
<file path=[Content_Types].xml><?xml version="1.0" encoding="utf-8"?>
<Types xmlns="http://schemas.openxmlformats.org/package/2006/content-types">
  <Default ContentType="application/vnd.openxmlformats-officedocument.oleObject" Extension="bin"/>
  <Default ContentType="image/x-emf" Extension="emf"/>
  <Default ContentType="image/gif" Extension="gif"/>
  <Default ContentType="image/jpeg" Extension="jpeg"/>
  <Default ContentType="image/png" Extension="png"/>
  <Default ContentType="application/vnd.openxmlformats-package.relationships+xml" Extension="rels"/>
  <Default ContentType="image/svg+xml" Extension="svg"/>
  <Default ContentType="image/png" Extension="tmp"/>
  <Default ContentType="image/vnd.ms-photo" Extension="wdp"/>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A63D0" w:rsidRPr="009350CA" w:rsidTr="00BD04E5">
        <w:tc>
          <w:tcPr>
            <w:tcW w:w="3657" w:type="dxa"/>
            <w:tcBorders>
              <w:top w:val="single" w:sz="12" w:space="0" w:color="0070C0"/>
              <w:left w:val="single" w:sz="12" w:space="0" w:color="0070C0"/>
              <w:bottom w:val="single" w:sz="12" w:space="0" w:color="0070C0"/>
              <w:right w:val="single" w:sz="12" w:space="0" w:color="0070C0"/>
            </w:tcBorders>
            <w:hideMark/>
          </w:tcPr>
          <w:p w:rsidR="005A63D0" w:rsidRPr="009350CA" w:rsidRDefault="005A63D0" w:rsidP="005A63D0">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w:t>
            </w:r>
          </w:p>
        </w:tc>
        <w:tc>
          <w:tcPr>
            <w:tcW w:w="6184" w:type="dxa"/>
            <w:tcBorders>
              <w:top w:val="single" w:sz="12" w:space="0" w:color="0070C0"/>
              <w:left w:val="single" w:sz="12" w:space="0" w:color="0070C0"/>
              <w:bottom w:val="single" w:sz="12" w:space="0" w:color="0070C0"/>
              <w:right w:val="single" w:sz="12" w:space="0" w:color="0070C0"/>
            </w:tcBorders>
            <w:hideMark/>
          </w:tcPr>
          <w:p w:rsidR="005A63D0" w:rsidRPr="009350CA" w:rsidRDefault="005A63D0" w:rsidP="005A63D0">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5A63D0" w:rsidRPr="009350CA" w:rsidRDefault="005A63D0" w:rsidP="005A63D0">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5A63D0" w:rsidRPr="009350CA" w:rsidRDefault="005A63D0" w:rsidP="005A63D0">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CE4B3C" w:rsidRPr="009350CA" w:rsidRDefault="00CE4B3C" w:rsidP="00CE4B3C">
      <w:pPr>
        <w:rPr>
          <w:sz w:val="24"/>
          <w:szCs w:val="24"/>
        </w:rPr>
      </w:pPr>
    </w:p>
    <w:p w:rsidR="00CE4B3C" w:rsidRPr="009350CA" w:rsidRDefault="00CE4B3C" w:rsidP="00CE4B3C">
      <w:pPr>
        <w:tabs>
          <w:tab w:val="left" w:pos="283"/>
          <w:tab w:val="left" w:pos="2835"/>
          <w:tab w:val="left" w:pos="5386"/>
          <w:tab w:val="left" w:pos="7937"/>
        </w:tabs>
        <w:jc w:val="both"/>
        <w:rPr>
          <w:rFonts w:eastAsia="Georgia"/>
          <w:sz w:val="24"/>
          <w:szCs w:val="24"/>
        </w:rPr>
      </w:pPr>
      <w:r w:rsidRPr="009350CA">
        <w:rPr>
          <w:rFonts w:eastAsia="Georgia"/>
          <w:b/>
          <w:sz w:val="24"/>
          <w:szCs w:val="24"/>
        </w:rPr>
        <w:t>PHẦN I. Câu trắc nghiệm nhiều phương án lựa chọn (3,0 điểm).</w:t>
      </w:r>
      <w:r w:rsidRPr="009350CA">
        <w:rPr>
          <w:rFonts w:eastAsia="Georgia"/>
          <w:sz w:val="24"/>
          <w:szCs w:val="24"/>
        </w:rPr>
        <w:t xml:space="preserve"> Thí sinh trả lời từ câu 1 đến câu 12. Mỗi câu hỏi thí sinh chỉ chọn một phương án.</w:t>
      </w:r>
    </w:p>
    <w:p w:rsidR="00CE4B3C" w:rsidRPr="009350CA" w:rsidRDefault="00CE4B3C" w:rsidP="00CE4B3C">
      <w:pPr>
        <w:rPr>
          <w:sz w:val="24"/>
          <w:szCs w:val="24"/>
        </w:rPr>
      </w:pPr>
      <w:r w:rsidRPr="009350CA">
        <w:rPr>
          <w:b/>
          <w:color w:val="C00000"/>
          <w:sz w:val="24"/>
          <w:szCs w:val="24"/>
        </w:rPr>
        <w:t>Câu 1.</w:t>
      </w:r>
      <w:r w:rsidRPr="009350CA">
        <w:rPr>
          <w:b/>
          <w:sz w:val="24"/>
          <w:szCs w:val="24"/>
        </w:rPr>
        <w:t xml:space="preserve"> </w:t>
      </w:r>
      <w:r w:rsidRPr="009350CA">
        <w:rPr>
          <w:sz w:val="24"/>
          <w:szCs w:val="24"/>
        </w:rPr>
        <w:t>Đối tượng nghiên cứu của Vật lí là gì?</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A. </w:t>
      </w:r>
      <w:r w:rsidRPr="009350CA">
        <w:rPr>
          <w:sz w:val="24"/>
          <w:szCs w:val="24"/>
        </w:rPr>
        <w:t>Các dạng vận động và tương tác của vật chất.</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B. </w:t>
      </w:r>
      <w:r w:rsidRPr="009350CA">
        <w:rPr>
          <w:sz w:val="24"/>
          <w:szCs w:val="24"/>
        </w:rPr>
        <w:t>Quy luật tương tác của các dạng năng lượng.</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C. </w:t>
      </w:r>
      <w:r w:rsidRPr="009350CA">
        <w:rPr>
          <w:sz w:val="24"/>
          <w:szCs w:val="24"/>
        </w:rPr>
        <w:t>Quy luật vận động, phát triển của sự vật hiện tượng.</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D. </w:t>
      </w:r>
      <w:r w:rsidRPr="009350CA">
        <w:rPr>
          <w:sz w:val="24"/>
          <w:szCs w:val="24"/>
        </w:rPr>
        <w:t>Các dạng vận động của vật chất và năng lượng.</w:t>
      </w:r>
    </w:p>
    <w:p w:rsidR="00CE4B3C" w:rsidRPr="009350CA" w:rsidRDefault="00CE4B3C" w:rsidP="00CE4B3C">
      <w:pPr>
        <w:rPr>
          <w:sz w:val="24"/>
          <w:szCs w:val="24"/>
        </w:rPr>
      </w:pPr>
      <w:r w:rsidRPr="009350CA">
        <w:rPr>
          <w:b/>
          <w:color w:val="C00000"/>
          <w:sz w:val="24"/>
          <w:szCs w:val="24"/>
        </w:rPr>
        <w:t>Câu 2.</w:t>
      </w:r>
      <w:r w:rsidRPr="009350CA">
        <w:rPr>
          <w:b/>
          <w:sz w:val="24"/>
          <w:szCs w:val="24"/>
        </w:rPr>
        <w:t xml:space="preserve"> </w:t>
      </w:r>
      <w:r w:rsidRPr="009350CA">
        <w:rPr>
          <w:bCs/>
          <w:sz w:val="24"/>
          <w:szCs w:val="24"/>
        </w:rPr>
        <w:t>Công thức liên hệ giữa vận tốc, gia tốc và độ dịch chuyển của chuyển động thẳng biến đổi đều là</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A. </w:t>
      </w:r>
      <w:r w:rsidRPr="009350CA">
        <w:rPr>
          <w:position w:val="-12"/>
          <w:sz w:val="24"/>
          <w:szCs w:val="24"/>
        </w:rPr>
        <w:object w:dxaOrig="1380" w:dyaOrig="380">
          <v:shape id="_x0000_i1691" type="#_x0000_t75" style="width:69pt;height:18.75pt" o:ole="">
            <v:imagedata r:id="rId9" o:title=""/>
          </v:shape>
          <o:OLEObject Type="Embed" ProgID="Equation.DSMT4" ShapeID="_x0000_i1691" DrawAspect="Content" ObjectID="_1823248380" r:id="rId10"/>
        </w:object>
      </w:r>
      <w:r w:rsidRPr="009350CA">
        <w:rPr>
          <w:sz w:val="24"/>
          <w:szCs w:val="24"/>
        </w:rPr>
        <w:tab/>
      </w:r>
      <w:r w:rsidRPr="009350CA">
        <w:rPr>
          <w:b/>
          <w:sz w:val="24"/>
          <w:szCs w:val="24"/>
        </w:rPr>
        <w:t xml:space="preserve"> </w:t>
      </w:r>
      <w:r w:rsidRPr="009350CA">
        <w:rPr>
          <w:b/>
          <w:color w:val="0070C0"/>
          <w:sz w:val="24"/>
          <w:szCs w:val="24"/>
        </w:rPr>
        <w:t xml:space="preserve">B. </w:t>
      </w:r>
      <w:r w:rsidRPr="009350CA">
        <w:rPr>
          <w:position w:val="-12"/>
          <w:sz w:val="24"/>
          <w:szCs w:val="24"/>
        </w:rPr>
        <w:object w:dxaOrig="1380" w:dyaOrig="380">
          <v:shape id="_x0000_i1692" type="#_x0000_t75" style="width:69pt;height:18.75pt" o:ole="">
            <v:imagedata r:id="rId11" o:title=""/>
          </v:shape>
          <o:OLEObject Type="Embed" ProgID="Equation.DSMT4" ShapeID="_x0000_i1692" DrawAspect="Content" ObjectID="_1823248381" r:id="rId12"/>
        </w:object>
      </w:r>
      <w:r w:rsidRPr="009350CA">
        <w:rPr>
          <w:sz w:val="24"/>
          <w:szCs w:val="24"/>
        </w:rPr>
        <w:tab/>
      </w:r>
      <w:r w:rsidRPr="009350CA">
        <w:rPr>
          <w:b/>
          <w:sz w:val="24"/>
          <w:szCs w:val="24"/>
        </w:rPr>
        <w:t xml:space="preserve"> </w:t>
      </w:r>
      <w:r w:rsidRPr="009350CA">
        <w:rPr>
          <w:b/>
          <w:color w:val="0070C0"/>
          <w:sz w:val="24"/>
          <w:szCs w:val="24"/>
        </w:rPr>
        <w:t xml:space="preserve">C. </w:t>
      </w:r>
      <w:r w:rsidRPr="009350CA">
        <w:rPr>
          <w:position w:val="-12"/>
          <w:sz w:val="24"/>
          <w:szCs w:val="24"/>
        </w:rPr>
        <w:object w:dxaOrig="1240" w:dyaOrig="380">
          <v:shape id="_x0000_i1693" type="#_x0000_t75" style="width:62.25pt;height:18.75pt" o:ole="">
            <v:imagedata r:id="rId13" o:title=""/>
          </v:shape>
          <o:OLEObject Type="Embed" ProgID="Equation.DSMT4" ShapeID="_x0000_i1693" DrawAspect="Content" ObjectID="_1823248382" r:id="rId14"/>
        </w:object>
      </w:r>
      <w:r w:rsidRPr="009350CA">
        <w:rPr>
          <w:sz w:val="24"/>
          <w:szCs w:val="24"/>
        </w:rPr>
        <w:tab/>
      </w:r>
      <w:r w:rsidRPr="009350CA">
        <w:rPr>
          <w:b/>
          <w:sz w:val="24"/>
          <w:szCs w:val="24"/>
        </w:rPr>
        <w:t xml:space="preserve"> </w:t>
      </w:r>
      <w:r w:rsidRPr="009350CA">
        <w:rPr>
          <w:b/>
          <w:color w:val="0070C0"/>
          <w:sz w:val="24"/>
          <w:szCs w:val="24"/>
        </w:rPr>
        <w:t xml:space="preserve">D. </w:t>
      </w:r>
      <w:r w:rsidRPr="009350CA">
        <w:rPr>
          <w:position w:val="-12"/>
          <w:sz w:val="24"/>
          <w:szCs w:val="24"/>
        </w:rPr>
        <w:object w:dxaOrig="1260" w:dyaOrig="380">
          <v:shape id="_x0000_i1694" type="#_x0000_t75" style="width:63.75pt;height:18.75pt" o:ole="">
            <v:imagedata r:id="rId15" o:title=""/>
          </v:shape>
          <o:OLEObject Type="Embed" ProgID="Equation.DSMT4" ShapeID="_x0000_i1694" DrawAspect="Content" ObjectID="_1823248383" r:id="rId16"/>
        </w:object>
      </w:r>
    </w:p>
    <w:p w:rsidR="00CE4B3C" w:rsidRPr="009350CA" w:rsidRDefault="00CE4B3C" w:rsidP="00CE4B3C">
      <w:pPr>
        <w:rPr>
          <w:sz w:val="24"/>
          <w:szCs w:val="24"/>
        </w:rPr>
      </w:pPr>
      <w:r w:rsidRPr="009350CA">
        <w:rPr>
          <w:b/>
          <w:color w:val="C00000"/>
          <w:sz w:val="24"/>
          <w:szCs w:val="24"/>
        </w:rPr>
        <w:t>Câu 3.</w:t>
      </w:r>
      <w:r w:rsidRPr="009350CA">
        <w:rPr>
          <w:b/>
          <w:sz w:val="24"/>
          <w:szCs w:val="24"/>
        </w:rPr>
        <w:t xml:space="preserve"> </w:t>
      </w:r>
      <w:r w:rsidRPr="009350CA">
        <w:rPr>
          <w:noProof/>
          <w:sz w:val="24"/>
          <w:szCs w:val="24"/>
          <w:lang w:val="en-US"/>
        </w:rPr>
        <w:drawing>
          <wp:anchor distT="0" distB="0" distL="114300" distR="114300" simplePos="0" relativeHeight="251658240" behindDoc="0" locked="0" layoutInCell="1" allowOverlap="1" wp14:anchorId="0DE09E41" wp14:editId="7D23D18A">
            <wp:simplePos x="0" y="0"/>
            <wp:positionH relativeFrom="margin">
              <wp:posOffset>5480050</wp:posOffset>
            </wp:positionH>
            <wp:positionV relativeFrom="paragraph">
              <wp:posOffset>3175</wp:posOffset>
            </wp:positionV>
            <wp:extent cx="926465" cy="841375"/>
            <wp:effectExtent l="0" t="0" r="698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26465" cy="841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50CA">
        <w:rPr>
          <w:sz w:val="24"/>
          <w:szCs w:val="24"/>
        </w:rPr>
        <w:t>Biển báo đã cho như hình bên mang ý nghĩa gì?</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Lưu ý cẩn thận.</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Nơi nguy hiểm về điện.</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Cảnh báo tia laser.</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Cẩn thận sét đánh.</w:t>
      </w:r>
    </w:p>
    <w:p w:rsidR="00CE4B3C" w:rsidRPr="009350CA" w:rsidRDefault="00CE4B3C" w:rsidP="00CE4B3C">
      <w:pPr>
        <w:rPr>
          <w:sz w:val="24"/>
          <w:szCs w:val="24"/>
        </w:rPr>
      </w:pPr>
      <w:r w:rsidRPr="009350CA">
        <w:rPr>
          <w:b/>
          <w:color w:val="C00000"/>
          <w:sz w:val="24"/>
          <w:szCs w:val="24"/>
        </w:rPr>
        <w:t>Câu 4.</w:t>
      </w:r>
      <w:r w:rsidRPr="009350CA">
        <w:rPr>
          <w:b/>
          <w:sz w:val="24"/>
          <w:szCs w:val="24"/>
        </w:rPr>
        <w:t xml:space="preserve"> </w:t>
      </w:r>
      <w:r w:rsidRPr="009350CA">
        <w:rPr>
          <w:sz w:val="24"/>
          <w:szCs w:val="24"/>
        </w:rPr>
        <w:t xml:space="preserve">Một phép đo đại lượng vật lí A thu được giá trị trung bình là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9350CA">
        <w:rPr>
          <w:sz w:val="24"/>
          <w:szCs w:val="24"/>
        </w:rPr>
        <w:t>, sai số của phép đo là</w:t>
      </w:r>
      <w:r w:rsidRPr="009350CA">
        <w:rPr>
          <w:sz w:val="24"/>
          <w:szCs w:val="24"/>
          <w:lang w:val="vi-VN"/>
        </w:rPr>
        <w:t xml:space="preserve"> </w:t>
      </w:r>
      <m:oMath>
        <m:r>
          <m:rPr>
            <m:sty m:val="p"/>
          </m:rPr>
          <w:rPr>
            <w:rFonts w:ascii="Cambria Math" w:hAnsi="Cambria Math"/>
            <w:sz w:val="24"/>
            <w:szCs w:val="24"/>
            <w:lang w:val="vi-VN"/>
          </w:rPr>
          <m:t>Δ</m:t>
        </m:r>
        <m:r>
          <m:rPr>
            <m:sty m:val="p"/>
          </m:rPr>
          <w:rPr>
            <w:rFonts w:ascii="Cambria Math" w:hAnsi="Cambria Math"/>
            <w:color w:val="000000" w:themeColor="text1"/>
            <w:sz w:val="24"/>
            <w:szCs w:val="24"/>
            <w:lang w:val="vi-VN"/>
          </w:rPr>
          <m:t>A</m:t>
        </m:r>
      </m:oMath>
      <w:r w:rsidRPr="009350CA">
        <w:rPr>
          <w:color w:val="000000" w:themeColor="text1"/>
          <w:sz w:val="24"/>
          <w:szCs w:val="24"/>
        </w:rPr>
        <w:t>.</w:t>
      </w:r>
      <w:r w:rsidRPr="009350CA">
        <w:rPr>
          <w:b/>
          <w:color w:val="000000" w:themeColor="text1"/>
          <w:sz w:val="24"/>
          <w:szCs w:val="24"/>
        </w:rPr>
        <w:t xml:space="preserve"> </w:t>
      </w:r>
      <w:r w:rsidRPr="009350CA">
        <w:rPr>
          <w:sz w:val="24"/>
          <w:szCs w:val="24"/>
        </w:rPr>
        <w:t>Cách ghi đúng kết quả đo A là</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A. </w:t>
      </w:r>
      <w:r w:rsidRPr="009350CA">
        <w:rPr>
          <w:noProof/>
          <w:position w:val="-4"/>
          <w:sz w:val="24"/>
          <w:szCs w:val="24"/>
        </w:rPr>
        <w:object w:dxaOrig="1120" w:dyaOrig="300">
          <v:shape id="_x0000_i1695" type="#_x0000_t75" alt="" style="width:56.25pt;height:14.25pt;mso-width-percent:0;mso-height-percent:0;mso-width-percent:0;mso-height-percent:0" o:ole="">
            <v:imagedata r:id="rId18" o:title=""/>
          </v:shape>
          <o:OLEObject Type="Embed" ProgID="Equation.DSMT4" ShapeID="_x0000_i1695" DrawAspect="Content" ObjectID="_1823248384" r:id="rId19"/>
        </w:object>
      </w:r>
      <w:r w:rsidRPr="009350CA">
        <w:rPr>
          <w:sz w:val="24"/>
          <w:szCs w:val="24"/>
        </w:rPr>
        <w:tab/>
      </w:r>
      <w:r w:rsidRPr="009350CA">
        <w:rPr>
          <w:b/>
          <w:sz w:val="24"/>
          <w:szCs w:val="24"/>
        </w:rPr>
        <w:t xml:space="preserve"> </w:t>
      </w:r>
      <w:r w:rsidRPr="009350CA">
        <w:rPr>
          <w:b/>
          <w:color w:val="0070C0"/>
          <w:sz w:val="24"/>
          <w:szCs w:val="24"/>
        </w:rPr>
        <w:t xml:space="preserve">B. </w:t>
      </w:r>
      <w:r w:rsidRPr="009350CA">
        <w:rPr>
          <w:noProof/>
          <w:position w:val="-4"/>
          <w:sz w:val="24"/>
          <w:szCs w:val="24"/>
        </w:rPr>
        <w:object w:dxaOrig="1140" w:dyaOrig="300">
          <v:shape id="_x0000_i1696" type="#_x0000_t75" alt="" style="width:57.75pt;height:14.25pt;mso-width-percent:0;mso-height-percent:0;mso-width-percent:0;mso-height-percent:0" o:ole="">
            <v:imagedata r:id="rId20" o:title=""/>
          </v:shape>
          <o:OLEObject Type="Embed" ProgID="Equation.DSMT4" ShapeID="_x0000_i1696" DrawAspect="Content" ObjectID="_1823248385" r:id="rId21"/>
        </w:objec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C. </w:t>
      </w:r>
      <w:r w:rsidRPr="009350CA">
        <w:rPr>
          <w:noProof/>
          <w:position w:val="-4"/>
          <w:sz w:val="24"/>
          <w:szCs w:val="24"/>
        </w:rPr>
        <w:object w:dxaOrig="1140" w:dyaOrig="300">
          <v:shape id="_x0000_i1697" type="#_x0000_t75" alt="" style="width:57.75pt;height:14.25pt;mso-width-percent:0;mso-height-percent:0;mso-width-percent:0;mso-height-percent:0" o:ole="">
            <v:imagedata r:id="rId22" o:title=""/>
          </v:shape>
          <o:OLEObject Type="Embed" ProgID="Equation.DSMT4" ShapeID="_x0000_i1697" DrawAspect="Content" ObjectID="_1823248386" r:id="rId23"/>
        </w:objec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D. </w:t>
      </w:r>
      <w:r w:rsidRPr="009350CA">
        <w:rPr>
          <w:noProof/>
          <w:position w:val="-4"/>
          <w:sz w:val="24"/>
          <w:szCs w:val="24"/>
        </w:rPr>
        <w:object w:dxaOrig="1140" w:dyaOrig="300">
          <v:shape id="_x0000_i1698" type="#_x0000_t75" alt="" style="width:57.75pt;height:14.25pt;mso-width-percent:0;mso-height-percent:0;mso-width-percent:0;mso-height-percent:0" o:ole="">
            <v:imagedata r:id="rId24" o:title=""/>
          </v:shape>
          <o:OLEObject Type="Embed" ProgID="Equation.DSMT4" ShapeID="_x0000_i1698" DrawAspect="Content" ObjectID="_1823248387" r:id="rId25"/>
        </w:object>
      </w:r>
      <w:r w:rsidRPr="009350CA">
        <w:rPr>
          <w:sz w:val="24"/>
          <w:szCs w:val="24"/>
        </w:rPr>
        <w:t>.</w:t>
      </w:r>
    </w:p>
    <w:p w:rsidR="00CE4B3C" w:rsidRPr="009350CA" w:rsidRDefault="00CE4B3C" w:rsidP="00CE4B3C">
      <w:pPr>
        <w:rPr>
          <w:sz w:val="24"/>
          <w:szCs w:val="24"/>
        </w:rPr>
      </w:pPr>
      <w:bookmarkStart w:id="0" w:name="_Hlk13831120"/>
      <w:r w:rsidRPr="009350CA">
        <w:rPr>
          <w:b/>
          <w:color w:val="C00000"/>
          <w:sz w:val="24"/>
          <w:szCs w:val="24"/>
        </w:rPr>
        <w:t>Câu 5.</w:t>
      </w:r>
      <w:r w:rsidRPr="009350CA">
        <w:rPr>
          <w:b/>
          <w:sz w:val="24"/>
          <w:szCs w:val="24"/>
        </w:rPr>
        <w:t xml:space="preserve"> </w:t>
      </w:r>
      <w:r w:rsidRPr="009350CA">
        <w:rPr>
          <w:sz w:val="24"/>
          <w:szCs w:val="24"/>
          <w:lang w:val="it-IT"/>
        </w:rPr>
        <w:t>Trong một sự cố giao thông, một ô tô tải va chạm với một ô tô con có khối lượng bé hơn đang chạy ngược chiều thì</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A. </w:t>
      </w:r>
      <w:r w:rsidRPr="009350CA">
        <w:rPr>
          <w:sz w:val="24"/>
          <w:szCs w:val="24"/>
          <w:lang w:val="nl-NL"/>
        </w:rPr>
        <w:t>Ô tô tải chịu lực lớn hơn (xét về độ lớn)</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B. </w:t>
      </w:r>
      <w:r w:rsidRPr="009350CA">
        <w:rPr>
          <w:sz w:val="24"/>
          <w:szCs w:val="24"/>
          <w:lang w:val="nl-NL"/>
        </w:rPr>
        <w:t>Cả hai ô tô chịu tác dụng hai lực bằng nhau (xét về độ lớn)</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C. </w:t>
      </w:r>
      <w:r w:rsidRPr="009350CA">
        <w:rPr>
          <w:sz w:val="24"/>
          <w:szCs w:val="24"/>
          <w:lang w:val="nl-NL"/>
        </w:rPr>
        <w:t>Ô tô tải thu gia tốc lớn hơn (xét về độ lớn)</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D. </w:t>
      </w:r>
      <w:r w:rsidRPr="009350CA">
        <w:rPr>
          <w:sz w:val="24"/>
          <w:szCs w:val="24"/>
          <w:lang w:val="nl-NL"/>
        </w:rPr>
        <w:t>Ô tô con chịu lực lớn hơn (xét về độ lớn)</w:t>
      </w:r>
    </w:p>
    <w:p w:rsidR="00CE4B3C" w:rsidRPr="009350CA" w:rsidRDefault="00CE4B3C" w:rsidP="00CE4B3C">
      <w:pPr>
        <w:rPr>
          <w:sz w:val="24"/>
          <w:szCs w:val="24"/>
        </w:rPr>
      </w:pPr>
      <w:r w:rsidRPr="009350CA">
        <w:rPr>
          <w:b/>
          <w:color w:val="C00000"/>
          <w:sz w:val="24"/>
          <w:szCs w:val="24"/>
        </w:rPr>
        <w:t>Câu 6.</w:t>
      </w:r>
      <w:r w:rsidRPr="009350CA">
        <w:rPr>
          <w:b/>
          <w:sz w:val="24"/>
          <w:szCs w:val="24"/>
        </w:rPr>
        <w:t xml:space="preserve"> </w:t>
      </w:r>
      <w:r w:rsidRPr="009350CA">
        <w:rPr>
          <w:sz w:val="24"/>
          <w:szCs w:val="24"/>
        </w:rPr>
        <w:t>Một ôtô chạy đều trên một con đường thẳng với tốc độ 25m/s (vượt quá tốc độ) thì bị cảnh sát giao thông phát hiện. Chỉ sau 2s khi ôtô đi qua một cảnh sát, anh cảnh sát này bắt đầu đuổi theo với gia tốc không đổi và bằng 6m/s</w:t>
      </w:r>
      <w:r w:rsidRPr="009350CA">
        <w:rPr>
          <w:sz w:val="24"/>
          <w:szCs w:val="24"/>
          <w:vertAlign w:val="superscript"/>
        </w:rPr>
        <w:t>2</w:t>
      </w:r>
      <w:r w:rsidRPr="009350CA">
        <w:rPr>
          <w:sz w:val="24"/>
          <w:szCs w:val="24"/>
        </w:rPr>
        <w:t>. Thời điểm và vị trí anh cảnh sát đuổi kịp ôtô là</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A. </w:t>
      </w:r>
      <w:r w:rsidRPr="009350CA">
        <w:rPr>
          <w:sz w:val="24"/>
          <w:szCs w:val="24"/>
        </w:rPr>
        <w:t>sau 10 s kể từ lúc anh cảnh sát xuất phát, cách vị trí xuất phát của anh cảnh sát 300 m.</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B. </w:t>
      </w:r>
      <w:r w:rsidRPr="009350CA">
        <w:rPr>
          <w:sz w:val="24"/>
          <w:szCs w:val="24"/>
        </w:rPr>
        <w:t>sau 3 s kể từ lúc anh cảnh sát xuất phát, cách vị trí xuất phát của anh cảnh sát 75 m.</w:t>
      </w:r>
      <w:bookmarkEnd w:id="0"/>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C. </w:t>
      </w:r>
      <w:r w:rsidRPr="009350CA">
        <w:rPr>
          <w:sz w:val="24"/>
          <w:szCs w:val="24"/>
        </w:rPr>
        <w:t>sau 12 s kể từ lúc anh cảnh sát xuất phát, cách vị trí xuất phát của anh cảnh sát 300 m.</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D. </w:t>
      </w:r>
      <w:r w:rsidRPr="009350CA">
        <w:rPr>
          <w:sz w:val="24"/>
          <w:szCs w:val="24"/>
        </w:rPr>
        <w:t>sau 1 s kể từ lúc anh cảnh sát xuất phát, cách vị trí xuất phát của anh cảnh sát 75 m.</w:t>
      </w:r>
    </w:p>
    <w:p w:rsidR="00CE4B3C" w:rsidRPr="009350CA" w:rsidRDefault="00CE4B3C" w:rsidP="00CE4B3C">
      <w:pPr>
        <w:rPr>
          <w:sz w:val="24"/>
          <w:szCs w:val="24"/>
        </w:rPr>
      </w:pPr>
      <w:r w:rsidRPr="009350CA">
        <w:rPr>
          <w:b/>
          <w:color w:val="C00000"/>
          <w:sz w:val="24"/>
          <w:szCs w:val="24"/>
        </w:rPr>
        <w:t>Câu 7.</w:t>
      </w:r>
      <w:r w:rsidRPr="009350CA">
        <w:rPr>
          <w:b/>
          <w:sz w:val="24"/>
          <w:szCs w:val="24"/>
        </w:rPr>
        <w:t xml:space="preserve"> </w:t>
      </w:r>
      <w:r w:rsidRPr="009350CA">
        <w:rPr>
          <w:sz w:val="24"/>
          <w:szCs w:val="24"/>
          <w:lang w:val="nl-NL"/>
        </w:rPr>
        <w:t>Gọi vật 1 là thuyền, vật 2 là dòng nước, vật 3 là bờ sông, Vận tốc của thuyền so với bờ sông được tính bằng biểu thức</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A. </w:t>
      </w:r>
      <m:oMath>
        <m:r>
          <m:rPr>
            <m:sty m:val="b"/>
          </m:rPr>
          <w:rPr>
            <w:rFonts w:ascii="Cambria Math" w:hAnsi="Cambria Math"/>
            <w:sz w:val="24"/>
            <w:szCs w:val="24"/>
          </w:rPr>
          <m:t xml:space="preserve"> </m:t>
        </m:r>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13</m:t>
            </m:r>
          </m:sub>
        </m:sSub>
      </m:oMath>
      <w:r w:rsidRPr="009350CA">
        <w:rPr>
          <w:sz w:val="24"/>
          <w:szCs w:val="24"/>
          <w:lang w:val="nl-NL"/>
        </w:rPr>
        <w:t xml:space="preserve">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12</m:t>
            </m:r>
          </m:sub>
        </m:sSub>
      </m:oMath>
      <w:r w:rsidRPr="009350CA">
        <w:rPr>
          <w:sz w:val="24"/>
          <w:szCs w:val="24"/>
          <w:lang w:val="nl-NL"/>
        </w:rPr>
        <w:t xml:space="preserve">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23</m:t>
            </m:r>
          </m:sub>
        </m:sSub>
      </m:oMath>
      <w:r w:rsidRPr="009350CA">
        <w:rPr>
          <w:sz w:val="24"/>
          <w:szCs w:val="24"/>
          <w:lang w:val="nl-NL"/>
        </w:rPr>
        <w:t>.</w:t>
      </w:r>
      <w:r w:rsidRPr="009350CA">
        <w:rPr>
          <w:sz w:val="24"/>
          <w:szCs w:val="24"/>
        </w:rPr>
        <w:tab/>
      </w:r>
      <w:r w:rsidRPr="009350CA">
        <w:rPr>
          <w:b/>
          <w:sz w:val="24"/>
          <w:szCs w:val="24"/>
        </w:rPr>
        <w:t xml:space="preserve"> </w:t>
      </w:r>
      <w:r w:rsidRPr="009350CA">
        <w:rPr>
          <w:b/>
          <w:color w:val="0070C0"/>
          <w:sz w:val="24"/>
          <w:szCs w:val="24"/>
        </w:rPr>
        <w:t xml:space="preserve">B. </w:t>
      </w:r>
      <m:oMath>
        <m:r>
          <m:rPr>
            <m:sty m:val="b"/>
          </m:rPr>
          <w:rPr>
            <w:rFonts w:ascii="Cambria Math" w:hAnsi="Cambria Math"/>
            <w:sz w:val="24"/>
            <w:szCs w:val="24"/>
          </w:rPr>
          <m:t xml:space="preserve"> </m:t>
        </m:r>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23</m:t>
            </m:r>
          </m:sub>
        </m:sSub>
      </m:oMath>
      <w:r w:rsidRPr="009350CA">
        <w:rPr>
          <w:sz w:val="24"/>
          <w:szCs w:val="24"/>
          <w:lang w:val="nl-NL"/>
        </w:rPr>
        <w:t xml:space="preserve">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12</m:t>
            </m:r>
          </m:sub>
        </m:sSub>
      </m:oMath>
      <w:r w:rsidRPr="009350CA">
        <w:rPr>
          <w:sz w:val="24"/>
          <w:szCs w:val="24"/>
          <w:lang w:val="nl-NL"/>
        </w:rPr>
        <w:t xml:space="preserve">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13</m:t>
            </m:r>
          </m:sub>
        </m:sSub>
      </m:oMath>
      <w:r w:rsidRPr="009350CA">
        <w:rPr>
          <w:sz w:val="24"/>
          <w:szCs w:val="24"/>
          <w:lang w:val="nl-NL"/>
        </w:rPr>
        <w:t>.</w:t>
      </w:r>
      <w:r w:rsidRPr="009350CA">
        <w:rPr>
          <w:sz w:val="24"/>
          <w:szCs w:val="24"/>
        </w:rPr>
        <w:tab/>
      </w:r>
      <w:r w:rsidRPr="009350CA">
        <w:rPr>
          <w:b/>
          <w:sz w:val="24"/>
          <w:szCs w:val="24"/>
        </w:rPr>
        <w:t xml:space="preserve"> </w:t>
      </w:r>
      <w:r w:rsidRPr="009350CA">
        <w:rPr>
          <w:b/>
          <w:color w:val="0070C0"/>
          <w:sz w:val="24"/>
          <w:szCs w:val="24"/>
        </w:rPr>
        <w:t xml:space="preserve">C.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12</m:t>
            </m:r>
          </m:sub>
        </m:sSub>
      </m:oMath>
      <w:r w:rsidRPr="009350CA">
        <w:rPr>
          <w:sz w:val="24"/>
          <w:szCs w:val="24"/>
          <w:lang w:val="nl-NL"/>
        </w:rPr>
        <w:t xml:space="preserve">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13</m:t>
            </m:r>
          </m:sub>
        </m:sSub>
      </m:oMath>
      <w:r w:rsidRPr="009350CA">
        <w:rPr>
          <w:sz w:val="24"/>
          <w:szCs w:val="24"/>
          <w:lang w:val="nl-NL"/>
        </w:rPr>
        <w:t xml:space="preserve">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23</m:t>
            </m:r>
          </m:sub>
        </m:sSub>
      </m:oMath>
      <w:r w:rsidRPr="009350CA">
        <w:rPr>
          <w:sz w:val="24"/>
          <w:szCs w:val="24"/>
          <w:lang w:val="nl-NL"/>
        </w:rPr>
        <w:t>.</w:t>
      </w:r>
      <w:r w:rsidRPr="009350CA">
        <w:rPr>
          <w:sz w:val="24"/>
          <w:szCs w:val="24"/>
        </w:rPr>
        <w:tab/>
      </w:r>
      <w:r w:rsidRPr="009350CA">
        <w:rPr>
          <w:b/>
          <w:sz w:val="24"/>
          <w:szCs w:val="24"/>
        </w:rPr>
        <w:t xml:space="preserve"> </w:t>
      </w:r>
      <w:r w:rsidRPr="009350CA">
        <w:rPr>
          <w:b/>
          <w:color w:val="0070C0"/>
          <w:sz w:val="24"/>
          <w:szCs w:val="24"/>
        </w:rPr>
        <w:t xml:space="preserve">D.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13</m:t>
            </m:r>
          </m:sub>
        </m:sSub>
      </m:oMath>
      <w:r w:rsidRPr="009350CA">
        <w:rPr>
          <w:sz w:val="24"/>
          <w:szCs w:val="24"/>
          <w:lang w:val="nl-NL"/>
        </w:rPr>
        <w:t xml:space="preserve">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12</m:t>
            </m:r>
          </m:sub>
        </m:sSub>
      </m:oMath>
      <w:r w:rsidRPr="009350CA">
        <w:rPr>
          <w:sz w:val="24"/>
          <w:szCs w:val="24"/>
          <w:lang w:val="nl-NL"/>
        </w:rPr>
        <w:t xml:space="preserve">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23</m:t>
            </m:r>
          </m:sub>
        </m:sSub>
      </m:oMath>
      <w:r w:rsidRPr="009350CA">
        <w:rPr>
          <w:sz w:val="24"/>
          <w:szCs w:val="24"/>
          <w:lang w:val="nl-NL"/>
        </w:rPr>
        <w:t>.</w:t>
      </w:r>
    </w:p>
    <w:p w:rsidR="00CE4B3C" w:rsidRPr="009350CA" w:rsidRDefault="00CE4B3C" w:rsidP="00CE4B3C">
      <w:pPr>
        <w:rPr>
          <w:sz w:val="24"/>
          <w:szCs w:val="24"/>
        </w:rPr>
      </w:pPr>
      <w:r w:rsidRPr="009350CA">
        <w:rPr>
          <w:b/>
          <w:color w:val="C00000"/>
          <w:sz w:val="24"/>
          <w:szCs w:val="24"/>
        </w:rPr>
        <w:t>Câu 8.</w:t>
      </w:r>
      <w:r w:rsidRPr="009350CA">
        <w:rPr>
          <w:b/>
          <w:sz w:val="24"/>
          <w:szCs w:val="24"/>
        </w:rPr>
        <w:t xml:space="preserve"> </w:t>
      </w:r>
      <w:r w:rsidRPr="009350CA">
        <w:rPr>
          <w:sz w:val="24"/>
          <w:szCs w:val="24"/>
        </w:rPr>
        <w:t>Gia tốc trong chuyển động biến đổi có đơn vị là</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m/s.</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m.s.</w:t>
      </w:r>
    </w:p>
    <w:p w:rsidR="00CE4B3C" w:rsidRPr="009350CA" w:rsidRDefault="00CE4B3C" w:rsidP="00CE4B3C">
      <w:pPr>
        <w:rPr>
          <w:sz w:val="24"/>
          <w:szCs w:val="24"/>
        </w:rPr>
      </w:pPr>
      <w:r w:rsidRPr="009350CA">
        <w:rPr>
          <w:b/>
          <w:color w:val="C00000"/>
          <w:sz w:val="24"/>
          <w:szCs w:val="24"/>
        </w:rPr>
        <w:t>Câu 9.</w:t>
      </w:r>
      <w:r w:rsidRPr="009350CA">
        <w:rPr>
          <w:b/>
          <w:sz w:val="24"/>
          <w:szCs w:val="24"/>
        </w:rPr>
        <w:t xml:space="preserve"> </w:t>
      </w:r>
      <w:r w:rsidRPr="009350CA">
        <w:rPr>
          <w:b/>
          <w:noProof/>
          <w:sz w:val="24"/>
          <w:szCs w:val="24"/>
          <w:lang w:val="en-US"/>
        </w:rPr>
        <w:drawing>
          <wp:anchor distT="0" distB="0" distL="114300" distR="114300" simplePos="0" relativeHeight="251660288" behindDoc="0" locked="0" layoutInCell="1" allowOverlap="1" wp14:anchorId="18C7D93A" wp14:editId="45E557F8">
            <wp:simplePos x="0" y="0"/>
            <wp:positionH relativeFrom="margin">
              <wp:align>right</wp:align>
            </wp:positionH>
            <wp:positionV relativeFrom="paragraph">
              <wp:posOffset>418465</wp:posOffset>
            </wp:positionV>
            <wp:extent cx="1907383" cy="942975"/>
            <wp:effectExtent l="0" t="0" r="0" b="0"/>
            <wp:wrapSquare wrapText="bothSides"/>
            <wp:docPr id="154" name="Hình ảnh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07383" cy="942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50CA">
        <w:rPr>
          <w:rFonts w:eastAsia="Yu Mincho"/>
          <w:bCs/>
          <w:sz w:val="24"/>
          <w:szCs w:val="24"/>
          <w:lang w:eastAsia="ja-JP"/>
          <w14:textOutline w14:w="9525" w14:cap="rnd" w14:cmpd="sng" w14:algn="ctr">
            <w14:noFill/>
            <w14:prstDash w14:val="solid"/>
            <w14:bevel/>
          </w14:textOutline>
        </w:rPr>
        <w:t xml:space="preserve"> Một quyển sách đang nằm yên trên mặt bàn như hình vẽ. Có những lực nào tác dụng lên quyển sách?</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A. </w:t>
      </w:r>
      <w:r w:rsidRPr="009350CA">
        <w:rPr>
          <w:rFonts w:eastAsia="Yu Mincho"/>
          <w:bCs/>
          <w:sz w:val="24"/>
          <w:szCs w:val="24"/>
          <w:lang w:eastAsia="ja-JP"/>
          <w14:textOutline w14:w="9525" w14:cap="rnd" w14:cmpd="sng" w14:algn="ctr">
            <w14:noFill/>
            <w14:prstDash w14:val="solid"/>
            <w14:bevel/>
          </w14:textOutline>
        </w:rPr>
        <w:t>Trọng lực và phản lực.</w:t>
      </w:r>
      <w:r w:rsidRPr="009350CA">
        <w:rPr>
          <w:sz w:val="24"/>
          <w:szCs w:val="24"/>
        </w:rPr>
        <w:tab/>
      </w:r>
      <w:r w:rsidRPr="009350CA">
        <w:rPr>
          <w:b/>
          <w:sz w:val="24"/>
          <w:szCs w:val="24"/>
        </w:rPr>
        <w:t xml:space="preserve"> </w:t>
      </w:r>
      <w:r w:rsidRPr="009350CA">
        <w:rPr>
          <w:b/>
          <w:color w:val="0070C0"/>
          <w:sz w:val="24"/>
          <w:szCs w:val="24"/>
        </w:rPr>
        <w:t xml:space="preserve">B. </w:t>
      </w:r>
      <w:r w:rsidRPr="009350CA">
        <w:rPr>
          <w:rFonts w:eastAsia="Yu Mincho"/>
          <w:sz w:val="24"/>
          <w:szCs w:val="24"/>
          <w:lang w:eastAsia="ja-JP"/>
          <w14:textOutline w14:w="9525" w14:cap="rnd" w14:cmpd="sng" w14:algn="ctr">
            <w14:noFill/>
            <w14:prstDash w14:val="solid"/>
            <w14:bevel/>
          </w14:textOutline>
        </w:rPr>
        <w:t>Trọng lực, lực nâng.</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C. </w:t>
      </w:r>
      <w:r w:rsidRPr="009350CA">
        <w:rPr>
          <w:rFonts w:eastAsia="Yu Mincho"/>
          <w:sz w:val="24"/>
          <w:szCs w:val="24"/>
          <w:lang w:eastAsia="ja-JP"/>
          <w14:textOutline w14:w="9525" w14:cap="rnd" w14:cmpd="sng" w14:algn="ctr">
            <w14:noFill/>
            <w14:prstDash w14:val="solid"/>
            <w14:bevel/>
          </w14:textOutline>
        </w:rPr>
        <w:t>Trọng lực, áp lực.</w:t>
      </w:r>
      <w:r w:rsidRPr="009350CA">
        <w:rPr>
          <w:sz w:val="24"/>
          <w:szCs w:val="24"/>
        </w:rPr>
        <w:tab/>
      </w:r>
      <w:r w:rsidRPr="009350CA">
        <w:rPr>
          <w:b/>
          <w:sz w:val="24"/>
          <w:szCs w:val="24"/>
        </w:rPr>
        <w:t xml:space="preserve"> </w:t>
      </w:r>
      <w:r w:rsidRPr="009350CA">
        <w:rPr>
          <w:b/>
          <w:color w:val="0070C0"/>
          <w:sz w:val="24"/>
          <w:szCs w:val="24"/>
        </w:rPr>
        <w:t xml:space="preserve">D. </w:t>
      </w:r>
      <w:r w:rsidRPr="009350CA">
        <w:rPr>
          <w:rFonts w:eastAsia="Yu Mincho"/>
          <w:sz w:val="24"/>
          <w:szCs w:val="24"/>
          <w:lang w:eastAsia="ja-JP"/>
          <w14:textOutline w14:w="9525" w14:cap="rnd" w14:cmpd="sng" w14:algn="ctr">
            <w14:noFill/>
            <w14:prstDash w14:val="solid"/>
            <w14:bevel/>
          </w14:textOutline>
        </w:rPr>
        <w:t>Trọng lực, phản lực và áp lực.</w:t>
      </w:r>
    </w:p>
    <w:p w:rsidR="00CE4B3C" w:rsidRPr="009350CA" w:rsidRDefault="00CE4B3C" w:rsidP="00CE4B3C">
      <w:pPr>
        <w:rPr>
          <w:sz w:val="24"/>
          <w:szCs w:val="24"/>
        </w:rPr>
      </w:pPr>
      <w:r w:rsidRPr="009350CA">
        <w:rPr>
          <w:b/>
          <w:color w:val="C00000"/>
          <w:sz w:val="24"/>
          <w:szCs w:val="24"/>
        </w:rPr>
        <w:t>Câu 10.</w:t>
      </w:r>
      <w:r w:rsidRPr="009350CA">
        <w:rPr>
          <w:b/>
          <w:sz w:val="24"/>
          <w:szCs w:val="24"/>
        </w:rPr>
        <w:t xml:space="preserve"> </w:t>
      </w:r>
      <w:r w:rsidRPr="009350CA">
        <w:rPr>
          <w:sz w:val="24"/>
          <w:szCs w:val="24"/>
        </w:rPr>
        <w:t>Hành khách ngồi trên xe ôtô đang chuyển động thẳng đều, xe bất ngờ rẽ sang phải. Theo quán tính hành khách sẽ</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nghiêng sang phải.</w:t>
      </w:r>
      <w:r w:rsidRPr="009350CA">
        <w:rPr>
          <w:sz w:val="24"/>
          <w:szCs w:val="24"/>
        </w:rPr>
        <w:tab/>
      </w:r>
      <w:r w:rsidRPr="009350CA">
        <w:rPr>
          <w:b/>
          <w:sz w:val="24"/>
          <w:szCs w:val="24"/>
        </w:rPr>
        <w:t xml:space="preserve"> </w:t>
      </w:r>
      <w:r w:rsidRPr="009350CA">
        <w:rPr>
          <w:b/>
          <w:color w:val="0070C0"/>
          <w:sz w:val="24"/>
          <w:szCs w:val="24"/>
        </w:rPr>
        <w:t xml:space="preserve">B. </w:t>
      </w:r>
      <w:bookmarkStart w:id="1" w:name="c21c"/>
      <w:r w:rsidRPr="009350CA">
        <w:rPr>
          <w:sz w:val="24"/>
          <w:szCs w:val="24"/>
        </w:rPr>
        <w:t>ngã người về phía sau.</w:t>
      </w:r>
      <w:bookmarkStart w:id="2" w:name="c21d"/>
      <w:bookmarkEnd w:id="1"/>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C. </w:t>
      </w:r>
      <w:bookmarkStart w:id="3" w:name="c21a"/>
      <w:r w:rsidRPr="009350CA">
        <w:rPr>
          <w:sz w:val="24"/>
          <w:szCs w:val="24"/>
        </w:rPr>
        <w:t>chúi người về phía trướ</w:t>
      </w:r>
      <w:bookmarkEnd w:id="3"/>
      <w:r w:rsidRPr="009350CA">
        <w:rPr>
          <w:sz w:val="24"/>
          <w:szCs w:val="24"/>
        </w:rPr>
        <w:t>c.</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nghiêng sang trái.</w:t>
      </w:r>
      <w:bookmarkEnd w:id="2"/>
    </w:p>
    <w:p w:rsidR="00CE4B3C" w:rsidRPr="009350CA" w:rsidRDefault="00CE4B3C" w:rsidP="00CE4B3C">
      <w:pPr>
        <w:rPr>
          <w:sz w:val="24"/>
          <w:szCs w:val="24"/>
        </w:rPr>
      </w:pPr>
      <w:r w:rsidRPr="009350CA">
        <w:rPr>
          <w:b/>
          <w:color w:val="C00000"/>
          <w:sz w:val="24"/>
          <w:szCs w:val="24"/>
        </w:rPr>
        <w:t>Câu 11.</w:t>
      </w:r>
      <w:r w:rsidRPr="009350CA">
        <w:rPr>
          <w:b/>
          <w:sz w:val="24"/>
          <w:szCs w:val="24"/>
        </w:rPr>
        <w:t xml:space="preserve"> </w:t>
      </w:r>
      <w:r w:rsidRPr="009350CA">
        <w:rPr>
          <w:noProof/>
          <w:sz w:val="24"/>
          <w:szCs w:val="24"/>
          <w:lang w:val="en-US"/>
        </w:rPr>
        <w:drawing>
          <wp:anchor distT="0" distB="0" distL="114300" distR="114300" simplePos="0" relativeHeight="251654144" behindDoc="0" locked="0" layoutInCell="1" allowOverlap="1" wp14:anchorId="0FA611A8" wp14:editId="71002302">
            <wp:simplePos x="0" y="0"/>
            <wp:positionH relativeFrom="margin">
              <wp:posOffset>4178935</wp:posOffset>
            </wp:positionH>
            <wp:positionV relativeFrom="paragraph">
              <wp:posOffset>32385</wp:posOffset>
            </wp:positionV>
            <wp:extent cx="2371725" cy="917575"/>
            <wp:effectExtent l="0" t="0" r="9525"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71725" cy="917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50CA">
        <w:rPr>
          <w:sz w:val="24"/>
          <w:szCs w:val="24"/>
        </w:rPr>
        <w:t>Các nhà sản xuất xe ô tô thường xuyên nghiên cứu và cải tiến để xe có hình dạng khí động học (dạng con thoi) sao cho</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A. </w:t>
      </w:r>
      <w:r w:rsidRPr="009350CA">
        <w:rPr>
          <w:rFonts w:eastAsia="Calibri"/>
          <w:sz w:val="24"/>
          <w:szCs w:val="24"/>
        </w:rPr>
        <w:t>lực ma sát giữa bánh xe với mặt đường nhỏ nhất.</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B. </w:t>
      </w:r>
      <w:r w:rsidRPr="009350CA">
        <w:rPr>
          <w:rFonts w:eastAsia="Calibri"/>
          <w:sz w:val="24"/>
          <w:szCs w:val="24"/>
        </w:rPr>
        <w:t>lực nâng của mặt đường tác dụng lên xe lớn nhất.</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C. </w:t>
      </w:r>
      <w:r w:rsidRPr="009350CA">
        <w:rPr>
          <w:rFonts w:eastAsia="Calibri"/>
          <w:sz w:val="24"/>
          <w:szCs w:val="24"/>
        </w:rPr>
        <w:t>lực kéo của xe lớn nhất.</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D. </w:t>
      </w:r>
      <w:r w:rsidRPr="009350CA">
        <w:rPr>
          <w:rFonts w:eastAsia="Calibri"/>
          <w:sz w:val="24"/>
          <w:szCs w:val="24"/>
        </w:rPr>
        <w:t>lực cản của không khí tác dụng lên xe nhỏ nhất.</w:t>
      </w:r>
    </w:p>
    <w:p w:rsidR="00CE4B3C" w:rsidRPr="009350CA" w:rsidRDefault="00CE4B3C" w:rsidP="00CE4B3C">
      <w:pPr>
        <w:rPr>
          <w:sz w:val="24"/>
          <w:szCs w:val="24"/>
        </w:rPr>
      </w:pPr>
      <w:r w:rsidRPr="009350CA">
        <w:rPr>
          <w:b/>
          <w:color w:val="C00000"/>
          <w:sz w:val="24"/>
          <w:szCs w:val="24"/>
        </w:rPr>
        <w:t>Câu 12.</w:t>
      </w:r>
      <w:r w:rsidRPr="009350CA">
        <w:rPr>
          <w:b/>
          <w:sz w:val="24"/>
          <w:szCs w:val="24"/>
        </w:rPr>
        <w:t xml:space="preserve"> </w:t>
      </w:r>
      <w:r w:rsidRPr="009350CA">
        <w:rPr>
          <w:sz w:val="24"/>
          <w:szCs w:val="24"/>
        </w:rPr>
        <w:t>Một vật sẽ đứng yên hoặc chuyển động thẳng đều khi các lực tác dụng lên vật</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vuông góc với nhau.</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cùng chiều với nhau.</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độ lớn khác nhau.</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cân bằng nhau.</w:t>
      </w:r>
    </w:p>
    <w:p w:rsidR="00CE4B3C" w:rsidRPr="009350CA" w:rsidRDefault="00CE4B3C" w:rsidP="00CE4B3C">
      <w:pPr>
        <w:rPr>
          <w:sz w:val="24"/>
          <w:szCs w:val="24"/>
        </w:rPr>
      </w:pPr>
    </w:p>
    <w:p w:rsidR="00CE4B3C" w:rsidRPr="009350CA" w:rsidRDefault="00CE4B3C" w:rsidP="00CE4B3C">
      <w:pPr>
        <w:tabs>
          <w:tab w:val="left" w:pos="283"/>
          <w:tab w:val="left" w:pos="2835"/>
          <w:tab w:val="left" w:pos="5386"/>
          <w:tab w:val="left" w:pos="7937"/>
        </w:tabs>
        <w:jc w:val="both"/>
        <w:rPr>
          <w:rFonts w:eastAsia="Georgia"/>
          <w:sz w:val="24"/>
          <w:szCs w:val="24"/>
        </w:rPr>
      </w:pPr>
      <w:r w:rsidRPr="009350CA">
        <w:rPr>
          <w:rFonts w:eastAsia="Georgia"/>
          <w:b/>
          <w:sz w:val="24"/>
          <w:szCs w:val="24"/>
        </w:rPr>
        <w:t xml:space="preserve">PHẦN II. Câu trắc nghiệm đúng sai (3,0 điểm). </w:t>
      </w:r>
      <w:r w:rsidRPr="009350CA">
        <w:rPr>
          <w:rFonts w:eastAsia="Georgia"/>
          <w:sz w:val="24"/>
          <w:szCs w:val="24"/>
        </w:rPr>
        <w:t>Thí sinh trả lời từ câu 1 đến câu 3. Trong mỗi ý</w:t>
      </w:r>
      <w:r w:rsidRPr="009350CA">
        <w:rPr>
          <w:rFonts w:eastAsia="Georgia"/>
          <w:b/>
          <w:sz w:val="24"/>
          <w:szCs w:val="24"/>
        </w:rPr>
        <w:t xml:space="preserve"> a), b), c), </w:t>
      </w:r>
      <w:r w:rsidRPr="00BE4CF3">
        <w:rPr>
          <w:rFonts w:eastAsia="Georgia"/>
          <w:b/>
          <w:color w:val="000000" w:themeColor="text1"/>
          <w:sz w:val="24"/>
          <w:szCs w:val="24"/>
        </w:rPr>
        <w:t xml:space="preserve">d) </w:t>
      </w:r>
      <w:r w:rsidRPr="009350CA">
        <w:rPr>
          <w:rFonts w:eastAsia="Georgia"/>
          <w:sz w:val="24"/>
          <w:szCs w:val="24"/>
        </w:rPr>
        <w:t>Trong mỗi câu thí sinh chọn đúng hoặc sai.</w:t>
      </w:r>
    </w:p>
    <w:p w:rsidR="00CE4B3C" w:rsidRPr="009350CA" w:rsidRDefault="00CE4B3C" w:rsidP="00CE4B3C">
      <w:pPr>
        <w:rPr>
          <w:sz w:val="24"/>
          <w:szCs w:val="24"/>
        </w:rPr>
      </w:pPr>
      <w:r w:rsidRPr="009350CA">
        <w:rPr>
          <w:b/>
          <w:color w:val="C00000"/>
          <w:sz w:val="24"/>
          <w:szCs w:val="24"/>
        </w:rPr>
        <w:t>Câu 1.</w:t>
      </w:r>
      <w:r w:rsidRPr="009350CA">
        <w:rPr>
          <w:b/>
          <w:sz w:val="24"/>
          <w:szCs w:val="24"/>
        </w:rPr>
        <w:t xml:space="preserve"> </w:t>
      </w:r>
      <w:r w:rsidRPr="009350CA">
        <w:rPr>
          <w:bCs/>
          <w:iCs/>
          <w:sz w:val="24"/>
          <w:szCs w:val="24"/>
        </w:rPr>
        <w:t>Một người bơi thẳng dọc theo chiều dài 200 m của một bể bơi hết 40 s, rồi bơi ngược về lại chỗ xuất phát hết 60 s. Trong suốt quãng đường đi và về</w:t>
      </w:r>
      <w:r w:rsidRPr="009350CA">
        <w:rPr>
          <w:bCs/>
          <w:iCs/>
          <w:sz w:val="24"/>
          <w:szCs w:val="24"/>
          <w:lang w:val="vi-VN"/>
        </w:rPr>
        <w:t xml:space="preserve"> thì</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a) </w:t>
      </w:r>
      <w:r w:rsidRPr="009350CA">
        <w:rPr>
          <w:bCs/>
          <w:iCs/>
          <w:sz w:val="24"/>
          <w:szCs w:val="24"/>
        </w:rPr>
        <w:t>độ lớn vận tốc trung bình của người đó b</w:t>
      </w:r>
      <w:r w:rsidRPr="009350CA">
        <w:rPr>
          <w:bCs/>
          <w:iCs/>
          <w:sz w:val="24"/>
          <w:szCs w:val="24"/>
          <w:lang w:val="vi-VN"/>
        </w:rPr>
        <w:t>ằng 0</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b) </w:t>
      </w:r>
      <w:r w:rsidRPr="009350CA">
        <w:rPr>
          <w:bCs/>
          <w:iCs/>
          <w:sz w:val="24"/>
          <w:szCs w:val="24"/>
        </w:rPr>
        <w:t xml:space="preserve">độ lớn </w:t>
      </w:r>
      <w:r w:rsidRPr="009350CA">
        <w:rPr>
          <w:bCs/>
          <w:iCs/>
          <w:sz w:val="24"/>
          <w:szCs w:val="24"/>
          <w:lang w:val="vi-VN"/>
        </w:rPr>
        <w:t xml:space="preserve">độ dịch chuyển </w:t>
      </w:r>
      <w:r w:rsidRPr="009350CA">
        <w:rPr>
          <w:bCs/>
          <w:iCs/>
          <w:sz w:val="24"/>
          <w:szCs w:val="24"/>
        </w:rPr>
        <w:t>của người đó b</w:t>
      </w:r>
      <w:r w:rsidRPr="009350CA">
        <w:rPr>
          <w:bCs/>
          <w:iCs/>
          <w:sz w:val="24"/>
          <w:szCs w:val="24"/>
          <w:lang w:val="vi-VN"/>
        </w:rPr>
        <w:t>ằng 200m</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c) </w:t>
      </w:r>
      <w:r w:rsidRPr="009350CA">
        <w:rPr>
          <w:bCs/>
          <w:iCs/>
          <w:sz w:val="24"/>
          <w:szCs w:val="24"/>
        </w:rPr>
        <w:t>độ lớn tốc</w:t>
      </w:r>
      <w:r w:rsidRPr="009350CA">
        <w:rPr>
          <w:bCs/>
          <w:iCs/>
          <w:sz w:val="24"/>
          <w:szCs w:val="24"/>
          <w:lang w:val="vi-VN"/>
        </w:rPr>
        <w:t xml:space="preserve"> độ</w:t>
      </w:r>
      <w:r w:rsidRPr="009350CA">
        <w:rPr>
          <w:bCs/>
          <w:iCs/>
          <w:sz w:val="24"/>
          <w:szCs w:val="24"/>
        </w:rPr>
        <w:t xml:space="preserve"> trung bình của người đó b</w:t>
      </w:r>
      <w:r w:rsidRPr="009350CA">
        <w:rPr>
          <w:bCs/>
          <w:iCs/>
          <w:sz w:val="24"/>
          <w:szCs w:val="24"/>
          <w:lang w:val="vi-VN"/>
        </w:rPr>
        <w:t>ằng 4m/s</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d) </w:t>
      </w:r>
      <w:r w:rsidRPr="009350CA">
        <w:rPr>
          <w:bCs/>
          <w:iCs/>
          <w:sz w:val="24"/>
          <w:szCs w:val="24"/>
        </w:rPr>
        <w:t>qu</w:t>
      </w:r>
      <w:r w:rsidRPr="009350CA">
        <w:rPr>
          <w:bCs/>
          <w:iCs/>
          <w:sz w:val="24"/>
          <w:szCs w:val="24"/>
          <w:lang w:val="vi-VN"/>
        </w:rPr>
        <w:t xml:space="preserve">ãng đường </w:t>
      </w:r>
      <w:r w:rsidRPr="009350CA">
        <w:rPr>
          <w:bCs/>
          <w:iCs/>
          <w:sz w:val="24"/>
          <w:szCs w:val="24"/>
        </w:rPr>
        <w:t xml:space="preserve">người đó </w:t>
      </w:r>
      <w:r w:rsidRPr="009350CA">
        <w:rPr>
          <w:bCs/>
          <w:iCs/>
          <w:sz w:val="24"/>
          <w:szCs w:val="24"/>
          <w:lang w:val="vi-VN"/>
        </w:rPr>
        <w:t>đi được là 200m</w:t>
      </w:r>
    </w:p>
    <w:p w:rsidR="00CE4B3C" w:rsidRPr="009350CA" w:rsidRDefault="00CE4B3C" w:rsidP="00CE4B3C">
      <w:pPr>
        <w:rPr>
          <w:sz w:val="24"/>
          <w:szCs w:val="24"/>
        </w:rPr>
      </w:pPr>
      <w:r w:rsidRPr="009350CA">
        <w:rPr>
          <w:b/>
          <w:color w:val="C00000"/>
          <w:sz w:val="24"/>
          <w:szCs w:val="24"/>
        </w:rPr>
        <w:t>Câu 2.</w:t>
      </w:r>
      <w:r w:rsidRPr="009350CA">
        <w:rPr>
          <w:b/>
          <w:sz w:val="24"/>
          <w:szCs w:val="24"/>
        </w:rPr>
        <w:t xml:space="preserve"> </w:t>
      </w:r>
      <w:r w:rsidRPr="009350CA">
        <w:rPr>
          <w:sz w:val="24"/>
          <w:szCs w:val="24"/>
          <w:lang w:val="nl-NL"/>
        </w:rPr>
        <w:t xml:space="preserve">Cho hai lực đồng quy </w:t>
      </w:r>
      <w:r w:rsidRPr="009350CA">
        <w:rPr>
          <w:rFonts w:eastAsia="Calibri"/>
          <w:noProof/>
          <w:position w:val="-12"/>
          <w:sz w:val="24"/>
          <w:szCs w:val="24"/>
          <w:lang w:val="nl-NL"/>
        </w:rPr>
        <w:object w:dxaOrig="260" w:dyaOrig="400" w14:anchorId="4DBED514">
          <v:shape id="_x0000_i1025" type="#_x0000_t75" alt="" style="width:12.75pt;height:20.25pt;mso-width-percent:0;mso-height-percent:0;mso-width-percent:0;mso-height-percent:0" o:ole="">
            <v:imagedata r:id="rId28" o:title=""/>
          </v:shape>
          <o:OLEObject Type="Embed" ProgID="Equation.DSMT4" ShapeID="_x0000_i1025" DrawAspect="Content" ObjectID="_1823248388" r:id="rId29"/>
        </w:object>
      </w:r>
      <w:r w:rsidRPr="009350CA">
        <w:rPr>
          <w:sz w:val="24"/>
          <w:szCs w:val="24"/>
          <w:lang w:val="nl-NL"/>
        </w:rPr>
        <w:t xml:space="preserve">, </w:t>
      </w:r>
      <w:r w:rsidRPr="009350CA">
        <w:rPr>
          <w:rFonts w:eastAsia="Calibri"/>
          <w:noProof/>
          <w:position w:val="-12"/>
          <w:sz w:val="24"/>
          <w:szCs w:val="24"/>
        </w:rPr>
        <w:object w:dxaOrig="280" w:dyaOrig="400" w14:anchorId="2D013BFB">
          <v:shape id="_x0000_i1026" type="#_x0000_t75" alt="" style="width:13.5pt;height:20.25pt;mso-width-percent:0;mso-height-percent:0;mso-width-percent:0;mso-height-percent:0" o:ole="">
            <v:imagedata r:id="rId30" o:title=""/>
          </v:shape>
          <o:OLEObject Type="Embed" ProgID="Equation.DSMT4" ShapeID="_x0000_i1026" DrawAspect="Content" ObjectID="_1823248389" r:id="rId31"/>
        </w:object>
      </w:r>
      <w:r w:rsidRPr="009350CA">
        <w:rPr>
          <w:sz w:val="24"/>
          <w:szCs w:val="24"/>
          <w:lang w:val="nl-NL"/>
        </w:rPr>
        <w:t xml:space="preserve">có độ lớn lần lượt bằng </w:t>
      </w:r>
      <w:r w:rsidRPr="009350CA">
        <w:rPr>
          <w:rFonts w:eastAsia="Calibri"/>
          <w:sz w:val="24"/>
          <w:szCs w:val="24"/>
          <w:lang w:val="nl-NL"/>
        </w:rPr>
        <w:t>9 N</w:t>
      </w:r>
      <w:r w:rsidRPr="009350CA">
        <w:rPr>
          <w:sz w:val="24"/>
          <w:szCs w:val="24"/>
          <w:lang w:val="nl-NL"/>
        </w:rPr>
        <w:t xml:space="preserve"> và 12 N</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a) </w:t>
      </w:r>
      <w:r w:rsidRPr="009350CA">
        <w:rPr>
          <w:sz w:val="24"/>
          <w:szCs w:val="24"/>
        </w:rPr>
        <w:t xml:space="preserve">Khi hợp lực </w:t>
      </w:r>
      <w:r w:rsidRPr="009350CA">
        <w:rPr>
          <w:noProof/>
          <w:position w:val="-4"/>
          <w:sz w:val="24"/>
          <w:szCs w:val="24"/>
        </w:rPr>
        <w:object w:dxaOrig="200" w:dyaOrig="320" w14:anchorId="2366CC40">
          <v:shape id="_x0000_i1027" type="#_x0000_t75" alt="" style="width:9.75pt;height:15.75pt;mso-width-percent:0;mso-height-percent:0;mso-width-percent:0;mso-height-percent:0" o:ole="">
            <v:imagedata r:id="rId32" o:title=""/>
          </v:shape>
          <o:OLEObject Type="Embed" ProgID="Equation.DSMT4" ShapeID="_x0000_i1027" DrawAspect="Content" ObjectID="_1823248390" r:id="rId33"/>
        </w:object>
      </w:r>
      <w:r w:rsidRPr="009350CA">
        <w:rPr>
          <w:sz w:val="24"/>
          <w:szCs w:val="24"/>
        </w:rPr>
        <w:t xml:space="preserve">của hai lực có độ lớn 15 N thì góc giữa </w:t>
      </w:r>
      <w:r w:rsidRPr="009350CA">
        <w:rPr>
          <w:noProof/>
          <w:position w:val="-4"/>
          <w:sz w:val="24"/>
          <w:szCs w:val="24"/>
        </w:rPr>
        <w:object w:dxaOrig="200" w:dyaOrig="320" w14:anchorId="39B67257">
          <v:shape id="_x0000_i1028" type="#_x0000_t75" alt="" style="width:9.75pt;height:15.75pt;mso-width-percent:0;mso-height-percent:0;mso-width-percent:0;mso-height-percent:0" o:ole="">
            <v:imagedata r:id="rId32" o:title=""/>
          </v:shape>
          <o:OLEObject Type="Embed" ProgID="Equation.DSMT4" ShapeID="_x0000_i1028" DrawAspect="Content" ObjectID="_1823248391" r:id="rId34"/>
        </w:object>
      </w:r>
      <w:r w:rsidRPr="009350CA">
        <w:rPr>
          <w:sz w:val="24"/>
          <w:szCs w:val="24"/>
        </w:rPr>
        <w:t xml:space="preserve">và </w:t>
      </w:r>
      <w:r w:rsidRPr="009350CA">
        <w:rPr>
          <w:rFonts w:eastAsia="Calibri"/>
          <w:noProof/>
          <w:position w:val="-12"/>
          <w:sz w:val="24"/>
          <w:szCs w:val="24"/>
          <w:lang w:val="nl-NL"/>
        </w:rPr>
        <w:object w:dxaOrig="260" w:dyaOrig="400" w14:anchorId="274D4B33">
          <v:shape id="_x0000_i1029" type="#_x0000_t75" alt="" style="width:12.75pt;height:20.25pt;mso-width-percent:0;mso-height-percent:0;mso-width-percent:0;mso-height-percent:0" o:ole="">
            <v:imagedata r:id="rId35" o:title=""/>
          </v:shape>
          <o:OLEObject Type="Embed" ProgID="Equation.DSMT4" ShapeID="_x0000_i1029" DrawAspect="Content" ObjectID="_1823248392" r:id="rId36"/>
        </w:object>
      </w:r>
      <w:r w:rsidRPr="009350CA">
        <w:rPr>
          <w:sz w:val="24"/>
          <w:szCs w:val="24"/>
          <w:lang w:val="nl-NL"/>
        </w:rPr>
        <w:t xml:space="preserve">là </w:t>
      </w:r>
      <w:r w:rsidRPr="009350CA">
        <w:rPr>
          <w:rFonts w:eastAsia="Calibri"/>
          <w:noProof/>
          <w:position w:val="-10"/>
          <w:sz w:val="24"/>
          <w:szCs w:val="24"/>
        </w:rPr>
        <w:object w:dxaOrig="550" w:dyaOrig="370" w14:anchorId="5B4AA3F7">
          <v:shape id="_x0000_i1030" type="#_x0000_t75" alt="" style="width:27.75pt;height:18.75pt;mso-width-percent:0;mso-height-percent:0;mso-width-percent:0;mso-height-percent:0" o:ole="">
            <v:imagedata r:id="rId37" o:title=""/>
          </v:shape>
          <o:OLEObject Type="Embed" ProgID="Equation.DSMT4" ShapeID="_x0000_i1030" DrawAspect="Content" ObjectID="_1823248393" r:id="rId38"/>
        </w:objec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b) </w:t>
      </w:r>
      <w:r w:rsidRPr="009350CA">
        <w:rPr>
          <w:sz w:val="24"/>
          <w:szCs w:val="24"/>
        </w:rPr>
        <w:t xml:space="preserve">Khi </w:t>
      </w:r>
      <w:r w:rsidRPr="009350CA">
        <w:rPr>
          <w:noProof/>
          <w:position w:val="-12"/>
          <w:sz w:val="24"/>
          <w:szCs w:val="24"/>
          <w:lang w:val="nl-NL"/>
        </w:rPr>
        <w:object w:dxaOrig="260" w:dyaOrig="400" w14:anchorId="59811CA9">
          <v:shape id="_x0000_i1031" type="#_x0000_t75" alt="" style="width:12.75pt;height:20.25pt;mso-width-percent:0;mso-height-percent:0;mso-width-percent:0;mso-height-percent:0" o:ole="">
            <v:imagedata r:id="rId35" o:title=""/>
          </v:shape>
          <o:OLEObject Type="Embed" ProgID="Equation.DSMT4" ShapeID="_x0000_i1031" DrawAspect="Content" ObjectID="_1823248394" r:id="rId39"/>
        </w:object>
      </w:r>
      <w:r w:rsidRPr="009350CA">
        <w:rPr>
          <w:sz w:val="24"/>
          <w:szCs w:val="24"/>
          <w:lang w:val="nl-NL"/>
        </w:rPr>
        <w:t xml:space="preserve">, </w:t>
      </w:r>
      <w:r w:rsidRPr="009350CA">
        <w:rPr>
          <w:noProof/>
          <w:position w:val="-12"/>
          <w:sz w:val="24"/>
          <w:szCs w:val="24"/>
        </w:rPr>
        <w:object w:dxaOrig="280" w:dyaOrig="400" w14:anchorId="493568BE">
          <v:shape id="_x0000_i1032" type="#_x0000_t75" alt="" style="width:13.5pt;height:20.25pt;mso-width-percent:0;mso-height-percent:0;mso-width-percent:0;mso-height-percent:0" o:ole="">
            <v:imagedata r:id="rId30" o:title=""/>
          </v:shape>
          <o:OLEObject Type="Embed" ProgID="Equation.DSMT4" ShapeID="_x0000_i1032" DrawAspect="Content" ObjectID="_1823248395" r:id="rId40"/>
        </w:object>
      </w:r>
      <w:r w:rsidRPr="009350CA">
        <w:rPr>
          <w:sz w:val="24"/>
          <w:szCs w:val="24"/>
          <w:lang w:val="nl-NL"/>
        </w:rPr>
        <w:t xml:space="preserve"> hợp nhau một góc 180</w:t>
      </w:r>
      <w:r w:rsidRPr="009350CA">
        <w:rPr>
          <w:sz w:val="24"/>
          <w:szCs w:val="24"/>
          <w:vertAlign w:val="superscript"/>
          <w:lang w:val="nl-NL"/>
        </w:rPr>
        <w:t>0</w:t>
      </w:r>
      <w:r w:rsidRPr="009350CA">
        <w:rPr>
          <w:sz w:val="24"/>
          <w:szCs w:val="24"/>
          <w:lang w:val="nl-NL"/>
        </w:rPr>
        <w:t xml:space="preserve"> thì hợp lực </w:t>
      </w:r>
      <w:r w:rsidRPr="009350CA">
        <w:rPr>
          <w:noProof/>
          <w:position w:val="-4"/>
          <w:sz w:val="24"/>
          <w:szCs w:val="24"/>
        </w:rPr>
        <w:object w:dxaOrig="200" w:dyaOrig="320" w14:anchorId="210029B3">
          <v:shape id="_x0000_i1033" type="#_x0000_t75" alt="" style="width:9.75pt;height:15.75pt;mso-width-percent:0;mso-height-percent:0;mso-width-percent:0;mso-height-percent:0" o:ole="">
            <v:imagedata r:id="rId32" o:title=""/>
          </v:shape>
          <o:OLEObject Type="Embed" ProgID="Equation.DSMT4" ShapeID="_x0000_i1033" DrawAspect="Content" ObjectID="_1823248396" r:id="rId41"/>
        </w:object>
      </w:r>
      <w:r w:rsidRPr="009350CA">
        <w:rPr>
          <w:sz w:val="24"/>
          <w:szCs w:val="24"/>
        </w:rPr>
        <w:t xml:space="preserve"> của hai lực đó có độ lớn </w:t>
      </w:r>
      <w:r w:rsidRPr="009350CA">
        <w:rPr>
          <w:noProof/>
          <w:position w:val="-10"/>
          <w:sz w:val="24"/>
          <w:szCs w:val="24"/>
        </w:rPr>
        <w:object w:dxaOrig="650" w:dyaOrig="320" w14:anchorId="1E4C885A">
          <v:shape id="_x0000_i1034" type="#_x0000_t75" alt="" style="width:33pt;height:15.75pt;mso-width-percent:0;mso-height-percent:0;mso-width-percent:0;mso-height-percent:0" o:ole="">
            <v:imagedata r:id="rId42" o:title=""/>
          </v:shape>
          <o:OLEObject Type="Embed" ProgID="Equation.DSMT4" ShapeID="_x0000_i1034" DrawAspect="Content" ObjectID="_1823248397" r:id="rId43"/>
        </w:objec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c) </w:t>
      </w:r>
      <w:r w:rsidRPr="009350CA">
        <w:rPr>
          <w:sz w:val="24"/>
          <w:szCs w:val="24"/>
        </w:rPr>
        <w:t xml:space="preserve">Hợp lực </w:t>
      </w:r>
      <w:r w:rsidRPr="009350CA">
        <w:rPr>
          <w:noProof/>
          <w:position w:val="-4"/>
          <w:sz w:val="24"/>
          <w:szCs w:val="24"/>
        </w:rPr>
        <w:object w:dxaOrig="200" w:dyaOrig="320" w14:anchorId="7917B3BE">
          <v:shape id="_x0000_i1035" type="#_x0000_t75" alt="" style="width:9.75pt;height:15.75pt;mso-width-percent:0;mso-height-percent:0;mso-width-percent:0;mso-height-percent:0" o:ole="">
            <v:imagedata r:id="rId32" o:title=""/>
          </v:shape>
          <o:OLEObject Type="Embed" ProgID="Equation.DSMT4" ShapeID="_x0000_i1035" DrawAspect="Content" ObjectID="_1823248398" r:id="rId44"/>
        </w:object>
      </w:r>
      <w:r w:rsidRPr="009350CA">
        <w:rPr>
          <w:sz w:val="24"/>
          <w:szCs w:val="24"/>
        </w:rPr>
        <w:t xml:space="preserve"> của hai lực luôn có độ lớn </w:t>
      </w:r>
      <w:r w:rsidRPr="009350CA">
        <w:rPr>
          <w:rFonts w:eastAsia="Calibri"/>
          <w:noProof/>
          <w:position w:val="-6"/>
          <w:sz w:val="24"/>
          <w:szCs w:val="24"/>
        </w:rPr>
        <w:object w:dxaOrig="1180" w:dyaOrig="280" w14:anchorId="1D577211">
          <v:shape id="_x0000_i1036" type="#_x0000_t75" alt="" style="width:59.25pt;height:13.5pt;mso-width-percent:0;mso-height-percent:0;mso-width-percent:0;mso-height-percent:0" o:ole="">
            <v:imagedata r:id="rId45" o:title=""/>
          </v:shape>
          <o:OLEObject Type="Embed" ProgID="Equation.DSMT4" ShapeID="_x0000_i1036" DrawAspect="Content" ObjectID="_1823248399" r:id="rId46"/>
        </w:objec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d) </w:t>
      </w:r>
      <w:r w:rsidRPr="009350CA">
        <w:rPr>
          <w:sz w:val="24"/>
          <w:szCs w:val="24"/>
        </w:rPr>
        <w:t xml:space="preserve">Hợp lực </w:t>
      </w:r>
      <w:r w:rsidRPr="009350CA">
        <w:rPr>
          <w:noProof/>
          <w:position w:val="-4"/>
          <w:sz w:val="24"/>
          <w:szCs w:val="24"/>
        </w:rPr>
        <w:object w:dxaOrig="200" w:dyaOrig="320" w14:anchorId="3EBFBB56">
          <v:shape id="_x0000_i1037" type="#_x0000_t75" alt="" style="width:9.75pt;height:15.75pt;mso-width-percent:0;mso-height-percent:0;mso-width-percent:0;mso-height-percent:0" o:ole="">
            <v:imagedata r:id="rId32" o:title=""/>
          </v:shape>
          <o:OLEObject Type="Embed" ProgID="Equation.DSMT4" ShapeID="_x0000_i1037" DrawAspect="Content" ObjectID="_1823248400" r:id="rId47"/>
        </w:object>
      </w:r>
      <w:r w:rsidRPr="009350CA">
        <w:rPr>
          <w:sz w:val="24"/>
          <w:szCs w:val="24"/>
        </w:rPr>
        <w:t xml:space="preserve">của hai lực có độ lớn 15 N khi </w:t>
      </w:r>
      <w:r w:rsidRPr="009350CA">
        <w:rPr>
          <w:rFonts w:eastAsia="Calibri"/>
          <w:noProof/>
          <w:position w:val="-12"/>
          <w:sz w:val="24"/>
          <w:szCs w:val="24"/>
          <w:lang w:val="nl-NL"/>
        </w:rPr>
        <w:object w:dxaOrig="260" w:dyaOrig="400" w14:anchorId="5C829ED1">
          <v:shape id="_x0000_i1038" type="#_x0000_t75" alt="" style="width:12.75pt;height:20.25pt;mso-width-percent:0;mso-height-percent:0;mso-width-percent:0;mso-height-percent:0" o:ole="">
            <v:imagedata r:id="rId35" o:title=""/>
          </v:shape>
          <o:OLEObject Type="Embed" ProgID="Equation.DSMT4" ShapeID="_x0000_i1038" DrawAspect="Content" ObjectID="_1823248401" r:id="rId48"/>
        </w:object>
      </w:r>
      <w:r w:rsidRPr="009350CA">
        <w:rPr>
          <w:sz w:val="24"/>
          <w:szCs w:val="24"/>
          <w:lang w:val="nl-NL"/>
        </w:rPr>
        <w:t xml:space="preserve">, </w:t>
      </w:r>
      <w:r w:rsidRPr="009350CA">
        <w:rPr>
          <w:rFonts w:eastAsia="Calibri"/>
          <w:noProof/>
          <w:position w:val="-12"/>
          <w:sz w:val="24"/>
          <w:szCs w:val="24"/>
        </w:rPr>
        <w:object w:dxaOrig="280" w:dyaOrig="400" w14:anchorId="1A13AA32">
          <v:shape id="_x0000_i1039" type="#_x0000_t75" alt="" style="width:13.5pt;height:20.25pt;mso-width-percent:0;mso-height-percent:0;mso-width-percent:0;mso-height-percent:0" o:ole="">
            <v:imagedata r:id="rId30" o:title=""/>
          </v:shape>
          <o:OLEObject Type="Embed" ProgID="Equation.DSMT4" ShapeID="_x0000_i1039" DrawAspect="Content" ObjectID="_1823248402" r:id="rId49"/>
        </w:object>
      </w:r>
      <w:r w:rsidRPr="009350CA">
        <w:rPr>
          <w:sz w:val="24"/>
          <w:szCs w:val="24"/>
        </w:rPr>
        <w:t>vuông góc nhau</w:t>
      </w:r>
    </w:p>
    <w:p w:rsidR="00CE4B3C" w:rsidRPr="009350CA" w:rsidRDefault="00CE4B3C" w:rsidP="00CE4B3C">
      <w:pPr>
        <w:rPr>
          <w:sz w:val="24"/>
          <w:szCs w:val="24"/>
        </w:rPr>
      </w:pPr>
      <w:r w:rsidRPr="009350CA">
        <w:rPr>
          <w:b/>
          <w:color w:val="C00000"/>
          <w:sz w:val="24"/>
          <w:szCs w:val="24"/>
        </w:rPr>
        <w:t>Câu 3.</w:t>
      </w:r>
      <w:r w:rsidRPr="009350CA">
        <w:rPr>
          <w:b/>
          <w:sz w:val="24"/>
          <w:szCs w:val="24"/>
        </w:rPr>
        <w:t xml:space="preserve"> </w:t>
      </w:r>
      <w:r w:rsidRPr="009350CA">
        <w:rPr>
          <w:bCs/>
          <w:sz w:val="24"/>
          <w:szCs w:val="24"/>
          <w:lang w:val="pt-BR"/>
        </w:rPr>
        <w:t>Từ tầng 3 trường THPT YÊN MÔ B ở độ cao 7,5 m, học sinh lớp 10A</w:t>
      </w:r>
      <w:r w:rsidRPr="009350CA">
        <w:rPr>
          <w:bCs/>
          <w:sz w:val="24"/>
          <w:szCs w:val="24"/>
          <w:vertAlign w:val="subscript"/>
          <w:lang w:val="pt-BR"/>
        </w:rPr>
        <w:t>n</w:t>
      </w:r>
      <w:r w:rsidRPr="009350CA">
        <w:rPr>
          <w:bCs/>
          <w:sz w:val="24"/>
          <w:szCs w:val="24"/>
          <w:lang w:val="pt-BR"/>
        </w:rPr>
        <w:t xml:space="preserve">  thả rơi tự do một vật, lấy g = 10m/s</w:t>
      </w:r>
      <w:r w:rsidRPr="009350CA">
        <w:rPr>
          <w:bCs/>
          <w:sz w:val="24"/>
          <w:szCs w:val="24"/>
          <w:vertAlign w:val="superscript"/>
          <w:lang w:val="pt-BR"/>
        </w:rPr>
        <w:t>2</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a) </w:t>
      </w:r>
      <w:r w:rsidRPr="009350CA">
        <w:rPr>
          <w:bCs/>
          <w:sz w:val="24"/>
          <w:szCs w:val="24"/>
          <w:lang w:val="pt-BR"/>
        </w:rPr>
        <w:t>Vật rơi theo phương thẳng đứng</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b) </w:t>
      </w:r>
      <w:r w:rsidRPr="009350CA">
        <w:rPr>
          <w:bCs/>
          <w:sz w:val="24"/>
          <w:szCs w:val="24"/>
          <w:lang w:val="pt-BR"/>
        </w:rPr>
        <w:t xml:space="preserve">Vận tốc ngay khi chạm đất bằng </w:t>
      </w:r>
      <w:r w:rsidRPr="009350CA">
        <w:rPr>
          <w:position w:val="-8"/>
          <w:sz w:val="24"/>
          <w:szCs w:val="24"/>
        </w:rPr>
        <w:object w:dxaOrig="480" w:dyaOrig="360" w14:anchorId="7F74F3B6">
          <v:shape id="_x0000_i1040" type="#_x0000_t75" style="width:24pt;height:18pt" o:ole="">
            <v:imagedata r:id="rId50" o:title=""/>
          </v:shape>
          <o:OLEObject Type="Embed" ProgID="Equation.DSMT4" ShapeID="_x0000_i1040" DrawAspect="Content" ObjectID="_1823248403" r:id="rId51"/>
        </w:object>
      </w:r>
      <w:r w:rsidRPr="009350CA">
        <w:rPr>
          <w:sz w:val="24"/>
          <w:szCs w:val="24"/>
        </w:rPr>
        <w:t>m/s</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c) </w:t>
      </w:r>
      <w:r w:rsidRPr="009350CA">
        <w:rPr>
          <w:bCs/>
          <w:sz w:val="24"/>
          <w:szCs w:val="24"/>
          <w:lang w:val="pt-BR"/>
        </w:rPr>
        <w:t>Chuyển động của vật là nhanh dần đều</w:t>
      </w:r>
    </w:p>
    <w:p w:rsidR="00CE4B3C" w:rsidRPr="009350CA" w:rsidRDefault="00CE4B3C" w:rsidP="00CE4B3C">
      <w:pPr>
        <w:rPr>
          <w:sz w:val="24"/>
          <w:szCs w:val="24"/>
          <w:lang w:val="en-US"/>
        </w:rPr>
      </w:pPr>
      <w:r w:rsidRPr="009350CA">
        <w:rPr>
          <w:rStyle w:val="TDTNChar"/>
          <w:b/>
          <w:szCs w:val="24"/>
        </w:rPr>
        <w:t xml:space="preserve">   </w:t>
      </w:r>
      <w:r w:rsidRPr="009350CA">
        <w:rPr>
          <w:rStyle w:val="TDTNChar"/>
          <w:b/>
          <w:color w:val="0070C0"/>
          <w:szCs w:val="24"/>
        </w:rPr>
        <w:t xml:space="preserve">d) </w:t>
      </w:r>
      <w:r w:rsidRPr="009350CA">
        <w:rPr>
          <w:bCs/>
          <w:sz w:val="24"/>
          <w:szCs w:val="24"/>
          <w:lang w:val="pt-BR"/>
        </w:rPr>
        <w:t>Sau 2s vật chạm đất.</w:t>
      </w:r>
    </w:p>
    <w:p w:rsidR="00CE4B3C" w:rsidRPr="009350CA" w:rsidRDefault="00CE4B3C" w:rsidP="00CE4B3C">
      <w:pPr>
        <w:tabs>
          <w:tab w:val="left" w:pos="283"/>
          <w:tab w:val="left" w:pos="2835"/>
          <w:tab w:val="left" w:pos="5386"/>
          <w:tab w:val="left" w:pos="7937"/>
        </w:tabs>
        <w:jc w:val="both"/>
        <w:rPr>
          <w:rFonts w:eastAsia="Georgia"/>
          <w:sz w:val="24"/>
          <w:szCs w:val="24"/>
        </w:rPr>
      </w:pPr>
      <w:r w:rsidRPr="009350CA">
        <w:rPr>
          <w:rFonts w:eastAsia="Georgia"/>
          <w:b/>
          <w:sz w:val="24"/>
          <w:szCs w:val="24"/>
        </w:rPr>
        <w:t>PHẦN III. Câu trắc nghiệm trả lời ngắn (1,0 điểm).</w:t>
      </w:r>
      <w:r w:rsidRPr="009350CA">
        <w:rPr>
          <w:rFonts w:eastAsia="Georgia"/>
          <w:sz w:val="24"/>
          <w:szCs w:val="24"/>
        </w:rPr>
        <w:t xml:space="preserve"> Thí sinh trả lời từ câu 1 đến câu 4.</w:t>
      </w:r>
    </w:p>
    <w:p w:rsidR="00CE4B3C" w:rsidRPr="009350CA" w:rsidRDefault="00CE4B3C" w:rsidP="00CE4B3C">
      <w:pPr>
        <w:rPr>
          <w:sz w:val="24"/>
          <w:szCs w:val="24"/>
        </w:rPr>
      </w:pPr>
      <w:r w:rsidRPr="009350CA">
        <w:rPr>
          <w:b/>
          <w:color w:val="C00000"/>
          <w:sz w:val="24"/>
          <w:szCs w:val="24"/>
        </w:rPr>
        <w:t>Câu 1.</w:t>
      </w:r>
      <w:r w:rsidRPr="009350CA">
        <w:rPr>
          <w:b/>
          <w:sz w:val="24"/>
          <w:szCs w:val="24"/>
        </w:rPr>
        <w:t xml:space="preserve"> </w:t>
      </w:r>
      <w:r w:rsidRPr="009350CA">
        <w:rPr>
          <w:sz w:val="24"/>
          <w:szCs w:val="24"/>
          <w:lang w:val="pt-BR"/>
        </w:rPr>
        <w:t xml:space="preserve">Hình bên dưới là đồ thị mô tả vận tốc theo thời gian của một học sinh đi xe máy khi học sinh này bắt đầu lên dốc cầu rồi sau đó xuống dốc. Tốc độ trung bình của học sinh này từ lúc bắt đầu lên dốc đến lúc dừng lại là bao nhiêu m/s? </w:t>
      </w:r>
      <w:r w:rsidRPr="009350CA">
        <w:rPr>
          <w:rFonts w:eastAsia="Georgia"/>
          <w:sz w:val="24"/>
          <w:szCs w:val="24"/>
        </w:rPr>
        <w:t>(làm tròn kết quả đến chữ số hàng phần trăm)?</w:t>
      </w:r>
    </w:p>
    <w:p w:rsidR="00CE4B3C" w:rsidRPr="009350CA" w:rsidRDefault="00CE4B3C" w:rsidP="00CE4B3C">
      <w:pPr>
        <w:pStyle w:val="ListParagraph"/>
        <w:jc w:val="both"/>
        <w:rPr>
          <w:rFonts w:eastAsia="Georgia"/>
          <w:sz w:val="24"/>
          <w:szCs w:val="24"/>
        </w:rPr>
      </w:pPr>
    </w:p>
    <w:p w:rsidR="00CE4B3C" w:rsidRPr="009350CA" w:rsidRDefault="00CE4B3C" w:rsidP="00CE4B3C">
      <w:pPr>
        <w:pStyle w:val="ListParagraph"/>
        <w:jc w:val="both"/>
        <w:rPr>
          <w:sz w:val="24"/>
          <w:szCs w:val="24"/>
        </w:rPr>
      </w:pPr>
      <w:r w:rsidRPr="009350CA">
        <w:rPr>
          <w:noProof/>
          <w:sz w:val="24"/>
          <w:szCs w:val="24"/>
          <w:lang w:val="en-US"/>
        </w:rPr>
        <w:drawing>
          <wp:inline distT="0" distB="0" distL="0" distR="0" wp14:anchorId="39BF7342" wp14:editId="00B588B7">
            <wp:extent cx="2520950" cy="1606550"/>
            <wp:effectExtent l="0" t="0" r="0" b="0"/>
            <wp:docPr id="199024058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20950" cy="1606550"/>
                    </a:xfrm>
                    <a:prstGeom prst="rect">
                      <a:avLst/>
                    </a:prstGeom>
                    <a:noFill/>
                    <a:ln>
                      <a:noFill/>
                    </a:ln>
                  </pic:spPr>
                </pic:pic>
              </a:graphicData>
            </a:graphic>
          </wp:inline>
        </w:drawing>
      </w:r>
    </w:p>
    <w:p w:rsidR="00CE4B3C" w:rsidRPr="009350CA" w:rsidRDefault="00CE4B3C" w:rsidP="00CE4B3C">
      <w:pPr>
        <w:pStyle w:val="ListParagraph"/>
        <w:jc w:val="both"/>
        <w:rPr>
          <w:sz w:val="24"/>
          <w:szCs w:val="24"/>
        </w:rPr>
      </w:pPr>
    </w:p>
    <w:p w:rsidR="00CE4B3C" w:rsidRPr="009350CA" w:rsidRDefault="00CE4B3C" w:rsidP="00CE4B3C">
      <w:pPr>
        <w:rPr>
          <w:sz w:val="24"/>
          <w:szCs w:val="24"/>
        </w:rPr>
      </w:pPr>
      <w:r w:rsidRPr="009350CA">
        <w:rPr>
          <w:b/>
          <w:color w:val="C00000"/>
          <w:sz w:val="24"/>
          <w:szCs w:val="24"/>
        </w:rPr>
        <w:t>Câu 2.</w:t>
      </w:r>
      <w:r w:rsidRPr="009350CA">
        <w:rPr>
          <w:b/>
          <w:sz w:val="24"/>
          <w:szCs w:val="24"/>
        </w:rPr>
        <w:t xml:space="preserve"> </w:t>
      </w:r>
      <w:r w:rsidRPr="009350CA">
        <w:rPr>
          <w:sz w:val="24"/>
          <w:szCs w:val="24"/>
        </w:rPr>
        <w:t>Một chiếc ô tô đang chạy với vận tốc 25 m/s thì chạy chậm dần. Sau 10 s vận tốc của ô tô chỉ còn 10 m/s. Gia tốc của ô tô là bao nhiêu m/s</w:t>
      </w:r>
      <w:r w:rsidRPr="009350CA">
        <w:rPr>
          <w:sz w:val="24"/>
          <w:szCs w:val="24"/>
          <w:vertAlign w:val="superscript"/>
        </w:rPr>
        <w:t>2</w:t>
      </w:r>
      <w:r w:rsidRPr="009350CA">
        <w:rPr>
          <w:sz w:val="24"/>
          <w:szCs w:val="24"/>
        </w:rPr>
        <w:t xml:space="preserve"> ?</w:t>
      </w:r>
    </w:p>
    <w:p w:rsidR="00CE4B3C" w:rsidRPr="009350CA" w:rsidRDefault="00CE4B3C" w:rsidP="00CE4B3C">
      <w:pPr>
        <w:jc w:val="both"/>
        <w:rPr>
          <w:sz w:val="24"/>
          <w:szCs w:val="24"/>
        </w:rPr>
      </w:pPr>
      <w:r w:rsidRPr="009350CA">
        <w:rPr>
          <w:noProof/>
          <w:sz w:val="24"/>
          <w:szCs w:val="24"/>
          <w:lang w:val="en-US"/>
        </w:rPr>
        <w:drawing>
          <wp:anchor distT="0" distB="0" distL="114300" distR="114300" simplePos="0" relativeHeight="251656192" behindDoc="0" locked="0" layoutInCell="1" allowOverlap="1" wp14:anchorId="4F4A90DF" wp14:editId="7AA4A449">
            <wp:simplePos x="0" y="0"/>
            <wp:positionH relativeFrom="column">
              <wp:posOffset>6023610</wp:posOffset>
            </wp:positionH>
            <wp:positionV relativeFrom="paragraph">
              <wp:posOffset>9525</wp:posOffset>
            </wp:positionV>
            <wp:extent cx="540385" cy="808990"/>
            <wp:effectExtent l="0" t="0" r="0" b="0"/>
            <wp:wrapSquare wrapText="bothSides"/>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40385" cy="808990"/>
                    </a:xfrm>
                    <a:prstGeom prst="rect">
                      <a:avLst/>
                    </a:prstGeom>
                  </pic:spPr>
                </pic:pic>
              </a:graphicData>
            </a:graphic>
            <wp14:sizeRelH relativeFrom="page">
              <wp14:pctWidth>0</wp14:pctWidth>
            </wp14:sizeRelH>
            <wp14:sizeRelV relativeFrom="page">
              <wp14:pctHeight>0</wp14:pctHeight>
            </wp14:sizeRelV>
          </wp:anchor>
        </w:drawing>
      </w:r>
      <w:r w:rsidRPr="009350CA">
        <w:rPr>
          <w:sz w:val="24"/>
          <w:szCs w:val="24"/>
        </w:rPr>
        <w:tab/>
      </w:r>
    </w:p>
    <w:p w:rsidR="00CE4B3C" w:rsidRPr="009350CA" w:rsidRDefault="00CE4B3C" w:rsidP="00CE4B3C">
      <w:pPr>
        <w:rPr>
          <w:sz w:val="24"/>
          <w:szCs w:val="24"/>
        </w:rPr>
      </w:pPr>
      <w:r w:rsidRPr="009350CA">
        <w:rPr>
          <w:b/>
          <w:color w:val="C00000"/>
          <w:sz w:val="24"/>
          <w:szCs w:val="24"/>
        </w:rPr>
        <w:t>Câu 3.</w:t>
      </w:r>
      <w:r w:rsidRPr="009350CA">
        <w:rPr>
          <w:b/>
          <w:sz w:val="24"/>
          <w:szCs w:val="24"/>
        </w:rPr>
        <w:t xml:space="preserve"> </w:t>
      </w:r>
      <w:r w:rsidRPr="009350CA">
        <w:rPr>
          <w:sz w:val="24"/>
          <w:szCs w:val="24"/>
        </w:rPr>
        <w:t>Một bóng đèn có khối lượng 200g được treo vào một sợi dây không dãn như hình vẽ. Lấy g = 10m/s</w:t>
      </w:r>
      <w:r w:rsidRPr="009350CA">
        <w:rPr>
          <w:sz w:val="24"/>
          <w:szCs w:val="24"/>
          <w:vertAlign w:val="superscript"/>
        </w:rPr>
        <w:t>2</w:t>
      </w:r>
      <w:r w:rsidRPr="009350CA">
        <w:rPr>
          <w:sz w:val="24"/>
          <w:szCs w:val="24"/>
          <w:vertAlign w:val="subscript"/>
        </w:rPr>
        <w:t xml:space="preserve">. </w:t>
      </w:r>
      <w:r w:rsidRPr="009350CA">
        <w:rPr>
          <w:sz w:val="24"/>
          <w:szCs w:val="24"/>
        </w:rPr>
        <w:t>Lực căng của dây khi đèn cân bằng có độ lớn là bao nhiêu N ?</w:t>
      </w:r>
    </w:p>
    <w:p w:rsidR="00CE4B3C" w:rsidRPr="009350CA" w:rsidRDefault="00CE4B3C" w:rsidP="00CE4B3C">
      <w:pPr>
        <w:rPr>
          <w:sz w:val="24"/>
          <w:szCs w:val="24"/>
          <w:lang w:val="en-US"/>
        </w:rPr>
      </w:pPr>
    </w:p>
    <w:p w:rsidR="00CE4B3C" w:rsidRPr="009350CA" w:rsidRDefault="00CE4B3C" w:rsidP="00CE4B3C">
      <w:pPr>
        <w:rPr>
          <w:sz w:val="24"/>
          <w:szCs w:val="24"/>
          <w:lang w:val="en-US"/>
        </w:rPr>
      </w:pPr>
    </w:p>
    <w:p w:rsidR="00CE4B3C" w:rsidRPr="009350CA" w:rsidRDefault="00CE4B3C" w:rsidP="00CE4B3C">
      <w:pPr>
        <w:rPr>
          <w:sz w:val="24"/>
          <w:szCs w:val="24"/>
        </w:rPr>
      </w:pPr>
      <w:r w:rsidRPr="009350CA">
        <w:rPr>
          <w:b/>
          <w:color w:val="C00000"/>
          <w:sz w:val="24"/>
          <w:szCs w:val="24"/>
        </w:rPr>
        <w:t>Câu 4.</w:t>
      </w:r>
      <w:r w:rsidRPr="009350CA">
        <w:rPr>
          <w:b/>
          <w:sz w:val="24"/>
          <w:szCs w:val="24"/>
        </w:rPr>
        <w:t xml:space="preserve"> </w:t>
      </w:r>
      <w:r w:rsidRPr="009350CA">
        <w:rPr>
          <w:rFonts w:eastAsia="Calibri"/>
          <w:sz w:val="24"/>
          <w:szCs w:val="24"/>
        </w:rPr>
        <w:t>World Cup 2022, trong trận bóng đá giữa Anh và Pháp, Kylian Mbappe’ đã ghi bàn với quả bóng rời chân đạt tốc độ 108 km/h, thời gian chân chạm bóng là 1/50 s, quả bóng nặng 450 gam. Xem như ban đầu quả bóng nằm yên, độ lớn lực do Mbappe’ tác dụng vào quả bóng</w:t>
      </w:r>
      <w:r w:rsidRPr="009350CA">
        <w:rPr>
          <w:sz w:val="24"/>
          <w:szCs w:val="24"/>
        </w:rPr>
        <w:t xml:space="preserve"> là bao nhiêu N ?</w:t>
      </w:r>
    </w:p>
    <w:p w:rsidR="00CE4B3C" w:rsidRPr="009350CA" w:rsidRDefault="00CE4B3C" w:rsidP="00CE4B3C">
      <w:pPr>
        <w:rPr>
          <w:sz w:val="24"/>
          <w:szCs w:val="24"/>
        </w:rPr>
      </w:pPr>
    </w:p>
    <w:p w:rsidR="00CE4B3C" w:rsidRPr="009350CA" w:rsidRDefault="00CE4B3C" w:rsidP="00CE4B3C">
      <w:pPr>
        <w:tabs>
          <w:tab w:val="left" w:pos="283"/>
          <w:tab w:val="left" w:pos="2835"/>
          <w:tab w:val="left" w:pos="5386"/>
          <w:tab w:val="left" w:pos="7937"/>
        </w:tabs>
        <w:jc w:val="both"/>
        <w:rPr>
          <w:rFonts w:eastAsia="Georgia"/>
          <w:sz w:val="24"/>
          <w:szCs w:val="24"/>
        </w:rPr>
      </w:pPr>
      <w:r w:rsidRPr="009350CA">
        <w:rPr>
          <w:rFonts w:eastAsia="Georgia"/>
          <w:b/>
          <w:color w:val="0000FF"/>
          <w:sz w:val="24"/>
          <w:szCs w:val="24"/>
        </w:rPr>
        <w:t>PHẦN IV. Câu hỏi tự luận (3,0 điểm).</w:t>
      </w:r>
      <w:r w:rsidRPr="009350CA">
        <w:rPr>
          <w:rFonts w:eastAsia="Georgia"/>
          <w:sz w:val="24"/>
          <w:szCs w:val="24"/>
        </w:rPr>
        <w:t xml:space="preserve"> Thí sinh trả lời từ câu 1 đến câu 2.</w:t>
      </w:r>
    </w:p>
    <w:p w:rsidR="00CE4B3C" w:rsidRPr="009350CA" w:rsidRDefault="00CE4B3C" w:rsidP="00CE4B3C">
      <w:pPr>
        <w:rPr>
          <w:sz w:val="24"/>
          <w:szCs w:val="24"/>
        </w:rPr>
      </w:pPr>
      <w:r w:rsidRPr="009350CA">
        <w:rPr>
          <w:b/>
          <w:noProof/>
          <w:sz w:val="24"/>
          <w:szCs w:val="24"/>
          <w:lang w:val="en-US"/>
        </w:rPr>
        <mc:AlternateContent>
          <mc:Choice Requires="wpg">
            <w:drawing>
              <wp:anchor distT="0" distB="0" distL="114300" distR="114300" simplePos="0" relativeHeight="251662336" behindDoc="0" locked="0" layoutInCell="1" allowOverlap="1" wp14:anchorId="193F71B1" wp14:editId="31F95FCE">
                <wp:simplePos x="0" y="0"/>
                <wp:positionH relativeFrom="margin">
                  <wp:posOffset>5175250</wp:posOffset>
                </wp:positionH>
                <wp:positionV relativeFrom="paragraph">
                  <wp:posOffset>105410</wp:posOffset>
                </wp:positionV>
                <wp:extent cx="1242695" cy="441325"/>
                <wp:effectExtent l="0" t="0" r="14605" b="0"/>
                <wp:wrapSquare wrapText="bothSides"/>
                <wp:docPr id="43"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42695" cy="441325"/>
                          <a:chOff x="0" y="0"/>
                          <a:chExt cx="14763" cy="4418"/>
                        </a:xfrm>
                      </wpg:grpSpPr>
                      <wpg:grpSp>
                        <wpg:cNvPr id="44" name="Group 2"/>
                        <wpg:cNvGrpSpPr>
                          <a:grpSpLocks/>
                        </wpg:cNvGrpSpPr>
                        <wpg:grpSpPr bwMode="auto">
                          <a:xfrm>
                            <a:off x="0" y="0"/>
                            <a:ext cx="14763" cy="4418"/>
                            <a:chOff x="0" y="0"/>
                            <a:chExt cx="14763" cy="4422"/>
                          </a:xfrm>
                        </wpg:grpSpPr>
                        <wpg:grpSp>
                          <wpg:cNvPr id="45" name="Group 4"/>
                          <wpg:cNvGrpSpPr>
                            <a:grpSpLocks/>
                          </wpg:cNvGrpSpPr>
                          <wpg:grpSpPr bwMode="auto">
                            <a:xfrm>
                              <a:off x="0" y="2734"/>
                              <a:ext cx="14763" cy="1688"/>
                              <a:chOff x="0" y="2734"/>
                              <a:chExt cx="14763" cy="1688"/>
                            </a:xfrm>
                          </wpg:grpSpPr>
                          <wpg:grpSp>
                            <wpg:cNvPr id="46" name="Group 6"/>
                            <wpg:cNvGrpSpPr>
                              <a:grpSpLocks/>
                            </wpg:cNvGrpSpPr>
                            <wpg:grpSpPr bwMode="auto">
                              <a:xfrm>
                                <a:off x="0" y="2734"/>
                                <a:ext cx="14763" cy="1146"/>
                                <a:chOff x="0" y="2722"/>
                                <a:chExt cx="14763" cy="1145"/>
                              </a:xfrm>
                            </wpg:grpSpPr>
                            <wps:wsp>
                              <wps:cNvPr id="47" name="Straight Connector 8"/>
                              <wps:cNvCnPr>
                                <a:cxnSpLocks noChangeShapeType="1"/>
                              </wps:cNvCnPr>
                              <wps:spPr bwMode="auto">
                                <a:xfrm>
                                  <a:off x="0" y="3868"/>
                                  <a:ext cx="14763"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8" name="Straight Arrow Connector 9"/>
                              <wps:cNvCnPr>
                                <a:cxnSpLocks noChangeShapeType="1"/>
                              </wps:cNvCnPr>
                              <wps:spPr bwMode="auto">
                                <a:xfrm>
                                  <a:off x="5334" y="2722"/>
                                  <a:ext cx="4857" cy="0"/>
                                </a:xfrm>
                                <a:prstGeom prst="straightConnector1">
                                  <a:avLst/>
                                </a:prstGeom>
                                <a:noFill/>
                                <a:ln w="6350">
                                  <a:solidFill>
                                    <a:srgbClr val="000000"/>
                                  </a:solidFill>
                                  <a:miter lim="800000"/>
                                  <a:headEnd/>
                                  <a:tailEnd type="stealth" w="sm" len="sm"/>
                                </a:ln>
                                <a:extLst>
                                  <a:ext uri="{909E8E84-426E-40DD-AFC4-6F175D3DCCD1}">
                                    <a14:hiddenFill xmlns:a14="http://schemas.microsoft.com/office/drawing/2010/main">
                                      <a:noFill/>
                                    </a14:hiddenFill>
                                  </a:ext>
                                </a:extLst>
                              </wps:spPr>
                              <wps:bodyPr/>
                            </wps:wsp>
                          </wpg:grpSp>
                          <wps:wsp>
                            <wps:cNvPr id="49" name="Rectangle 7" descr="Light upward diagonal"/>
                            <wps:cNvSpPr>
                              <a:spLocks noChangeArrowheads="1"/>
                            </wps:cNvSpPr>
                            <wps:spPr bwMode="auto">
                              <a:xfrm flipH="1">
                                <a:off x="95" y="3964"/>
                                <a:ext cx="14573" cy="458"/>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CE4B3C"/>
                              </w:txbxContent>
                            </wps:txbx>
                            <wps:bodyPr rot="0" vert="horz" wrap="square" lIns="91440" tIns="45720" rIns="91440" bIns="45720" anchor="t" anchorCtr="0" upright="1">
                              <a:noAutofit/>
                            </wps:bodyPr>
                          </wps:wsp>
                        </wpg:grpSp>
                        <wps:wsp>
                          <wps:cNvPr id="50" name="Text Box 49"/>
                          <wps:cNvSpPr txBox="1">
                            <a:spLocks noChangeArrowheads="1"/>
                          </wps:cNvSpPr>
                          <wps:spPr bwMode="auto">
                            <a:xfrm>
                              <a:off x="7506" y="0"/>
                              <a:ext cx="6857" cy="2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D04E5" w:rsidRDefault="00BD04E5" w:rsidP="00CE4B3C">
                                <w:pPr>
                                  <w:rPr>
                                    <w:sz w:val="20"/>
                                    <w:szCs w:val="20"/>
                                  </w:rPr>
                                </w:pPr>
                                <w:r w:rsidRPr="005C0BFF">
                                  <w:rPr>
                                    <w:rFonts w:ascii="Calibri" w:hAnsi="Calibri"/>
                                    <w:position w:val="-4"/>
                                    <w:sz w:val="20"/>
                                    <w:szCs w:val="20"/>
                                  </w:rPr>
                                  <w:object w:dxaOrig="230" w:dyaOrig="310" w14:anchorId="35494DE1">
                                    <v:shape id="_x0000_i1709" type="#_x0000_t75" style="width:11.25pt;height:15.75pt" o:ole="">
                                      <v:imagedata r:id="rId54" o:title=""/>
                                    </v:shape>
                                    <o:OLEObject Type="Embed" ProgID="Equation.DSMT4" ShapeID="_x0000_i1709" DrawAspect="Content" ObjectID="_1823249054" r:id="rId55"/>
                                  </w:object>
                                </w:r>
                                <w:r>
                                  <w:rPr>
                                    <w:sz w:val="20"/>
                                    <w:szCs w:val="20"/>
                                  </w:rPr>
                                  <w:t xml:space="preserve"> </w:t>
                                </w:r>
                              </w:p>
                            </w:txbxContent>
                          </wps:txbx>
                          <wps:bodyPr rot="0" vert="horz" wrap="square" lIns="91440" tIns="45720" rIns="91440" bIns="45720" anchor="t" anchorCtr="0" upright="1">
                            <a:spAutoFit/>
                          </wps:bodyPr>
                        </wps:wsp>
                      </wpg:grpSp>
                      <wps:wsp>
                        <wps:cNvPr id="52" name="Rectangle 3"/>
                        <wps:cNvSpPr>
                          <a:spLocks noChangeArrowheads="1"/>
                        </wps:cNvSpPr>
                        <wps:spPr bwMode="auto">
                          <a:xfrm>
                            <a:off x="1142" y="1447"/>
                            <a:ext cx="4573" cy="2250"/>
                          </a:xfrm>
                          <a:prstGeom prst="rect">
                            <a:avLst/>
                          </a:prstGeom>
                          <a:gradFill rotWithShape="1">
                            <a:gsLst>
                              <a:gs pos="0">
                                <a:srgbClr val="F2F2F2"/>
                              </a:gs>
                              <a:gs pos="12000">
                                <a:srgbClr val="F2F2F2"/>
                              </a:gs>
                              <a:gs pos="67999">
                                <a:srgbClr val="E60000"/>
                              </a:gs>
                              <a:gs pos="100000">
                                <a:srgbClr val="FF0000"/>
                              </a:gs>
                            </a:gsLst>
                            <a:path path="shape">
                              <a:fillToRect l="50000" t="50000" r="50000" b="50000"/>
                            </a:path>
                          </a:gradFill>
                          <a:ln w="6350">
                            <a:solidFill>
                              <a:srgbClr val="000000"/>
                            </a:solidFill>
                            <a:miter lim="800000"/>
                            <a:headEnd/>
                            <a:tailEnd/>
                          </a:ln>
                        </wps:spPr>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43" o:spid="_x0000_s1026" style="position:absolute;margin-left:407.5pt;margin-top:8.3pt;width:97.85pt;height:34.75pt;z-index:251662336;mso-position-horizontal-relative:margin;mso-width-relative:margin;mso-height-relative:margin" coordsize="14763,441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zvIQmpQUAAKoXAAAOAAAAZHJzL2Uyb0RvYy54bWzkWG1v2zYQ/j5g/4HQd8eSLMmWUKdI7Dgb kG3FmmKfab1jkqiRTOy02H/f8SjKcuK0TdM4BZYAMim+6O549zx3fPN2W1fkNuWiZM3cck5si6RN zJKyyefWh+vVaGYRIWmT0Io16dy6S4X19vTnn95s2ih1WcGqJOUENmlEtGnnViFlG43HIi7SmooT 1qYNDGaM11RCl+fjhNMN7F5XY9e2g/GG8aTlLE6FgLdLPWid4v5ZlsbyjywTqSTV3ALZJD45Ptfq OT59Q6Oc07Yo404M+g1S1LRs4KP9VksqKbnh5YOt6jLmTLBMnsSsHrMsK+MUdQBtHPueNpec3bSo Sx5t8rY3E5j2np2+edv499t3nJTJ3PImFmloDWeEnyXQB+Ns2jyCOZe8fd++41pDaF6x+G8Bw+P7 46qf68lkvfmNJbAfvZEMjbPNeK22ALXJFs/grj+DdCtJDC8d13OD0LdIDGOe50xcXx9SXMBJPlgW FxdmoTcNQIVu2UwtGtNIfxLF7MTSOmGnV8+YwNs3gfs6FnioCI2epL2Lgj9ZezD6ngMcR3t3OvH0 CfcusDOAE8zwJB8YYLfqoAeYdU+2QbBvg+BHsIHjoRgHbKAPWg0ciALH8TB0HrUBIK7YgYp4Hqi8 L2ibIlYJBRgmoqbGnu8lp2VeSLJgTQOwzDjBk920OH/RaHSJt02HLqRhi4I2eYo7X9+1gCSOOg4I 5sES1REATV+JNpNZ0DnUAW9DOujNRaOWC3mZspqoxtyqykZpSCN6eyWkxhczRb1u2KqsKnhPo6oh GxA3tH0bVwhWlYkaVYOC5+tFxcktVaSEf6gXjAyn1aUEaqzKem7N+kk0KlKaXDQJfkbSstJtkLpq 1OagFgjXtTQFfQrt8GJ2MfNGAK0XI89eLkdnq4U3ClbO1F9OlovF0vlXyel4UVEmSdooUQ0dOt7X eUZHzJrIekLsjTLe3x3RGYQ1vyg0Hq06TYXMIlqz5O4dN0cOzqpfv7zXQtKikbD32jPO2Wbgu6EG hoEjQhS+mO/6E8BIAoToTk3IG/f1Zj7EmGK9L3iv6AKwjz/nSb4cTI7iykRioAuZ0koWlooiUVuk SiG7hIYOuv+Fp+9ylmN5fWi8/k/AZ0DeKiXgWkkqYkiYrxC8b9oN5QlJSpqzhlaDIDDpodC5YY/e GDgKs4Bf9uBbL/g8fJOsKttf1EIFaF3aqJJDcPdJGDzIG/ypyQD9/QTwAZZzUPFz/t9SKREEO+iX H9olKI1LshzQWwn0OJD3U9YH567wr/PmbgoguPmo2lv7+AA9P4fvkDTb5244WgWz6chbef4onNqz ke2E52Fge6G3XO3j+xVQ2fPxXUVn6EOCjsYYctfjlnkOxfX0pMQ3xGF+DxGI3K63WNw46Co7TiGc AaFDQQilKzQKxj8C1kAZCCjzzw3lKUDOrw24bOh4nqobseP5Uxc6fDiyHo7QJoat5pa0iG4upK41 b1qu4sd4csPOoCbKSkwidlKBKqqDRHf08Ad470jvWnHLOdsSb8hyKl6J3MJ7o8V3DfVBgE99G9Jw w2iY0mBpGPRU54ZwDpoLTE1pErEuV/tSfPeB9cRIe8VMai9y9gJsD04G0x5NubRN8X7iU/iK4HGk pAI95RnggWXULkxfGTxEq8Bj9WOBh2vAY5c7dPdHmCK/SHYwgAyodUECgAyA66lChh1qAGh3SYHr AsY9CzXgohCrOOUBf5WywNLUwGEuusIrF6RlwB1d6Tes9lau+u+EyIWS08x24DrzaSuCaRiGmnuH 37gIVLV4+Bu6jlSfvQcg95ZAMtKrA1lJQdQDuLEr8mmUQYF4zdRhq5tVH5er29WuBazXtdampQ2v 9kHGNqZUsuhq+ZhggMnUwWrzhYM7lvw75QZwIWwMqS6v1Y3zsI+5xO6K/fQ/AAAA//8DAFBLAwQU AAYACAAAACEAmxbsOd8AAAAKAQAADwAAAGRycy9kb3ducmV2LnhtbEyPQUvDQBCF74L/YRnBm91d pbGk2ZRS1FMRbAXpbZtMk9DsbMhuk/TfOz3pcfgeb76XrSbXigH70HgyoGcKBFLhy4YqA9/796cF iBAtlbb1hAauGGCV399lNi39SF847GIluIRCag3UMXaplKGo0dkw8x0Ss5PvnY189pUseztyuWvl s1KJdLYh/lDbDjc1FufdxRn4GO24ftFvw/Z82lwP+/nnz1ajMY8P03oJIuIU/8Jw02d1yNnp6C9U BtEaWOg5b4kMkgTELaC0egVxZJRokHkm/0/IfwEAAP//AwBQSwECLQAUAAYACAAAACEAtoM4kv4A AADhAQAAEwAAAAAAAAAAAAAAAAAAAAAAW0NvbnRlbnRfVHlwZXNdLnhtbFBLAQItABQABgAIAAAA IQA4/SH/1gAAAJQBAAALAAAAAAAAAAAAAAAAAC8BAABfcmVscy8ucmVsc1BLAQItABQABgAIAAAA IQAzvIQmpQUAAKoXAAAOAAAAAAAAAAAAAAAAAC4CAABkcnMvZTJvRG9jLnhtbFBLAQItABQABgAI AAAAIQCbFuw53wAAAAoBAAAPAAAAAAAAAAAAAAAAAP8HAABkcnMvZG93bnJldi54bWxQSwUGAAAA AAQABADzAAAACwkAAAAA ">
                <v:group id="Group 2" o:spid="_x0000_s1027" style="position:absolute;width:14763;height:4418" coordsize="14763,442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bXrBMUAAADbAAAADwAAAGRycy9kb3ducmV2LnhtbESPT2vCQBTE70K/w/IK vdVN2rRIdBWRtvQgBZOCeHtkn0kw+zZkt/nz7V2h4HGYmd8wq81oGtFT52rLCuJ5BIK4sLrmUsFv /vm8AOE8ssbGMimYyMFm/TBbYartwAfqM1+KAGGXooLK+zaV0hUVGXRz2xIH72w7gz7IrpS6wyHA TSNfouhdGqw5LFTY0q6i4pL9GQVfAw7b1/ij31/Ou+mUv/0c9zEp9fQ4bpcgPI3+Hv5vf2sFSQK3 L+EHyPUV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G16wTFAAAA2wAA AA8AAAAAAAAAAAAAAAAAqgIAAGRycy9kb3ducmV2LnhtbFBLBQYAAAAABAAEAPoAAACcAwAAAAA= ">
                  <v:group id="Group 4" o:spid="_x0000_s1028" style="position:absolute;top:2734;width:14763;height:1688" coordorigin=",2734" coordsize="14763,168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vlOn8UAAADbAAAADwAAAGRycy9kb3ducmV2LnhtbESPT2vCQBTE74V+h+UV ejObtFokZhWRtvQQBLUg3h7ZZxLMvg3Zbf58e7dQ6HGYmd8w2WY0jeipc7VlBUkUgyAurK65VPB9 +pgtQTiPrLGxTAomcrBZPz5kmGo78IH6oy9FgLBLUUHlfZtK6YqKDLrItsTBu9rOoA+yK6XucAhw 08iXOH6TBmsOCxW2tKuouB1/jILPAYfta/Le57frbrqcFvtznpBSz0/jdgXC0+j/w3/tL61gvoDf L+EHyPU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75Tp/FAAAA2wAA AA8AAAAAAAAAAAAAAAAAqgIAAGRycy9kb3ducmV2LnhtbFBLBQYAAAAABAAEAPoAAACcAwAAAAA= ">
                    <v:group id="Group 6" o:spid="_x0000_s1029" style="position:absolute;top:2734;width:14763;height:1146" coordorigin=",2722" coordsize="14763,114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ivQ6MQAAADbAAAADwAAAGRycy9kb3ducmV2LnhtbESPT4vCMBTE74LfITzB m6bVXVm6RhFR8SAL/oFlb4/m2Rabl9LEtn77jSB4HGbmN8x82ZlSNFS7wrKCeByBIE6tLjhTcDlv R18gnEfWWFomBQ9ysFz0e3NMtG35SM3JZyJA2CWoIPe+SqR0aU4G3dhWxMG72tqgD7LOpK6xDXBT ykkUzaTBgsNCjhWtc0pvp7tRsGuxXU3jTXO4XdePv/Pnz+8hJqWGg271DcJT59/hV3uvFXzM4Pkl /AC5+A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HivQ6MQAAADbAAAA DwAAAAAAAAAAAAAAAACqAgAAZHJzL2Rvd25yZXYueG1sUEsFBgAAAAAEAAQA+gAAAJsDAAAAAA== ">
                      <v:line id="Straight Connector 8" o:spid="_x0000_s1030" style="position:absolute;visibility:visible;mso-wrap-style:square" from="0,3868" to="14763,386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w4GrMUAAADbAAAADwAAAGRycy9kb3ducmV2LnhtbESPQWvCQBSE7wX/w/IEb3WjhGpTV1FB 9GBBbSnt7ZF9TYLZt3F3Nem/7wqFHoeZ+YaZLTpTixs5X1lWMBomIIhzqysuFLy/bR6nIHxA1lhb JgU/5GEx7z3MMNO25SPdTqEQEcI+QwVlCE0mpc9LMuiHtiGO3rd1BkOUrpDaYRvhppbjJHmSBiuO CyU2tC4pP5+uRgGNn9PP1VdatNZdPvbbvT24151Sg363fAERqAv/4b/2TitIJ3D/En+AnP8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Dw4GrMUAAADbAAAADwAAAAAAAAAA AAAAAAChAgAAZHJzL2Rvd25yZXYueG1sUEsFBgAAAAAEAAQA+QAAAJMDAAAAAA== " strokeweight="1.5pt">
                        <v:stroke joinstyle="miter"/>
                      </v:line>
                      <v:shapetype id="_x0000_t32" coordsize="21600,21600" o:spt="32" o:oned="t" path="m,l21600,21600e" filled="f">
                        <v:path arrowok="t" fillok="f" o:connecttype="none"/>
                        <o:lock v:ext="edit" shapetype="t"/>
                      </v:shapetype>
                      <v:shape id="Straight Arrow Connector 9" o:spid="_x0000_s1031" type="#_x0000_t32" style="position:absolute;left:5334;top:2722;width:485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Fi6MAAAADbAAAADwAAAGRycy9kb3ducmV2LnhtbERPz2vCMBS+D/wfwhO8iKZTt2k1ypgK Xpfpzo/m2Rabl9JktvrXm4Ow48f3e7XpbCWu1PjSsYLXcQKCOHOm5FzB8Wc/moPwAdlg5ZgU3MjD Zt17WWFqXMvfdNUhFzGEfYoKihDqVEqfFWTRj11NHLmzayyGCJtcmgbbGG4rOUmSd2mx5NhQYE1f BWUX/WcVtO5tu5v+LvLdfXg54exDn6TWSg363ecSRKAu/Iuf7oNRMItj45f4A+T6A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DPxYujAAAAA2wAAAA8AAAAAAAAAAAAAAAAA oQIAAGRycy9kb3ducmV2LnhtbFBLBQYAAAAABAAEAPkAAACOAwAAAAA= " strokeweight=".5pt">
                        <v:stroke endarrow="classic" endarrowwidth="narrow" endarrowlength="short" joinstyle="miter"/>
                      </v:shape>
                    </v:group>
                    <v:rect id="Rectangle 7" o:spid="_x0000_s1032" alt="Light upward diagonal" style="position:absolute;left:95;top:3964;width:14573;height:458;flip:x;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qzwTMQA AADbAAAADwAAAGRycy9kb3ducmV2LnhtbESPQWvCQBSE74L/YXlCb3VjlVKjq1jB0oMQGsXzI/tM gtm3cXeN8d93CwWPw8x8wyzXvWlER87XlhVMxgkI4sLqmksFx8Pu9QOED8gaG8uk4EEe1qvhYImp tnf+oS4PpYgQ9ikqqEJoUyl9UZFBP7YtcfTO1hkMUbpSaof3CDeNfEuSd2mw5rhQYUvbiopLfjOR Msu66eP6me1PXzeXFfvutCvPSr2M+s0CRKA+PMP/7W+tYDaHvy/xB8jVLwAAAP//AwBQSwECLQAU AAYACAAAACEA8PeKu/0AAADiAQAAEwAAAAAAAAAAAAAAAAAAAAAAW0NvbnRlbnRfVHlwZXNdLnht bFBLAQItABQABgAIAAAAIQAx3V9h0gAAAI8BAAALAAAAAAAAAAAAAAAAAC4BAABfcmVscy8ucmVs c1BLAQItABQABgAIAAAAIQAzLwWeQQAAADkAAAAQAAAAAAAAAAAAAAAAACkCAABkcnMvc2hhcGV4 bWwueG1sUEsBAi0AFAAGAAgAAAAhAIas8EzEAAAA2wAAAA8AAAAAAAAAAAAAAAAAmAIAAGRycy9k b3ducmV2LnhtbFBLBQYAAAAABAAEAPUAAACJAwAAAAA= " fillcolor="black" stroked="f">
                      <v:fill r:id="rId56" o:title="" type="pattern"/>
                      <v:textbox>
                        <w:txbxContent>
                          <w:p w:rsidR="00BD04E5" w:rsidRDefault="00BD04E5" w:rsidP="00CE4B3C"/>
                        </w:txbxContent>
                      </v:textbox>
                    </v:rect>
                  </v:group>
                  <v:shapetype id="_x0000_t202" coordsize="21600,21600" o:spt="202" path="m,l,21600r21600,l21600,xe">
                    <v:stroke joinstyle="miter"/>
                    <v:path gradientshapeok="t" o:connecttype="rect"/>
                  </v:shapetype>
                  <v:shape id="Text Box 49" o:spid="_x0000_s1033" type="#_x0000_t202" style="position:absolute;left:7506;width:6857;height:29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rcZMLsA AADbAAAADwAAAGRycy9kb3ducmV2LnhtbERPSwrCMBDdC94hjOBGNFVQpDYVEQruxOoBhmZsq82k NNHW25uF4PLx/sl+MI14U+dqywqWiwgEcWF1zaWC2zWbb0E4j6yxsUwKPuRgn45HCcba9nyhd+5L EULYxaig8r6NpXRFRQbdwrbEgbvbzqAPsCul7rAP4aaRqyjaSIM1h4YKWzpWVDzzl1FgV/2sueTL 7HjuH1l0ftE1d6TUdDIcdiA8Df4v/rlPWsE6rA9fwg+Q6RcAAP//AwBQSwECLQAUAAYACAAAACEA 8PeKu/0AAADiAQAAEwAAAAAAAAAAAAAAAAAAAAAAW0NvbnRlbnRfVHlwZXNdLnhtbFBLAQItABQA BgAIAAAAIQAx3V9h0gAAAI8BAAALAAAAAAAAAAAAAAAAAC4BAABfcmVscy8ucmVsc1BLAQItABQA BgAIAAAAIQAzLwWeQQAAADkAAAAQAAAAAAAAAAAAAAAAACkCAABkcnMvc2hhcGV4bWwueG1sUEsB Ai0AFAAGAAgAAAAhAEq3GTC7AAAA2wAAAA8AAAAAAAAAAAAAAAAAmAIAAGRycy9kb3ducmV2Lnht bFBLBQYAAAAABAAEAPUAAACAAwAAAAA= " filled="f" stroked="f" strokeweight=".5pt">
                    <v:textbox style="mso-fit-shape-to-text:t">
                      <w:txbxContent>
                        <w:p w:rsidR="00BD04E5" w:rsidRDefault="00BD04E5" w:rsidP="00CE4B3C">
                          <w:pPr>
                            <w:rPr>
                              <w:sz w:val="20"/>
                              <w:szCs w:val="20"/>
                            </w:rPr>
                          </w:pPr>
                          <w:r w:rsidRPr="005C0BFF">
                            <w:rPr>
                              <w:rFonts w:ascii="Calibri" w:hAnsi="Calibri"/>
                              <w:position w:val="-4"/>
                              <w:sz w:val="20"/>
                              <w:szCs w:val="20"/>
                            </w:rPr>
                            <w:object w:dxaOrig="230" w:dyaOrig="310" w14:anchorId="35494DE1">
                              <v:shape id="_x0000_i1709" type="#_x0000_t75" style="width:11.25pt;height:15.75pt" o:ole="">
                                <v:imagedata r:id="rId57" o:title=""/>
                              </v:shape>
                              <o:OLEObject Type="Embed" ProgID="Equation.DSMT4" ShapeID="_x0000_i1709" DrawAspect="Content" ObjectID="_1823255183" r:id="rId58"/>
                            </w:object>
                          </w:r>
                          <w:r>
                            <w:rPr>
                              <w:sz w:val="20"/>
                              <w:szCs w:val="20"/>
                            </w:rPr>
                            <w:t xml:space="preserve"> </w:t>
                          </w:r>
                        </w:p>
                      </w:txbxContent>
                    </v:textbox>
                  </v:shape>
                </v:group>
                <v:rect id="Rectangle 3" o:spid="_x0000_s1034" style="position:absolute;left:1142;top:1447;width:4573;height:225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f6HysQA AADbAAAADwAAAGRycy9kb3ducmV2LnhtbESPQWvCQBSE7wX/w/KE3urGtIpEV9GApeRW23p+ZJ9J dPdtyK5J+u+7hUKPw8x8w2x2ozWip843jhXMZwkI4tLphisFnx/HpxUIH5A1Gsek4Js87LaThw1m 2g38Tv0pVCJC2GeooA6hzaT0ZU0W/cy1xNG7uM5iiLKrpO5wiHBrZJokS2mx4bhQY0t5TeXtdLcK wr4ob9WreU7Oh8UhN/3y6+VaKPU4HfdrEIHG8B/+a79pBYsUfr/EHyC3PwAAAP//AwBQSwECLQAU AAYACAAAACEA8PeKu/0AAADiAQAAEwAAAAAAAAAAAAAAAAAAAAAAW0NvbnRlbnRfVHlwZXNdLnht bFBLAQItABQABgAIAAAAIQAx3V9h0gAAAI8BAAALAAAAAAAAAAAAAAAAAC4BAABfcmVscy8ucmVs c1BLAQItABQABgAIAAAAIQAzLwWeQQAAADkAAAAQAAAAAAAAAAAAAAAAACkCAABkcnMvc2hhcGV4 bWwueG1sUEsBAi0AFAAGAAgAAAAhALn+h8rEAAAA2wAAAA8AAAAAAAAAAAAAAAAAmAIAAGRycy9k b3ducmV2LnhtbFBLBQYAAAAABAAEAPUAAACJAwAAAAA= " fillcolor="#f2f2f2" strokeweight=".5pt">
                  <v:fill color2="red" rotate="t" focusposition=".5,.5" focussize="" colors="0 #f2f2f2;7864f #f2f2f2;44564f #e60000;1 red" focus="100%" type="gradientRadial"/>
                </v:rect>
                <w10:wrap type="square" anchorx="margin"/>
              </v:group>
            </w:pict>
          </mc:Fallback>
        </mc:AlternateContent>
      </w:r>
      <w:r w:rsidRPr="009350CA">
        <w:rPr>
          <w:b/>
          <w:color w:val="C00000"/>
          <w:sz w:val="24"/>
          <w:szCs w:val="24"/>
        </w:rPr>
        <w:t>Câu 1.</w:t>
      </w:r>
      <w:r w:rsidRPr="009350CA">
        <w:rPr>
          <w:sz w:val="24"/>
          <w:szCs w:val="24"/>
        </w:rPr>
        <w:t xml:space="preserve"> </w:t>
      </w:r>
      <w:r w:rsidRPr="009350CA">
        <w:rPr>
          <w:b/>
          <w:bCs/>
          <w:sz w:val="24"/>
          <w:szCs w:val="24"/>
        </w:rPr>
        <w:t>(2,0 điểm</w:t>
      </w:r>
      <w:r w:rsidRPr="009350CA">
        <w:rPr>
          <w:b/>
          <w:sz w:val="24"/>
          <w:szCs w:val="24"/>
        </w:rPr>
        <w:t>)</w:t>
      </w:r>
      <w:r w:rsidRPr="009350CA">
        <w:rPr>
          <w:sz w:val="24"/>
          <w:szCs w:val="24"/>
        </w:rPr>
        <w:t>.</w:t>
      </w:r>
      <w:r w:rsidRPr="009350CA">
        <w:rPr>
          <w:sz w:val="24"/>
          <w:szCs w:val="24"/>
          <w:lang w:val="pt-BR"/>
        </w:rPr>
        <w:t xml:space="preserve">Một vật có khối lượng m = 10 kg đang nằm yên trên mặt phẳng ngang thì chịu tác dụng của lực </w:t>
      </w:r>
      <w:r w:rsidRPr="009350CA">
        <w:rPr>
          <w:sz w:val="24"/>
          <w:szCs w:val="24"/>
        </w:rPr>
        <w:t xml:space="preserve">F = 30 N theo phương ngang vào vật </w:t>
      </w:r>
    </w:p>
    <w:p w:rsidR="00CE4B3C" w:rsidRPr="009350CA" w:rsidRDefault="00CE4B3C" w:rsidP="00CE4B3C">
      <w:pPr>
        <w:rPr>
          <w:sz w:val="24"/>
          <w:szCs w:val="24"/>
          <w:lang w:val="pt-BR"/>
        </w:rPr>
      </w:pPr>
      <w:r w:rsidRPr="009350CA">
        <w:rPr>
          <w:sz w:val="24"/>
          <w:szCs w:val="24"/>
          <w:lang w:val="pt-BR"/>
        </w:rPr>
        <w:t xml:space="preserve">(hình vẽ),hệ số ma sát trượt giữa vật và mặt phẳng ngang </w:t>
      </w:r>
      <w:r w:rsidRPr="009350CA">
        <w:rPr>
          <w:sz w:val="24"/>
          <w:szCs w:val="24"/>
        </w:rPr>
        <w:sym w:font="Symbol" w:char="F06D"/>
      </w:r>
      <w:r w:rsidRPr="009350CA">
        <w:rPr>
          <w:sz w:val="24"/>
          <w:szCs w:val="24"/>
        </w:rPr>
        <w:t xml:space="preserve"> = 0,1 .</w:t>
      </w:r>
      <w:r w:rsidRPr="009350CA">
        <w:rPr>
          <w:sz w:val="24"/>
          <w:szCs w:val="24"/>
          <w:lang w:val="pt-BR"/>
        </w:rPr>
        <w:t>L</w:t>
      </w:r>
      <w:r w:rsidRPr="009350CA">
        <w:rPr>
          <w:sz w:val="24"/>
          <w:szCs w:val="24"/>
          <w:lang w:val="vi-VN"/>
        </w:rPr>
        <w:t xml:space="preserve">ấy </w:t>
      </w:r>
      <w:r w:rsidRPr="009350CA">
        <w:rPr>
          <w:sz w:val="24"/>
          <w:szCs w:val="24"/>
          <w:lang w:val="pt-BR"/>
        </w:rPr>
        <w:t xml:space="preserve"> g = 10m/s</w:t>
      </w:r>
      <w:r w:rsidRPr="009350CA">
        <w:rPr>
          <w:sz w:val="24"/>
          <w:szCs w:val="24"/>
          <w:vertAlign w:val="superscript"/>
          <w:lang w:val="vi-VN"/>
        </w:rPr>
        <w:t>2</w:t>
      </w:r>
      <w:r w:rsidRPr="009350CA">
        <w:rPr>
          <w:sz w:val="24"/>
          <w:szCs w:val="24"/>
          <w:lang w:val="pt-BR"/>
        </w:rPr>
        <w:t>.</w:t>
      </w:r>
    </w:p>
    <w:p w:rsidR="00CE4B3C" w:rsidRPr="009350CA" w:rsidRDefault="00CE4B3C" w:rsidP="00CE4B3C">
      <w:pPr>
        <w:rPr>
          <w:color w:val="FF0000"/>
          <w:sz w:val="24"/>
          <w:szCs w:val="24"/>
        </w:rPr>
      </w:pPr>
      <w:r w:rsidRPr="009350CA">
        <w:rPr>
          <w:sz w:val="24"/>
          <w:szCs w:val="24"/>
        </w:rPr>
        <w:t xml:space="preserve">     </w:t>
      </w:r>
      <w:r w:rsidRPr="009350CA">
        <w:rPr>
          <w:sz w:val="24"/>
          <w:szCs w:val="24"/>
          <w:lang w:val="vi-VN"/>
        </w:rPr>
        <w:t xml:space="preserve">a.Tính gia tốc của vật? </w:t>
      </w:r>
      <w:r w:rsidRPr="009350CA">
        <w:rPr>
          <w:sz w:val="24"/>
          <w:szCs w:val="24"/>
        </w:rPr>
        <w:t xml:space="preserve"> </w:t>
      </w:r>
    </w:p>
    <w:p w:rsidR="00CE4B3C" w:rsidRPr="009350CA" w:rsidRDefault="00CE4B3C" w:rsidP="00CE4B3C">
      <w:pPr>
        <w:rPr>
          <w:color w:val="FF0000"/>
          <w:sz w:val="24"/>
          <w:szCs w:val="24"/>
        </w:rPr>
      </w:pPr>
      <w:r w:rsidRPr="009350CA">
        <w:rPr>
          <w:sz w:val="24"/>
          <w:szCs w:val="24"/>
        </w:rPr>
        <w:t xml:space="preserve">     b. Sau 5 giây kể từ khi vật bắt đầu chuyển động, tác dụng thêm lực F</w:t>
      </w:r>
      <w:r w:rsidRPr="009350CA">
        <w:rPr>
          <w:sz w:val="24"/>
          <w:szCs w:val="24"/>
        </w:rPr>
        <w:softHyphen/>
      </w:r>
      <w:r w:rsidRPr="009350CA">
        <w:rPr>
          <w:sz w:val="24"/>
          <w:szCs w:val="24"/>
        </w:rPr>
        <w:softHyphen/>
      </w:r>
      <w:r w:rsidRPr="009350CA">
        <w:rPr>
          <w:sz w:val="24"/>
          <w:szCs w:val="24"/>
        </w:rPr>
        <w:softHyphen/>
      </w:r>
      <w:r w:rsidRPr="009350CA">
        <w:rPr>
          <w:sz w:val="24"/>
          <w:szCs w:val="24"/>
          <w:vertAlign w:val="subscript"/>
        </w:rPr>
        <w:t>1</w:t>
      </w:r>
      <w:r w:rsidRPr="009350CA">
        <w:rPr>
          <w:sz w:val="24"/>
          <w:szCs w:val="24"/>
        </w:rPr>
        <w:t xml:space="preserve">= 45 N vào vật và có hướng ngược </w:t>
      </w:r>
      <w:r w:rsidRPr="009350CA">
        <w:rPr>
          <w:sz w:val="24"/>
          <w:szCs w:val="24"/>
        </w:rPr>
        <w:lastRenderedPageBreak/>
        <w:t>với hướng chuyển động của vật. Xác định quãng đường mà vật đi được trong 5 giây kể từ khi có thêm lực F</w:t>
      </w:r>
      <w:r w:rsidRPr="009350CA">
        <w:rPr>
          <w:sz w:val="24"/>
          <w:szCs w:val="24"/>
        </w:rPr>
        <w:softHyphen/>
      </w:r>
      <w:r w:rsidRPr="009350CA">
        <w:rPr>
          <w:sz w:val="24"/>
          <w:szCs w:val="24"/>
          <w:vertAlign w:val="subscript"/>
        </w:rPr>
        <w:t>1</w:t>
      </w:r>
      <w:r w:rsidRPr="009350CA">
        <w:rPr>
          <w:sz w:val="24"/>
          <w:szCs w:val="24"/>
        </w:rPr>
        <w:t xml:space="preserve">  </w:t>
      </w:r>
    </w:p>
    <w:p w:rsidR="00CE4B3C" w:rsidRPr="009350CA" w:rsidRDefault="00CE4B3C" w:rsidP="00CE4B3C">
      <w:pPr>
        <w:jc w:val="both"/>
        <w:rPr>
          <w:sz w:val="24"/>
          <w:szCs w:val="24"/>
        </w:rPr>
      </w:pPr>
      <w:r w:rsidRPr="009350CA">
        <w:rPr>
          <w:b/>
          <w:color w:val="C00000"/>
          <w:sz w:val="24"/>
          <w:szCs w:val="24"/>
        </w:rPr>
        <w:t>Câu 2.</w:t>
      </w:r>
      <w:r w:rsidRPr="009350CA">
        <w:rPr>
          <w:b/>
          <w:sz w:val="24"/>
          <w:szCs w:val="24"/>
        </w:rPr>
        <w:t xml:space="preserve"> (1,0 điểm).</w:t>
      </w:r>
      <w:r w:rsidRPr="009350CA">
        <w:rPr>
          <w:sz w:val="24"/>
          <w:szCs w:val="24"/>
        </w:rPr>
        <w:t xml:space="preserve"> Một máy bay trực thăng cứu trợ đang bay theo phương ngang ở độ cao 125m với vận tốc 20m/s thì thả một gói hàng cho vùng bị cô lập .Bỏ qua sức cản không khí. Lấy g = 10 m/s</w:t>
      </w:r>
      <w:r w:rsidRPr="009350CA">
        <w:rPr>
          <w:sz w:val="24"/>
          <w:szCs w:val="24"/>
          <w:vertAlign w:val="superscript"/>
        </w:rPr>
        <w:t>2</w:t>
      </w:r>
      <w:r w:rsidRPr="009350CA">
        <w:rPr>
          <w:sz w:val="24"/>
          <w:szCs w:val="24"/>
        </w:rPr>
        <w:t xml:space="preserve">. </w:t>
      </w:r>
    </w:p>
    <w:p w:rsidR="00CE4B3C" w:rsidRPr="009350CA" w:rsidRDefault="00CE4B3C" w:rsidP="00CE4B3C">
      <w:pPr>
        <w:pStyle w:val="Normal1"/>
        <w:tabs>
          <w:tab w:val="left" w:pos="426"/>
          <w:tab w:val="left" w:pos="851"/>
          <w:tab w:val="left" w:pos="5103"/>
          <w:tab w:val="left" w:pos="5529"/>
        </w:tabs>
        <w:jc w:val="both"/>
        <w:rPr>
          <w:b w:val="0"/>
        </w:rPr>
      </w:pPr>
      <w:r w:rsidRPr="009350CA">
        <w:rPr>
          <w:b w:val="0"/>
          <w:bCs/>
        </w:rPr>
        <w:t>a. Tầm xa của gói hàng</w:t>
      </w:r>
      <w:r w:rsidRPr="009350CA">
        <w:t xml:space="preserve"> </w:t>
      </w:r>
      <w:r w:rsidRPr="009350CA">
        <w:rPr>
          <w:b w:val="0"/>
        </w:rPr>
        <w:t xml:space="preserve">là bao nhiêu ? </w:t>
      </w:r>
    </w:p>
    <w:p w:rsidR="00CE4B3C" w:rsidRPr="009350CA" w:rsidRDefault="00CE4B3C" w:rsidP="00CE4B3C">
      <w:pPr>
        <w:rPr>
          <w:color w:val="C00000"/>
          <w:sz w:val="24"/>
          <w:szCs w:val="24"/>
        </w:rPr>
      </w:pPr>
      <w:r w:rsidRPr="009350CA">
        <w:rPr>
          <w:sz w:val="24"/>
          <w:szCs w:val="24"/>
          <w:lang w:val="pt-BR"/>
        </w:rPr>
        <w:t>b. Gọi M là một điểm trên quỹ đạo tại đó véc tơ vận tốc của gói hàng hợp với phương thẳng đứng một góc 45</w:t>
      </w:r>
      <w:r w:rsidRPr="009350CA">
        <w:rPr>
          <w:sz w:val="24"/>
          <w:szCs w:val="24"/>
          <w:vertAlign w:val="superscript"/>
          <w:lang w:val="pt-BR"/>
        </w:rPr>
        <w:t>0</w:t>
      </w:r>
      <w:r w:rsidRPr="009350CA">
        <w:rPr>
          <w:sz w:val="24"/>
          <w:szCs w:val="24"/>
          <w:lang w:val="pt-BR"/>
        </w:rPr>
        <w:t xml:space="preserve">.Tìm khoảng cách từ M đến mặt đất ?  </w:t>
      </w:r>
    </w:p>
    <w:p w:rsidR="00CE4B3C" w:rsidRPr="009350CA" w:rsidRDefault="00CE4B3C" w:rsidP="00CE4B3C">
      <w:pPr>
        <w:tabs>
          <w:tab w:val="left" w:pos="283"/>
          <w:tab w:val="left" w:pos="2835"/>
          <w:tab w:val="left" w:pos="5386"/>
          <w:tab w:val="left" w:pos="7937"/>
        </w:tabs>
        <w:jc w:val="both"/>
        <w:rPr>
          <w:rFonts w:eastAsia="Georgia"/>
          <w:sz w:val="24"/>
          <w:szCs w:val="24"/>
        </w:rPr>
      </w:pPr>
    </w:p>
    <w:p w:rsidR="00CE4B3C" w:rsidRPr="009350CA" w:rsidRDefault="00CE4B3C" w:rsidP="00CE4B3C">
      <w:pPr>
        <w:jc w:val="center"/>
        <w:rPr>
          <w:b/>
          <w:sz w:val="24"/>
          <w:szCs w:val="24"/>
          <w:lang w:val="en-US"/>
        </w:rPr>
      </w:pPr>
      <w:r w:rsidRPr="009350CA">
        <w:rPr>
          <w:b/>
          <w:sz w:val="24"/>
          <w:szCs w:val="24"/>
        </w:rPr>
        <w:t>-------------Hết-----------</w:t>
      </w:r>
    </w:p>
    <w:p w:rsidR="00A55900" w:rsidRPr="009350CA" w:rsidRDefault="00A55900" w:rsidP="00A55900">
      <w:pPr>
        <w:jc w:val="center"/>
        <w:rPr>
          <w:bCs/>
          <w:i/>
          <w:iCs/>
          <w:sz w:val="24"/>
          <w:szCs w:val="24"/>
          <w:lang w:val="en-US"/>
        </w:rPr>
      </w:pPr>
      <w:r w:rsidRPr="009350CA">
        <w:rPr>
          <w:bCs/>
          <w:i/>
          <w:iCs/>
          <w:sz w:val="24"/>
          <w:szCs w:val="24"/>
        </w:rPr>
        <w:t>Thí sinh không được sử dụng tài liệu. Cán bộ coi thi không giải thích gì thêm.</w:t>
      </w:r>
    </w:p>
    <w:p w:rsidR="00057611" w:rsidRDefault="00057611" w:rsidP="00A55900">
      <w:pPr>
        <w:jc w:val="center"/>
        <w:rPr>
          <w:b/>
          <w:bCs/>
          <w:iCs/>
          <w:sz w:val="24"/>
          <w:szCs w:val="24"/>
          <w:lang w:val="en-US"/>
        </w:rPr>
      </w:pPr>
      <w:r w:rsidRPr="009350CA">
        <w:rPr>
          <w:b/>
          <w:bCs/>
          <w:iCs/>
          <w:sz w:val="24"/>
          <w:szCs w:val="24"/>
          <w:lang w:val="en-US"/>
        </w:rPr>
        <w:t>ĐÁP ÁN</w:t>
      </w:r>
    </w:p>
    <w:tbl>
      <w:tblPr>
        <w:tblStyle w:val="TableGrid"/>
        <w:tblW w:w="0" w:type="auto"/>
        <w:tblLook w:val="04A0" w:firstRow="1" w:lastRow="0" w:firstColumn="1" w:lastColumn="0" w:noHBand="0" w:noVBand="1"/>
      </w:tblPr>
      <w:tblGrid>
        <w:gridCol w:w="1520"/>
        <w:gridCol w:w="1521"/>
        <w:gridCol w:w="1521"/>
        <w:gridCol w:w="1521"/>
        <w:gridCol w:w="1521"/>
        <w:gridCol w:w="1521"/>
      </w:tblGrid>
      <w:tr w:rsidR="00781986" w:rsidTr="00781986">
        <w:tc>
          <w:tcPr>
            <w:tcW w:w="1520" w:type="dxa"/>
          </w:tcPr>
          <w:p w:rsidR="00781986" w:rsidRPr="009350CA" w:rsidRDefault="00781986" w:rsidP="00E002A8">
            <w:pPr>
              <w:spacing w:before="56"/>
              <w:ind w:left="8"/>
              <w:jc w:val="center"/>
              <w:rPr>
                <w:b/>
                <w:sz w:val="24"/>
                <w:szCs w:val="24"/>
              </w:rPr>
            </w:pPr>
            <w:r w:rsidRPr="009350CA">
              <w:rPr>
                <w:b/>
                <w:spacing w:val="-10"/>
                <w:sz w:val="24"/>
                <w:szCs w:val="24"/>
              </w:rPr>
              <w:t>1</w:t>
            </w:r>
          </w:p>
        </w:tc>
        <w:tc>
          <w:tcPr>
            <w:tcW w:w="1521" w:type="dxa"/>
          </w:tcPr>
          <w:p w:rsidR="00781986" w:rsidRPr="009350CA" w:rsidRDefault="00781986" w:rsidP="00E002A8">
            <w:pPr>
              <w:spacing w:before="56"/>
              <w:ind w:left="13" w:right="6"/>
              <w:jc w:val="center"/>
              <w:rPr>
                <w:b/>
                <w:sz w:val="24"/>
                <w:szCs w:val="24"/>
                <w:lang w:val="en-US"/>
              </w:rPr>
            </w:pPr>
            <w:r w:rsidRPr="009350CA">
              <w:rPr>
                <w:b/>
                <w:sz w:val="24"/>
                <w:szCs w:val="24"/>
                <w:lang w:val="en-US"/>
              </w:rPr>
              <w:t>D</w:t>
            </w:r>
          </w:p>
        </w:tc>
        <w:tc>
          <w:tcPr>
            <w:tcW w:w="1521" w:type="dxa"/>
          </w:tcPr>
          <w:p w:rsidR="00781986" w:rsidRPr="009350CA" w:rsidRDefault="00781986" w:rsidP="00E002A8">
            <w:pPr>
              <w:spacing w:before="56"/>
              <w:ind w:left="8"/>
              <w:jc w:val="center"/>
              <w:rPr>
                <w:b/>
                <w:sz w:val="24"/>
                <w:szCs w:val="24"/>
              </w:rPr>
            </w:pPr>
            <w:r w:rsidRPr="009350CA">
              <w:rPr>
                <w:b/>
                <w:spacing w:val="-10"/>
                <w:sz w:val="24"/>
                <w:szCs w:val="24"/>
              </w:rPr>
              <w:t>5</w:t>
            </w:r>
          </w:p>
        </w:tc>
        <w:tc>
          <w:tcPr>
            <w:tcW w:w="1521" w:type="dxa"/>
          </w:tcPr>
          <w:p w:rsidR="00781986" w:rsidRPr="009350CA" w:rsidRDefault="00781986" w:rsidP="00E002A8">
            <w:pPr>
              <w:spacing w:before="56"/>
              <w:ind w:left="13" w:right="2"/>
              <w:jc w:val="center"/>
              <w:rPr>
                <w:b/>
                <w:sz w:val="24"/>
                <w:szCs w:val="24"/>
                <w:lang w:val="en-US"/>
              </w:rPr>
            </w:pPr>
            <w:r w:rsidRPr="009350CA">
              <w:rPr>
                <w:b/>
                <w:sz w:val="24"/>
                <w:szCs w:val="24"/>
                <w:lang w:val="en-US"/>
              </w:rPr>
              <w:t>B</w:t>
            </w:r>
          </w:p>
        </w:tc>
        <w:tc>
          <w:tcPr>
            <w:tcW w:w="1521" w:type="dxa"/>
          </w:tcPr>
          <w:p w:rsidR="00781986" w:rsidRPr="009350CA" w:rsidRDefault="00781986" w:rsidP="00E002A8">
            <w:pPr>
              <w:spacing w:before="59"/>
              <w:ind w:left="8"/>
              <w:jc w:val="center"/>
              <w:rPr>
                <w:b/>
                <w:sz w:val="24"/>
                <w:szCs w:val="24"/>
              </w:rPr>
            </w:pPr>
            <w:r w:rsidRPr="009350CA">
              <w:rPr>
                <w:b/>
                <w:spacing w:val="-10"/>
                <w:sz w:val="24"/>
                <w:szCs w:val="24"/>
              </w:rPr>
              <w:t>9</w:t>
            </w:r>
          </w:p>
        </w:tc>
        <w:tc>
          <w:tcPr>
            <w:tcW w:w="1521" w:type="dxa"/>
          </w:tcPr>
          <w:p w:rsidR="00781986" w:rsidRPr="009350CA" w:rsidRDefault="00781986" w:rsidP="00E002A8">
            <w:pPr>
              <w:spacing w:before="59"/>
              <w:ind w:left="13" w:right="2"/>
              <w:jc w:val="center"/>
              <w:rPr>
                <w:b/>
                <w:sz w:val="24"/>
                <w:szCs w:val="24"/>
                <w:lang w:val="en-US"/>
              </w:rPr>
            </w:pPr>
            <w:r w:rsidRPr="009350CA">
              <w:rPr>
                <w:b/>
                <w:sz w:val="24"/>
                <w:szCs w:val="24"/>
                <w:lang w:val="en-US"/>
              </w:rPr>
              <w:t>A</w:t>
            </w:r>
          </w:p>
        </w:tc>
      </w:tr>
      <w:tr w:rsidR="00781986" w:rsidTr="00781986">
        <w:tc>
          <w:tcPr>
            <w:tcW w:w="1520" w:type="dxa"/>
          </w:tcPr>
          <w:p w:rsidR="00781986" w:rsidRPr="009350CA" w:rsidRDefault="00781986" w:rsidP="00E002A8">
            <w:pPr>
              <w:spacing w:before="59"/>
              <w:ind w:left="8"/>
              <w:jc w:val="center"/>
              <w:rPr>
                <w:b/>
                <w:sz w:val="24"/>
                <w:szCs w:val="24"/>
              </w:rPr>
            </w:pPr>
            <w:r w:rsidRPr="009350CA">
              <w:rPr>
                <w:b/>
                <w:spacing w:val="-10"/>
                <w:sz w:val="24"/>
                <w:szCs w:val="24"/>
              </w:rPr>
              <w:t>2</w:t>
            </w:r>
          </w:p>
        </w:tc>
        <w:tc>
          <w:tcPr>
            <w:tcW w:w="1521" w:type="dxa"/>
          </w:tcPr>
          <w:p w:rsidR="00781986" w:rsidRPr="009350CA" w:rsidRDefault="00781986" w:rsidP="00E002A8">
            <w:pPr>
              <w:spacing w:before="59"/>
              <w:ind w:left="13" w:right="6"/>
              <w:jc w:val="center"/>
              <w:rPr>
                <w:b/>
                <w:sz w:val="24"/>
                <w:szCs w:val="24"/>
                <w:lang w:val="en-US"/>
              </w:rPr>
            </w:pPr>
            <w:r w:rsidRPr="009350CA">
              <w:rPr>
                <w:b/>
                <w:sz w:val="24"/>
                <w:szCs w:val="24"/>
                <w:lang w:val="en-US"/>
              </w:rPr>
              <w:t>B</w:t>
            </w:r>
          </w:p>
        </w:tc>
        <w:tc>
          <w:tcPr>
            <w:tcW w:w="1521" w:type="dxa"/>
          </w:tcPr>
          <w:p w:rsidR="00781986" w:rsidRPr="009350CA" w:rsidRDefault="00781986" w:rsidP="00E002A8">
            <w:pPr>
              <w:spacing w:before="56"/>
              <w:ind w:left="8"/>
              <w:jc w:val="center"/>
              <w:rPr>
                <w:b/>
                <w:sz w:val="24"/>
                <w:szCs w:val="24"/>
              </w:rPr>
            </w:pPr>
            <w:r w:rsidRPr="009350CA">
              <w:rPr>
                <w:b/>
                <w:spacing w:val="-10"/>
                <w:sz w:val="24"/>
                <w:szCs w:val="24"/>
              </w:rPr>
              <w:t>6</w:t>
            </w:r>
          </w:p>
        </w:tc>
        <w:tc>
          <w:tcPr>
            <w:tcW w:w="1521" w:type="dxa"/>
          </w:tcPr>
          <w:p w:rsidR="00781986" w:rsidRPr="009350CA" w:rsidRDefault="00781986" w:rsidP="00E002A8">
            <w:pPr>
              <w:spacing w:before="56"/>
              <w:ind w:left="13" w:right="6"/>
              <w:jc w:val="center"/>
              <w:rPr>
                <w:b/>
                <w:sz w:val="24"/>
                <w:szCs w:val="24"/>
                <w:lang w:val="en-US"/>
              </w:rPr>
            </w:pPr>
            <w:r w:rsidRPr="009350CA">
              <w:rPr>
                <w:b/>
                <w:sz w:val="24"/>
                <w:szCs w:val="24"/>
                <w:lang w:val="en-US"/>
              </w:rPr>
              <w:t>A</w:t>
            </w:r>
          </w:p>
        </w:tc>
        <w:tc>
          <w:tcPr>
            <w:tcW w:w="1521" w:type="dxa"/>
          </w:tcPr>
          <w:p w:rsidR="00781986" w:rsidRPr="009350CA" w:rsidRDefault="00781986" w:rsidP="00E002A8">
            <w:pPr>
              <w:spacing w:before="57"/>
              <w:ind w:left="8"/>
              <w:jc w:val="center"/>
              <w:rPr>
                <w:b/>
                <w:sz w:val="24"/>
                <w:szCs w:val="24"/>
              </w:rPr>
            </w:pPr>
            <w:r w:rsidRPr="009350CA">
              <w:rPr>
                <w:b/>
                <w:spacing w:val="-5"/>
                <w:sz w:val="24"/>
                <w:szCs w:val="24"/>
              </w:rPr>
              <w:t>10</w:t>
            </w:r>
          </w:p>
        </w:tc>
        <w:tc>
          <w:tcPr>
            <w:tcW w:w="1521" w:type="dxa"/>
          </w:tcPr>
          <w:p w:rsidR="00781986" w:rsidRPr="009350CA" w:rsidRDefault="00781986" w:rsidP="00E002A8">
            <w:pPr>
              <w:spacing w:before="57"/>
              <w:ind w:left="13" w:right="2"/>
              <w:jc w:val="center"/>
              <w:rPr>
                <w:b/>
                <w:sz w:val="24"/>
                <w:szCs w:val="24"/>
                <w:lang w:val="en-US"/>
              </w:rPr>
            </w:pPr>
            <w:r w:rsidRPr="009350CA">
              <w:rPr>
                <w:b/>
                <w:sz w:val="24"/>
                <w:szCs w:val="24"/>
                <w:lang w:val="en-US"/>
              </w:rPr>
              <w:t>D</w:t>
            </w:r>
          </w:p>
        </w:tc>
      </w:tr>
      <w:tr w:rsidR="00781986" w:rsidTr="00781986">
        <w:tc>
          <w:tcPr>
            <w:tcW w:w="1520" w:type="dxa"/>
          </w:tcPr>
          <w:p w:rsidR="00781986" w:rsidRPr="009350CA" w:rsidRDefault="00781986" w:rsidP="00E002A8">
            <w:pPr>
              <w:spacing w:before="56"/>
              <w:ind w:left="8"/>
              <w:jc w:val="center"/>
              <w:rPr>
                <w:b/>
                <w:sz w:val="24"/>
                <w:szCs w:val="24"/>
              </w:rPr>
            </w:pPr>
            <w:r w:rsidRPr="009350CA">
              <w:rPr>
                <w:b/>
                <w:spacing w:val="-10"/>
                <w:sz w:val="24"/>
                <w:szCs w:val="24"/>
              </w:rPr>
              <w:t>3</w:t>
            </w:r>
          </w:p>
        </w:tc>
        <w:tc>
          <w:tcPr>
            <w:tcW w:w="1521" w:type="dxa"/>
          </w:tcPr>
          <w:p w:rsidR="00781986" w:rsidRPr="009350CA" w:rsidRDefault="00781986" w:rsidP="00E002A8">
            <w:pPr>
              <w:spacing w:before="56"/>
              <w:ind w:left="13" w:right="2"/>
              <w:jc w:val="center"/>
              <w:rPr>
                <w:b/>
                <w:sz w:val="24"/>
                <w:szCs w:val="24"/>
                <w:lang w:val="en-US"/>
              </w:rPr>
            </w:pPr>
            <w:r w:rsidRPr="009350CA">
              <w:rPr>
                <w:b/>
                <w:sz w:val="24"/>
                <w:szCs w:val="24"/>
                <w:lang w:val="en-US"/>
              </w:rPr>
              <w:t>B</w:t>
            </w:r>
          </w:p>
        </w:tc>
        <w:tc>
          <w:tcPr>
            <w:tcW w:w="1521" w:type="dxa"/>
          </w:tcPr>
          <w:p w:rsidR="00781986" w:rsidRPr="009350CA" w:rsidRDefault="00781986" w:rsidP="00E002A8">
            <w:pPr>
              <w:spacing w:before="56"/>
              <w:ind w:left="8"/>
              <w:jc w:val="center"/>
              <w:rPr>
                <w:b/>
                <w:sz w:val="24"/>
                <w:szCs w:val="24"/>
              </w:rPr>
            </w:pPr>
            <w:r w:rsidRPr="009350CA">
              <w:rPr>
                <w:b/>
                <w:spacing w:val="-10"/>
                <w:sz w:val="24"/>
                <w:szCs w:val="24"/>
              </w:rPr>
              <w:t>7</w:t>
            </w:r>
          </w:p>
        </w:tc>
        <w:tc>
          <w:tcPr>
            <w:tcW w:w="1521" w:type="dxa"/>
          </w:tcPr>
          <w:p w:rsidR="00781986" w:rsidRPr="009350CA" w:rsidRDefault="00781986" w:rsidP="00E002A8">
            <w:pPr>
              <w:spacing w:before="56"/>
              <w:ind w:left="13" w:right="2"/>
              <w:jc w:val="center"/>
              <w:rPr>
                <w:b/>
                <w:sz w:val="24"/>
                <w:szCs w:val="24"/>
                <w:lang w:val="en-US"/>
              </w:rPr>
            </w:pPr>
            <w:r w:rsidRPr="009350CA">
              <w:rPr>
                <w:b/>
                <w:sz w:val="24"/>
                <w:szCs w:val="24"/>
                <w:lang w:val="en-US"/>
              </w:rPr>
              <w:t>D</w:t>
            </w:r>
          </w:p>
        </w:tc>
        <w:tc>
          <w:tcPr>
            <w:tcW w:w="1521" w:type="dxa"/>
          </w:tcPr>
          <w:p w:rsidR="00781986" w:rsidRPr="009350CA" w:rsidRDefault="00781986" w:rsidP="00E002A8">
            <w:pPr>
              <w:spacing w:before="56"/>
              <w:ind w:left="8"/>
              <w:jc w:val="center"/>
              <w:rPr>
                <w:b/>
                <w:sz w:val="24"/>
                <w:szCs w:val="24"/>
              </w:rPr>
            </w:pPr>
            <w:r w:rsidRPr="009350CA">
              <w:rPr>
                <w:b/>
                <w:spacing w:val="-5"/>
                <w:sz w:val="24"/>
                <w:szCs w:val="24"/>
              </w:rPr>
              <w:t>11</w:t>
            </w:r>
          </w:p>
        </w:tc>
        <w:tc>
          <w:tcPr>
            <w:tcW w:w="1521" w:type="dxa"/>
          </w:tcPr>
          <w:p w:rsidR="00781986" w:rsidRPr="009350CA" w:rsidRDefault="00781986" w:rsidP="00E002A8">
            <w:pPr>
              <w:spacing w:before="56"/>
              <w:ind w:left="13" w:right="2"/>
              <w:jc w:val="center"/>
              <w:rPr>
                <w:b/>
                <w:sz w:val="24"/>
                <w:szCs w:val="24"/>
                <w:lang w:val="en-US"/>
              </w:rPr>
            </w:pPr>
            <w:r w:rsidRPr="009350CA">
              <w:rPr>
                <w:b/>
                <w:sz w:val="24"/>
                <w:szCs w:val="24"/>
                <w:lang w:val="en-US"/>
              </w:rPr>
              <w:t>D</w:t>
            </w:r>
          </w:p>
        </w:tc>
      </w:tr>
      <w:tr w:rsidR="00781986" w:rsidTr="00781986">
        <w:tc>
          <w:tcPr>
            <w:tcW w:w="1520" w:type="dxa"/>
          </w:tcPr>
          <w:p w:rsidR="00781986" w:rsidRPr="009350CA" w:rsidRDefault="00781986" w:rsidP="00E002A8">
            <w:pPr>
              <w:spacing w:before="56"/>
              <w:ind w:left="8"/>
              <w:jc w:val="center"/>
              <w:rPr>
                <w:b/>
                <w:sz w:val="24"/>
                <w:szCs w:val="24"/>
              </w:rPr>
            </w:pPr>
            <w:r w:rsidRPr="009350CA">
              <w:rPr>
                <w:b/>
                <w:spacing w:val="-10"/>
                <w:sz w:val="24"/>
                <w:szCs w:val="24"/>
              </w:rPr>
              <w:t>4</w:t>
            </w:r>
          </w:p>
        </w:tc>
        <w:tc>
          <w:tcPr>
            <w:tcW w:w="1521" w:type="dxa"/>
          </w:tcPr>
          <w:p w:rsidR="00781986" w:rsidRPr="009350CA" w:rsidRDefault="00781986" w:rsidP="00E002A8">
            <w:pPr>
              <w:spacing w:before="56"/>
              <w:ind w:left="13" w:right="2"/>
              <w:jc w:val="center"/>
              <w:rPr>
                <w:b/>
                <w:sz w:val="24"/>
                <w:szCs w:val="24"/>
                <w:lang w:val="en-US"/>
              </w:rPr>
            </w:pPr>
            <w:r w:rsidRPr="009350CA">
              <w:rPr>
                <w:b/>
                <w:sz w:val="24"/>
                <w:szCs w:val="24"/>
                <w:lang w:val="en-US"/>
              </w:rPr>
              <w:t>C</w:t>
            </w:r>
          </w:p>
        </w:tc>
        <w:tc>
          <w:tcPr>
            <w:tcW w:w="1521" w:type="dxa"/>
          </w:tcPr>
          <w:p w:rsidR="00781986" w:rsidRPr="009350CA" w:rsidRDefault="00781986" w:rsidP="00E002A8">
            <w:pPr>
              <w:spacing w:before="56"/>
              <w:ind w:left="8"/>
              <w:jc w:val="center"/>
              <w:rPr>
                <w:b/>
                <w:sz w:val="24"/>
                <w:szCs w:val="24"/>
              </w:rPr>
            </w:pPr>
            <w:r w:rsidRPr="009350CA">
              <w:rPr>
                <w:b/>
                <w:spacing w:val="-10"/>
                <w:sz w:val="24"/>
                <w:szCs w:val="24"/>
              </w:rPr>
              <w:t>8</w:t>
            </w:r>
          </w:p>
        </w:tc>
        <w:tc>
          <w:tcPr>
            <w:tcW w:w="1521" w:type="dxa"/>
          </w:tcPr>
          <w:p w:rsidR="00781986" w:rsidRPr="009350CA" w:rsidRDefault="00781986" w:rsidP="00E002A8">
            <w:pPr>
              <w:spacing w:before="56"/>
              <w:ind w:left="13" w:right="2"/>
              <w:jc w:val="center"/>
              <w:rPr>
                <w:b/>
                <w:sz w:val="24"/>
                <w:szCs w:val="24"/>
                <w:lang w:val="en-US"/>
              </w:rPr>
            </w:pPr>
            <w:r w:rsidRPr="009350CA">
              <w:rPr>
                <w:b/>
                <w:sz w:val="24"/>
                <w:szCs w:val="24"/>
                <w:lang w:val="en-US"/>
              </w:rPr>
              <w:t>B</w:t>
            </w:r>
          </w:p>
        </w:tc>
        <w:tc>
          <w:tcPr>
            <w:tcW w:w="1521" w:type="dxa"/>
          </w:tcPr>
          <w:p w:rsidR="00781986" w:rsidRPr="009350CA" w:rsidRDefault="00781986" w:rsidP="00E002A8">
            <w:pPr>
              <w:spacing w:before="56"/>
              <w:ind w:left="8"/>
              <w:jc w:val="center"/>
              <w:rPr>
                <w:b/>
                <w:sz w:val="24"/>
                <w:szCs w:val="24"/>
              </w:rPr>
            </w:pPr>
            <w:r w:rsidRPr="009350CA">
              <w:rPr>
                <w:b/>
                <w:spacing w:val="-5"/>
                <w:sz w:val="24"/>
                <w:szCs w:val="24"/>
              </w:rPr>
              <w:t>12</w:t>
            </w:r>
          </w:p>
        </w:tc>
        <w:tc>
          <w:tcPr>
            <w:tcW w:w="1521" w:type="dxa"/>
          </w:tcPr>
          <w:p w:rsidR="00781986" w:rsidRPr="009350CA" w:rsidRDefault="00781986" w:rsidP="00E002A8">
            <w:pPr>
              <w:spacing w:before="56"/>
              <w:ind w:left="13" w:right="6"/>
              <w:jc w:val="center"/>
              <w:rPr>
                <w:b/>
                <w:sz w:val="24"/>
                <w:szCs w:val="24"/>
                <w:lang w:val="en-US"/>
              </w:rPr>
            </w:pPr>
            <w:r w:rsidRPr="009350CA">
              <w:rPr>
                <w:b/>
                <w:sz w:val="24"/>
                <w:szCs w:val="24"/>
                <w:lang w:val="en-US"/>
              </w:rPr>
              <w:t>D</w:t>
            </w:r>
          </w:p>
        </w:tc>
      </w:tr>
    </w:tbl>
    <w:p w:rsidR="00781986" w:rsidRPr="009350CA" w:rsidRDefault="00781986" w:rsidP="00A55900">
      <w:pPr>
        <w:jc w:val="center"/>
        <w:rPr>
          <w:b/>
          <w:bCs/>
          <w:iCs/>
          <w:sz w:val="24"/>
          <w:szCs w:val="24"/>
          <w:lang w:val="en-US"/>
        </w:rPr>
      </w:pPr>
    </w:p>
    <w:p w:rsidR="00A55900" w:rsidRPr="009350CA" w:rsidRDefault="00A55900" w:rsidP="00A55900">
      <w:pPr>
        <w:spacing w:before="67"/>
        <w:ind w:left="112"/>
        <w:rPr>
          <w:spacing w:val="-10"/>
          <w:sz w:val="24"/>
          <w:szCs w:val="24"/>
          <w:lang w:val="en-US"/>
        </w:rPr>
      </w:pPr>
      <w:r w:rsidRPr="009350CA">
        <w:rPr>
          <w:b/>
          <w:sz w:val="24"/>
          <w:szCs w:val="24"/>
        </w:rPr>
        <w:t>Phần</w:t>
      </w:r>
      <w:r w:rsidRPr="009350CA">
        <w:rPr>
          <w:b/>
          <w:spacing w:val="-4"/>
          <w:sz w:val="24"/>
          <w:szCs w:val="24"/>
        </w:rPr>
        <w:t xml:space="preserve"> </w:t>
      </w:r>
      <w:r w:rsidRPr="009350CA">
        <w:rPr>
          <w:b/>
          <w:sz w:val="24"/>
          <w:szCs w:val="24"/>
        </w:rPr>
        <w:t>I.</w:t>
      </w:r>
      <w:r w:rsidRPr="009350CA">
        <w:rPr>
          <w:b/>
          <w:spacing w:val="-7"/>
          <w:sz w:val="24"/>
          <w:szCs w:val="24"/>
        </w:rPr>
        <w:t xml:space="preserve"> </w:t>
      </w:r>
      <w:r w:rsidRPr="009350CA">
        <w:rPr>
          <w:b/>
          <w:sz w:val="24"/>
          <w:szCs w:val="24"/>
        </w:rPr>
        <w:t>Tự</w:t>
      </w:r>
      <w:r w:rsidRPr="009350CA">
        <w:rPr>
          <w:b/>
          <w:spacing w:val="-5"/>
          <w:sz w:val="24"/>
          <w:szCs w:val="24"/>
        </w:rPr>
        <w:t xml:space="preserve"> </w:t>
      </w:r>
      <w:r w:rsidRPr="009350CA">
        <w:rPr>
          <w:b/>
          <w:sz w:val="24"/>
          <w:szCs w:val="24"/>
        </w:rPr>
        <w:t>luận</w:t>
      </w:r>
      <w:r w:rsidRPr="009350CA">
        <w:rPr>
          <w:b/>
          <w:spacing w:val="-3"/>
          <w:sz w:val="24"/>
          <w:szCs w:val="24"/>
        </w:rPr>
        <w:t xml:space="preserve"> </w:t>
      </w:r>
      <w:r w:rsidRPr="009350CA">
        <w:rPr>
          <w:b/>
          <w:sz w:val="24"/>
          <w:szCs w:val="24"/>
        </w:rPr>
        <w:t>(</w:t>
      </w:r>
      <w:r w:rsidRPr="009350CA">
        <w:rPr>
          <w:b/>
          <w:spacing w:val="-2"/>
          <w:sz w:val="24"/>
          <w:szCs w:val="24"/>
        </w:rPr>
        <w:t xml:space="preserve"> </w:t>
      </w:r>
      <w:r w:rsidRPr="009350CA">
        <w:rPr>
          <w:sz w:val="24"/>
          <w:szCs w:val="24"/>
          <w:lang w:val="en-US"/>
        </w:rPr>
        <w:t>3</w:t>
      </w:r>
      <w:r w:rsidRPr="009350CA">
        <w:rPr>
          <w:spacing w:val="-3"/>
          <w:sz w:val="24"/>
          <w:szCs w:val="24"/>
        </w:rPr>
        <w:t xml:space="preserve"> </w:t>
      </w:r>
      <w:r w:rsidRPr="009350CA">
        <w:rPr>
          <w:sz w:val="24"/>
          <w:szCs w:val="24"/>
        </w:rPr>
        <w:t>điểm</w:t>
      </w:r>
      <w:r w:rsidRPr="009350CA">
        <w:rPr>
          <w:b/>
          <w:sz w:val="24"/>
          <w:szCs w:val="24"/>
        </w:rPr>
        <w:t>)</w:t>
      </w:r>
      <w:r w:rsidRPr="009350CA">
        <w:rPr>
          <w:b/>
          <w:spacing w:val="-4"/>
          <w:sz w:val="24"/>
          <w:szCs w:val="24"/>
        </w:rPr>
        <w:t xml:space="preserve"> </w:t>
      </w:r>
      <w:r w:rsidRPr="009350CA">
        <w:rPr>
          <w:sz w:val="24"/>
          <w:szCs w:val="24"/>
        </w:rPr>
        <w:t>Thí</w:t>
      </w:r>
      <w:r w:rsidRPr="009350CA">
        <w:rPr>
          <w:spacing w:val="-3"/>
          <w:sz w:val="24"/>
          <w:szCs w:val="24"/>
        </w:rPr>
        <w:t xml:space="preserve"> </w:t>
      </w:r>
      <w:r w:rsidRPr="009350CA">
        <w:rPr>
          <w:sz w:val="24"/>
          <w:szCs w:val="24"/>
        </w:rPr>
        <w:t>sinh</w:t>
      </w:r>
      <w:r w:rsidRPr="009350CA">
        <w:rPr>
          <w:spacing w:val="-3"/>
          <w:sz w:val="24"/>
          <w:szCs w:val="24"/>
        </w:rPr>
        <w:t xml:space="preserve"> </w:t>
      </w:r>
      <w:r w:rsidRPr="009350CA">
        <w:rPr>
          <w:sz w:val="24"/>
          <w:szCs w:val="24"/>
        </w:rPr>
        <w:t>trình</w:t>
      </w:r>
      <w:r w:rsidRPr="009350CA">
        <w:rPr>
          <w:spacing w:val="-3"/>
          <w:sz w:val="24"/>
          <w:szCs w:val="24"/>
        </w:rPr>
        <w:t xml:space="preserve"> </w:t>
      </w:r>
      <w:r w:rsidRPr="009350CA">
        <w:rPr>
          <w:sz w:val="24"/>
          <w:szCs w:val="24"/>
        </w:rPr>
        <w:t>bày</w:t>
      </w:r>
      <w:r w:rsidRPr="009350CA">
        <w:rPr>
          <w:spacing w:val="-8"/>
          <w:sz w:val="24"/>
          <w:szCs w:val="24"/>
        </w:rPr>
        <w:t xml:space="preserve"> </w:t>
      </w:r>
      <w:r w:rsidRPr="009350CA">
        <w:rPr>
          <w:sz w:val="24"/>
          <w:szCs w:val="24"/>
        </w:rPr>
        <w:t xml:space="preserve">câu </w:t>
      </w:r>
      <w:r w:rsidRPr="009350CA">
        <w:rPr>
          <w:spacing w:val="-10"/>
          <w:sz w:val="24"/>
          <w:szCs w:val="24"/>
        </w:rPr>
        <w:t>1</w:t>
      </w:r>
      <w:r w:rsidRPr="009350CA">
        <w:rPr>
          <w:spacing w:val="-10"/>
          <w:sz w:val="24"/>
          <w:szCs w:val="24"/>
          <w:lang w:val="en-US"/>
        </w:rPr>
        <w:t xml:space="preserve"> ,2 </w:t>
      </w:r>
    </w:p>
    <w:p w:rsidR="00A55900" w:rsidRPr="009350CA" w:rsidRDefault="00A55900" w:rsidP="00A55900">
      <w:pPr>
        <w:rPr>
          <w:b/>
          <w:sz w:val="24"/>
          <w:szCs w:val="24"/>
        </w:rPr>
      </w:pPr>
    </w:p>
    <w:tbl>
      <w:tblPr>
        <w:tblW w:w="106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8848"/>
        <w:gridCol w:w="808"/>
      </w:tblGrid>
      <w:tr w:rsidR="00A55900" w:rsidRPr="009350CA" w:rsidTr="00BD04E5">
        <w:trPr>
          <w:trHeight w:val="257"/>
        </w:trPr>
        <w:tc>
          <w:tcPr>
            <w:tcW w:w="990" w:type="dxa"/>
            <w:tcBorders>
              <w:top w:val="single" w:sz="4" w:space="0" w:color="auto"/>
              <w:left w:val="single" w:sz="4" w:space="0" w:color="auto"/>
              <w:bottom w:val="single" w:sz="4" w:space="0" w:color="auto"/>
              <w:right w:val="single" w:sz="4" w:space="0" w:color="auto"/>
            </w:tcBorders>
            <w:hideMark/>
          </w:tcPr>
          <w:p w:rsidR="00A55900" w:rsidRPr="009350CA" w:rsidRDefault="00A55900" w:rsidP="00A55900">
            <w:pPr>
              <w:jc w:val="center"/>
              <w:rPr>
                <w:b/>
                <w:sz w:val="24"/>
                <w:szCs w:val="24"/>
              </w:rPr>
            </w:pPr>
            <w:r w:rsidRPr="009350CA">
              <w:rPr>
                <w:b/>
                <w:sz w:val="24"/>
                <w:szCs w:val="24"/>
              </w:rPr>
              <w:t>Câu</w:t>
            </w:r>
          </w:p>
        </w:tc>
        <w:tc>
          <w:tcPr>
            <w:tcW w:w="8848" w:type="dxa"/>
            <w:tcBorders>
              <w:top w:val="single" w:sz="4" w:space="0" w:color="auto"/>
              <w:left w:val="single" w:sz="4" w:space="0" w:color="auto"/>
              <w:bottom w:val="single" w:sz="4" w:space="0" w:color="auto"/>
              <w:right w:val="single" w:sz="4" w:space="0" w:color="auto"/>
            </w:tcBorders>
            <w:hideMark/>
          </w:tcPr>
          <w:p w:rsidR="00A55900" w:rsidRPr="009350CA" w:rsidRDefault="00A55900" w:rsidP="00A55900">
            <w:pPr>
              <w:jc w:val="center"/>
              <w:rPr>
                <w:b/>
                <w:sz w:val="24"/>
                <w:szCs w:val="24"/>
              </w:rPr>
            </w:pPr>
            <w:r w:rsidRPr="009350CA">
              <w:rPr>
                <w:b/>
                <w:sz w:val="24"/>
                <w:szCs w:val="24"/>
              </w:rPr>
              <w:t>Nội dung – Yêu cầu</w:t>
            </w:r>
          </w:p>
        </w:tc>
        <w:tc>
          <w:tcPr>
            <w:tcW w:w="808" w:type="dxa"/>
            <w:tcBorders>
              <w:top w:val="single" w:sz="4" w:space="0" w:color="auto"/>
              <w:left w:val="single" w:sz="4" w:space="0" w:color="auto"/>
              <w:bottom w:val="single" w:sz="4" w:space="0" w:color="auto"/>
              <w:right w:val="single" w:sz="4" w:space="0" w:color="auto"/>
            </w:tcBorders>
            <w:hideMark/>
          </w:tcPr>
          <w:p w:rsidR="00A55900" w:rsidRPr="009350CA" w:rsidRDefault="00A55900" w:rsidP="00A55900">
            <w:pPr>
              <w:jc w:val="center"/>
              <w:rPr>
                <w:b/>
                <w:sz w:val="24"/>
                <w:szCs w:val="24"/>
              </w:rPr>
            </w:pPr>
            <w:r w:rsidRPr="009350CA">
              <w:rPr>
                <w:b/>
                <w:sz w:val="24"/>
                <w:szCs w:val="24"/>
              </w:rPr>
              <w:t>Điểm</w:t>
            </w:r>
          </w:p>
        </w:tc>
      </w:tr>
      <w:tr w:rsidR="00A55900" w:rsidRPr="009350CA" w:rsidTr="00BD04E5">
        <w:trPr>
          <w:trHeight w:val="70"/>
        </w:trPr>
        <w:tc>
          <w:tcPr>
            <w:tcW w:w="990" w:type="dxa"/>
            <w:tcBorders>
              <w:top w:val="single" w:sz="4" w:space="0" w:color="auto"/>
              <w:left w:val="single" w:sz="4" w:space="0" w:color="auto"/>
              <w:bottom w:val="single" w:sz="4" w:space="0" w:color="auto"/>
              <w:right w:val="single" w:sz="4" w:space="0" w:color="auto"/>
            </w:tcBorders>
            <w:vAlign w:val="center"/>
            <w:hideMark/>
          </w:tcPr>
          <w:p w:rsidR="00A55900" w:rsidRPr="009350CA" w:rsidRDefault="00A55900" w:rsidP="00A55900">
            <w:pPr>
              <w:jc w:val="center"/>
              <w:rPr>
                <w:b/>
                <w:sz w:val="24"/>
                <w:szCs w:val="24"/>
              </w:rPr>
            </w:pPr>
            <w:r w:rsidRPr="009350CA">
              <w:rPr>
                <w:b/>
                <w:sz w:val="24"/>
                <w:szCs w:val="24"/>
              </w:rPr>
              <w:t>1</w:t>
            </w:r>
          </w:p>
          <w:p w:rsidR="00A55900" w:rsidRPr="009350CA" w:rsidRDefault="00A55900" w:rsidP="00A55900">
            <w:pPr>
              <w:jc w:val="center"/>
              <w:rPr>
                <w:b/>
                <w:sz w:val="24"/>
                <w:szCs w:val="24"/>
              </w:rPr>
            </w:pPr>
            <w:r w:rsidRPr="009350CA">
              <w:rPr>
                <w:b/>
                <w:sz w:val="24"/>
                <w:szCs w:val="24"/>
              </w:rPr>
              <w:t>(2,0đ)</w:t>
            </w:r>
          </w:p>
        </w:tc>
        <w:tc>
          <w:tcPr>
            <w:tcW w:w="8848" w:type="dxa"/>
            <w:tcBorders>
              <w:top w:val="single" w:sz="4" w:space="0" w:color="auto"/>
              <w:left w:val="single" w:sz="4" w:space="0" w:color="auto"/>
              <w:bottom w:val="single" w:sz="4" w:space="0" w:color="auto"/>
              <w:right w:val="single" w:sz="4" w:space="0" w:color="auto"/>
            </w:tcBorders>
            <w:hideMark/>
          </w:tcPr>
          <w:p w:rsidR="00A55900" w:rsidRPr="009350CA" w:rsidRDefault="00A55900" w:rsidP="00A55900">
            <w:pPr>
              <w:spacing w:line="288" w:lineRule="auto"/>
              <w:jc w:val="both"/>
              <w:rPr>
                <w:sz w:val="24"/>
                <w:szCs w:val="24"/>
              </w:rPr>
            </w:pPr>
            <w:r w:rsidRPr="009350CA">
              <w:rPr>
                <w:sz w:val="24"/>
                <w:szCs w:val="24"/>
              </w:rPr>
              <w:t>a. (1,25đ)</w:t>
            </w:r>
          </w:p>
          <w:p w:rsidR="00A55900" w:rsidRPr="009350CA" w:rsidRDefault="00A55900" w:rsidP="00A55900">
            <w:pPr>
              <w:spacing w:line="288" w:lineRule="auto"/>
              <w:jc w:val="both"/>
              <w:rPr>
                <w:b/>
                <w:sz w:val="24"/>
                <w:szCs w:val="24"/>
              </w:rPr>
            </w:pPr>
            <w:r w:rsidRPr="009350CA">
              <w:rPr>
                <w:sz w:val="24"/>
                <w:szCs w:val="24"/>
              </w:rPr>
              <w:t>-Biểu diễn đúng các lực tác dụng vào vật và chọn hệ tọa độ oxy</w:t>
            </w:r>
          </w:p>
          <w:p w:rsidR="00A55900" w:rsidRPr="009350CA" w:rsidRDefault="00A55900" w:rsidP="00A55900">
            <w:pPr>
              <w:tabs>
                <w:tab w:val="left" w:pos="1710"/>
              </w:tabs>
              <w:rPr>
                <w:sz w:val="24"/>
                <w:szCs w:val="24"/>
              </w:rPr>
            </w:pPr>
            <w:r w:rsidRPr="009350CA">
              <w:rPr>
                <w:sz w:val="24"/>
                <w:szCs w:val="24"/>
              </w:rPr>
              <w:t xml:space="preserve">-Theo ĐL II NIUTƠN:  </w:t>
            </w:r>
            <w:r w:rsidRPr="009350CA">
              <w:rPr>
                <w:position w:val="-4"/>
                <w:sz w:val="24"/>
                <w:szCs w:val="24"/>
              </w:rPr>
              <w:object w:dxaOrig="260" w:dyaOrig="420" w14:anchorId="3B03CE4B">
                <v:shape id="_x0000_i1041" type="#_x0000_t75" style="width:12.75pt;height:21pt" o:ole="" filled="t">
                  <v:fill color2="black"/>
                  <v:imagedata r:id="rId59" o:title=""/>
                </v:shape>
                <o:OLEObject Type="Embed" ProgID="Equation.DSMT4" ShapeID="_x0000_i1041" DrawAspect="Content" ObjectID="_1823248404" r:id="rId60"/>
              </w:object>
            </w:r>
            <w:r w:rsidRPr="009350CA">
              <w:rPr>
                <w:color w:val="111111"/>
                <w:sz w:val="24"/>
                <w:szCs w:val="24"/>
              </w:rPr>
              <w:t xml:space="preserve"> +</w:t>
            </w:r>
            <w:r w:rsidRPr="009350CA">
              <w:rPr>
                <w:position w:val="-12"/>
                <w:sz w:val="24"/>
                <w:szCs w:val="24"/>
              </w:rPr>
              <w:object w:dxaOrig="440" w:dyaOrig="499" w14:anchorId="1C0DE871">
                <v:shape id="_x0000_i1042" type="#_x0000_t75" style="width:21.75pt;height:24.75pt" o:ole="" filled="t">
                  <v:fill color2="black"/>
                  <v:imagedata r:id="rId61" o:title=""/>
                </v:shape>
                <o:OLEObject Type="Embed" ProgID="Equation.DSMT4" ShapeID="_x0000_i1042" DrawAspect="Content" ObjectID="_1823248405" r:id="rId62"/>
              </w:object>
            </w:r>
            <w:r w:rsidRPr="009350CA">
              <w:rPr>
                <w:color w:val="111111"/>
                <w:sz w:val="24"/>
                <w:szCs w:val="24"/>
              </w:rPr>
              <w:t xml:space="preserve">+ </w:t>
            </w:r>
            <w:r w:rsidRPr="009350CA">
              <w:rPr>
                <w:position w:val="-11"/>
                <w:sz w:val="24"/>
                <w:szCs w:val="24"/>
              </w:rPr>
              <w:object w:dxaOrig="279" w:dyaOrig="440" w14:anchorId="5C9AFEAE">
                <v:shape id="_x0000_i1043" type="#_x0000_t75" style="width:14.25pt;height:21.75pt" o:ole="" filled="t">
                  <v:fill color2="black"/>
                  <v:imagedata r:id="rId63" o:title=""/>
                </v:shape>
                <o:OLEObject Type="Embed" ProgID="Equation.DSMT4" ShapeID="_x0000_i1043" DrawAspect="Content" ObjectID="_1823248406" r:id="rId64"/>
              </w:object>
            </w:r>
            <w:r w:rsidRPr="009350CA">
              <w:rPr>
                <w:color w:val="111111"/>
                <w:sz w:val="24"/>
                <w:szCs w:val="24"/>
              </w:rPr>
              <w:t>+</w:t>
            </w:r>
            <w:r w:rsidRPr="009350CA">
              <w:rPr>
                <w:position w:val="-10"/>
                <w:sz w:val="24"/>
                <w:szCs w:val="24"/>
              </w:rPr>
              <w:object w:dxaOrig="240" w:dyaOrig="420" w14:anchorId="41294BED">
                <v:shape id="_x0000_i1044" type="#_x0000_t75" style="width:12pt;height:21pt" o:ole="" filled="t">
                  <v:fill color2="black"/>
                  <v:imagedata r:id="rId65" o:title=""/>
                </v:shape>
                <o:OLEObject Type="Embed" ProgID="Equation.DSMT4" ShapeID="_x0000_i1044" DrawAspect="Content" ObjectID="_1823248407" r:id="rId66"/>
              </w:object>
            </w:r>
            <w:r w:rsidRPr="009350CA">
              <w:rPr>
                <w:color w:val="111111"/>
                <w:sz w:val="24"/>
                <w:szCs w:val="24"/>
              </w:rPr>
              <w:t xml:space="preserve">= </w:t>
            </w:r>
            <w:r w:rsidRPr="009350CA">
              <w:rPr>
                <w:position w:val="-11"/>
                <w:sz w:val="24"/>
                <w:szCs w:val="24"/>
              </w:rPr>
              <w:object w:dxaOrig="460" w:dyaOrig="440" w14:anchorId="6852A075">
                <v:shape id="_x0000_i1045" type="#_x0000_t75" style="width:23.25pt;height:21.75pt" o:ole="" filled="t">
                  <v:fill color2="black"/>
                  <v:imagedata r:id="rId67" o:title=""/>
                </v:shape>
                <o:OLEObject Type="Embed" ProgID="Equation.DSMT4" ShapeID="_x0000_i1045" DrawAspect="Content" ObjectID="_1823248408" r:id="rId68"/>
              </w:object>
            </w:r>
            <w:r w:rsidRPr="009350CA">
              <w:rPr>
                <w:color w:val="111111"/>
                <w:sz w:val="24"/>
                <w:szCs w:val="24"/>
              </w:rPr>
              <w:t xml:space="preserve">      (1)………</w:t>
            </w:r>
          </w:p>
          <w:p w:rsidR="00A55900" w:rsidRPr="009350CA" w:rsidRDefault="00A55900" w:rsidP="00A55900">
            <w:pPr>
              <w:spacing w:line="288" w:lineRule="auto"/>
              <w:jc w:val="both"/>
              <w:rPr>
                <w:sz w:val="24"/>
                <w:szCs w:val="24"/>
              </w:rPr>
            </w:pPr>
            <w:r w:rsidRPr="009350CA">
              <w:rPr>
                <w:color w:val="111111"/>
                <w:sz w:val="24"/>
                <w:szCs w:val="24"/>
              </w:rPr>
              <w:t xml:space="preserve">-Chiếu PT (1)/0x:      </w:t>
            </w:r>
            <w:r w:rsidRPr="009350CA">
              <w:rPr>
                <w:position w:val="-12"/>
                <w:sz w:val="24"/>
                <w:szCs w:val="24"/>
              </w:rPr>
              <w:object w:dxaOrig="1400" w:dyaOrig="360" w14:anchorId="44E28EC8">
                <v:shape id="_x0000_i1046" type="#_x0000_t75" style="width:69.75pt;height:18pt" o:ole="" filled="t">
                  <v:fill color2="black"/>
                  <v:imagedata r:id="rId69" o:title=""/>
                </v:shape>
                <o:OLEObject Type="Embed" ProgID="Equation.DSMT4" ShapeID="_x0000_i1046" DrawAspect="Content" ObjectID="_1823248409" r:id="rId70"/>
              </w:object>
            </w:r>
            <w:r w:rsidRPr="009350CA">
              <w:rPr>
                <w:sz w:val="24"/>
                <w:szCs w:val="24"/>
              </w:rPr>
              <w:t>…(2)………………………………</w:t>
            </w:r>
            <w:r w:rsidRPr="009350CA">
              <w:rPr>
                <w:color w:val="111111"/>
                <w:sz w:val="24"/>
                <w:szCs w:val="24"/>
              </w:rPr>
              <w:t xml:space="preserve"> </w:t>
            </w:r>
          </w:p>
          <w:p w:rsidR="00A55900" w:rsidRPr="009350CA" w:rsidRDefault="00A55900" w:rsidP="00A55900">
            <w:pPr>
              <w:spacing w:line="288" w:lineRule="auto"/>
              <w:jc w:val="both"/>
              <w:rPr>
                <w:sz w:val="24"/>
                <w:szCs w:val="24"/>
              </w:rPr>
            </w:pPr>
            <w:r w:rsidRPr="009350CA">
              <w:rPr>
                <w:color w:val="111111"/>
                <w:sz w:val="24"/>
                <w:szCs w:val="24"/>
              </w:rPr>
              <w:t xml:space="preserve">-Chiếu PT (1)/0y:      </w:t>
            </w:r>
            <w:r w:rsidRPr="009350CA">
              <w:rPr>
                <w:sz w:val="24"/>
                <w:szCs w:val="24"/>
              </w:rPr>
              <w:t>N = P = mg…(3)………………………………</w:t>
            </w:r>
          </w:p>
          <w:p w:rsidR="00A55900" w:rsidRPr="009350CA" w:rsidRDefault="00A55900" w:rsidP="00A55900">
            <w:pPr>
              <w:tabs>
                <w:tab w:val="left" w:pos="7275"/>
              </w:tabs>
              <w:rPr>
                <w:sz w:val="24"/>
                <w:szCs w:val="24"/>
              </w:rPr>
            </w:pPr>
            <w:r w:rsidRPr="009350CA">
              <w:rPr>
                <w:color w:val="111111"/>
                <w:sz w:val="24"/>
                <w:szCs w:val="24"/>
              </w:rPr>
              <w:t xml:space="preserve">-Thay số tính được  :   </w:t>
            </w:r>
            <w:r w:rsidRPr="009350CA">
              <w:rPr>
                <w:sz w:val="24"/>
                <w:szCs w:val="24"/>
              </w:rPr>
              <w:t xml:space="preserve">Gia tốc của vật: </w:t>
            </w:r>
            <w:r w:rsidRPr="009350CA">
              <w:rPr>
                <w:position w:val="-20"/>
                <w:sz w:val="24"/>
                <w:szCs w:val="24"/>
              </w:rPr>
              <w:object w:dxaOrig="3159" w:dyaOrig="520" w14:anchorId="428C662C">
                <v:shape id="_x0000_i1047" type="#_x0000_t75" style="width:158.25pt;height:26.25pt" o:ole="">
                  <v:imagedata r:id="rId71" o:title=""/>
                </v:shape>
                <o:OLEObject Type="Embed" ProgID="Equation.DSMT4" ShapeID="_x0000_i1047" DrawAspect="Content" ObjectID="_1823248410" r:id="rId72"/>
              </w:object>
            </w:r>
          </w:p>
          <w:p w:rsidR="00A55900" w:rsidRPr="009350CA" w:rsidRDefault="00A55900" w:rsidP="00A55900">
            <w:pPr>
              <w:tabs>
                <w:tab w:val="left" w:pos="7275"/>
              </w:tabs>
              <w:rPr>
                <w:sz w:val="24"/>
                <w:szCs w:val="24"/>
              </w:rPr>
            </w:pPr>
          </w:p>
          <w:p w:rsidR="00A55900" w:rsidRPr="009350CA" w:rsidRDefault="00A55900" w:rsidP="00A55900">
            <w:pPr>
              <w:tabs>
                <w:tab w:val="left" w:pos="3600"/>
              </w:tabs>
              <w:rPr>
                <w:sz w:val="24"/>
                <w:szCs w:val="24"/>
              </w:rPr>
            </w:pPr>
            <w:r w:rsidRPr="009350CA">
              <w:rPr>
                <w:sz w:val="24"/>
                <w:szCs w:val="24"/>
              </w:rPr>
              <w:t xml:space="preserve">b. (0,75đ) </w:t>
            </w:r>
          </w:p>
          <w:p w:rsidR="00A55900" w:rsidRPr="009350CA" w:rsidRDefault="00A55900" w:rsidP="00A55900">
            <w:pPr>
              <w:tabs>
                <w:tab w:val="left" w:pos="3600"/>
              </w:tabs>
              <w:rPr>
                <w:sz w:val="24"/>
                <w:szCs w:val="24"/>
              </w:rPr>
            </w:pPr>
            <w:r w:rsidRPr="009350CA">
              <w:rPr>
                <w:sz w:val="24"/>
                <w:szCs w:val="24"/>
              </w:rPr>
              <w:t xml:space="preserve">Khi có thêm lực </w:t>
            </w:r>
            <w:r w:rsidRPr="009350CA">
              <w:rPr>
                <w:position w:val="-10"/>
                <w:sz w:val="24"/>
                <w:szCs w:val="24"/>
              </w:rPr>
              <w:object w:dxaOrig="240" w:dyaOrig="345" w14:anchorId="1F3885D2">
                <v:shape id="_x0000_i1048" type="#_x0000_t75" style="width:12pt;height:17.25pt" o:ole="">
                  <v:imagedata r:id="rId73" o:title=""/>
                </v:shape>
                <o:OLEObject Type="Embed" ProgID="Equation.DSMT4" ShapeID="_x0000_i1048" DrawAspect="Content" ObjectID="_1823248411" r:id="rId74"/>
              </w:object>
            </w:r>
            <w:r w:rsidRPr="009350CA">
              <w:rPr>
                <w:sz w:val="24"/>
                <w:szCs w:val="24"/>
              </w:rPr>
              <w:t xml:space="preserve">, áp dụng tương tự như trên thu được gia tốc của vật là:        </w:t>
            </w:r>
          </w:p>
          <w:p w:rsidR="00A55900" w:rsidRPr="009350CA" w:rsidRDefault="00A55900" w:rsidP="00A55900">
            <w:pPr>
              <w:tabs>
                <w:tab w:val="left" w:pos="3600"/>
              </w:tabs>
              <w:rPr>
                <w:sz w:val="24"/>
                <w:szCs w:val="24"/>
              </w:rPr>
            </w:pPr>
            <w:r w:rsidRPr="009350CA">
              <w:rPr>
                <w:sz w:val="24"/>
                <w:szCs w:val="24"/>
              </w:rPr>
              <w:t xml:space="preserve">                </w:t>
            </w:r>
            <w:r w:rsidRPr="009350CA">
              <w:rPr>
                <w:position w:val="-20"/>
                <w:sz w:val="24"/>
                <w:szCs w:val="24"/>
              </w:rPr>
              <w:object w:dxaOrig="4239" w:dyaOrig="520" w14:anchorId="567288FA">
                <v:shape id="_x0000_i1049" type="#_x0000_t75" style="width:212.25pt;height:26.25pt" o:ole="">
                  <v:imagedata r:id="rId75" o:title=""/>
                </v:shape>
                <o:OLEObject Type="Embed" ProgID="Equation.DSMT4" ShapeID="_x0000_i1049" DrawAspect="Content" ObjectID="_1823248412" r:id="rId76"/>
              </w:object>
            </w:r>
          </w:p>
          <w:p w:rsidR="00A55900" w:rsidRPr="009350CA" w:rsidRDefault="00A55900" w:rsidP="00A55900">
            <w:pPr>
              <w:tabs>
                <w:tab w:val="left" w:pos="7275"/>
              </w:tabs>
              <w:rPr>
                <w:sz w:val="24"/>
                <w:szCs w:val="24"/>
              </w:rPr>
            </w:pPr>
            <w:r w:rsidRPr="009350CA">
              <w:rPr>
                <w:sz w:val="24"/>
                <w:szCs w:val="24"/>
              </w:rPr>
              <w:t xml:space="preserve">- Quãng đường, thời gian vật đi đến khi dừng: </w:t>
            </w:r>
          </w:p>
          <w:p w:rsidR="00A55900" w:rsidRPr="009350CA" w:rsidRDefault="00A55900" w:rsidP="00A55900">
            <w:pPr>
              <w:tabs>
                <w:tab w:val="left" w:pos="7275"/>
              </w:tabs>
              <w:rPr>
                <w:sz w:val="24"/>
                <w:szCs w:val="24"/>
              </w:rPr>
            </w:pPr>
            <w:r w:rsidRPr="009350CA">
              <w:rPr>
                <w:sz w:val="24"/>
                <w:szCs w:val="24"/>
              </w:rPr>
              <w:t xml:space="preserve">                </w:t>
            </w:r>
            <w:r w:rsidRPr="009350CA">
              <w:rPr>
                <w:position w:val="-58"/>
                <w:sz w:val="24"/>
                <w:szCs w:val="24"/>
              </w:rPr>
              <w:object w:dxaOrig="4530" w:dyaOrig="1455" w14:anchorId="02FDC7CD">
                <v:shape id="_x0000_i1050" type="#_x0000_t75" style="width:226.5pt;height:72.75pt" o:ole="">
                  <v:imagedata r:id="rId77" o:title=""/>
                </v:shape>
                <o:OLEObject Type="Embed" ProgID="Equation.DSMT4" ShapeID="_x0000_i1050" DrawAspect="Content" ObjectID="_1823248413" r:id="rId78"/>
              </w:object>
            </w:r>
            <w:r w:rsidRPr="009350CA">
              <w:rPr>
                <w:sz w:val="24"/>
                <w:szCs w:val="24"/>
              </w:rPr>
              <w:t xml:space="preserve"> </w:t>
            </w:r>
          </w:p>
          <w:p w:rsidR="00A55900" w:rsidRPr="009350CA" w:rsidRDefault="00A55900" w:rsidP="00A55900">
            <w:pPr>
              <w:tabs>
                <w:tab w:val="left" w:pos="7275"/>
              </w:tabs>
              <w:rPr>
                <w:sz w:val="24"/>
                <w:szCs w:val="24"/>
              </w:rPr>
            </w:pPr>
            <w:r w:rsidRPr="009350CA">
              <w:rPr>
                <w:sz w:val="24"/>
                <w:szCs w:val="24"/>
              </w:rPr>
              <w:t>- Sau khi dừng vật đổi hướng và tiếp tục chuyển động, chọn trục Ox cùng hướng chuyển động, gốc thời gian lúc vật bắt đầu quay trở lại.</w:t>
            </w:r>
          </w:p>
          <w:p w:rsidR="00A55900" w:rsidRPr="009350CA" w:rsidRDefault="00A55900" w:rsidP="00A55900">
            <w:pPr>
              <w:tabs>
                <w:tab w:val="left" w:pos="7275"/>
              </w:tabs>
              <w:rPr>
                <w:sz w:val="24"/>
                <w:szCs w:val="24"/>
              </w:rPr>
            </w:pPr>
            <w:r w:rsidRPr="009350CA">
              <w:rPr>
                <w:sz w:val="24"/>
                <w:szCs w:val="24"/>
              </w:rPr>
              <w:t xml:space="preserve">  +  gia tốc của chuyển động: </w:t>
            </w:r>
            <w:r w:rsidRPr="009350CA">
              <w:rPr>
                <w:position w:val="-20"/>
                <w:sz w:val="24"/>
                <w:szCs w:val="24"/>
              </w:rPr>
              <w:object w:dxaOrig="4120" w:dyaOrig="520" w14:anchorId="5CE6A2F1">
                <v:shape id="_x0000_i1051" type="#_x0000_t75" style="width:206.25pt;height:26.25pt" o:ole="">
                  <v:imagedata r:id="rId79" o:title=""/>
                </v:shape>
                <o:OLEObject Type="Embed" ProgID="Equation.DSMT4" ShapeID="_x0000_i1051" DrawAspect="Content" ObjectID="_1823248414" r:id="rId80"/>
              </w:object>
            </w:r>
          </w:p>
          <w:p w:rsidR="00A55900" w:rsidRPr="009350CA" w:rsidRDefault="00A55900" w:rsidP="00A55900">
            <w:pPr>
              <w:tabs>
                <w:tab w:val="left" w:pos="7275"/>
              </w:tabs>
              <w:rPr>
                <w:sz w:val="24"/>
                <w:szCs w:val="24"/>
              </w:rPr>
            </w:pPr>
            <w:r w:rsidRPr="009350CA">
              <w:rPr>
                <w:sz w:val="24"/>
                <w:szCs w:val="24"/>
              </w:rPr>
              <w:t xml:space="preserve">  + Quãng  đường vật đi thêm 1 giây: </w:t>
            </w:r>
            <w:r w:rsidRPr="009350CA">
              <w:rPr>
                <w:position w:val="-20"/>
                <w:sz w:val="24"/>
                <w:szCs w:val="24"/>
              </w:rPr>
              <w:object w:dxaOrig="2985" w:dyaOrig="630" w14:anchorId="1705DC7C">
                <v:shape id="_x0000_i1052" type="#_x0000_t75" style="width:149.25pt;height:31.5pt" o:ole="">
                  <v:imagedata r:id="rId81" o:title=""/>
                </v:shape>
                <o:OLEObject Type="Embed" ProgID="Equation.DSMT4" ShapeID="_x0000_i1052" DrawAspect="Content" ObjectID="_1823248415" r:id="rId82"/>
              </w:object>
            </w:r>
          </w:p>
          <w:p w:rsidR="00A55900" w:rsidRPr="009350CA" w:rsidRDefault="00A55900" w:rsidP="00A55900">
            <w:pPr>
              <w:tabs>
                <w:tab w:val="left" w:pos="7275"/>
              </w:tabs>
              <w:rPr>
                <w:sz w:val="24"/>
                <w:szCs w:val="24"/>
              </w:rPr>
            </w:pPr>
            <w:r w:rsidRPr="009350CA">
              <w:rPr>
                <w:sz w:val="24"/>
                <w:szCs w:val="24"/>
              </w:rPr>
              <w:t xml:space="preserve">- Quãng đường vật đi trong 5 giây kể từ khi có lực </w:t>
            </w:r>
            <w:r w:rsidRPr="009350CA">
              <w:rPr>
                <w:position w:val="-10"/>
                <w:sz w:val="24"/>
                <w:szCs w:val="24"/>
              </w:rPr>
              <w:object w:dxaOrig="240" w:dyaOrig="345" w14:anchorId="56E83EDD">
                <v:shape id="_x0000_i1053" type="#_x0000_t75" style="width:12pt;height:17.25pt" o:ole="">
                  <v:imagedata r:id="rId73" o:title=""/>
                </v:shape>
                <o:OLEObject Type="Embed" ProgID="Equation.DSMT4" ShapeID="_x0000_i1053" DrawAspect="Content" ObjectID="_1823248416" r:id="rId83"/>
              </w:object>
            </w:r>
            <w:r w:rsidRPr="009350CA">
              <w:rPr>
                <w:sz w:val="24"/>
                <w:szCs w:val="24"/>
              </w:rPr>
              <w:t xml:space="preserve">tác dụng: </w:t>
            </w:r>
            <w:r w:rsidRPr="009350CA">
              <w:rPr>
                <w:position w:val="-10"/>
                <w:sz w:val="24"/>
                <w:szCs w:val="24"/>
              </w:rPr>
              <w:object w:dxaOrig="2340" w:dyaOrig="360" w14:anchorId="26C07882">
                <v:shape id="_x0000_i1054" type="#_x0000_t75" style="width:117pt;height:18pt" o:ole="">
                  <v:imagedata r:id="rId84" o:title=""/>
                </v:shape>
                <o:OLEObject Type="Embed" ProgID="Equation.DSMT4" ShapeID="_x0000_i1054" DrawAspect="Content" ObjectID="_1823248417" r:id="rId85"/>
              </w:object>
            </w:r>
          </w:p>
        </w:tc>
        <w:tc>
          <w:tcPr>
            <w:tcW w:w="808" w:type="dxa"/>
            <w:tcBorders>
              <w:top w:val="single" w:sz="4" w:space="0" w:color="auto"/>
              <w:left w:val="single" w:sz="4" w:space="0" w:color="auto"/>
              <w:bottom w:val="single" w:sz="4" w:space="0" w:color="auto"/>
              <w:right w:val="single" w:sz="4" w:space="0" w:color="auto"/>
            </w:tcBorders>
          </w:tcPr>
          <w:p w:rsidR="00A55900" w:rsidRPr="009350CA" w:rsidRDefault="00A55900" w:rsidP="00A55900">
            <w:pPr>
              <w:rPr>
                <w:b/>
                <w:sz w:val="24"/>
                <w:szCs w:val="24"/>
              </w:rPr>
            </w:pPr>
          </w:p>
          <w:p w:rsidR="00A55900" w:rsidRPr="009350CA" w:rsidRDefault="00A55900" w:rsidP="00A55900">
            <w:pPr>
              <w:rPr>
                <w:b/>
                <w:sz w:val="24"/>
                <w:szCs w:val="24"/>
              </w:rPr>
            </w:pPr>
            <w:r w:rsidRPr="009350CA">
              <w:rPr>
                <w:b/>
                <w:sz w:val="24"/>
                <w:szCs w:val="24"/>
              </w:rPr>
              <w:t>0,25</w:t>
            </w:r>
          </w:p>
          <w:p w:rsidR="00A55900" w:rsidRPr="009350CA" w:rsidRDefault="00A55900" w:rsidP="00A55900">
            <w:pPr>
              <w:rPr>
                <w:b/>
                <w:sz w:val="24"/>
                <w:szCs w:val="24"/>
              </w:rPr>
            </w:pPr>
            <w:r w:rsidRPr="009350CA">
              <w:rPr>
                <w:b/>
                <w:sz w:val="24"/>
                <w:szCs w:val="24"/>
              </w:rPr>
              <w:t>0,25</w:t>
            </w:r>
          </w:p>
          <w:p w:rsidR="00A55900" w:rsidRPr="009350CA" w:rsidRDefault="00A55900" w:rsidP="00A55900">
            <w:pPr>
              <w:rPr>
                <w:b/>
                <w:sz w:val="24"/>
                <w:szCs w:val="24"/>
              </w:rPr>
            </w:pPr>
            <w:r w:rsidRPr="009350CA">
              <w:rPr>
                <w:b/>
                <w:sz w:val="24"/>
                <w:szCs w:val="24"/>
              </w:rPr>
              <w:t>0,25</w:t>
            </w:r>
          </w:p>
          <w:p w:rsidR="00A55900" w:rsidRPr="009350CA" w:rsidRDefault="00A55900" w:rsidP="00A55900">
            <w:pPr>
              <w:rPr>
                <w:b/>
                <w:sz w:val="24"/>
                <w:szCs w:val="24"/>
              </w:rPr>
            </w:pPr>
            <w:r w:rsidRPr="009350CA">
              <w:rPr>
                <w:b/>
                <w:sz w:val="24"/>
                <w:szCs w:val="24"/>
              </w:rPr>
              <w:t>0,25</w:t>
            </w:r>
          </w:p>
          <w:p w:rsidR="00A55900" w:rsidRPr="009350CA" w:rsidRDefault="00A55900" w:rsidP="00A55900">
            <w:pPr>
              <w:rPr>
                <w:b/>
                <w:sz w:val="24"/>
                <w:szCs w:val="24"/>
              </w:rPr>
            </w:pPr>
          </w:p>
          <w:p w:rsidR="00A55900" w:rsidRPr="009350CA" w:rsidRDefault="00A55900" w:rsidP="00A55900">
            <w:pPr>
              <w:rPr>
                <w:b/>
                <w:sz w:val="24"/>
                <w:szCs w:val="24"/>
              </w:rPr>
            </w:pPr>
            <w:r w:rsidRPr="009350CA">
              <w:rPr>
                <w:b/>
                <w:sz w:val="24"/>
                <w:szCs w:val="24"/>
              </w:rPr>
              <w:t>0,25</w:t>
            </w:r>
          </w:p>
          <w:p w:rsidR="00A55900" w:rsidRPr="009350CA" w:rsidRDefault="00A55900" w:rsidP="00A55900">
            <w:pPr>
              <w:rPr>
                <w:b/>
                <w:sz w:val="24"/>
                <w:szCs w:val="24"/>
              </w:rPr>
            </w:pPr>
          </w:p>
          <w:p w:rsidR="00A55900" w:rsidRPr="009350CA" w:rsidRDefault="00A55900" w:rsidP="00A55900">
            <w:pPr>
              <w:jc w:val="center"/>
              <w:rPr>
                <w:b/>
                <w:sz w:val="24"/>
                <w:szCs w:val="24"/>
              </w:rPr>
            </w:pPr>
          </w:p>
          <w:p w:rsidR="00A55900" w:rsidRPr="009350CA" w:rsidRDefault="00A55900" w:rsidP="00A55900">
            <w:pPr>
              <w:jc w:val="center"/>
              <w:rPr>
                <w:b/>
                <w:sz w:val="24"/>
                <w:szCs w:val="24"/>
              </w:rPr>
            </w:pPr>
          </w:p>
          <w:p w:rsidR="00A55900" w:rsidRPr="009350CA" w:rsidRDefault="00A55900" w:rsidP="00A55900">
            <w:pPr>
              <w:rPr>
                <w:b/>
                <w:sz w:val="24"/>
                <w:szCs w:val="24"/>
              </w:rPr>
            </w:pPr>
            <w:r w:rsidRPr="009350CA">
              <w:rPr>
                <w:b/>
                <w:sz w:val="24"/>
                <w:szCs w:val="24"/>
              </w:rPr>
              <w:t>0,25</w:t>
            </w:r>
          </w:p>
          <w:p w:rsidR="00A55900" w:rsidRPr="009350CA" w:rsidRDefault="00A55900" w:rsidP="00A55900">
            <w:pPr>
              <w:jc w:val="center"/>
              <w:rPr>
                <w:b/>
                <w:sz w:val="24"/>
                <w:szCs w:val="24"/>
              </w:rPr>
            </w:pPr>
          </w:p>
          <w:p w:rsidR="00A55900" w:rsidRPr="009350CA" w:rsidRDefault="00A55900" w:rsidP="00A55900">
            <w:pPr>
              <w:jc w:val="center"/>
              <w:rPr>
                <w:b/>
                <w:sz w:val="24"/>
                <w:szCs w:val="24"/>
              </w:rPr>
            </w:pPr>
          </w:p>
          <w:p w:rsidR="00A55900" w:rsidRPr="009350CA" w:rsidRDefault="00A55900" w:rsidP="00A55900">
            <w:pPr>
              <w:jc w:val="center"/>
              <w:rPr>
                <w:b/>
                <w:sz w:val="24"/>
                <w:szCs w:val="24"/>
              </w:rPr>
            </w:pPr>
          </w:p>
          <w:p w:rsidR="00A55900" w:rsidRPr="009350CA" w:rsidRDefault="00A55900" w:rsidP="00A55900">
            <w:pPr>
              <w:rPr>
                <w:b/>
                <w:sz w:val="24"/>
                <w:szCs w:val="24"/>
              </w:rPr>
            </w:pPr>
          </w:p>
          <w:p w:rsidR="00A55900" w:rsidRPr="009350CA" w:rsidRDefault="00A55900" w:rsidP="00A55900">
            <w:pPr>
              <w:jc w:val="center"/>
              <w:rPr>
                <w:b/>
                <w:sz w:val="24"/>
                <w:szCs w:val="24"/>
              </w:rPr>
            </w:pPr>
          </w:p>
          <w:p w:rsidR="00A55900" w:rsidRPr="009350CA" w:rsidRDefault="00A55900" w:rsidP="00A55900">
            <w:pPr>
              <w:jc w:val="center"/>
              <w:rPr>
                <w:b/>
                <w:sz w:val="24"/>
                <w:szCs w:val="24"/>
              </w:rPr>
            </w:pPr>
          </w:p>
          <w:p w:rsidR="00A55900" w:rsidRPr="009350CA" w:rsidRDefault="00A55900" w:rsidP="00A55900">
            <w:pPr>
              <w:jc w:val="center"/>
              <w:rPr>
                <w:b/>
                <w:sz w:val="24"/>
                <w:szCs w:val="24"/>
              </w:rPr>
            </w:pPr>
          </w:p>
          <w:p w:rsidR="00A55900" w:rsidRPr="009350CA" w:rsidRDefault="00A55900" w:rsidP="00A55900">
            <w:pPr>
              <w:rPr>
                <w:b/>
                <w:sz w:val="24"/>
                <w:szCs w:val="24"/>
              </w:rPr>
            </w:pPr>
            <w:r w:rsidRPr="009350CA">
              <w:rPr>
                <w:b/>
                <w:sz w:val="24"/>
                <w:szCs w:val="24"/>
              </w:rPr>
              <w:t>0,25</w:t>
            </w:r>
          </w:p>
          <w:p w:rsidR="00A55900" w:rsidRPr="009350CA" w:rsidRDefault="00A55900" w:rsidP="00A55900">
            <w:pPr>
              <w:jc w:val="center"/>
              <w:rPr>
                <w:b/>
                <w:sz w:val="24"/>
                <w:szCs w:val="24"/>
              </w:rPr>
            </w:pPr>
          </w:p>
          <w:p w:rsidR="00A55900" w:rsidRPr="009350CA" w:rsidRDefault="00A55900" w:rsidP="00A55900">
            <w:pPr>
              <w:jc w:val="center"/>
              <w:rPr>
                <w:b/>
                <w:sz w:val="24"/>
                <w:szCs w:val="24"/>
              </w:rPr>
            </w:pPr>
          </w:p>
          <w:p w:rsidR="00A55900" w:rsidRPr="009350CA" w:rsidRDefault="00A55900" w:rsidP="00A55900">
            <w:pPr>
              <w:jc w:val="center"/>
              <w:rPr>
                <w:b/>
                <w:sz w:val="24"/>
                <w:szCs w:val="24"/>
              </w:rPr>
            </w:pPr>
          </w:p>
          <w:p w:rsidR="00A55900" w:rsidRPr="009350CA" w:rsidRDefault="00A55900" w:rsidP="00A55900">
            <w:pPr>
              <w:rPr>
                <w:b/>
                <w:sz w:val="24"/>
                <w:szCs w:val="24"/>
              </w:rPr>
            </w:pPr>
            <w:r w:rsidRPr="009350CA">
              <w:rPr>
                <w:b/>
                <w:sz w:val="24"/>
                <w:szCs w:val="24"/>
              </w:rPr>
              <w:t>0,25</w:t>
            </w:r>
          </w:p>
        </w:tc>
      </w:tr>
      <w:tr w:rsidR="00A55900" w:rsidRPr="009350CA" w:rsidTr="00BD04E5">
        <w:trPr>
          <w:trHeight w:val="70"/>
        </w:trPr>
        <w:tc>
          <w:tcPr>
            <w:tcW w:w="990" w:type="dxa"/>
            <w:tcBorders>
              <w:top w:val="single" w:sz="4" w:space="0" w:color="auto"/>
              <w:left w:val="single" w:sz="4" w:space="0" w:color="auto"/>
              <w:bottom w:val="single" w:sz="4" w:space="0" w:color="auto"/>
              <w:right w:val="single" w:sz="4" w:space="0" w:color="auto"/>
            </w:tcBorders>
            <w:vAlign w:val="center"/>
          </w:tcPr>
          <w:p w:rsidR="00A55900" w:rsidRPr="009350CA" w:rsidRDefault="00A55900" w:rsidP="00A55900">
            <w:pPr>
              <w:jc w:val="center"/>
              <w:rPr>
                <w:b/>
                <w:sz w:val="24"/>
                <w:szCs w:val="24"/>
              </w:rPr>
            </w:pPr>
            <w:r w:rsidRPr="009350CA">
              <w:rPr>
                <w:b/>
                <w:sz w:val="24"/>
                <w:szCs w:val="24"/>
              </w:rPr>
              <w:t>2</w:t>
            </w:r>
          </w:p>
          <w:p w:rsidR="00A55900" w:rsidRPr="009350CA" w:rsidRDefault="00A55900" w:rsidP="00A55900">
            <w:pPr>
              <w:jc w:val="center"/>
              <w:rPr>
                <w:b/>
                <w:sz w:val="24"/>
                <w:szCs w:val="24"/>
              </w:rPr>
            </w:pPr>
            <w:r w:rsidRPr="009350CA">
              <w:rPr>
                <w:b/>
                <w:sz w:val="24"/>
                <w:szCs w:val="24"/>
              </w:rPr>
              <w:t>(1,0đ)</w:t>
            </w:r>
          </w:p>
        </w:tc>
        <w:tc>
          <w:tcPr>
            <w:tcW w:w="8848" w:type="dxa"/>
            <w:tcBorders>
              <w:top w:val="single" w:sz="4" w:space="0" w:color="auto"/>
              <w:left w:val="single" w:sz="4" w:space="0" w:color="auto"/>
              <w:bottom w:val="single" w:sz="4" w:space="0" w:color="auto"/>
              <w:right w:val="single" w:sz="4" w:space="0" w:color="auto"/>
            </w:tcBorders>
          </w:tcPr>
          <w:p w:rsidR="00A55900" w:rsidRPr="009350CA" w:rsidRDefault="00A55900" w:rsidP="00A55900">
            <w:pPr>
              <w:spacing w:line="288" w:lineRule="auto"/>
              <w:jc w:val="both"/>
              <w:rPr>
                <w:position w:val="-10"/>
                <w:sz w:val="24"/>
                <w:szCs w:val="24"/>
              </w:rPr>
            </w:pPr>
            <w:r w:rsidRPr="009350CA">
              <w:rPr>
                <w:sz w:val="24"/>
                <w:szCs w:val="24"/>
              </w:rPr>
              <w:t xml:space="preserve">    a. Tầm bay xa: </w:t>
            </w:r>
            <w:r w:rsidRPr="009350CA">
              <w:rPr>
                <w:position w:val="-10"/>
                <w:sz w:val="24"/>
                <w:szCs w:val="24"/>
              </w:rPr>
              <w:object w:dxaOrig="1340" w:dyaOrig="300" w14:anchorId="40DBCCFF">
                <v:shape id="_x0000_i1055" type="#_x0000_t75" style="width:66.75pt;height:15pt" o:ole="">
                  <v:imagedata r:id="rId86" o:title=""/>
                </v:shape>
                <o:OLEObject Type="Embed" ProgID="Equation.DSMT4" ShapeID="_x0000_i1055" DrawAspect="Content" ObjectID="_1823248418" r:id="rId87"/>
              </w:object>
            </w:r>
          </w:p>
          <w:p w:rsidR="00A55900" w:rsidRPr="009350CA" w:rsidRDefault="00A55900" w:rsidP="00A55900">
            <w:pPr>
              <w:tabs>
                <w:tab w:val="center" w:pos="4316"/>
              </w:tabs>
              <w:spacing w:line="288" w:lineRule="auto"/>
              <w:jc w:val="both"/>
              <w:rPr>
                <w:sz w:val="24"/>
                <w:szCs w:val="24"/>
              </w:rPr>
            </w:pPr>
            <w:r w:rsidRPr="009350CA">
              <w:rPr>
                <w:sz w:val="24"/>
                <w:szCs w:val="24"/>
              </w:rPr>
              <w:t xml:space="preserve">    b. K</w:t>
            </w:r>
            <w:r w:rsidRPr="009350CA">
              <w:rPr>
                <w:sz w:val="24"/>
                <w:szCs w:val="24"/>
                <w:lang w:val="pt-BR"/>
              </w:rPr>
              <w:t>hoảng cách từ M đến mặt đất là 105m</w:t>
            </w:r>
            <w:r w:rsidRPr="009350CA">
              <w:rPr>
                <w:sz w:val="24"/>
                <w:szCs w:val="24"/>
                <w:lang w:val="pt-BR"/>
              </w:rPr>
              <w:tab/>
            </w:r>
          </w:p>
        </w:tc>
        <w:tc>
          <w:tcPr>
            <w:tcW w:w="808" w:type="dxa"/>
            <w:tcBorders>
              <w:top w:val="single" w:sz="4" w:space="0" w:color="auto"/>
              <w:left w:val="single" w:sz="4" w:space="0" w:color="auto"/>
              <w:bottom w:val="single" w:sz="4" w:space="0" w:color="auto"/>
              <w:right w:val="single" w:sz="4" w:space="0" w:color="auto"/>
            </w:tcBorders>
          </w:tcPr>
          <w:p w:rsidR="00A55900" w:rsidRPr="009350CA" w:rsidRDefault="00A55900" w:rsidP="00A55900">
            <w:pPr>
              <w:rPr>
                <w:b/>
                <w:sz w:val="24"/>
                <w:szCs w:val="24"/>
              </w:rPr>
            </w:pPr>
            <w:r w:rsidRPr="009350CA">
              <w:rPr>
                <w:b/>
                <w:sz w:val="24"/>
                <w:szCs w:val="24"/>
              </w:rPr>
              <w:t>0,75</w:t>
            </w:r>
          </w:p>
          <w:p w:rsidR="00A55900" w:rsidRPr="009350CA" w:rsidRDefault="00A55900" w:rsidP="00A55900">
            <w:pPr>
              <w:rPr>
                <w:b/>
                <w:sz w:val="24"/>
                <w:szCs w:val="24"/>
              </w:rPr>
            </w:pPr>
            <w:r w:rsidRPr="009350CA">
              <w:rPr>
                <w:b/>
                <w:sz w:val="24"/>
                <w:szCs w:val="24"/>
              </w:rPr>
              <w:t>0,25</w:t>
            </w:r>
          </w:p>
        </w:tc>
      </w:tr>
    </w:tbl>
    <w:p w:rsidR="00A55900" w:rsidRDefault="00A55900" w:rsidP="00A55900">
      <w:pPr>
        <w:spacing w:line="288" w:lineRule="auto"/>
        <w:jc w:val="both"/>
        <w:rPr>
          <w:b/>
          <w:i/>
          <w:color w:val="111111"/>
          <w:sz w:val="24"/>
          <w:szCs w:val="24"/>
          <w:lang w:val="en-US"/>
        </w:rPr>
      </w:pPr>
      <w:r w:rsidRPr="009350CA">
        <w:rPr>
          <w:b/>
          <w:i/>
          <w:color w:val="111111"/>
          <w:sz w:val="24"/>
          <w:szCs w:val="24"/>
        </w:rPr>
        <w:t xml:space="preserve"> Chú ý : Nếu học sinh giải theo cách khác đúng vẫn cho điểm tối đa.</w:t>
      </w:r>
    </w:p>
    <w:p w:rsidR="00781986" w:rsidRDefault="00781986" w:rsidP="00A55900">
      <w:pPr>
        <w:spacing w:line="288" w:lineRule="auto"/>
        <w:jc w:val="both"/>
        <w:rPr>
          <w:b/>
          <w:i/>
          <w:color w:val="111111"/>
          <w:sz w:val="24"/>
          <w:szCs w:val="24"/>
          <w:lang w:val="en-US"/>
        </w:rPr>
      </w:pPr>
    </w:p>
    <w:p w:rsidR="00781986" w:rsidRPr="00781986" w:rsidRDefault="00781986" w:rsidP="00A55900">
      <w:pPr>
        <w:spacing w:line="288" w:lineRule="auto"/>
        <w:jc w:val="both"/>
        <w:rPr>
          <w:b/>
          <w:i/>
          <w:color w:val="111111"/>
          <w:sz w:val="24"/>
          <w:szCs w:val="24"/>
          <w:lang w:val="en-US"/>
        </w:rPr>
      </w:pPr>
    </w:p>
    <w:p w:rsidR="00057611" w:rsidRPr="009350CA" w:rsidRDefault="00057611" w:rsidP="00BD04E5">
      <w:pPr>
        <w:rPr>
          <w:rFonts w:eastAsiaTheme="minorHAnsi"/>
          <w:b/>
          <w:bCs/>
          <w:color w:val="000000" w:themeColor="text1"/>
          <w:sz w:val="24"/>
          <w:szCs w:val="24"/>
          <w:lang w:val="pt-BR"/>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057611" w:rsidRPr="009350CA" w:rsidTr="00BD04E5">
        <w:tc>
          <w:tcPr>
            <w:tcW w:w="3657" w:type="dxa"/>
            <w:tcBorders>
              <w:top w:val="single" w:sz="12" w:space="0" w:color="0070C0"/>
              <w:left w:val="single" w:sz="12" w:space="0" w:color="0070C0"/>
              <w:bottom w:val="single" w:sz="12" w:space="0" w:color="0070C0"/>
              <w:right w:val="single" w:sz="12" w:space="0" w:color="0070C0"/>
            </w:tcBorders>
            <w:hideMark/>
          </w:tcPr>
          <w:p w:rsidR="00057611" w:rsidRPr="009350CA" w:rsidRDefault="00057611" w:rsidP="00057611">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lastRenderedPageBreak/>
              <w:t>ĐỀ 2</w:t>
            </w:r>
          </w:p>
        </w:tc>
        <w:tc>
          <w:tcPr>
            <w:tcW w:w="6184" w:type="dxa"/>
            <w:tcBorders>
              <w:top w:val="single" w:sz="12" w:space="0" w:color="0070C0"/>
              <w:left w:val="single" w:sz="12" w:space="0" w:color="0070C0"/>
              <w:bottom w:val="single" w:sz="12" w:space="0" w:color="0070C0"/>
              <w:right w:val="single" w:sz="12" w:space="0" w:color="0070C0"/>
            </w:tcBorders>
            <w:hideMark/>
          </w:tcPr>
          <w:p w:rsidR="00057611" w:rsidRPr="009350CA" w:rsidRDefault="00057611" w:rsidP="00BD04E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057611" w:rsidRPr="009350CA" w:rsidRDefault="00057611" w:rsidP="00BD04E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057611" w:rsidRPr="009350CA" w:rsidRDefault="00057611"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057611" w:rsidRPr="009350CA" w:rsidRDefault="00057611" w:rsidP="00BD04E5">
      <w:pPr>
        <w:rPr>
          <w:rFonts w:eastAsiaTheme="minorHAnsi"/>
          <w:b/>
          <w:bCs/>
          <w:color w:val="000000" w:themeColor="text1"/>
          <w:sz w:val="24"/>
          <w:szCs w:val="24"/>
          <w:lang w:val="pt-BR"/>
        </w:rPr>
      </w:pPr>
    </w:p>
    <w:p w:rsidR="002F312B" w:rsidRPr="009350CA" w:rsidRDefault="002F312B" w:rsidP="00BD04E5">
      <w:pPr>
        <w:rPr>
          <w:rFonts w:eastAsiaTheme="minorHAnsi"/>
          <w:b/>
          <w:bCs/>
          <w:color w:val="000000" w:themeColor="text1"/>
          <w:sz w:val="24"/>
          <w:szCs w:val="24"/>
          <w:lang w:val="vi-VN"/>
        </w:rPr>
      </w:pPr>
      <w:r w:rsidRPr="009350CA">
        <w:rPr>
          <w:rFonts w:eastAsiaTheme="minorHAnsi"/>
          <w:b/>
          <w:bCs/>
          <w:color w:val="000000" w:themeColor="text1"/>
          <w:sz w:val="24"/>
          <w:szCs w:val="24"/>
          <w:lang w:val="pt-BR"/>
        </w:rPr>
        <w:t>PHẦN</w:t>
      </w:r>
      <w:r w:rsidRPr="009350CA">
        <w:rPr>
          <w:rFonts w:eastAsiaTheme="minorHAnsi"/>
          <w:b/>
          <w:bCs/>
          <w:color w:val="000000" w:themeColor="text1"/>
          <w:sz w:val="24"/>
          <w:szCs w:val="24"/>
          <w:lang w:val="vi-VN"/>
        </w:rPr>
        <w:t xml:space="preserve"> </w:t>
      </w:r>
      <w:r w:rsidRPr="009350CA">
        <w:rPr>
          <w:rFonts w:eastAsiaTheme="minorHAnsi"/>
          <w:b/>
          <w:bCs/>
          <w:color w:val="000000" w:themeColor="text1"/>
          <w:sz w:val="24"/>
          <w:szCs w:val="24"/>
          <w:lang w:val="pt-BR"/>
        </w:rPr>
        <w:t>I (4,5 điểm)</w:t>
      </w:r>
      <w:r w:rsidRPr="009350CA">
        <w:rPr>
          <w:rFonts w:eastAsiaTheme="minorHAnsi"/>
          <w:b/>
          <w:bCs/>
          <w:color w:val="000000" w:themeColor="text1"/>
          <w:sz w:val="24"/>
          <w:szCs w:val="24"/>
          <w:lang w:val="vi-VN"/>
        </w:rPr>
        <w:t>: Câu trắc nghiệm nhiều phương án lựa chọn</w:t>
      </w:r>
    </w:p>
    <w:p w:rsidR="002F312B" w:rsidRPr="009350CA" w:rsidRDefault="002F312B" w:rsidP="00BD04E5">
      <w:pPr>
        <w:rPr>
          <w:rFonts w:eastAsiaTheme="minorHAnsi"/>
          <w:b/>
          <w:bCs/>
          <w:i/>
          <w:iCs/>
          <w:color w:val="000000" w:themeColor="text1"/>
          <w:sz w:val="24"/>
          <w:szCs w:val="24"/>
          <w:lang w:val="vi-VN"/>
        </w:rPr>
      </w:pPr>
      <w:r w:rsidRPr="009350CA">
        <w:rPr>
          <w:rFonts w:eastAsiaTheme="minorHAnsi"/>
          <w:b/>
          <w:bCs/>
          <w:i/>
          <w:iCs/>
          <w:color w:val="000000" w:themeColor="text1"/>
          <w:sz w:val="24"/>
          <w:szCs w:val="24"/>
          <w:lang w:val="vi-VN"/>
        </w:rPr>
        <w:t>(Thí sinh trả lời từ câu 1 đến câu 18. Mỗi câu hỏi thí sinh chỉ lựa chọn một phương án)</w:t>
      </w:r>
    </w:p>
    <w:p w:rsidR="002F312B" w:rsidRPr="009350CA" w:rsidRDefault="002F312B">
      <w:pPr>
        <w:rPr>
          <w:sz w:val="24"/>
          <w:szCs w:val="24"/>
        </w:rPr>
      </w:pPr>
      <w:r w:rsidRPr="009350CA">
        <w:rPr>
          <w:b/>
          <w:color w:val="C00000"/>
          <w:sz w:val="24"/>
          <w:szCs w:val="24"/>
          <w:lang w:val="vi-VN"/>
        </w:rPr>
        <w:t>Câu 1:</w:t>
      </w:r>
      <w:r w:rsidRPr="009350CA">
        <w:rPr>
          <w:b/>
          <w:sz w:val="24"/>
          <w:szCs w:val="24"/>
          <w:lang w:val="vi-VN"/>
        </w:rPr>
        <w:t xml:space="preserve"> </w:t>
      </w:r>
      <w:r w:rsidRPr="009350CA">
        <w:rPr>
          <w:rFonts w:eastAsiaTheme="minorHAnsi"/>
          <w:color w:val="000000" w:themeColor="text1"/>
          <w:sz w:val="24"/>
          <w:szCs w:val="24"/>
          <w:lang w:val="vi-VN"/>
        </w:rPr>
        <w:t xml:space="preserve">Trong phòng thực hành Vật lí có gắn một biển báo như hình bên. </w:t>
      </w:r>
      <w:r w:rsidRPr="009350CA">
        <w:rPr>
          <w:rFonts w:eastAsiaTheme="minorHAnsi"/>
          <w:color w:val="000000" w:themeColor="text1"/>
          <w:sz w:val="24"/>
          <w:szCs w:val="24"/>
        </w:rPr>
        <w:t xml:space="preserve">Biển báo này mang ý nghĩa là </w:t>
      </w:r>
    </w:p>
    <w:p w:rsidR="002F312B" w:rsidRPr="009350CA" w:rsidRDefault="002F312B" w:rsidP="00BD04E5">
      <w:pPr>
        <w:tabs>
          <w:tab w:val="left" w:pos="426"/>
        </w:tabs>
        <w:jc w:val="center"/>
        <w:rPr>
          <w:rFonts w:eastAsiaTheme="minorHAnsi"/>
          <w:b/>
          <w:color w:val="000000" w:themeColor="text1"/>
          <w:sz w:val="24"/>
          <w:szCs w:val="24"/>
        </w:rPr>
      </w:pPr>
      <w:r w:rsidRPr="009350CA">
        <w:rPr>
          <w:noProof/>
          <w:color w:val="000000" w:themeColor="text1"/>
          <w:sz w:val="24"/>
          <w:szCs w:val="24"/>
          <w:lang w:val="en-US"/>
        </w:rPr>
        <w:drawing>
          <wp:inline distT="0" distB="0" distL="0" distR="0" wp14:anchorId="46DD26C5" wp14:editId="2D25319A">
            <wp:extent cx="638175" cy="602615"/>
            <wp:effectExtent l="0" t="0" r="9525" b="6985"/>
            <wp:docPr id="1474736466" name="Picture 38" descr="A yellow triangle sign  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736466" name="Picture 127" descr="A yellow triangle sign  Description automatically generated with low confidence"/>
                    <pic:cNvPicPr>
                      <a:picLocks noChangeAspect="1" noChangeArrowheads="1"/>
                    </pic:cNvPicPr>
                  </pic:nvPicPr>
                  <pic:blipFill>
                    <a:blip r:embed="rId88" cstate="print">
                      <a:extLst>
                        <a:ext uri="{28A0092B-C50C-407E-A947-70E740481C1C}">
                          <a14:useLocalDpi xmlns:a14="http://schemas.microsoft.com/office/drawing/2010/main" val="0"/>
                        </a:ext>
                      </a:extLst>
                    </a:blip>
                    <a:stretch>
                      <a:fillRect/>
                    </a:stretch>
                  </pic:blipFill>
                  <pic:spPr bwMode="auto">
                    <a:xfrm flipH="1">
                      <a:off x="0" y="0"/>
                      <a:ext cx="639319" cy="603695"/>
                    </a:xfrm>
                    <a:prstGeom prst="rect">
                      <a:avLst/>
                    </a:prstGeom>
                    <a:noFill/>
                    <a:ln>
                      <a:noFill/>
                    </a:ln>
                  </pic:spPr>
                </pic:pic>
              </a:graphicData>
            </a:graphic>
          </wp:inline>
        </w:drawing>
      </w:r>
    </w:p>
    <w:p w:rsidR="00BE4CF3" w:rsidRPr="009350CA" w:rsidRDefault="00BE4CF3">
      <w:pPr>
        <w:rPr>
          <w:sz w:val="24"/>
          <w:szCs w:val="24"/>
        </w:rPr>
      </w:pPr>
      <w:r w:rsidRPr="009350CA">
        <w:rPr>
          <w:b/>
          <w:color w:val="0070C0"/>
          <w:sz w:val="24"/>
          <w:szCs w:val="24"/>
        </w:rPr>
        <w:t xml:space="preserve">A. </w:t>
      </w:r>
      <w:r w:rsidRPr="009350CA">
        <w:rPr>
          <w:rFonts w:eastAsiaTheme="minorHAnsi"/>
          <w:b/>
          <w:color w:val="000000" w:themeColor="text1"/>
          <w:sz w:val="24"/>
          <w:szCs w:val="24"/>
        </w:rPr>
        <w:t xml:space="preserve"> </w:t>
      </w:r>
      <w:r w:rsidRPr="009350CA">
        <w:rPr>
          <w:rFonts w:eastAsiaTheme="minorHAnsi"/>
          <w:color w:val="000000" w:themeColor="text1"/>
          <w:sz w:val="24"/>
          <w:szCs w:val="24"/>
        </w:rPr>
        <w:t>lưu ý dụng cụ dễ vỡ.</w:t>
      </w:r>
      <w:r w:rsidRPr="009350CA">
        <w:rPr>
          <w:sz w:val="24"/>
          <w:szCs w:val="24"/>
        </w:rPr>
        <w:tab/>
      </w:r>
      <w:r w:rsidRPr="009350CA">
        <w:rPr>
          <w:b/>
          <w:color w:val="0070C0"/>
          <w:sz w:val="24"/>
          <w:szCs w:val="24"/>
        </w:rPr>
        <w:t xml:space="preserve">B. </w:t>
      </w:r>
      <w:r w:rsidRPr="009350CA">
        <w:rPr>
          <w:rFonts w:eastAsiaTheme="minorHAnsi"/>
          <w:b/>
          <w:sz w:val="24"/>
          <w:szCs w:val="24"/>
          <w:highlight w:val="white"/>
        </w:rPr>
        <w:t xml:space="preserve"> </w:t>
      </w:r>
      <w:r w:rsidRPr="009350CA">
        <w:rPr>
          <w:rFonts w:eastAsiaTheme="minorHAnsi"/>
          <w:sz w:val="24"/>
          <w:szCs w:val="24"/>
          <w:highlight w:val="white"/>
        </w:rPr>
        <w:t>lưu ý cẩn thận.</w:t>
      </w:r>
    </w:p>
    <w:p w:rsidR="00BE4CF3" w:rsidRPr="009350CA" w:rsidRDefault="00BE4CF3">
      <w:pPr>
        <w:rPr>
          <w:sz w:val="24"/>
          <w:szCs w:val="24"/>
        </w:rPr>
      </w:pPr>
      <w:r w:rsidRPr="009350CA">
        <w:rPr>
          <w:b/>
          <w:color w:val="0070C0"/>
          <w:sz w:val="24"/>
          <w:szCs w:val="24"/>
        </w:rPr>
        <w:t xml:space="preserve">C. </w:t>
      </w:r>
      <w:r w:rsidRPr="009350CA">
        <w:rPr>
          <w:rFonts w:eastAsiaTheme="minorHAnsi"/>
          <w:b/>
          <w:color w:val="000000" w:themeColor="text1"/>
          <w:sz w:val="24"/>
          <w:szCs w:val="24"/>
        </w:rPr>
        <w:t xml:space="preserve"> </w:t>
      </w:r>
      <w:r w:rsidRPr="009350CA">
        <w:rPr>
          <w:rFonts w:eastAsiaTheme="minorHAnsi"/>
          <w:color w:val="000000" w:themeColor="text1"/>
          <w:sz w:val="24"/>
          <w:szCs w:val="24"/>
        </w:rPr>
        <w:t>chất dễ cháy.</w:t>
      </w:r>
      <w:r w:rsidRPr="009350CA">
        <w:rPr>
          <w:sz w:val="24"/>
          <w:szCs w:val="24"/>
        </w:rPr>
        <w:tab/>
      </w:r>
      <w:r w:rsidRPr="009350CA">
        <w:rPr>
          <w:b/>
          <w:color w:val="0070C0"/>
          <w:sz w:val="24"/>
          <w:szCs w:val="24"/>
        </w:rPr>
        <w:t xml:space="preserve">D. </w:t>
      </w:r>
      <w:r w:rsidRPr="009350CA">
        <w:rPr>
          <w:rFonts w:eastAsiaTheme="minorHAnsi"/>
          <w:b/>
          <w:sz w:val="24"/>
          <w:szCs w:val="24"/>
          <w:highlight w:val="white"/>
        </w:rPr>
        <w:t xml:space="preserve"> </w:t>
      </w:r>
      <w:r w:rsidRPr="009350CA">
        <w:rPr>
          <w:rFonts w:eastAsiaTheme="minorHAnsi"/>
          <w:sz w:val="24"/>
          <w:szCs w:val="24"/>
          <w:highlight w:val="white"/>
        </w:rPr>
        <w:t>nơi nguy hiểm về điện.</w:t>
      </w:r>
    </w:p>
    <w:p w:rsidR="002F312B" w:rsidRPr="009350CA" w:rsidRDefault="002F312B">
      <w:pPr>
        <w:rPr>
          <w:sz w:val="24"/>
          <w:szCs w:val="24"/>
        </w:rPr>
      </w:pPr>
      <w:r w:rsidRPr="009350CA">
        <w:rPr>
          <w:b/>
          <w:color w:val="C00000"/>
          <w:sz w:val="24"/>
          <w:szCs w:val="24"/>
        </w:rPr>
        <w:t>Câu 2:</w:t>
      </w:r>
      <w:r w:rsidRPr="009350CA">
        <w:rPr>
          <w:b/>
          <w:sz w:val="24"/>
          <w:szCs w:val="24"/>
        </w:rPr>
        <w:t xml:space="preserve"> </w:t>
      </w:r>
      <w:r w:rsidRPr="009350CA">
        <w:rPr>
          <w:rFonts w:eastAsiaTheme="minorHAnsi"/>
          <w:color w:val="000000" w:themeColor="text1"/>
          <w:sz w:val="24"/>
          <w:szCs w:val="24"/>
          <w:lang w:val="pt-BR"/>
        </w:rPr>
        <w:t xml:space="preserve"> </w:t>
      </w:r>
      <w:r w:rsidRPr="009350CA">
        <w:rPr>
          <w:rFonts w:eastAsiaTheme="minorHAnsi"/>
          <w:color w:val="000000" w:themeColor="text1"/>
          <w:sz w:val="24"/>
          <w:szCs w:val="24"/>
        </w:rPr>
        <w:t>Thực hiện thí nghiệm sau: Bi B được thanh thép đàn hồi ép vào vật đỡ. Khi dùng búa đập vào thanh thép, thanh thép gạt bi A rời khỏi vật đỡ, đồng thời không ép vào bi B làm bi B rơi. Ta thấy hai bi chạm đất cùng một lúc. Kết quả này chứng tỏ</w:t>
      </w:r>
    </w:p>
    <w:p w:rsidR="002F312B" w:rsidRPr="009350CA" w:rsidRDefault="002F312B" w:rsidP="00BD04E5">
      <w:pPr>
        <w:jc w:val="center"/>
        <w:rPr>
          <w:rFonts w:eastAsiaTheme="minorHAnsi"/>
          <w:color w:val="000000" w:themeColor="text1"/>
          <w:sz w:val="24"/>
          <w:szCs w:val="24"/>
        </w:rPr>
      </w:pPr>
      <w:r w:rsidRPr="009350CA">
        <w:rPr>
          <w:b/>
          <w:noProof/>
          <w:color w:val="000000" w:themeColor="text1"/>
          <w:sz w:val="24"/>
          <w:szCs w:val="24"/>
          <w:lang w:val="en-US"/>
        </w:rPr>
        <mc:AlternateContent>
          <mc:Choice Requires="wpg">
            <w:drawing>
              <wp:inline distT="0" distB="0" distL="0" distR="0" wp14:anchorId="06ECB937" wp14:editId="428A2568">
                <wp:extent cx="1409700" cy="2038350"/>
                <wp:effectExtent l="0" t="3810" r="635" b="0"/>
                <wp:docPr id="1573794855"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9700" cy="2038350"/>
                          <a:chOff x="0" y="0"/>
                          <a:chExt cx="21600" cy="21600"/>
                        </a:xfrm>
                      </wpg:grpSpPr>
                      <pic:pic xmlns:pic="http://schemas.openxmlformats.org/drawingml/2006/picture">
                        <pic:nvPicPr>
                          <pic:cNvPr id="1700216698"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1600" cy="2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82332055" name="Text Box 6"/>
                        <wps:cNvSpPr txBox="1">
                          <a:spLocks noChangeArrowheads="1"/>
                        </wps:cNvSpPr>
                        <wps:spPr bwMode="auto">
                          <a:xfrm>
                            <a:off x="681" y="18934"/>
                            <a:ext cx="19265" cy="220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BD04E5" w:rsidRDefault="00BD04E5" w:rsidP="00BD04E5"/>
                          </w:txbxContent>
                        </wps:txbx>
                        <wps:bodyPr rot="0" vert="horz" wrap="square" lIns="91440" tIns="45720" rIns="91440" bIns="45720" anchor="t" anchorCtr="0" upright="1">
                          <a:noAutofit/>
                        </wps:bodyPr>
                      </wps:wsp>
                    </wpg:wgp>
                  </a:graphicData>
                </a:graphic>
              </wp:inline>
            </w:drawing>
          </mc:Choice>
          <mc:Fallback>
            <w:pict>
              <v:group id="Group 28" o:spid="_x0000_s1035" style="width:111pt;height:160.5pt;mso-position-horizontal-relative:char;mso-position-vertical-relative:line" coordsize="21600,21600"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ndc3+ZgQAANMLAAAOAAAAZHJzL2Uyb0RvYy54bWzEVttu4zYQfS/QfyD0 rliSJVkS4iwSX4IFtm3Q3X4ALVEWsRKpknTsbNF/7wwp2c5l0yALtAYs8DqcOecMh5cfDl1L7pnS XIq5F14EHmGilBUX27n3x5e1n3lEGyoq2krB5t4D096Hq59/utz3BYtkI9uKKQJGhC72/dxrjOmL yUSXDeuovpA9EzBZS9VRA121nVSK7sF6106iIEgne6mqXsmSaQ2jSzfpXVn7dc1K81tda2ZIO/fA N2O/yn43+J1cXdJiq2jf8HJwg77Di45yAYceTS2poWSn+DNTHS+V1LI2F6XsJrKueclsDBBNGDyJ 5lbJXW9j2Rb7bX+ECaB9gtO7zZa/3t8pwivgLplNZ3mcJYlHBO2AK3s8iTIEad9vC1h7q/rP/Z1y kULzkyy/apiePJ3H/tYtJpv9L7ICe3RnpAXpUKsOTUD45GC5eDhywQ6GlDAYxkE+C4CyEuaiYJpN k4GtsgFKn+0rm9WwMwrT4z7bRP9o4Q61jg6OXV32vCzgPwALrWfA/rsAYZfZKeYNRro32eio+rrr fdBATw3f8JabB6tnwAedEvd3vEScsXPGESAC4aU5ZJXjCJbh6SRBksbFbivF0CxBRMhFQ8WWXese MgLAhe3jkFJy3zBaaRxGqB5bsd1H7mxa3q952yKD2B4Ch6R6IsoXsHOCX8py1zFhXAYr1gIGUuiG 99ojqmDdhoEg1ccqtHIBSXzSBo9Dcdis+ivKroMgj278RRIs/DiYrfzrPJ75s2A1i4M4Cxfh4m/c HcbFTjOAgbbLng++wugzb19MoeGycclpk5zcU3uVOFGBQ1Zco4ugM4QEfdWq/B3AhnXQNoqZssFm DcgN47D4OGFhPiGLHGhItPflzqsZALJQ2twy2RFsAM7gpcWZ3gPMLq5xCXosJLJt42jFowEIwI2M 4Z8zlAf5KltlsR9H6QoYWi796/Ui9tN1OEuW0+VisQxHhhpeVUzgMT9OkMVbtrwaNarVdrNolSNu bX9W54D+adkEhXJyYyQVjZ1El4dRHNxEub9Os5kfr+PEhzsq84Mwv8nTIM7j5fpxSJ+4YD8eEtnP vTyJEsvSmdMosrPYAvt7HhstOm6gyra8m3vZcREtMO1XorLUGspb1z6DAt0/QQF0j0RbuaJAh/sC 9Io1Amq4Hu8D6L0tx7CCv1T9Pje0ZxAymj27AqdZNJ1GwalMfUGCbuSBpBj6sBqrFDEHGMZrzWrC FatXLr6zrc7OmzIwzeA2hRoVZvk0Rg+cYmwNy6MUqqmtYFFg3QMMx+o35tgb0/D7vH9P02N2HhP4 9Xz9H8WdYnF/PXH/S3GjEJy4sWUOm4N7IR0FtpHVA+hLSbg+4YkC719oNFJ988ge3pJzT/+5o/gm aD8KyII8jGN8fNpOnMwi6Kjzmc35DBUlmJp7xiOuuTDuwbrrFd82cJITtJDX8KCqub2y0VHnFWQk diARbcu+HG0OD69cfJqe9+2q01v86h8AAAD//wMAUEsDBBQABgAIAAAAIQCqJg6+vAAAACEBAAAZ AAAAZHJzL19yZWxzL2Uyb0RvYy54bWwucmVsc4SPQWrDMBBF94XcQcw+lp1FKMWyN6HgbUgOMEhj WcQaCUkt9e0jyCaBQJfzP/89ph///Cp+KWUXWEHXtCCIdTCOrYLr5Xv/CSIXZINrYFKwUYZx2H30 Z1qx1FFeXMyiUjgrWEqJX1JmvZDH3IRIXJs5JI+lnsnKiPqGluShbY8yPTNgeGGKyShIk+lAXLZY zf+zwzw7TaegfzxxeaOQzld3BWKyVBR4Mg4fYddEtiCHXr48NtwBAAD//wMAUEsDBBQABgAIAAAA IQBJEMEu2wAAAAUBAAAPAAAAZHJzL2Rvd25yZXYueG1sTI9BS8NAEIXvgv9hGcGb3SRFkZhNKUU9 FcFWEG/T7DQJzc6G7DZJ/72jF708eLzhvW+K1ew6NdIQWs8G0kUCirjytuXawMf+5e4RVIjIFjvP ZOBCAVbl9VWBufUTv9O4i7WSEg45Gmhi7HOtQ9WQw7DwPbFkRz84jGKHWtsBJyl3nc6S5EE7bFkW Guxp01B12p2dgdcJp/UyfR63p+Pm8rW/f/vcpmTM7c28fgIVaY5/x/CDL+hQCtPBn9kG1RmQR+Kv SpZlmdiDgWWWJqDLQv+nL78BAAD//wMAUEsDBAoAAAAAAAAAIQBfuYL2NVUAADVVAAAUAAAAZHJz L21lZGlhL2ltYWdlMS5wbmeJUE5HDQoaCgAAAA1JSERSAAAA/AAAAacIBgAAAJOVOucAAAABc1JH QgCuzhzpAAAABGdBTUEAALGPC/xhBQAAAAlwSFlzAAAOwwAADsMBx2+oZAAAVMpJREFUeF7tnQls Tdkfx39NmzY0Gk2JhiAEIQQhBCGECSEIqSCEIIRYYos1DLHG1ljalKqUIYwlY5nJWGaC+RNjLDEY YQyTsae2ilpj+f2/v/vO4Xnea1/b29fXvt8nPb33/O65y7v3fs/5nXPvPYdYUZSIQQWvKBGECt4t ntw2M4oSvqjg/UBETHVGMTVdxFRxLFP8YKZ2s5m6zcOy5gg1TUpFKVuo4H2gliM5Zc8NpkHZTKNO MM25xdR1J9Pcc0xj9nL1/S+Yph1j6p4J4XcyaylK2UAF7wVFt2Mako6SfClHjf+Bqccmpo7rmfp+ xzT/JARei6nXKqaJPzGN2Av7ZrOmopQNVPAGokYQ8i6m2b9y1JT9TIn9zZKvoZiuTAOzkDlsxXrN jFVRwh8VvIGqDoTgf4brfpqpw1JjDUxs11lM/dcw9VxmLIoS/qjgDdQ9lanf90x9thtLwVCfFUxD 4fJ3mmYsihLeqOAN1Ani7Y96efVZxlIw1HkJ05ITcOv1NCplA71TDRQ3mCn1NlPtOcZSMNRyNtOc X5kGrDUWRQlvVPAGiurHVbbmwU3PMpaCoTaox6es59iR2caiKOGNCt5ADaczDdvH1H6RsRQMdV3E NOUAXPruxqIo4Y0K3kAt4J7338ZUa4SxFAx1WcC09A+mCoEf4SlKOKGCN1DycKY1/zC1nWssBUNN pqGUT2NqN89YFCW8UcEbqMEEplFHmFovMZaCoRYo4cceYqoXvFegKKWJCt5ADUXwR5larTCWgnE+ rhnzC9ZVwStlAxW8gRqML7rgG400FkUJb1TwBhW8Egmo4A0qeCUSUMEbVPBKJKCCN6jglUhABW9Q wSuRgAreoIJXIgEVvEEFr0QCKniDCl6JBFwT/I0bN/jVq1cmVvZQwSuRgGuCf/DggZkrm6jglUig 2IIv60K3qOCVSMDVOnxOTo6ZK3uo4JVIoMQa7ahqHa7aqoeJhT8qeCUSKBHBSy+ufVbs4M5pZzBf zVjDGxW8EgmUiOA7z17BlNyJafrPTNN+NtbwRgWvRAIl5tL333KYaepmrrzxIlO1YcbqIe/uPTMX PqjglUigxAQv0Kz1CDu5+oyjXKndKmMNT1TwSiRQsoJPbsv1Np3hLjtzmTpncOW235ol4YcKXokE SlTwAnWdyTQ4i2NnHmFSwTPV642MMIWp3RymxlOxDZyfelOY+m9gqjqEqXIvJmpiUiuKu7go+Pf8 7t1bM/8lMZMzuduxB0ydcHN3nG6s4UXIBF93EFPPNUxzT2LdHzH9g2n0Qa6UeZ9pxnGmQVlMrSea 1IriLi4I/qOZ5g+lTGZa8gPHZJxiaj7JWMOHkAm+5USmFX8yZT1i2viQm5yBLeMhUybi6XeZlp9z PABFKQlK3KX3JnrVD0ypENX8Y0y9wmsAxpAJvvkYpm9PQPAicgg8G1MR/4YHHJ2N6YyDOIbRJrWi uEtIBS8v5DT/8TbTzMNMi87AvQ2fkj5kgm86DoKHG7/xKdP6exydleMp3VHKx2Y/Y5p+BJlC8NtT lMIQUsELVHsgbuoD3PKnVxy79CxT29lmSekSMsE3mso0+zLE/ppp3UOuuP4JR2U8Z1r7jOOy3jFN RenfeKxJrSjuEnLBC9R6OtPwbKY03PhjNjNV7WCWCG/MNLSETPAN5kDwN1GiM0etyeV4iD0qHeJf +xqlPZZPRR2+yRSTWlHcpVQEL1CfhUyLf+ao7Re54vJdxlp6hEzwjZcwzX2AOjvm177guPUvIf73 yPyQAWTDNvUvCH6GSa0o7lJqghdo5FKm+VtRp9/I1HOysZYOoavDI6NbcB/1dsyve8IVNjyBe/8C on/D0d/BNuMSU7PSPRdK+aVUBS9Qa9Tpp65nWrgHJd92Yw09IRN8syn4rSjFs55zTNp1rrzhOkdv uAXR3+eo7+DazzzO1HyISa0o7lLqgheow2iulo4bvQ8E1LR0RmKl+kbwbUpY8C3HoYRHPX3jY47N uMJJG65wpQzU6dfdguDzIPgjTC36mdSK4i5hIXiBuk9mGrGGk5YchChC/7iO6k9gGg3Bt1tmLAVT JMG3RsYy7zxK9Gccnf4fV15/i5NX53ClFQ85ZtMbCP4YSvhBJrWiuEvYCF6gTpO50uzdTJN2MtUa aqyhgepN8gi+QwkLvi328+1FiB2lecZdrrT+AVdf9ZQTlz2D4D9A8Cfg9n/5ObGiuEVYCV6gztOZ +i3nxhvOMnWdZ6wlD9WDhzEKpWu7pcZSMEUr4bGfORc5KuOF8+JNXGYOJ65+xnEr8zyt9DNPw6Uf Y1IriruEneAFaj+BY6duYRq4hqnjTGMtWZwv1kTwbUu4hG+J/cy9DMG/ZNpwn6OyHnKFtOdMqRD8 Fiyfhfp903EmtaK4S1gKXqCmA5jGbeD2xyGG2qOZqLNZUjJQvWkQ/PGSF3xTCF7etMt45QjeeZd+ A35j2kuO3oblc+Sx3FSTWlHcJWwFL1DzgUyTUdKP/YFpyq9MsSX3uIoazIDgf4PLXcKCl2/gZ/3l EXzmPabND5iyciF6CH47ls+RF2/C8xNipewT1oIXqPUIpgUQ4swzTPOuIRMoma6yqP50CP5/TK2W G0vBFEnw9Y3g5Q27Dbch+Dso5eVT2ecewc9CCd8kNNUYJfIIe8EL1HIySvkDEPwV1OlR4se4/6ye GkoJHwLBS9Vhlrj0cOMz/uHo7BsQPES/8SFHbf3ANP2slvBKiVEmBC9Qci+mPmlcRb4jb7uJKd7d D0yogdThIfgWJSz4utjPzIscnfGE49OucrfTH1F//xPu/U2U+jlMS5AZxPcxqRXFXcqM4AVK7IyS eApTKlzhxSgZU1Dax7rTmEeNjOBblvCbdnXFpT/PMWn34bXs4Og5PzCN3sAJ2VdhR9VlIH5T01Em taK4S5kSvIWoC1OXdVz5hxdMVVHHp2ZmyWeIGiIkm1jBUEN5Dg/BlXgJjwxr+imI+3emvquY2oxl aj4M+07DsvH4PYNw3PVNakVxlzIpeIG6z4fgpnHTH59ztQXHmXpBPNTYLBUxDkd9HAIKsrSkxhNR 0mI7Jf3xjLzgM/EwU/9sY1GU0FFmBS+IwGngWqbaM7jGUrjEvTZz/Hi4yN/M4RZpv3HDrXD7x+5k ql7w4zxqPM7zam1JC77+JKZx+5jazjcWRQkdZVrwFuqUytTtO6b5V5jmnoG7fJBpxo9M6/5BSbqd aRLme+fvqlOj0RD8ryUv+EYQ/NhdqDpMMxZFCR3lQvACjdmNEj6bacszjtmax1HbXnPCIdg35XFC xm2mDhAnVTapv4aajMI2jpT8YzmpOoz7HutOMBZFCR3lRvAC9Uxj2pGHkv0pk3yIImHTR6bVd7hJ 5i2n84lAOIIfC8G3K0wJPw9eAbyJxsF/7OIIfvxeHIuW8EroKV+Cn4b6+5BtHPsD5jcyx+3GVPqO S3vGNOccU9/NELT/4a6klKb5SJMU/CMxqjyIY1ZfY6oV/ItAVGME09q7TFV0dBkl9JQflz4pBfX0 uVxlx1WmdLjwKx9C6G9Quj/j2A2PeNh15qTNuSjJUSrHdzNrfUaGtKYpJyDe4PuTo6aoj09BCZ/Q 31gKhir2YJp+plDP+xXFLcqP4ImYKtRiqtoU7jJK0W9Qv5YRbnqnccL6i0zdUpkWXeKuV5C23XK4 /4vNmh5o9CGmlJ+YBu80loKhZnDPvz3K1CX4FndqO4adceVahO5bf0WxlCuX3heiRKY+Mzlq7GoI fAHc/e+ZJhzj6HWoz3deydR9LscOXe1J22Id02x4B9TDiQeDvCBDo79jah789+vUsA/W2Y112xqL ooSOci14X6TOTdSGE1f/7fmIpfZglPbTmWQEnFm/c7Vdr7G8uUldMNRhPCctglfQYICxFAzV6Y39 nWPquMRYFCV0RJTgfaGuc5n6o6Rvjnr9iitMa/5hGppmlhYMNRmOqgPWrTfQWAqG6gyBt7EFJf0s Y1GU0BHRgveGUuDuD0c9fuKPxlIwNCKbadpBrpN11VgKJjn7NtMMZC6dMo1FUUJHuRA8UW2460Ph Ji+Hez2LqdF8zKPkTk5h6jWTqeUwpuo9Pa/PyoATErqgTt/1W44akYUSfhlXzcxjWnyPaez/OGnc DqbE7nD5sX4duP31J3rega8zGmEEtj8W9X9sf84ZpsmnmIbtZxrzA1OPpVgPLnvKWqYKWC8B6w3b 47zaS32WYdvIVCTtRAi+zXpz9IoSOsqH4GtCUN+e9rxW23sb07hfOG4dSlJMaRxK7XE/QmwHmCZg frzEUe8evZdpJAQ4Bsum/Yn170PwLyFiTMedZBr1M9ZBurGHsR7i4yDsMccRP4r5Y0xTUe9f9pgp /QOqA7lMs65h21g+GumlM8wx/2MajPUh+IpTdiKDWIjjO8IVNz9hSnuLDEGHk1JCT/kQfPdFECsE OGw3x86F0OQDFerG1AKlassVmGJ5c5T6Uldvhnp7U5T6TaehDo5SuxnmWyFN2w1M7eTFnEykR0nd AmlbIG1LrNcanoNspznszRfDjtAaJXx7rNNhEwLWaYtSvRWWN4Ow4TE4oR3WqTUKnkJfeAgpHDsd GUynVUyZr1Ed+NkcvaKEjvIh+BZjmAamcbNvDxhL+EKDV8MTgOdB3Y1FUUJH+RB8txlMPVGyFqK1 vLSQx3KJ6dfhESwwFkUJHeVD8IPgYq9A3bpT+D/qki/2YpeecXrYUZRQUz4E32MO06wDTInhPwgj NejPNP80U8XBxqIooaN8CF5em10KETVfZCzhi/NocNJJpnZrjEVRQkf5EHwb1OHl0Vvz4EeNKS2o NbyRPj+gDq+CV0JP+RB8u4Ucu+5fuPThPwgjVR7ANO0E09DtxqIooaN8CL71IpTy6yCk48YSvsTM PQxv5CATdTQWRQkd5ULwCfP/x7QCJfyAA0wDd3g+iqnUganlJITpRQ/NpxUjTGZK6s3UHvMNRjHV G83Ja84wDd7CtPYmSvgsc/SKEjrKRwlPUUwr73DFrZif9Ac3lbHahkFY8tbd3N+LFub4sRUmzDnF MQvPcs31yIgW/sE0aBvT7GNMadeZxh5yethRlFBTPgTfcQlTt51M6e+Yludy1a1vOXHjI47NzOHo jQ+LHGKKEaI2PsWx3GXKyOPoHez0ohu9I4/r/IrjnXGSqX74tzco5Y9yIXiBhvzMtJk5Wkr5tbmc tOMj0/onTBuKGWQbRQkb8jhGhn/eKAEZUUYuvBAZMBKZgHzk03WpOXJFCR3lR/A0CCXnJa6yC/Mr IaqZF5iyXjJtel1K4S3CexzDO2fc95idHzlqa56ng81UCD9ZXXol9JQfwQ/cxNR/B1PKDq6x9h9O Sr2GuvMlpkVXMP2rcEHWWYCphIWyfoBg0yy6+tm25G9PmH8ZdfazqMsjLMJxzEE9PuM/zJ/n5N3I DGoEP3iForhF+RF8xW+Y6o5iqjqQKw5LQ4nfhqnBOKaGEz2hQZDBpq8/IXCwaSumcOyEndhXC88L NR0WMFWX0WwbMfVdw9R8CtL0QrwLU3ssm/AD06CtTGv+ZaoZ/OAViuIW5UbwZYXoWUfgFZxnqqMD USihRwUfYpyRZ1K+Y6pc8Ii2iuI2Kvhi0LxGFZ4wsC83TU7kvu1b8cAu7fnUT3v5xIE9JsXXUIvJ 7AxE0dm9Vvp27do5YcEC/cZeyR8VfDFwRrvJJ1z96WvhU40BTP2zmaoFPx5dfty8efOLfSpKfugd UgwCiezgkd8+LXt05aKxeqDei5hm/cLUaqaxFI/p06c7+0lPT3emt2/fNksU5WtU8MXAitofP/30 s7Psl0O/GIsH6jgNJXwmU8zXA1oWBe9jkOmECTruvBIYFXwx8BabP2TZsLHjTcwD1ezHNHqXK2/a Xb58+Yv9F3Q8iqJ3RzHIT2CZ2ZucZZf+vWYsHmTsOpp1gqnKaGMpOolVkr7Y/3d75J0A4t/OnjYW RfkSFXwxsIJft24dDxgwgHv27Ml9+vT5ZD//95diF6Rn3apZD5laFr93Hmc/MdEm5kFsFapUNjFF +RIVfDGwwg4UHj5/aVJ+hip2Zer9PVPl4tW1j/7yq7OPyxcvGYuHurXrOHZF8YfeGcXACtuX40eP cfv2ncxynxK43yqm8XDpB+wylqIRI30AYPv1atbm2VOnc/dOXXh96tpPx/Trz4dMSkX5jAq+GFhx BWL6tEVfLafWs1DC74W9eN1U233nFxTFF70rikEwwpLlPTp0MTHEG0/mxOw3TL2K3onl3v378t3v 8X2eR4KK4oveFcWgIMHfvfvcWb4h9XOX1ETtmIaj/t2w6H3oF7RfQZaPHa1f5ClfooIvBgUJzy5/ +eSRscDWeR7TmKNMbVKNpfDINtMy8x9fvqBjUyITvSOKgRVVfmH2nPkmtQdqMZ6p/2649l/ag2XI yOHOdgti148et//SpS9b8ZXIRgVfDLyF7S+cPvfle/QC9Z7PNOEXpuYLjaVw2G0Hg6SbPFkHrVQ+ o4IPMdRpKtPIA0zNilbCK0pxUMGHGKo7gGnIXqb2q4xFUUKHCj7EUK3BcOn/h5I+w1gUJXSo4EMM 1R/DNPMS6vBFb6VXlKKigi8iOSf+5Nfn/uEXJ//iZ0cv8KujF5lPXOM3hy/wjY37ee9M/4Km6iOZ Vjxg6rLFWArP04v/8Ptrd/nF6av87vTf/Pb4Zc778Q/O23uK3+4/wy93nuCLGcV7dVcpn0Sc4Cmu IVPLEahL94d73Yep4SCmduNhGw03ewoTJTFVa2dS+3D3Gd88eIrfXPiX+Q3iuQhPEB5+ZL73jvnf V8xXYPzzIfOpW/zoyFVZ6wsoeRTHbf/ANOci0zffMjXGcbQaztQUrn6nCdh/ItL43/+9s1ec/d76 5Q+P4bUY33qOQY7lBgwnbjEfvcEvd5/ifw6E/2i6SmiJPMFXTWEauZtp3hmnq6lKy05j/iTTjOMc nfoP09CtKIV7m9Re3H7BHy7cZoamHZ6bKbTuCO8ZwgOEmxD+RUT+gOivvOScjMN8dazXm3bN53L8 tlymjSjlF53hSkvPYv+nsP9fmdbB1R++0ekkw5cP17Dxf7HdPEQkYDfOvmUqH+U9RbiH8A8ygPNQ /2mkv/SEfxw5n++kBu5UU4ksIk/wjaYyzUbpmvmCo9NucaUNdzhq/UOmtCdM2e+ZpkH8TX1eSRVB 34TK5IW5947lS6zoRXR3EP6G6C4i/aF/mPdf40fD1zFv8XwbTw1nMI3Zi31B8Ovvc9yGJ9j/U6b0 hxy1/TmO7Sj2P8lJ+4mHH5gvQ8BW6L7I/iUjkpJeurS7KqJHjpR9kvnwLX6/9EcYFSUSBd9kOtPc y47gY9JvfxZ8+lOO2gxXezpK2+Y+I7v+hdIaf46w8kNEJ+luIuEV5AAiuj/hg393ic/085TydYZv Z5p5jBMO41gyHjiCj84QwT9yRpelOcecEWs+gdL7xYm/PR5EQUim4+wf4S/kDJLH7EX1Y8Wv/MfI z16GErmo4H0FP+N35/XXT0hd/WKOp45cEFL6Sin7H4KUsn8iBziMIn8f6tXboUJM6gyF4Bef5ajv HqOEz+EKG556BJ8mJTwEL2PIN58qW/NwCyq+DBUXlNkI2CU/RoDG+TIO5gB8fKnu73vAd2bs5PW9 pyOiRDIqeH+Cb+1xqV/9hWL1AsR2E6oXIcOzLhCp20PYfBWCO4/iedtF5h/vQ/zM6ybv57oi+FV/ YX+3PIKHOx9jBb8VLv1MuPQtpjmbkirCh+OoFtyF2qUqIZlPfkimINWKG5i5iP1fx/w+5FTLofpd tzmtiTt94StlFxW8P8G38bx/fmXPOU8jmIhYGsakBC+IFwh3Ef5G7nAR6/6GTOMwVLj1P354irnb 3BMcm3kHdfhHcOlzuCIEH4t90zoRPEp4abxr4SmJ//0JPvklCFb2L/uWErwgxBMRD+MS9v8/CH8T KvUXED8Db3/aLl7VtHgdbyhlGxV8PoL/cB5CFfGI4ETIBZWwgqSVhrtrENtx+NdHIfjvbqAefdbZ Vq2ULUzLUMJnieAfcry34L8zJbwZpOLN71hfGuHEu5D9F4R4IFLCOy499n8F0//BNHwn8w/P+PnQ zbyrsQ5THcmo4PMRPJ+DWE/Cpb+Q91n4+SGlsNShJe1f8MFPQqXHUY/fAgXCq753iLlCm9Uo1e9y 9LYXcONzOB7ufFx6rhH8M+PSe0r4dyewMakaXMR2pJpgEdfdH7bRDvmLU8LvRs7zK6bi2o87ANf+ PJ9rOwsRJVJRwecneGnpPm8evEupKSW34K+0lTq2ZAjyLPxvKPI83AHU23nteeYdD+DSP+QXvzFX 7bSea2+H2DNRwqPeXikjlyukQfBrreA/u/R8GWI9g41KRiL7z3Gsgfcv7rwc4xVEzkL9p7H+UdQD UE3gnci8Jh3h03W/HBhDiSxU8P4E39bzWOzFof84dxWK5V2XPa61BCnBBdsDtZS2UrcWsYsg5ZGY PIo7hQRbULQeQ4KNWHHXSz6fdoe7joOgl17D/h87pfonwTslPKYi+FYzsBFs8udb/HjVQbjj8M2l XUDELO69YPIhR+hSssv+7yP8g3AehpPwSn5GRrPxqifjWYR/4w7zCmqAiBKpqOD9Ct48FjuHolRe tjmJirG4yiJycY9RWLLU76VElTqzLBNBitjlcdhpiE3q7tuhUJTqPBf+/MJL/Puy69x30kmmqb9z zPY3nwQf5y34WSJ4U8KfwjZkH+ewY8loZL8XMS/Tf6B0Eb8E2b9kBiL2P5H7nECCX7CC9L+xFQc1 Bu78RvyQvt9znyA7z1DKJyp4f4Jv5xF8esp8j5h+g6q+/8tTj5a68QWUoFKaSlzq6yK0qyjJ5VHY aQjyGHKBnyCwgyjp0+CLjzmCEvYqP9n1kftNOMmJa+5hXy8h8keO4GOlDu88ljOCb+Mp4dNTFnky lJNQ/Y5Lnrr5BWxT9i8Zgbj5YrP7/xP7/x37PwKxH8ABbkPulIoqxS6sM+Y4n64xj0dRGyRWIhUV fD51+H+3neOPmb8z/wrV/4QiVNzkMyhBD8NVlhJdxC8ik/r6GXGj4REchRJ/xPI9CNmo0C//m3nK aebdWDT1HI+c/ifX3gBhr3nAUWmPHcHHeAt+tpTwnufwOT/8ze83Yv+HsZ29UPYJ+O0XpF6OzETa Ci5g3xdwPHb/Uo34BTnEfoh9F473F9hXX2NegBxh4C/8ctpZZ7tK5KKC9yf4lp+HgTo/dj3q0BCb uNTyAs0xiO4oggjrBAT2P2QCx+BC/wqhH0Ki/RD6ThT9W1D0L0WpvAuu99BDzMOPcgfqxd0GHOSa EDpteOYIPl4Ej0AZjzhKPqqRseNbmEZD8MeYdHgXqMOLpyF18hOovB/HPg9B9L9hehzHIvuX4zmI /e+Vkh1F/6Z/+HH3DNiwXrvv+WaNNTyJhnEl6sJEHZmq93e2L80PSuSggreCT3viEbzPu/QPlvzI Z4ashujgHu9EfXgvitZfIbQDOR63/UdMpUT9AUX+rtuoMyNz2AiBrr3MPP8cXHmUsK0z+Qfqxycn X+BWnbZz1ZX3OHrLW6a1j74QfPSOZ0xzUMI3m2j2jlJ+xUH+Y9gabBul9G4IWfZ1BALfh6kcg2Qw Mi/734n9b0G6DOw7FRX45dj3XIS2+3kbDXW2RziOxIm7mBqNYeqx6OvvBpRyTeQJvrF8LfcnStg8 lOp3OCbrPsQv77XnctR3WD7zNFPTL4dy/m/hHj7ecwFKV5SHO1B6r4egd0Jke1Dsfo8MYAfEtg0u dDZK9Q1Sb0Z9fznSzLjAj+suRwm7nudQI2db3UYe5YRF/zGlPuHYNblcKf05Mpyn2D9c/G04jlmH v/pa7nXWCb44ai3zWXgLUi/fADHvxP7kWLZLJoNj2ArxZyOkIVNahnr7wgvMI1EdaLaNT9BYnkwt zdZE9I1RbZnA9M18Tz/5fZbApiPORgJBCx41x3zIf2k4Qa1meQS/BuLaaOrNWShZpcTfheXzL6DU +/pttIO9vuW/ei5DnRhC2gHXecZvzCsh6jUiQIhuBUrSpQjzYRv2C/NkuPP1N/NPcOMXUR2zFeao bzKYpl3j+DUfuOKKF1xlA0r6jBymbGQ8ay5z1LI/mKoON6k9zG/Ugx8s/Z5PdpsNYWMfK095nu+v wbEsQr38CBItQKazGnX2BciIemzHMRxn7nSad1IPngaB+4MomSllDdP47yD8mYjXMkuU8krQgpd3 Pb6u75UdoVuoUm9OnH+Rk7NeOJ1QRG19gikC6tQewZ9FCTvEpP6SS+M28LtZ+/ls/WnMmShhV8PF XgLBz/qTeTZK9ZkQ+9gzzIOO8+M66+BG9/zqMRglDeYKy+9z3NqPnITqeXQqMpyV/3DMzsccve0u MoCrTInDTOovebbyJz7cdAK8B5TcM6DyTJTwU0/DbUcJPxJViemozw/HMfTYyW+jp/B+6sYzqYlZ OzBEzXEMR1DVycZ8oFvinZkqZZkCBF/+mnSo9iBOmH2SK628ATf6H5Sstzku4zbq06jLb0VpO+0o U4MUk/prelFd3t58PP/eZCZzT9QB+h5grpvGnIIStXE2/w33+QKN59YBhEPNhkHYEPlylOqZ71Ct EO/iPsfulnr8NVQpDjINzjSpv2Z321n8V/vl/L7zBuZ++yDun5nHwMOY+xFiv8uHaArnJk/n3oV8 3k4UzxTTMB/BK+WBoK6uNBCXF6JnHeDaGfc4euUtlOoQOlzpuAxxp3M4agtOyLTfmep7GrgKog7E sZJqcCol8g5qxt0RX4PSMj+o5xSIHVWKTW+Q4bzk6IznHL0RpfuWhyhlLzF9e5xpOoQcBD/XXsZH klN5Fc3j5bQGrvtiXpWwxCxVlK8JSvDUbTLCfKb2i5iazEYdF/W9+iNRH0boOpWp7lAsm8dUaxLT gE1MvVYyDUrDNJWpRxFCz9WoW6YztVmAsNATWmH/rRG3oSXirTC1oQXiLcVuA+rqjXFcHXHsjRAG b4WgLjL12c6U9hpix+/a9Bql7XvMo6RFIR27A7ZZyATq+//A5LWZFgeiSlx5HbyLeTc5ad1LTljx mCsuv8MV197jitlPOGknSvx+67nhPngAU/fhfE/znNvW+H3V8Dtqz+M6M86h2rGaq3bdwgPm/829 lz7hCd8zt/v2LryTZWZP+fAmePdcS/zyRXCCrz+QacgGptknmBZe5FpZ93Cz/sW06hTHZV1G3e8Y x6yFezzlJDfe+pwrp1/napv+46ooQZPhrhY21MjK4VpbnqK0O486NUQq4dsL2A/iMpUwD7a5YjNh jk/49g+mJf/jhC03mcb8hHm4y/Ng35TH0dIavx4h6zVHfQc3fr08IvvIMdtgm3kPoplnfnnJQDVn 4De+5Sqrn3PVlblcM/UpV1x6l6PTH3PCLmRGMw7B0/gR5/o00+YHTFsh/uU43zLq7ILrOO48HPMj phVXML3DtBoeShrO1wx4DknufRxDFIdQj2nEOqbYVsaqlGWCE3yLflx5zTFO2nSDY9b9zVXT/0bp s59jN5zjCltw060+xwkbb3H04kvcfMczrr/1NjfceY+b7HyC8KxIofGuF9hfDlfOfsQJmx5ypY05 HJ/5gOM33HdCAuYrrcfUK1SGa25DgrjrqWc5biOOde0NTpQMZP1/HINtJmx8AfHDvuEWx2TdRol7 h+NS4dJn47dORqZQwl+UUculHLfuCVdY+4wrQfRNUJWoiJKeFuKYM3M5avtDjt2HOv2y85yw+znH Zf6H4/qVa+7HutkvkQH+xVHbnnGVn15wwv7nyMSQKSy9ypWWX4WX5e5zdUJVhabuZOq+GPP5V1eU 8Cc4wdfthBvzMESHUnLdNa619R5uWNQ3My9w1FYR1EWusOkux6y8zq33vYPYH3CjPY+4/vdPEJAB FCHU2/mCK0LkcZsecQymMRB4NIQeDWHH2IC6eEy6J8SaEGdCTMYdTtiGenHGTQgG28h4iPVRGi69 zNU3veB4uNDRGdc4IQveyLrrXGnVfxA83PupKFXrjTK/vGSgOnDTF9+ACw/PYtFdrpKax1VXv+K4 NFQtNr6D1wG3HplRsnR0OeUYJ25GZpSOzCAL4l6Tw9HbJZ2U+vB44EnFSiNg6j/cWHrSqfflOwRu QNSSqe8apuFb4EH0MValLBKc4FsP5Pj0kxA43PbZp7gSbkDKhKucfR0lDUqfzXCDs1AKb3rOdb5/ y/X2vuRae55xzd2vEd4VLexFnXorXG4E2oJSLRturDwv34ibewNKawkbJe4VMr2CxLOQdiPWk2fd 69/AngvRP+H4tOf4PU84OktegDnPNcVtlmrAGqRfAVuDseaXlwzULxNCfeK45tHrX3K1VJyvFW+4 2qqPXAlVC1r/CscNcTsBxyS942Q/xblAZrCVkSF8wPovOTH7GVdcfRvVJ5yfhde5Rtq/TB1LpoML SuzP1H4FqhqHmWK6G6tS1ghS8IPhBp/lxF24SVFyVtoK93MF6tCbb0DwKHm2QDCZcENxgyZvfcPV d+VxlR1Pucaed1x994ciheQfsN/NcL2/g+DlyzLUvR0hy4cnzptpJkgHkH4D0mUgfTq2sQ4l4hoI Xuq5ax9yDOrM0asfcsVtyLhWnOV4eAHR63O4ynHscwvSJ309EISbUJ3xTGMPQsw4j+lPOWHFE05e /IyrLn7NCctec8wqHPfqJxzlBKRZi/ObDtFvREaQhd+Sid+S8ZwrrL4HN/4/rrwW12XOZabRB5iq l9yxU92JLKPe0sIzTMnuexJKyROc4JPaMk3awlFSwqfd5Bq7cuFm30CpAxd/izzLhiuZiXozStVa W19x3T0vuObOXK61EyXXzjdFCtV3veVKO15zBXgMcdtfczSEGIUQvRnC3/SMo7NR+jklOOq8fkI0 MofozDyOXf8aLv4Hrrj+PVfIhEiQSVRGCV9ZMot0HD+qKYlZt1DS3+CY3fity69DNAPMLy8ZqP0C jt6N3yFdVaOkrwxvo8baPK6+5h1XW/uOK2e84MS0XK6d+owbpOZy3dSHXH3tYxw7Mr5MeCsbkSng 98Wl3uRqG+5xta0vuclBlPypf/kdtcZNiDozfbOBafAupnh178sawQm+71zUj8+iRIXLiLpi9Ppb HLUBgt94xXHrKQul/IYc1PHzuM6Oj1x/33uuvec119r9lmvtel+kUHMPXNtMlFwQN22EONdDHBko 5dLlyzYTHFuAIF+krZMSHRnDapSIa+ApSHzdY45Z/YyjICBKvcI1Dr3hJHmHfSZ+XzZc5eWoqtT3 GXnGZYi+gWdxDvtD9UEym/R/OXbtHY5Z8wjHJV1f3eXodXc5YdUjrrr8EScvv89JKx9w9BqcizRk FOK54FxU3PIQmdtdpkUQejYyv2m/MTXz6tO+hCCqArEPxTSo20cJI/K9Yva5M/Vejpvyb9Qf4e5u Qki/j4CbdRPEsQViz4ZgIPaYje+56nZ23PEqe5ir70NAXbxI4QD2uxml2VaIcAvcWJnfBNFmeQV5 eUVCVoCwESFTnrNjWxKyML8R25JHcpnIUDajlNyHuLQHoNSv8pukwX6azTa/vGSQDjait+PcbUNm KeG7v/EbkYF+dwdVJAh4G6pK2+XNP2m7wPFlYZoFd36TnAuU5Ns+ctSONwiomqD6RJlPORbn23nC 0GSF2YuifE1wJXzTUUz9M5jmnuK4jRD7sgtcYc15ppXHUHqeYFp6GnVIGZTxL66cehcuKm7WlVe5 0rr/OKEIITH9NidLv+1LLqHEvYrSEK73YswvuuiZLkF9VYJ86LLgT+fdAJqP6RcByxbiGBfK22tY fz6EtRAl4SJ4JfMgLonPPYlSEXXp0T/id6Basg7eQOfNbDugKCmo4zSmbotxLNj30kP4LZgu+wW/ 9X84pwjLDyMchVeC412D41yK37IYv2UZzsVy/BZ5/r4Sv3HSHizHstVIk4VMawi2016HlFICE5zg a7diajkAYQxu1qlMtXpgCpeudXemDn1xkw13vjCjtjOZei7jqEErkUHghu75bdFCr3lM/RYxNR6G zAbbboKpvDXXaIgnNDSh/qDPoZ5vwPE2wLHV78dUF+vLm4ENBiNgO/XGIT4Wx4vf0wrLmiND67kU dhkuui1TpYbml5cM1BaCl04oamP/dUcjYP9yPPUnekI92OqPwG/FMTfC72+I3yKhkZwDxOV31EnB ceMcNEc8CfPSsUUsrkfLL7+0c5NXzx6Zua9xPrlVFz/syf8KPc9xJtKtmqIEQoROCQOROX/uuEMJ TzRLVlzBGXe/Dzw7am8sSjiigncRp6SjGiYWeRDV5jrzjqDa4el1Vwk/VPAu4hG8pyurSKRi7wX4 /W2Zeqcy1fHfiYhSuqjgXYQaj2FK9vQGG6lQfGemHhB+n4UQf5yxKuGCCt5FqP4o3OT6GSlRFDeb s41j+i1lqt7NWJVwQAXvItR+Dkr5z33aRzJOB5lJPTH134GmUjqo4F3Eucn1Bv+EtGfos/nwQq+G i1BdeVFGB3ZQwhdXBP/2jR27OLKh6M5OKa8o4Yo7JfxHGaRcIZJuniuYmOILUWszp5QW6tIrIcHz jkIdVHtK9tNjJX9U8ErIoORhTMM2QfjxxvKZ3Hw+zFHcQwWvhAzqtZApoQ/XmLGDqWFkv6BUWqjg lZBCUe2YRm1gqtrbcfEFHbUudKjglZBDbaYyjc5Gib/YWJRQoYJ3EU/DlJ7SYKC2s5j6p+N8tTAW JRTo3ekizoANQQzPrOBcNR7B1HIu08itOGc6Ln2oUMG7CCX0YIrtamJKQVBcT9Tp5X17vQ1DhZ5p F3FGZ6nQ18QUJfxQwbsIJQ1hqjTYxBQl/FDBuwhVRb00vuR6jVWU4qKCdxFKGooSfqiJKYXFecpR d5CJKSWBCt5FqHIKU1xvE1MKC9XsBtHXRahmLIrbqOBdhKgNQksTUwoL1evENG87U2vt9bakUMG7 iL54U3yI6jNN2MeUPN5YFDfRu1MJK6hOZ6ZmC5nGH4L4Pe/aK+6hgneRPDNVigc1msNUexbHDF9m LIpbqOCVsCRGXrltlMLUuLOxKG6gglfCEqc9pNVAbRNxGT2bLkJUE6Fkh5ou17w2U4Mj+obdTUxx AxW8i3ieIWu/9Er4ooJ3Eao0APXO6SamKOGHCt5FqPF4pmZTTUxRwg8VvIsQJWkdvgQhqmjmlKKi gncRp6+2uiNNTHETajsIgk9EqGEsSlFQwbsI1ZTHSFrClwQU1YiTM35j6jYb51i7ESsqKngXofrD mBJ6mpjiNjLWPHWbztRjobEohUUF7yKej2fqmZhSElDPyUx9VzAlDjEWpTCo4F3EI3itY5YkRAlM nWYwNZpmLEphUMErZQ5K7s40ajNT63nGogSLCl4pczieVMoipg5TjEUJFhW8Uiah7qjL1+3qiF8J Hj1bJcWHj2ZGKQk87SX6Ik5hUcG7iOcm1FOqhC96d7qI0x8bNTMxxW3e5ZgZpcio4F2Ekvsz1dDn w0r4ooJ3EaozjKnDHBNTQoWnKtVEq1NBoGfIRYgqMVXTseVCDVXuyNRjBlPLFGNRAqGCdxF5y45q 6tdypQElt2dqPZypgVap8kMF7yLUcDJTtyUmpoQSiqrHFaZtYmo6yVgUf6jgXYRqDmWqq6PHlhbR Q5YxdZjJlKTVqkCo4F1EvpTT7+FLD6fx7ptZTNW0Lh8IFbyL6Is3pQ+1GcPRo1bqdQiAnpUS4oOZ KqGFqApTp5FMiQ2MRfFGBa+UO6jJN1rCB0DPiqJEECp4RYkgVPCKEkGo4F1EW+mVcEfvThchikeI MjElHHAyYR1j/hMqeBehFuOYavQ1MSUc8PRRUNsRvqKCdxWK74UbS0dFCSfkC8b4Cau5wsgFxhLZ qOBdhBpNYWquo8eGG9RuLK7LAIg/3lgiFxW8ixD1ZKo9xsSUcIGiGjN1m8zUXTsnUcG7CMX3g+i1 T7twhKp3ZZp5GNenm7FEJip4F6Faw5jq6Oex4Ygz1HTPDUzVIrvKpYJ3EX0OH95Q0kCmqiNMLDLR u1OJGCimNTLkuhGdKavgFSWCUMErSgShglcilvdmGkmo4JWIhaimmYscVPAuoq30ZQPPderAVKGT sUQOene6CEXhJqJWJqaEM9RkMlPnebhekdXLsAreRSipP1OCfi1XFiBqzjQwwynpIwkVvItQlUEQ /QATU8Idqj6MaeQmE4sMVPAu4pTwlfuYmBJuPMp7aOY8yGvQNHYbU2xPYyn/qOBdhCr3gkvf3cSU cMdx68ftYIrpZyzlHxW8i1BCF6YK7U1MKQtQxb6cuOAUxN/SWMo3KngXofj2cA8j48YpL1A9+aBG OseIjGfyKngXcQaTrNDaxJSyQiS9P6GCdxF98UYJd/TuVJQIQgWvKBGECl5RIggVvKIYPG0w9Zgq lt8nLSp4F/HcMDrUVFkltuVQpuo9HdGXV1TwLuK8uRXX1cSUsoi8gEOD1phY+UMF7yJUuTsE/42J KWUReTWa+qyE8Mvn+xQqeBehpF5M8T1MTCmLEMUxDVzL1GSUsZQvVPAuQtVSUEL0NjGlrEIdZzHV TDGx8oUK3kWoWj+49doBRlmHKnVmqoPMuxy+NamCdxGqAsEnlM+SIdKgql2Y6pW/Pu9U8C5CiRB8 fOR8W12eKa/fRajgXYSiuuEmiezRSZXwRgXvIkTR5bJUUMoPencqSgShgleUCEIFryj5UN4a71Tw ipIPRMlcbeJqTBOMpWyjgncRT2lQ0cSU8gDFN2KKa8vUfoqxlG1U8C5CMd2YovXjmfJGzLe7maoM NLGyjQreRYia6Ys35RCqP5RpQCZTtRHGUnZRwbsIVRjE1HOtiSnlBaefgy7LmFovNpayiwreRYj6 MFUfZ2JKeYKaTWHqupap8iBjKZuo4F2E6k9jajzDxJTyBNUZyJSynqnqEGMpm6jgXYQq9HXcP6V8 QnVG4PrWNbGyiQreRajZJKbk8tGaq3yN89i1Wtnus1AF7yJEVRD0ObwSvqjgXYQo1gmKEq6o4BUl glDBK0oRKKsf1KjgFaWQOINVUH8TK1uo4BWlkBANYvr2GqYdjKXsoIIvId7xRzOnlDekdKcW6zAt ex9KqeBdpLx1lqD4h9ovYBq2F9NlxlJ20LvTReQtLKL6JqaUBwL5afKRVNSUQyZWdlDBuwjVHMFU Z6SJKeUZogYInZgaTzaWsoEK3kWo4QymzitNTCnPUP0+XH/5WUf0ZQkVvIsQNWWqPsnElPIOJQ/D NW9rYmUDFbyLUNIYpr6bTEwp7ziNtFFawkcs8lyWEst+N0hK+UUF7yIU35epYi8TU5TwQwXvIp6v 5SqZmKKEHyp4RYkgVPCKUkw8nl3ZkJIKXlGKCVXuCcG3NrHwRgWvKMWEqDHT0GymGn2NJXxRwStK MSGqzjQcgq870VjCFxW8i3i+lqthYkok4bxb3yPdxMIXFbyLeARftvstV4oGNZ/AVGWYiYUvKngX oYbDmKr1MDElkqCOU5haTUWG39RYwhMVvItQ7YFawkco4t01nr4F03hjCU9U8C5CrScz1S/bY48p RYeoHlNCKxMLT1TwLkKUgFDbxJRIw9OGE96SUsG7CNUbztRktIkpSvihgncRqvANU4Pwb6lVIhcV vIsQVUaoZmKKEn6o4F2EKBlBW+mV8EUFrygu4mm4a+1MwxEVvKK4SFTDLkytZzAlhueHNCp4F3lk pkpkQ/UnM0WHZ1dnKnhFcRlqvZipX6aJhRcqeBcpCy9eKCUPNZ7K1GYeU6PwK+X17nQRz7jhTUxM iVSo6RCmhG+Y4tobS/iggncRSujBFNvVxJRIJmnCamT+jU0sfFDBuwgl9meqEP7dHCklD1Edprbh 1wOOCt5FKAmuXKXBJqZEMhRd36nihRsqeBehqiOY4oebmBJpvDJTwdOAG+dMwwkVvItQ0lCU8ENN TFHCDxW8i1DlFKa43iamRCqPzTQcUcG7CFGbsKy3KYpFBe8i+uKNEu7o3akoJYSnAIgOq0JABe8i eWaqKIIIPaHvt0ztphhL6aOCV5QShCp2YortaWLgVel+U6mCV5QShDrNREkfPh/RqOBdhKgmQkMT UxS5J2KZph83sdJHBe8i0p9dOH4woZQe1HQK04BduC/CYwgqFbyLUPwApobTTExRpBBoyTR8N6bN jKV0UcG7CNUby9QkfFpklfCAWqKUr5ViYqWLCt5FiJIQ6puYonighPa4L8JjkEkVvItQm+lMDUaZ mKJ48LyAk2BipYsK3kWo7jBcWO3iSglfVPAuQs1Goa6mPd4o4YsK3kU8rpvW4ZXwRQXvIh7BVzUx RQk/VPCKEgIoWfpKKH25qeAVJQRQdGOmqNYmVnqo4BUlBFDjAUx1Sr+DUxW8ooQAapDCNHQTU43S fU9DBa8oIYCqd2XqvJKp4zJjKR1U8C7iaaXXU6p8DVVpx7HLzuL+KN3x5vTudBGKbsMUU/oNM0p4 Qr0yIPgeJlY6qOBdhKiGM2qooviDkkYyxQ0wsdJBBe8iFNeDqedyE1OUL6GobigUOptY6aCCdxFK GsNUbaqJKRHBy3dmpmACt/G8N9OSRwVfRF6aqTdEjRBiTewzobucSih599rMFIvgMww3UMErSgSh gi8hiCqYOSUSIWrHFDsKU6m3e3q78bj0tRBaIHRxbKFGBV9YXrw1Mx7kc1hqm4ppDYS6xpbMVLMP pnDxq3XHVE9zJEFJ/Zlaz2dafJqpF+6N5kM89tgqTFVwTzTB8viuHluPFSG9P/ROLCYVRh9k6rYJ Ah/LVKubY6NKbXERE5lajcbUU6cn6uCxhUnvpYr7UFR7iL2fZ37STqbEFFzvmk7cF4ppzpQ8gKnj PKaxuH+6hqaxVwVfBIjqIJcehNy6H+Y7I7Q1SwJDsXDtei3g2BXIIPw07CllG2o4ganFTGT8w4O6 HywUjUxi2m6mhN7OfVXSqOALCVX5hqn9VOTIc5gqF64eRvFw77/Beh217/ryBBFc9T5puCeWQfQT jTV4nDp9g4lMA9YYS8mhgi8ETjfUXRczVYer3m6GsRYO5+KOwc3RYzrmvXrH0Wd3ZRaqPwKu/GBc z1bGUjSoHryEGuIhVDQW91HBFxLqsBSl9CoTKxoU3Ypp3Cp4CtqldVlHMm1ppHUDGUu+wnjU/etN Mhb3UcEHifNIpQZK9m5pxlI8qMtYptmZzg2jlF2oXi94eyNNrPhQy8moHmxiqjXWWNxFBZ8vr8xU BJ/MNO0oU9UxxlI8qFo7ZB7jmep4jR3+ic/7VcIX554YsoipYXdjKT4UjfuiI6p8JfScXgUfJDR4 L0rlTSbmDo7XUCnQ57RfPu9Xwg9qgHp7ymznOroJtVxh5txHBR8ElAD3u8c+lMZzjUVRTIbtUv3d G6KGTPG9TcxdVPBBQIP2ICf/GReigbEUlQ9m6sG5YSrIBzdRxqJEFv4fzThVBaplYu6igg8ComFM ffebmHtQfFPU1yaYmFLWcDLsyh1NzD0oqQ1T/ZL5bl4FHwRUYzpTtx24wO2MxR0oLoWp1nhsVweg LIs43090mG9i7uF5Dbtk7gkVfBBQ4lCmYXuZGs82FnegWHlZo4OJKWUNajEZ1w9eGtU2FneQFnrq s9rE3EUFHyRUST6EcH+gyFC8P62UDI5L30A+f3VPRtQe3mTrBSbmPir4IJGvnqj3ShMrPs771zV7 w6XvZSyKgvsiqh1TE4i+an9jcRcVfCGgegOLlJu/9vNMnRr1YmozBNvTjjLKOlRVBoos7hMcbKdy M660YA9TtUHG4j4q+EJAie2ZxmchBx5tLEVDHsPFjVvB1HeKsShlGaLqTCmLip15U3wzeJGzIfyS 6+pcBV8IqFpbpqSuTBM34+ImGGvhIWrJ1FAa7Iq+DSV8cPpHaDaFo4asx3wVYw0e6RSF2s9gqi/t RCUrSRV8IXEGBYztggtc+OfnjtBNv+TaWFe+oETp0szzeazzGXX14AacoKShTJ3TUboPM5aSRQVf BOz4YET1EKo78/nh3AD1UF/vk8rUT4Ybcv9lDSU8oMrwAJuOcwYkofh+TI0DV/+ckr33WlQTf0GG UTJfx/migi8GNO00k/Rp1wzuWK0UY/Xg6b/O495RvbHcOPs/pgXnmPp/79iU8guN3MnVU68yzT6J az/dsTUbJRl9Asd1ncXUabJjo35pHLXgD8SznHgoIGr9LVObeUytEdouxPxiTJcijhyq+QrkViuZ mmAaScH5zauY6i6BmDGtMZWpr9TPpDX2G+750wemVllMgy8ybcdJnHmdE9bd4orSeQFV5uprcbH7 bGGa/CvTiJ+Ysl4wbfrIlIm0i54wddnP1CgN5xclflOc85YLcL7NuW+B0GgRqg6YNsR1iMTzX9pB zrkEuT7NcQ80moLrMRphJK7JeNwT0ExL6CMZGf2QHyDY1Uy9cH9Un8bRWc+YBhxnWvvGc2+sfsw0 6S+47XuYxvyPqSPum5nI+KegsNjymin7NcdveonM4RL2g3utIe6DVrOZ4nrhnliG/eA4WkjAcTUX TeKeaIb7oymOoRU0WwfH1WQM7rvgqohE0w8xTUcpNQPTGUdwMLhJ5+DAZpxgmvo7DhYHFolBLsji azgPp5jmIxcet5uTV+FCjtmI8D1K60scdQAnMB1hHS7ysitcMRXrjIPQUzI5Cjl8hYW4sN2zmVLv c9Re5qj9SIuboNpuTAfsY5oIV27iz/AU5LwfxXnHOZ9+DLbDHjdvEkoIf8emoeTDZFzzabh+03D9 J0MfEyDsCRDtxAO4N3CNpks6XK+Me7jeuOYTD3KtHyDgRiu56xNc310IC5Dxb4DgtzBXgGOXuOUt MoC7HqFnPWdKu4/rfoprbLqNbWxG4SAa/J0b789FYYL4VFz/qZI5nEU4g+OQfcI2EffhBNwjQ7Yi 4H7sBK8hyJfCiPojp0iZ4wn9EAYg1+g/HwG5SH/kMAOQu0RiGIQwGjl3X+S2KXOZuo7jRvPWcvJc 5MIVG3L86h+RDqV0R5yn6TuQyw5kGjiJ+x/BBWo/guNGp3LisKVcYegKrjAH4m6O0iC2j2edXijR e87i2J7TUIeDvT/iA1CSDEDu3Q85fJ+ZSIPQT2w+x6UhREHaW9bg2iD0RcmagmvTF15XP2iiH+6B lFWcMHsvXPZhTN9AcGPS4crDbe8iHhs01Hwmx0xGaY6qHo3D/dEM17PRGK63Apk7pjRrN0SMwmAQ tNaqHzecuJJrTP+OY8dmMrUbi/sCWuyLffXBvnrjeHqjhJfQB8fSG/dFL+zjm8ncGutVaNmTKaGG kXT+0Av8k3HSpI8VCTKfh/AMARkVP47QkINwDeE+wlXzVevl98zPMX2AcAPhDYKcP4k/NdPzCL+/ +3LEsAN3zAyQV3AeemYdZNOyzUcmyHmXjyYliN3fsWko+SD3vlwLCXJtvbWQiyB2uXbXEQS5D07J DQFueSZ82XRcdNUzcdIfx0X9iOmfCLJNy45zV5xtXESwr2nJ5mReplabVq8yrN09BOHS/Sd84sIF E8sfuosDeICQg1/w0IQcY3uALd978SEiw338djmxwtNcOc3MV/59zHdwXoTrOR/4xr+eU/7+zVu+ f/8p38OdcFvuBHDn2Qe+cO2mM/8Qq9/BXXPx+hu+hzvmWZ5nFMLHec/4Qd5bvoUc9ibCf9jhbaR9 8OIV1nnG918gvZ9j01DyISfvPT/LfYNr/5FFI//KNcK1kWv1CNf4+dNX/DznMb9/+YZzn7/jf+9L MYnr9+g1v4eyD/74qxN/8vgD37r/iK/ff/BJwCL4+/ee8JPcd47G/jT3jNwVOUh0/T9PTpH79AX2 n8uPn7/E8bzluy8+OvfIDSy+jsRSjki4iXX+emw2UgCUhx/zEuH1s/f85tk7J7yW8Pwtv8p7hfAi IsPr568470Ee5/wDUb9+zS8fPeYPOMl5EPX5P27xB8kD3r3j3OuXPMYnOIm40E8ffOAXmH34EP/A vTsP+Dmy8vdI/xHhzVOc49wnOMc5/OrFU86DuHNxrzw14RlC3ss8fvnyCb/Ehvwdm4aSD2+f4/o9 RS6NiyLXU67NE1y/55i+z4XqcpFzP7yLC5rHD2/8i3vkAz97lMvvcAHf53gKgo9P3vLzu+IPYL0n dzn3VR4/zn3K7x/Dl8M+OO8NP378iv/FffUvXMIrd3L45StPpxi5d5/xh2dP+MPzHH6X9xj3yjN+ /vIVP3n1jnOQ/h5Efg9JT918wA+Qg1y4K/5hwdAbHOib1+/57et3X4U3KLnevHkToeGtOQ9v+R0E //bNa9je8+s3H0X/OGcf+P3rV8gEXiC8xDzSOOcSy510yDSxnddyDo1dps42sa23b15ie6+c5a+w TRQUTnj15gO/fov13r7Cctmnv2PTUNJBrpFc33ev5Rp++OL6vIXNufavPNfec3+IVnDPYN33zv0g 63p09A7X+Q2u9ytcVwnvsOzztt8zHARGGcsv3nruG3ufSBrZlqwvx+PcK2/f8Uuke/EWBQsEn/fu Iz/Ke8k370mFsmDo48ePHCh8gPOhQYOG0gn+NOkdBJm+ffuWHzwIUvBmqihKGSYXdf1gUMErSjng 5UvbxJw/KnhFKQe8loalIFDBK0o5wNbpC0IFrygRhApeUSIIFbyiRBAqeEWJIFTwihJBqOAVJYJQ wStKBKGCV5QIQgWvKBGECl5RIggVvKJEECp4RYkgVPCKEkGo4BUlglDBK0oJc/v2bZZRYbdv324s pYcKXlFCQMOGDbl9e88gpKWJCl5RQsT8+fPNXOlRLMEvXbrUzPnn/fv3PG/ePGdefuzy5cud+aLy 5MkTTk1N5StXrhhL8ZDjy29bx48f50uXLplY0ZHeSM6flzFpis6BAwd42bJlvHXrVj5y5Ajv3LmT 09LS+OjRo7x3715evHgx79ixgx89esT37t0L+lzLb5w5c2bQfaK5iZz7lStX8qtXZoiWAPz99988 efJkp3dWXw4fPsxjx44Nuoun0mDfvn28ZMkSp/vr0qbIgl+xYoVTL5GbKxBdu3Z10gjnzp1z5m28 KEjmIes/exbcKBsFIdtatGiRiX1GRGSP1TsUVfyy7vTpnmGDi8I333zz1bEECnLsU6ZMceYLEpLQ u3dvJ21pMGzYsKD2XatWLSfdyZMnjcWD73kJR+bOnescW1xcXFgcY5GPIJiTXLt27S/SPH78uFg/ Oph9BsOhQ4c+beu5jDDixcKFCz8tu3rVMypYTk7OJ1th8N6PG5nU3bt3zZznXPTt29fEvqRq1apB H2thf5ObVKpUKaj9yzXyLR0bNWr0xboyf+rUKRMLD3r06PHVMYqXWpoU+WrLwXv/GH/I8hYtWphY 8ZHtRUVFmVjRmDp16qdj93f8geyC2Fu1amVi+SNupt1WoO0VB9nm4MGDTexLZFlCQoKJhS9ynPXr BzfMcUGUtpDKCsUSfHp6uon5R9L8+aeMk8nOyBgSX716tRO3SL1M7FLHEf766y8n3rFjRz579qxj s4j933//debXrVvH1atX52bNmvHmzZsdW35IvVfWlyD1YFsl8UVsI0aMMLEvkWWSa+fH+PHjP+1H fqvUPf3tpzj8999/zjalHu8PWWbbDHbt2sU1a9bkJk2a8P79+x2b5fLly05aOeaCkHRS3xfmzJnD 1apV4w4dOvDp06cdmzdyX0h6aRuw11Dq6mLzRuLXr3vGXz1z5oxzLWNjY/ngwYOOzSLpJkyYYGIe pL1CWr1lmfxGf4hnIMuzsrKc+Jo1a7hdu3ZOW4hFrmdiYiK3bdvWWPJHtie/25c7d+44y2bMmGEs nvM0cuRIx+77m0qLIt2Jt27dcn5EQUiahw89gyNLA5+/deTGFPuoUaOcqW8YPny4k07qzxKXxijf NBLGjRvnpAvEnj17eMiQISbmOTYJwSIZjaS3N30gpAFNSneLrCP1ZDfZtGlTvscuy1JSUpypb5B2 FUuga+LLd99956STm9l7Wzb069fPSXfz5k2/y6VNoXHjxs68xYrR1xOyQRokBRG2xKUgEKShzzet Db6Iiy92f8cd6FgLQtLExMSY2Gf8VTH8hdKmSEdw7Ngxvz/GX7D06dPni7jl+++//5TWegOCuGhi u3hRRsyW0VgffkonpYE3UirUqVPHxIJDtiP19WCx+y4sso6UdG5iG7H88cMPP3w6VmlD8EY8okGD BpkYOxmg73by8vLM3Gd+/vnnT9uUpwWWDx8+ODZbSts00kDrjbVv2bLFWDxPB6zdtzFOvBGxC9LY aecFmbeZgcWK94LPGOkbN2507N7rC9YmmbNFPEbfdP6Qc+ibzhZG1puR+bp16zrz3oj9xx9/NLHS oeBf6Aepl8vBb9iwwSm9KlSowC1btnRK4wYNGjiP4GS5BItv3GLt/jrSF7t1TStXruzEpeHPF7EX VMJ7I495ZB3f6oU/JMORtBIKy//+9z9nPd8btLjINqVB1B/JycnOcnkU5IvYMzMzTezzuS8Ie+59 8W6EtV7AjRs3nLg3thT3rqKJWyw2EasvYpdzJ8j9ZPfx4sWLT/O+iN13WVJSkt/0YvOtIvhb3x/+ qoLe69rMxx/e6UqLIu1dDrpTp04m5h9J412aSFzeNvIl0EnYvXv3F/ZA6aTl2p89PwpyiS3WK5H2 hKLwxx9/FPrYgkG2+fvvv5vYl8gyf/uUdw7ELvV2i8SDqW4E2qZ9CiEESiPYDNabQOltm45F5rt1 6/ZpPr9Qo0YNJ53F2r2xHqUvYvOufwfCVg8s4m16x2U+vxDoyUqo+PqXB4EceHZ2ton5R9J4N1RI /LfffjOxz4h9zJgxJvYZ60VYZF4a23yxz+YLg7RuF7SOLJdg645FIVA1pjiI+5vfNmWZvyqENFj5 ridxyfzyw9a1/TXQSiOb3aZMpUHMH/6eQUtcMnVfbJ3dIvO2aiLzUmpLKSruu3hOUqeXKoekuXbt mpPOIultY7BFCh3v7Qu2yuLbqOkPecHHe32Zl+tskbh4L+LmS5VCjlN+pxRMv/766yfPpbT48pcH gbhs8qPkja5A2EY9ccEEEarEfVt0JUMQu7+GMLGPHj3axDxxaXjzRewSCkNB68gyqasVl6IcW0FU qVIl4Dbt+wLBnKeffvrJiRc0rrhtO/F3o4rdNlDKfKBXR2XZpEmTTOxzi7a/txzFLsEi8/b5usxP nDjRmfdl27ZtZs6DtCtIet/3LMQmGZU30nbkvc+CsGmnTZvmzNuGaUHi3p6tNyL40ib4X2mQHLOg kyOPtbzTBFrHNtz4Q+w2I7CNhP4Quzz+KAyyTuvWrU3sS2RZcZ/1W/LbT1GRbUrwx9q1awMuE7vU sy3SeBQorTf2Mak/xC5vktl5f+ms3bsKYqs6/p6di11enxZ8PSS7LW/EaxSbPHr0plevXl+lFcT2 7bffmpgH70bCYJC0/fv3d6ZSRfBGbL7bklJebP5a90NN8L/SIPUk3x/ki++P9o1b/LV4CiJgsdsG u0Dr25tR6qeFQdbx9wxbSiFZJi/XSKut1N2lIVIecVWsWNF5dOiNpM3PRZPl3i3TFtvYdeLECWMJ HllPHnP5Q5ZJ8EUa6sQudWlLoLS+BEpnvTaLbReRIG/62cdw3q9XWwIJzD5hsPgWHOIhSlyCPAq0 895pLAMGDPjKLpmO2Hy9mkDbCIRN728dm5FKkPcE6tWrFzBtaVDoowjm4H3TBFonWHuw6YLB1vm9 XUyL3V6g0LlzZ5OSP72vLi+U+ENcTFnu7xtoyURkmb+XVvLDPjryLaEsskyCL/Hx8Y7dO2OUuDw7 LohA2wz0+q5Nb70kyTR909k0vsjjVW+7v3RST7d2CVLS+sPfulJFFJv3o0dbJ/fNzPPDPnOXD5b8 kZGR8Wn/EsLhs1jL12ddUVxEbvjifDikuIsKXnEFW5p5I6+sis27UcsNhg4d6mzXt0FOKRgVvOIK 8hGMFb13mD17tknhHvLeu2xbKTx61hTXkLqxfKQkDXqzZs0yViWcUMErSgQRMYKXDyW8XU15BKQU HXs+79+/byxKWSDiSnj5SEduVHlUpRQPecYczKM9JXyIKMHL65bSh53vZ6NK0SmoI1MlvAiJ4KUz Re8PDEoLeRlGBgUoDfy1VkvjlnxuGc49rnojH4T4+6RYXjSRxjpLYd98VEJHSARve7Px9817qBg4 cKBzDPLtvkxLGhGAfC0lH0xIi7Xs07tTBPumng1lBXu88mGUfb1Wgr+OM5TwIyR3mvRGU5o3te/7 /zJve6QtKawQfIN0GrJq1Spn3iLz0ntMWUA+i/b+PRIK6vZLCR9CokK5KYraiUR5oCS+i1eUouDK XSgfEdjcXnpp9UXstiMJ+zWRuNa+Hz7Ynm2lK2lf7PbtfKBPWGWZb/dF4lZLq7yU9PIttj9kPdsZ hPRqIi3Q8sWXdMgQLFJ1EbddtuXd95vExb23yPfXtndbf6O+2A4z7egx9pzJJ5/+Oo0QpDFSPmiR fursp6i2V9eCkDTyfbxgO7aUc+CvQU4+QJGvCWU/Um3xN5qKrG+P01ZdFixY4MQF20+dbw81+SHp 7fWRc2bf7JORZ/xhv7STrtfsACL2PvVGvq+X8ya/Sb7t99c/gKzje37kW3jvdgtvpEMXSSP3sXwK LOTXD2EoKdYRvHv3zvkR/oJFRqaRuNyQvmkkeHeaYDtwsB1XeiN2+9WRzMuF9MVu0yKfn1qbb/BG ejoRW5s2bb5KJ8H7K7lA+FtPgu2Cy3b24LvcBhmUwWI7ZLCjlvgLFttltW+wN52E/JCv+SSN/ZzV N8joMILtzspfkJvfYnussZ8aewfp087XJqEgpH8+SRfo+nTv3t2k/JxZ+gYRtnfPsnZEV3/Bu6MK 2yVWoPMjo99YbOcwvkE+kbYFQWlTrCOwPyg3N9dYPndWYbsutjevBH+9j3h/Oigls9h8sRfR9oZq t+eN7YrJu5NLifvrs03s3p052t5fJHj3+WZ7ZS2og0y7ru1S2+L9bbRgbxrfl1Xs56sW75eEvD0S 273VL7/8Yiyf9+3dA5E9bgkFffZpS1sJcu0stlca28GDdFMlpZQvksa7pLY9xYoH543dh3QnZQmm MxXB+zz6uz7+Oub0bqORc2Pttjs1KdW9e1SySBpZZhFvwq7rfX5shmH7vBdsOu8RcGyGLyEcnlQV fLYDYHvv9NdgI+5wO9O/mc2V/X0XLnb5Pt1iT4wvtkdUi/SI4ptO4tLfmcV6FIF6RfW+qLZ3U+8L KkjLs9ilFA2ELQEC9UwrHWfIcltdES/GH7JMzpVgu4/2zSDl8abYbcZnMyp/b7tJBx+yTBoI88P2 X29dVm/EXlDru6SxXoBgu33yRWy+3YKLzV9aX+xXd77Xx3bMad1wm9nYbrO9sSMOBTr/FknjnXHb nm0CnR/bS6/9Bt5fr8pSwsuykm4oDoaCz3YA5AdIKAhJIxfMF9v9szcS9+eq+3Zo6dsho9Tj/G0r v+A9BJa1+RJMCRRoXYsdeaSgdLLMeiOB0trOFi2B0gnr168PuMybQNuwmYnFdkfmL3i79NbmjZSC vjZBbMF8Tedvm4Lt3soSKJ1ge7uxiEDt2Ie+wTsDszZfrNdhCZRO8L1upUmRj0J+gHRVVBCSzt+X U/66ipa476AEgti909pBKiwy7+262+XR0dFOg41sU96dl9JKbhK5WP/8849J7VnfXweM0hW39378 Icv9NTJaZLltoPPtaNEbWW4b72TeX4ni3UusYLftD9+RUAIhafx9V2C7kBJs19ESpMsqySzF67FC 9h54QuK+PdxaL88b23+797BP/rBejb/rY0tfi8zbLq198e780+5bggw1Jfen/AabyXn3Xitx7wEr LNLdtN2eIPOBnkTJMu+0pUmRj0J+gL+eTKSV3tZrxIWRdIEa4bxPggjQ30mx77779gQqNnHl7NBT vogtkDvrPUiD7WAwUBfaMoZafkiaQI163jm7TKWfNX/YLq8Eex78jYQq9qZNm5qYJ57fgJKBun+y 2GG+vOvFFu9ty7x3FcgijVuyzGIzWt9MW2y+YxLIeIDe6wbCHmOg62PbigSJy8tA/pBltuSWeX9e p28noLb9KdD58Ra4xL09HW9kWbCDkJY0BZ/xAMiPkOCNHWHElp6+N4Q3Yvd+hCctrb5prVsqwXfg BbFJCS7TYLo7tvjaZSBCf+kEsQd6DGbx3Z7Ft8EuUDrv3yjYYYv8IXbv8QC81/PG2r0b9/xhn2L4 Q+ze/cF7C0vwfjpgsS/l+CI2X+/G3/X2h+0b0B9i99do5ou1e/8e38xXHrH5rp/fGADe2xN817VY u/dxlib+f00QWKFIkFLQjvUtweIbt8iNKHb7fFSwo6yKy2h7NZXg67ZZ7HJ/dX7BW3BSUtnHIhK8 sZmGL/l1+eyN9AFvtys5vu200TsI3o+LpLVbXFnfNEIgV9yWiN6vJ3v/RmkVt20dNhREoHS+jaQ2 nQTvnm2C6XQyUKbvL60/5H0Lf+ns9fFulLWZgwQ5H+Ley7zvQBg2jQTbAOwdLL5xi+/5Ebx77RUv zLu3Wt+0pUmxjsT32bpvXT3Qjw1kt2+kSZBtC/66ORbkuao/uze+vYf6q+/aZb5Y8cigGgXh/RhM QpcuXRy7b2OjuIa2C24bfEfdsXZfAtl9nycLwY4K672ON/4Gu/C+ge3TEJvJW+xyb+RciM33hSex iXdTEP62Kfi2Z1jsICje60mB5JvW/kbvdPJkyTud9zJv8hsMxK5jl/vW9Uub8DmSQiIn0dfNVDzI uQnUfXYkIuejtD7jlX2H02vlZU7wUpr6y7HLEsGMbRcMsg3fIbF8vYpIQn6372/3ZwtEcb74k334 jixTmH2HijJ1Z9gTKCHQO9Thiu8gEG7cCIF6ii3MoArlCTtUtm8ozDv7RSXQa7/BDEkeSsqU4OVG th+UKB5kuGIZlFOeIxf0TDtSkPf55V3+kugiOz+kIxP5SEgeV3uPhR9OlCnBK4pSPFTwihJBqOAV JYJQwStKBKGCV5QIQgWvKBGECl5RIggVvKJEECp4RYkYmP8PD8Ax29NDZzUAAAAASUVORK5CYIJQ SwECLQAUAAYACAAAACEAsYJntgoBAAATAgAAEwAAAAAAAAAAAAAAAAAAAAAAW0NvbnRlbnRfVHlw ZXNdLnhtbFBLAQItABQABgAIAAAAIQA4/SH/1gAAAJQBAAALAAAAAAAAAAAAAAAAADsBAABfcmVs cy8ucmVsc1BLAQItABQABgAIAAAAIQCndc3+ZgQAANMLAAAOAAAAAAAAAAAAAAAAADoCAABkcnMv ZTJvRG9jLnhtbFBLAQItABQABgAIAAAAIQCqJg6+vAAAACEBAAAZAAAAAAAAAAAAAAAAAMwGAABk cnMvX3JlbHMvZTJvRG9jLnhtbC5yZWxzUEsBAi0AFAAGAAgAAAAhAEkQwS7bAAAABQEAAA8AAAAA AAAAAAAAAAAAvwcAAGRycy9kb3ducmV2LnhtbFBLAQItAAoAAAAAAAAAIQBfuYL2NVUAADVVAAAU AAAAAAAAAAAAAAAAAMcIAABkcnMvbWVkaWEvaW1hZ2UxLnBuZ1BLBQYAAAAABgAGAHwBAAAuXgAA AAA= ">
                <v:shape id="Picture 5" o:spid="_x0000_s1036" type="#_x0000_t75" style="position:absolute;width:21600;height:2160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FtSlPLAAAA4wAAAA8AAABkcnMvZG93bnJldi54bWxEj0FLw0AQhe+C/2EZwYvY3QZJa+y2VEWo 4MXYgschOybB7GzYXdv03zsHwePMe/PeN6vN5Ad1pJj6wBbmMwOKuAmu59bC/uPldgkqZWSHQ2Cy cKYEm/XlxQorF078Tsc6t0pCOFVooct5rLROTUce0yyMxKJ9hegxyxhb7SKeJNwPujCm1B57loYO R3rqqPmuf7yFOiyL4rWPu5vHu7Pb1ot0+Hx+s/b6ato+gMo05X/z3/XOCf7CmGJelvcCLT/JAvT6 FwAA//8DAFBLAQItABQABgAIAAAAIQAEqzleAAEAAOYBAAATAAAAAAAAAAAAAAAAAAAAAABbQ29u dGVudF9UeXBlc10ueG1sUEsBAi0AFAAGAAgAAAAhAAjDGKTUAAAAkwEAAAsAAAAAAAAAAAAAAAAA MQEAAF9yZWxzLy5yZWxzUEsBAi0AFAAGAAgAAAAhADMvBZ5BAAAAOQAAABIAAAAAAAAAAAAAAAAA LgIAAGRycy9waWN0dXJleG1sLnhtbFBLAQItABQABgAIAAAAIQBhbUpTywAAAOMAAAAPAAAAAAAA AAAAAAAAAJ8CAABkcnMvZG93bnJldi54bWxQSwUGAAAAAAQABAD3AAAAlwMAAAAA ">
                  <v:imagedata r:id="rId90" o:title=""/>
                </v:shape>
                <v:shape id="Text Box 6" o:spid="_x0000_s1037" type="#_x0000_t202" style="position:absolute;left:681;top:18934;width:19265;height:220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5SWHMYA AADjAAAADwAAAGRycy9kb3ducmV2LnhtbERPX2vCMBB/H/gdwg32NlPbOaQzLSIIPg2mnc9Hc2vK mktJolY//TIY7PF+/29dT3YQF/Khd6xgMc9AELdO99wpaI675xWIEJE1Do5JwY0C1NXsYY2ldlf+ oMshdiKFcChRgYlxLKUMrSGLYe5G4sR9OW8xptN3Unu8pnA7yDzLXqXFnlODwZG2htrvw9kqOHX2 fvpcjN5oO7zw+/12bFyv1NPjtHkDEWmK/+I/916n+cUqL4o8Wy7h96cEgKx+AAAA//8DAFBLAQIt ABQABgAIAAAAIQDw94q7/QAAAOIBAAATAAAAAAAAAAAAAAAAAAAAAABbQ29udGVudF9UeXBlc10u eG1sUEsBAi0AFAAGAAgAAAAhADHdX2HSAAAAjwEAAAsAAAAAAAAAAAAAAAAALgEAAF9yZWxzLy5y ZWxzUEsBAi0AFAAGAAgAAAAhADMvBZ5BAAAAOQAAABAAAAAAAAAAAAAAAAAAKQIAAGRycy9zaGFw ZXhtbC54bWxQSwECLQAUAAYACAAAACEAK5SWHMYAAADjAAAADwAAAAAAAAAAAAAAAACYAgAAZHJz L2Rvd25yZXYueG1sUEsFBgAAAAAEAAQA9QAAAIsDAAAAAA== " stroked="f" strokeweight=".5pt">
                  <v:textbox>
                    <w:txbxContent>
                      <w:p w:rsidR="00BD04E5" w:rsidRDefault="00BD04E5" w:rsidP="00BD04E5"/>
                    </w:txbxContent>
                  </v:textbox>
                </v:shape>
                <w10:anchorlock/>
              </v:group>
            </w:pict>
          </mc:Fallback>
        </mc:AlternateContent>
      </w:r>
    </w:p>
    <w:p w:rsidR="00BE4CF3" w:rsidRPr="009350CA" w:rsidRDefault="00BE4CF3">
      <w:pPr>
        <w:rPr>
          <w:sz w:val="24"/>
          <w:szCs w:val="24"/>
        </w:rPr>
      </w:pPr>
      <w:r w:rsidRPr="009350CA">
        <w:rPr>
          <w:b/>
          <w:color w:val="0070C0"/>
          <w:sz w:val="24"/>
          <w:szCs w:val="24"/>
        </w:rPr>
        <w:t xml:space="preserve">A. </w:t>
      </w:r>
      <w:r w:rsidRPr="009350CA">
        <w:rPr>
          <w:rFonts w:eastAsia="Calibri"/>
          <w:b/>
          <w:bCs/>
          <w:color w:val="000000" w:themeColor="text1"/>
          <w:sz w:val="24"/>
          <w:szCs w:val="24"/>
          <w:lang w:val="vi-VN" w:eastAsia="vi-VN"/>
        </w:rPr>
        <w:t xml:space="preserve"> </w:t>
      </w:r>
      <w:r w:rsidRPr="009350CA">
        <w:rPr>
          <w:rFonts w:eastAsiaTheme="minorHAnsi"/>
          <w:color w:val="000000" w:themeColor="text1"/>
          <w:sz w:val="24"/>
          <w:szCs w:val="24"/>
        </w:rPr>
        <w:t>theo phương ngang, vật ném ngang rơi tự do.</w:t>
      </w:r>
    </w:p>
    <w:p w:rsidR="00BE4CF3" w:rsidRPr="009350CA" w:rsidRDefault="00BE4CF3">
      <w:pPr>
        <w:rPr>
          <w:sz w:val="24"/>
          <w:szCs w:val="24"/>
        </w:rPr>
      </w:pPr>
      <w:r w:rsidRPr="009350CA">
        <w:rPr>
          <w:b/>
          <w:color w:val="0070C0"/>
          <w:sz w:val="24"/>
          <w:szCs w:val="24"/>
        </w:rPr>
        <w:t xml:space="preserve">B. </w:t>
      </w:r>
      <w:r w:rsidRPr="009350CA">
        <w:rPr>
          <w:rFonts w:eastAsia="Calibri"/>
          <w:b/>
          <w:bCs/>
          <w:color w:val="000000" w:themeColor="text1"/>
          <w:sz w:val="24"/>
          <w:szCs w:val="24"/>
          <w:lang w:val="vi-VN" w:eastAsia="vi-VN"/>
        </w:rPr>
        <w:t xml:space="preserve"> </w:t>
      </w:r>
      <w:r w:rsidRPr="009350CA">
        <w:rPr>
          <w:rFonts w:eastAsiaTheme="minorHAnsi"/>
          <w:color w:val="000000" w:themeColor="text1"/>
          <w:sz w:val="24"/>
          <w:szCs w:val="24"/>
        </w:rPr>
        <w:t>theo phương thẳng đứng, vật ném ngang có vận tốc không đổi.</w:t>
      </w:r>
    </w:p>
    <w:p w:rsidR="00BE4CF3" w:rsidRPr="009350CA" w:rsidRDefault="00BE4CF3">
      <w:pPr>
        <w:rPr>
          <w:sz w:val="24"/>
          <w:szCs w:val="24"/>
        </w:rPr>
      </w:pPr>
      <w:r w:rsidRPr="009350CA">
        <w:rPr>
          <w:b/>
          <w:color w:val="0070C0"/>
          <w:sz w:val="24"/>
          <w:szCs w:val="24"/>
        </w:rPr>
        <w:t xml:space="preserve">C. </w:t>
      </w:r>
      <w:r w:rsidRPr="009350CA">
        <w:rPr>
          <w:rFonts w:eastAsia="Calibri"/>
          <w:b/>
          <w:bCs/>
          <w:color w:val="000000" w:themeColor="text1"/>
          <w:sz w:val="24"/>
          <w:szCs w:val="24"/>
          <w:lang w:val="vi-VN" w:eastAsia="vi-VN"/>
        </w:rPr>
        <w:t xml:space="preserve"> </w:t>
      </w:r>
      <w:r w:rsidRPr="009350CA">
        <w:rPr>
          <w:rFonts w:eastAsiaTheme="minorHAnsi"/>
          <w:color w:val="000000" w:themeColor="text1"/>
          <w:sz w:val="24"/>
          <w:szCs w:val="24"/>
        </w:rPr>
        <w:t>theo phương ngang, vật ném ngang có vận tốc tăng đều.</w:t>
      </w:r>
    </w:p>
    <w:p w:rsidR="00BE4CF3" w:rsidRPr="009350CA" w:rsidRDefault="00BE4CF3">
      <w:pPr>
        <w:rPr>
          <w:sz w:val="24"/>
          <w:szCs w:val="24"/>
        </w:rPr>
      </w:pPr>
      <w:r w:rsidRPr="009350CA">
        <w:rPr>
          <w:b/>
          <w:color w:val="0070C0"/>
          <w:sz w:val="24"/>
          <w:szCs w:val="24"/>
        </w:rPr>
        <w:t xml:space="preserve">D. </w:t>
      </w:r>
      <w:r w:rsidRPr="009350CA">
        <w:rPr>
          <w:rFonts w:eastAsia="Calibri"/>
          <w:b/>
          <w:bCs/>
          <w:sz w:val="24"/>
          <w:szCs w:val="24"/>
          <w:highlight w:val="white"/>
          <w:lang w:val="vi-VN" w:eastAsia="vi-VN"/>
        </w:rPr>
        <w:t xml:space="preserve"> </w:t>
      </w:r>
      <w:r w:rsidRPr="009350CA">
        <w:rPr>
          <w:rFonts w:eastAsiaTheme="minorHAnsi"/>
          <w:sz w:val="24"/>
          <w:szCs w:val="24"/>
          <w:highlight w:val="white"/>
        </w:rPr>
        <w:t>theo phương thẳng đứng, vật ném ngang chuyển động rơi tự do.</w:t>
      </w:r>
    </w:p>
    <w:p w:rsidR="002F312B" w:rsidRPr="009350CA" w:rsidRDefault="002F312B">
      <w:pPr>
        <w:rPr>
          <w:sz w:val="24"/>
          <w:szCs w:val="24"/>
        </w:rPr>
      </w:pPr>
      <w:r w:rsidRPr="009350CA">
        <w:rPr>
          <w:b/>
          <w:color w:val="C00000"/>
          <w:sz w:val="24"/>
          <w:szCs w:val="24"/>
        </w:rPr>
        <w:t>Câu 3:</w:t>
      </w:r>
      <w:r w:rsidRPr="009350CA">
        <w:rPr>
          <w:b/>
          <w:sz w:val="24"/>
          <w:szCs w:val="24"/>
        </w:rPr>
        <w:t xml:space="preserve"> </w:t>
      </w:r>
      <w:bookmarkStart w:id="4" w:name="_Hlk186205026"/>
      <w:r w:rsidRPr="009350CA">
        <w:rPr>
          <w:rFonts w:eastAsiaTheme="minorHAnsi"/>
          <w:bCs/>
          <w:color w:val="000000" w:themeColor="text1"/>
          <w:sz w:val="24"/>
          <w:szCs w:val="24"/>
        </w:rPr>
        <w:t xml:space="preserve">Một học sinh đi từ nhà đến trường sau đó đi từ trường đến siêu thị như hình vẽ? </w:t>
      </w:r>
    </w:p>
    <w:p w:rsidR="002F312B" w:rsidRPr="009350CA" w:rsidRDefault="002F312B" w:rsidP="00BD04E5">
      <w:pPr>
        <w:jc w:val="center"/>
        <w:rPr>
          <w:rFonts w:eastAsiaTheme="minorHAnsi"/>
          <w:bCs/>
          <w:color w:val="000000" w:themeColor="text1"/>
          <w:sz w:val="24"/>
          <w:szCs w:val="24"/>
        </w:rPr>
      </w:pPr>
      <w:r w:rsidRPr="009350CA">
        <w:rPr>
          <w:noProof/>
          <w:sz w:val="24"/>
          <w:szCs w:val="24"/>
          <w:lang w:val="en-US"/>
        </w:rPr>
        <w:drawing>
          <wp:inline distT="0" distB="0" distL="0" distR="0" wp14:anchorId="283C5B3F" wp14:editId="2E853E4E">
            <wp:extent cx="5543550" cy="1238250"/>
            <wp:effectExtent l="0" t="0" r="0" b="0"/>
            <wp:docPr id="279531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531517" name=""/>
                    <pic:cNvPicPr/>
                  </pic:nvPicPr>
                  <pic:blipFill>
                    <a:blip r:embed="rId91"/>
                    <a:stretch>
                      <a:fillRect/>
                    </a:stretch>
                  </pic:blipFill>
                  <pic:spPr>
                    <a:xfrm>
                      <a:off x="0" y="0"/>
                      <a:ext cx="5543550" cy="1238250"/>
                    </a:xfrm>
                    <a:prstGeom prst="rect">
                      <a:avLst/>
                    </a:prstGeom>
                  </pic:spPr>
                </pic:pic>
              </a:graphicData>
            </a:graphic>
          </wp:inline>
        </w:drawing>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 xml:space="preserve">  Độ dịch chuyển của học sinh khi đi từ trường tới siêu thị là</w:t>
      </w:r>
    </w:p>
    <w:bookmarkEnd w:id="4"/>
    <w:p w:rsidR="00BE4CF3" w:rsidRPr="009350CA" w:rsidRDefault="00BE4CF3">
      <w:pPr>
        <w:rPr>
          <w:sz w:val="24"/>
          <w:szCs w:val="24"/>
        </w:rPr>
      </w:pPr>
      <w:r w:rsidRPr="009350CA">
        <w:rPr>
          <w:b/>
          <w:color w:val="0070C0"/>
          <w:sz w:val="24"/>
          <w:szCs w:val="24"/>
        </w:rPr>
        <w:t xml:space="preserve">A. </w:t>
      </w:r>
      <w:r w:rsidRPr="009350CA">
        <w:rPr>
          <w:rFonts w:eastAsiaTheme="minorHAnsi"/>
          <w:b/>
          <w:bCs/>
          <w:color w:val="000000" w:themeColor="text1"/>
          <w:sz w:val="24"/>
          <w:szCs w:val="24"/>
        </w:rPr>
        <w:t xml:space="preserve"> - </w:t>
      </w:r>
      <w:r w:rsidRPr="009350CA">
        <w:rPr>
          <w:rFonts w:eastAsiaTheme="minorHAnsi"/>
          <w:bCs/>
          <w:color w:val="000000" w:themeColor="text1"/>
          <w:sz w:val="24"/>
          <w:szCs w:val="24"/>
        </w:rPr>
        <w:t>800 m</w:t>
      </w:r>
      <w:r w:rsidRPr="009350CA">
        <w:rPr>
          <w:sz w:val="24"/>
          <w:szCs w:val="24"/>
        </w:rPr>
        <w:tab/>
      </w:r>
      <w:r w:rsidRPr="009350CA">
        <w:rPr>
          <w:b/>
          <w:color w:val="0070C0"/>
          <w:sz w:val="24"/>
          <w:szCs w:val="24"/>
        </w:rPr>
        <w:t xml:space="preserve">B. </w:t>
      </w:r>
      <w:r w:rsidRPr="009350CA">
        <w:rPr>
          <w:rFonts w:eastAsiaTheme="minorHAnsi"/>
          <w:b/>
          <w:bCs/>
          <w:color w:val="000000" w:themeColor="text1"/>
          <w:sz w:val="24"/>
          <w:szCs w:val="24"/>
        </w:rPr>
        <w:t xml:space="preserve"> </w:t>
      </w:r>
      <w:r w:rsidRPr="009350CA">
        <w:rPr>
          <w:rFonts w:eastAsiaTheme="minorHAnsi"/>
          <w:bCs/>
          <w:color w:val="000000" w:themeColor="text1"/>
          <w:sz w:val="24"/>
          <w:szCs w:val="24"/>
        </w:rPr>
        <w:t>200 m</w:t>
      </w:r>
      <w:r w:rsidRPr="009350CA">
        <w:rPr>
          <w:sz w:val="24"/>
          <w:szCs w:val="24"/>
        </w:rPr>
        <w:tab/>
      </w:r>
      <w:r w:rsidRPr="009350CA">
        <w:rPr>
          <w:b/>
          <w:color w:val="0070C0"/>
          <w:sz w:val="24"/>
          <w:szCs w:val="24"/>
        </w:rPr>
        <w:t xml:space="preserve">C. </w:t>
      </w:r>
      <w:r w:rsidRPr="009350CA">
        <w:rPr>
          <w:rFonts w:eastAsiaTheme="minorHAnsi"/>
          <w:b/>
          <w:bCs/>
          <w:color w:val="000000" w:themeColor="text1"/>
          <w:sz w:val="24"/>
          <w:szCs w:val="24"/>
        </w:rPr>
        <w:t xml:space="preserve"> </w:t>
      </w:r>
      <w:r w:rsidRPr="009350CA">
        <w:rPr>
          <w:rFonts w:eastAsiaTheme="minorHAnsi"/>
          <w:bCs/>
          <w:color w:val="000000" w:themeColor="text1"/>
          <w:sz w:val="24"/>
          <w:szCs w:val="24"/>
        </w:rPr>
        <w:t xml:space="preserve"> 800 m</w:t>
      </w:r>
      <w:r w:rsidRPr="009350CA">
        <w:rPr>
          <w:sz w:val="24"/>
          <w:szCs w:val="24"/>
        </w:rPr>
        <w:tab/>
      </w:r>
      <w:r w:rsidRPr="009350CA">
        <w:rPr>
          <w:b/>
          <w:color w:val="0070C0"/>
          <w:sz w:val="24"/>
          <w:szCs w:val="24"/>
        </w:rPr>
        <w:t xml:space="preserve">D. </w:t>
      </w:r>
      <w:r w:rsidRPr="009350CA">
        <w:rPr>
          <w:rFonts w:eastAsiaTheme="minorHAnsi"/>
          <w:b/>
          <w:bCs/>
          <w:sz w:val="24"/>
          <w:szCs w:val="24"/>
          <w:highlight w:val="white"/>
        </w:rPr>
        <w:t xml:space="preserve"> - </w:t>
      </w:r>
      <w:r w:rsidRPr="009350CA">
        <w:rPr>
          <w:rFonts w:eastAsiaTheme="minorHAnsi"/>
          <w:bCs/>
          <w:sz w:val="24"/>
          <w:szCs w:val="24"/>
          <w:highlight w:val="white"/>
        </w:rPr>
        <w:t>200 m</w:t>
      </w:r>
    </w:p>
    <w:p w:rsidR="002F312B" w:rsidRPr="009350CA" w:rsidRDefault="002F312B">
      <w:pPr>
        <w:rPr>
          <w:sz w:val="24"/>
          <w:szCs w:val="24"/>
        </w:rPr>
      </w:pPr>
      <w:r w:rsidRPr="009350CA">
        <w:rPr>
          <w:b/>
          <w:color w:val="C00000"/>
          <w:sz w:val="24"/>
          <w:szCs w:val="24"/>
        </w:rPr>
        <w:t>Câu 4:</w:t>
      </w:r>
      <w:r w:rsidRPr="009350CA">
        <w:rPr>
          <w:b/>
          <w:sz w:val="24"/>
          <w:szCs w:val="24"/>
        </w:rPr>
        <w:t xml:space="preserve"> </w:t>
      </w:r>
      <w:r w:rsidRPr="009350CA">
        <w:rPr>
          <w:color w:val="000000" w:themeColor="text1"/>
          <w:sz w:val="24"/>
          <w:szCs w:val="24"/>
        </w:rPr>
        <w:t xml:space="preserve"> Cặp lực nào trong hình là ngẫu lực?</w:t>
      </w:r>
    </w:p>
    <w:p w:rsidR="002F312B" w:rsidRPr="009350CA" w:rsidRDefault="002F312B" w:rsidP="00BD04E5">
      <w:pPr>
        <w:shd w:val="clear" w:color="auto" w:fill="FFFFFF"/>
        <w:jc w:val="center"/>
        <w:rPr>
          <w:color w:val="000000" w:themeColor="text1"/>
          <w:sz w:val="24"/>
          <w:szCs w:val="24"/>
        </w:rPr>
      </w:pPr>
      <w:r w:rsidRPr="009350CA">
        <w:rPr>
          <w:noProof/>
          <w:color w:val="000000" w:themeColor="text1"/>
          <w:sz w:val="24"/>
          <w:szCs w:val="24"/>
          <w:lang w:val="en-US"/>
        </w:rPr>
        <mc:AlternateContent>
          <mc:Choice Requires="wpg">
            <w:drawing>
              <wp:inline distT="0" distB="0" distL="0" distR="0" wp14:anchorId="112E010D" wp14:editId="2CEB000E">
                <wp:extent cx="4362450" cy="1657350"/>
                <wp:effectExtent l="0" t="0" r="635" b="635"/>
                <wp:docPr id="694733482"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2450" cy="1657350"/>
                          <a:chOff x="0" y="0"/>
                          <a:chExt cx="21600" cy="21600"/>
                        </a:xfrm>
                      </wpg:grpSpPr>
                      <pic:pic xmlns:pic="http://schemas.openxmlformats.org/drawingml/2006/picture">
                        <pic:nvPicPr>
                          <pic:cNvPr id="902035267" name="Picture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600" cy="2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11842477" name="Text Box 9"/>
                        <wps:cNvSpPr txBox="1">
                          <a:spLocks noChangeArrowheads="1"/>
                        </wps:cNvSpPr>
                        <wps:spPr bwMode="auto">
                          <a:xfrm>
                            <a:off x="9588" y="19131"/>
                            <a:ext cx="3304" cy="2298"/>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BD04E5" w:rsidRDefault="00BD04E5" w:rsidP="00BD04E5"/>
                          </w:txbxContent>
                        </wps:txbx>
                        <wps:bodyPr rot="0" vert="horz" wrap="square" lIns="91440" tIns="45720" rIns="91440" bIns="45720" anchor="t" anchorCtr="0" upright="1">
                          <a:noAutofit/>
                        </wps:bodyPr>
                      </wps:wsp>
                    </wpg:wgp>
                  </a:graphicData>
                </a:graphic>
              </wp:inline>
            </w:drawing>
          </mc:Choice>
          <mc:Fallback>
            <w:pict>
              <v:group id="Group 448" o:spid="_x0000_s1038" style="width:343.5pt;height:130.5pt;mso-position-horizontal-relative:char;mso-position-vertical-relative:line" coordsize="21600,21600"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x5BHsZwQAANELAAAOAAAAZHJzL2Uyb0RvYy54bWzEVttu4zYQfS/QfxD0 rliSad0QZ5H4EiywbYPu9gNoibKIlUiVpGNni/57Z0jJdi6bBlmgNWCB1+HMOWfIufxw6FrvninN pZj70UXoe0yUsuJiO/f/+LIOMt/ThoqKtlKwuf/AtP/h6uefLvd9wWLZyLZiygMjQhf7fu43xvTF ZKLLhnVUX8ieCZispeqoga7aTipF92C9aydxGCaTvVRVr2TJtIbRpZv0r6z9umal+a2uNTNeO/fB N2O/yn43+J1cXdJiq2jf8HJwg77Di45yAYceTS2pod5O8WemOl4qqWVtLkrZTWRd85LZGCCaKHwS za2Su97Gsi322/4IE0D7BKd3my1/vb9THq/mfpKTdDolWex7gnZAlT3dIyRDkPb9toC1t6r/3N8p Fyk0P8nyq4bpydN57G/dYm+z/0VWYJDujLQgHWrVoQkI3ztYLh6OXLCD8UoYJNMkJjOgrIS5KJml U+hYtsoGKH22r2xWw844SsJhn2uif7Rwh1pHB8euLnteFvAfgIXWM2D/XYCwy+wU8wcj3ZtsdFR9 3fUBaKCnhm94y82D1TPgg06J+zteIs7YOXGUh3E4ncVJOnIEq/Bwz3I0rnU7KUZm+fGEXDRUbNm1 7iEhAE7YPg4pJfcNo5XGYUTqsRXbfeTNpuX9mrctEojtIW7IqSeafAE6p/elLHcdE8YlsGItQCCF bnivfU8VrNsw0KP6WEVWLaCIT9rgcagNm1R/xdl1GObxTbCYhYuAhOkquAb9Bmm4SklIsmgRLf7G 3REpdpoBDLRd9nzwFUafeftiBg13jctNm+PePbU3idMUOGS1NboIMkNI0Fetyt8BbKtYbRQzZYPD NSA3jMPi44SF+YQscqAhz96XOq8mAMhCaXPLZOdhA3AGLy3O9B5gdnGNS9BjIZFtG0crHg1AAG5k DP+coTzMV9kqIwGJkxUwtFwG1+sFCZJ1lM6W0+VisYxGhhpeVUzgMT9OkMVetrwaNarVdrNolSNu bX9W54D+adkEhXJyYyQVjZ1El0cxCW/iPFgnWRqQNZkFeRpmQRjlN3kSkpws149D+sQF+/GQvP3c z2fxzLJ05jSK7Cy20P6ex0aLjht4ZFvezf3suIgWmPYrUVlqDeWta59Bge6foAC6R6KtXFGgw30B esUnAp5wPd4H0HtbjuED/tLj97mhPYOQ0ezpBsyiKCMxSY834Bfk50YevBwjHxbjG+WZAwzjrWYl 4Z6qV+69s63OzpsSMJ9lUOHgE5VHU3uBOsXgEzadhsS9X3Gc2xsaIBzfvjHF3piF36f9e5Iek/OY v6+n6/+o7QSf9tfz9r/UNgrBaRtb5rA52PooSkeBbWT1APpSEm5PKDSg+oVGI9U339tDJTn39Z87 ihVB+1FAEuQRIVh62g6ZpTF01PnM5nyGihJMzX3je665MK5c3fWKbxs4yQlayGsop2pub2x01HkF CYkdyEPbsnWjTeGhxsXC9LxvV50q8at/AAAA//8DAFBLAwQUAAYACAAAACEAqiYOvrwAAAAhAQAA GQAAAGRycy9fcmVscy9lMm9Eb2MueG1sLnJlbHOEj0FqwzAQRfeF3EHMPpadRSjFsjeh4G1IDjBI Y1nEGglJLfXtI8gmgUCX8z//PaYf//wqfillF1hB17QgiHUwjq2C6+V7/wkiF2SDa2BSsFGGcdh9 9GdasdRRXlzMolI4K1hKiV9SZr2Qx9yESFybOSSPpZ7Jyoj6hpbkoW2PMj0zYHhhiskoSJPpQFy2 WM3/s8M8O02noH88cXmjkM5XdwVislQUeDIOH2HXRLYgh16+PDbcAQAA//8DAFBLAwQUAAYACAAA ACEAkrBRZNwAAAAFAQAADwAAAGRycy9kb3ducmV2LnhtbEyPQUvDQBCF74L/YRnBm92kYixpNqUU 9VQEW0F6mybTJDQ7G7LbJP33jl708uDxhve+yVaTbdVAvW8cG4hnESjiwpUNVwY+968PC1A+IJfY OiYDV/Kwym9vMkxLN/IHDbtQKSlhn6KBOoQu1doXNVn0M9cRS3ZyvcUgtq902eMo5bbV8yhKtMWG ZaHGjjY1FefdxRp4G3FcP8Yvw/Z82lwP+6f3r21MxtzfTeslqEBT+DuGH3xBh1yYju7CpVetAXkk /KpkyeJZ7NHAPIkj0Hmm/9Pn3wAAAP//AwBQSwMECgAAAAAAAAAhAEsr29bGUQAAxlEAABQAAABk cnMvbWVkaWEvaW1hZ2UxLnBuZ4lQTkcNChoKAAAADUlIRFIAAAIGAAAA3QgGAAABt16K8wAAAAlw SFlzAAAOxAAADsQBlSsOGwAAIABJREFUeJzsnXdcFMf7xz8joIAFRMUgJrafxIAmfg0qaiSJqIkF NBaMBhv22GLBigULKsQuigrYiEZjiahgVKxRQdHYMBFjIrFgAzmVXub3B97Jcf1u93bvmPfrdS9l d+aZZ2efffaZ2SmEUkpRzqmgbcKAgNkghIAQIndc2TGTg6rB07ObutMKDBo0Uqf0YoFQyu3jQAgB xyI1UqfOx3j8+IbC8SsAPtUiv9zjELV9l15KBEyZKfu/tAKM+YgoqwAA+HPvfoVjyvTi3BJKF2Zs i9C3TK0do64YuwIAIPH8NZXn1Fkmb5YgBLxZgo+PLwgh+PHHVXopZkxKV8C9exK5c7GxJ1XmMytL 0BfefIKQzJ+/UKe3E7MEcGgJL15wJcn4MEuAgZYg5oaTtGFXv77mwFmuEnS9KDEbEaUUlFLcv39F dmzrtmjZ/2cFzpNLrDMpTylNz3r3t55ieKH/kFEUgMpfc3cv6ujYnLq7d6BTp86klJbUFqWU0t2/ HFApWEwXKUWVTvroKnscmn/iqta0AHH5AKriUSx9nJAaSjuByiKrhO/H/qCXMqtWr9Mrn3HIUKgs pZVX2iyCg0MNNkcx0at3f63Sif9KNODvP5pSSunOnfsoYE3bt+8iOxcVtUMrGSxYgpk2oABg7NgJ WqdllgABLYEQgu7eveWOzZ49XxhdxGQJQnTOAiLzCULdD1FZglBobQnSpmlExDaF4yaPqgBix45f 9ApejI2aS5BjxoxA1TKUC7bVTyMj4uDYQOW5i5dvKT2uqsI0+gShPDZXdOzYBSdOxKlNw7lj/Lj1 Z7iR+DuXIrVC6pv0uRyljnHsuIl6KyNEBQAlF5+ZWQhA0VnPmbNAY2bOKC3uu++GcymaV+QqQVmd 4G3fnF7Cee5z2L37V63TqtOFBUvQMWw2i0FaSrDUJbG5Go2oGlBCwUklBM1fxIUYwVCoBG2f+XPn 3n3esrGpxJ1GHKHKfym9PoPfUwIyO3A+J3I0VkKhkmPJ99/9/2E6pb8nvDtwJyVLSQ7ugXU9hWMH Y0+o/Q4JgLq7d6JOTi1ot259ZfnMvgHVubMPjh2LUZtGo2MsXQH1G36scF7McUO/foPxMitbc0Jd zXDV6nV6m7DQqLpcnV+Rf96+o8c9EZ6YmN9UP9bGvRfcAoDm51N648Z/NDg4lAKgV67coZRSGhcX T//+O1MrOawBBT0iRkIq86GHoDBLgMANqI6dvRWOEUJw5Mhp4yrCl9PSRNt2HWjc0ZN00JAR7yI6 JVGgMWCPA5hPYLzFYL84ZsxENG36GRe6yBBzc4RvJAXvukKkv8qVXZSmjYs7LZfOIHT1o3pk0ZtV q0y3qaYJAPTw4Xhe5esCezUYGVU9VJMnz0a/ft8hLm4/cnNzYWlpibS0p8jKykVxcTFycnJQVKEY sQf3AgAeABjl3QuxhxSnAOuFoRa1YtV6amdbTyfrk3L+fLLs/xPGT6WBgfNp48YetLFrewrYUmsH N4X+QVs7Z5MYU21MnJwaqzwXHLxMKxkKHmHjxii0b98Fbm51FCxXqP7WPXv2wde3t+aEZkZGRhEc HCyMU5gqC7lx62+lx+NPntXKwriirIr/5Zf86+9vOsM/SqOmyuV4fP8pnT8vSKe8c+cuVEijbXlq U6kTom0B+qCt7MWLQ3jTgU+ydPg6B4Cev5jEnzJvYcGiCCjb9BPilvDav7r97SI95blfQBvo25nM 0l9ZLiQk8a4Drx7Bza0dkpPPm/xHfTHBV12yVwMDgAjHLhYVCK2B+UGIDQKmz1b7iubcEEaOHI8B 3w4FADxKlWDMyAkghMDLy0djXkIILCuyeIJ7chG6bLH6V4q6JsXq1ev5a6+8RYMK5QJVdTBu3GTa pUsveuaM9s1HZbJKH1NVltIYob5bG9xPvqi1vUldzsKFwSgsLMLLjFd4/iwdBw7GIzc3FYAFgCId LFjBWPXOK1aMFUBrW46CIeijYIkhOILSp3orxVoWxqWgALCyeve3Qoygz82glKo0go2bIrWSzYxA kStXbqN7976yvyUSICMDSEsrwqVLfyE5+RGOHDqBtAzVfTWqBnKXNgKAI4+gDPaE80vrDl3QpN77 2LZlEyfyjNKPwIziHWJ90DQ2H8sOmyr7i4qK1iSCGUEpKKX4Ycp0TuSUhRCCmzcf6CWP9SwyAPDc s7hi5Ro+xZcr1qzZwKt8Xj0Ciw24oXQ9so9ODF4R3Ucnvind3u7Zq59c4OvVsavSdO3aeQEAatRw M56iRoZ5BBNn/8Gj6NXja4PlMENgAGCGwEA5jA8YinBqBLdvP0Lv3n4KvY6q6NlzQKmeyR1cqsLQ AYNfB1y3Zct7f0NXH1/EHfpF7tixY7+jU6d2CmlLHjBrALkALEBpoV5l6uUJSj/dXN+wdx0lNTiV K1amTJkhV5+xMXsUhrMrMwAA6N9/ECjNeZtO+crD2iDqwDAiMgrDh/kLrQYvcOHxHjyS4H1nO4N1 EXVgaI4GMH/+QgDyHvTwYdW71Eop+4TvjdrBiQEAOniCCwlJaOvhzkmhuvCx2/9wI/kPo5drTKQ3 ODR0JR4/fgILCwu8evUaWVlZqFSpIqysKuL9D5wROHu63HeFhQuCEThnplq5eo1JVCVAlUC+Azlz ChQNuZayeaO37oDfkIGc6KXydaCtso0buyMk5Eet0ianZAAAMnLfHduzLwaEEPT09sXnHbqiQ4ce GDZyAgipD0IIvu7e620zsi4IIejXb7BWZZkbZe8HVwYgFa4VY8aM1zYpQwXaVjdKrfxiKL79NO9y qfA6SE2VoF49bgIOhjzavg72xRxFbx/DPw5pW6bC60BsBmBOU+S1MQAAePj4oV7yldXV5MlTNebT aQuGsLBwHdUynLIVZ05GoYrX2VlKjyckXlF6XB3Ll4dqTKN0fsLlpBtw/7SZ8gwCR+uGbE4mBrSp v9JpNm6KxKiRw3grC1DROlBlAEBJ5e/ff1gvpbThwoWrap92R6cGoJS+3VlzK2968AWlFE0/bqMx jZQbN27qVY4uDysnH5De4QRKHxsirtygr0d99KgAzs5WKs/rI9fgbmMq97GDGYC2SG9UcHCo3Gf3 4GD173B1BlBari6I+gMSwziI+gMSowTpK5evlhGvRlAemnPGgs9WGW9GcPfuM0ybPosv8eWO9Ru4 maquDBYTmBA7o3/GAL9vOZfLjIDBAkMGMwKzhxCCzz/vatyFMPUl++1AkzWrw4RVxMyglOLMmVi1 LQvOjYAQgt27Svb+2RgeIesJCwtTH93aWpfknTBxLNcqMTShadTJqFETNI5M0RVlxe7ee1DteQal MTHHFPac4mK1WrWtA74/GxcUlOw5WNPWuOWKiQsXriIm5gCWLl0od3zOnIW4dOkPfPFFW8ycqXlg CFCyXX2VKraIjHy35M2R306jIi1Ep687qsyn0ggk2YCdrbIzivj6DsSePfrPJRRqJLPQ8Hl9ymSr Ks9SmYATJxPQsYOH1gXa29ljx45duH07GW9e5yDtyQvk5ubg9es3OHv2GN6thax6XWTl0auTWRsC n9elTLb0mEKdln0/KDmklsTkfIVjZY8kXsuhlFKacPm+WlmZZTLqqoupcPma+nqQYtfYnTo2bqsQ B2j3s6DNWnjRXn39KGBBra1dqKtrO+ri0pb27+8vV7ec9Bia89PKNcauK21eC5w0EV2bddZaIWXM mDGbCzVMAl0MYP78xVqlmzFjjmE6lHY/0wLmcuPv3lJa/IkT57VKZ86s3xCuU3q8de1PHxfS/JI3 Kv3770yakJBMz5+/QSmlNObgMTp9pmH3Te51cCnxL7Rq3UQnq1IFIXUBPGKviVJwuQC2FC7kybUO uDIAAKBUuwkULJ7QnU0R25H24G/cuP2P2nTa1q3SJiKXqFNkzdqwcmUAXF3riGHaTUbVtjwFI+jr OwC/7Nmpm1Z6KMI8AL/oUr8KrYNf9uzkdGzgvHmLZP//8cdVJj+DyFC4qNuVK9fCpnJdAIBvvwFK y9CpftVFjTNmzFXbITF58gyDotLySkDATM5klb6FGm6nahlcKcPQjfMJtygAumvnPkoppenp+fTU qct08+Zt9Lvv/GUP2qRJ0xXy7tq1l27btpMzXdgYQ4Z4RhYxhIN3I5DuG8AwDEKI1mtD6QxnL5Yy +Pn58yW63DFr1jxeu9Z5iwkuXbqNVq1c0aZNZ1y8eIyPIsoVvA5A4csIGNzDlyGwwNCE4Ot5ZUbw lnnzFsj9vX37Lrm/Ne3dYMqUy9eBMreafDsVbq71BNJIWMqVJ5A+ybt/2S/3ZGfnQs4AsrMV85ir FwDKqSdgyFOuPAFDOcwIGOx1wGAwSmBvBAaDAUBkzmD9+ndLW4wePRHnziXplH/48LGoUcNNYZ/W sr8uXXpjwYIlamUNHjwchBBMmTLdkEtiMEwH3r5Wq0H6odzR0VWI4vUGAL148YbQajB45MjRM6VG VdvRX389qnXeK1dS6A8/BGiYNu5APT270YSEW2plLVy4jAKg06cHGnpJWmMUZwCAzp+/2BhFGQ2B /CiDI9at2yR7QI2Fo6MbBUDt7Fxoq1ZeOpW/ZctPvOvKaweiuc88M/frMyfWrd+I8WNHG+V+RUfv hZ9fH6XnCCHwatsJ8ReOA9BzzxJTG3BWHh4USikIsRdaDYYGCCEY9/0orfalGzZsgsGjSfz8+oAQ gh1lxqsBQGIhxfAh/UEpxYYNm/WSTynFps1R2LN3v0F6lkUvZxAcHIq9ew+oPF8eHIEUSjPNeiiS qXP8+DmtbbFevVaIilqLP+/8x0nZAwf1Vzh257ejyCsoAAC0dPeUHT/620mdZI8c4Y8aDrVw9fpt w5QsjS5tit8TblAAdOLkaXKdIs2aeVLAjrq4eFDffn4UAJ0wcTIFQBs0aEVtbV2oq2t72qKFF/Xy 6kEnTAigfn4j6PRZ8+h3g0ZSwJY2b9aWTp40VVbWyZOJHLSCdAMAHTl8HOdtMwA0OfkhpzIZmuH6 PnIBAGpt66xw3NraQW95XKGXJE0K6Kpgnz5+tJNXN31U4RSpc/PrP0TnvJMDFJcYKC2XYXz4rPed b5ec4IIbN+6Lwkb0WtuMagi7NJ0vyy+/6L9+OpfoqndpKkB1U8EQuQxx8tdftwD04kRWs2b1DLIR rprlOvcZaNs+Lk/t6CVLQhEaojiIafToiXKDnXr39gMhROfBVAxxELZpi6xTcPx4zQt2m9ozoJUz IITg8OETCAlZqbVgSqnJVYY+bAjfDM/PP1d6Ljx8NWhJUwyUUuzbFw1KKdq3dzeyluUTrm2wgqUF Bg0egJYff4bt29eqTCd1/g0atNU4Glbdb+jQMejevQ8mTJyosqzZ8+ZzFnlq3Uzo3r0jXr/J1Klg 6c0w1zBZ22sz5zoQO7fuPETMoSPw8e5msKxMiaL9K1vIV/p/vu/72nUb4NGyDWfytBp0pMseXOpk 7Nt3CL16ddddSxGhzyrO9vYuyMxMgZeXN+LjD/GlGkMNfD6YHTt748Qx495XPq5H7xGIhigzZswP CA9fjdmz52PRonla5ZkyZQZWrFgm+9vLyxuurh/Czq4q7OzsUa1aNbx48RxOTk6wsamMhw8foLCw ENWqVQOlxaCUIj8/H0VFRZBIMpGTkwdLSwvcv/8ARUVFSEhIxqNH1xTKDQwMwsKFc/W6TgAgxAZA rtK6Gj9+CtauXa63bIZuHDgQi169uplslDZ8xBhERoSLb93D2bPnYfHiIK71KRfUrfs/LFkyE4MG 9TNZwzQHdInyTp5MxMqVy3H48C+yY1OnzoSDgwMIqQB3dw/UqlULRUUU1taVkZn5FM2bt4Dt212J T51KhLNzXTx69AhPnjwApUB2dhYqVKiA4uJivH79Cs+fP0eFChVgZ2eHf/65j27duqN7d9XbIXMN W9yEwWAAENl6BvpSHr5aMBh8Y5LOoOzypOXlMyZD3CizQVOyS5N0BgyGmImPPye0Cnphks5A2s1h rO+5DIa2rN+wER07empOKEJYByKDwQBgopEBg8HgHr1mLZozqjp8WADFMHdYZFAGSim279iF50+z sHfvQSRcvMYcAcOk+F/LDnrlY85ACQP9vkXY+uXo3dsHcXExQqvDYGikdER7LemUXjI4dwalp2AG BgYhNHQVFi8OQevWHeXO2dg0xJQpM7Br1z6sXLkWISErUL/+p3Jp9uzR/0GMioqWyRk+fKxOec+e vwKHGg4AgNzcXL11YDCMSVTUVsO+rBm6VBIHIozO9OmBFAD95ZeDSs9DxXr2pnitDN0IDg5VuvlJ ly696caNW9TmjYjYTps1a6/XfgznzydRb29fWd7du5XbpiqUlTdz1lyd9NDr0yIhlbF8+VJMnjxe Pw8kMjZHbsfI4YO1Wkpbj+piiBhTuacjR43D5k1hvOqqkzPgs+IIIRgyaBi2bo8U7Oboc32mYkyM d3h26Aq/Af0wcvhgoVXRmxq16yPjWSqntqfVp8VFIStQVFjIq9FPC1yMkEWzsWZDFG9laIJSCmLf EDTzH8F0YPCH1HGfPRnLmTwAmDQtECuWLeREprakP70v00GX51Jdeo3OwKZyXeRkPdS6MH1ZtnAW li2cxYksg97Wkn91Ss6iAvEzb94CVK9enbd7ZUmLeZGrDZRSWNrUQGFOutZ5Ll26jVatXBWOa3QG udmPdNNOTwghGDdhGtatCcHYsZMRFrYCgCOAQjRu/H+4e/cOAAk8PDqheo1qaNCwHgoLCpGVnYUG Derjzesc1HCogcLCfCxfEYYXEqCWve5OIShoAfcXxxAMPptxXMqNjt4DPz9fvfIW5WZonVatzup6 FzdtjNK6J1IIVKl//PhZvXr+9cnDEDdHYrXfUl0X/v77KQVA+/YdxJndBC1cQseNn6Rzvk6du3BS vtqrCAoK5qQQU8Dff5TQKjA4hm/nHhgYZFAZfv39Zf9fsXKt4C8wjV8T1m/YgO/HjNE6DOEbvsK+ E/Fn0dHLNKeeMpRTHr707D8Ui17eXTmRpdEZiK1CudZHbNfH4A5vn944FLNPaDXkKG1vhtoe17ar cTgyNZElxXTVsWevfpgzL4g5AjPmUMw+fP65l9BqKLDyx1DROQJAh0FHYn6D6rKzUUDAbISELDKC Vgwx0PR/n+HWH78LrYYMQzck4vM51Ho9g9IKEEIwdeoshIYu5kyRXbv24eDBw9i9e6vadF5ePnBz c0Ht2o54/vwFXr9+AyenZnKRQadOPTBy5DD06eOt8hoY5YNbf/yOkycTceXKBQQETBJaHaU26O3z jcr08fEX0LFjOyQn/wdX1/fFMxyZwTBlUlMzUL9+Dd4eqJSUFzh58ldcvnwF6ekvkZOTj379esHf 309p+uTkRzh16jBOn/4d+/ZFAwBcXDxw585FXvTTBHMGDAYDAFvchMFgvMUsnIHfwKFCq8BgmDwm 6QzK7qgUvWMLgoNDhFSJwZBR1j5NBZN0BsogxGwuhWGCKHvwTWWMjhSTXCpd2ucp/Xfo0FHYsmWj kCoxyjnSBz8wMEh2bHPEFpP6nM2+JjAYPDBjRiCWLjWtwW0stjZz+g0cinatPwcAhIdHYMbMQACq 27MRkVvVhrYhISu5V9IMMTVHAJhoM4GhPXuit8pC1YuJCdi2JQKpD17IzkuHt0r/TU5Olvu7LNOm TUJKyiO4uDjLHTd0mC1DeFhkYMZEbdku9zBu3xoJAIiIWKfyIV218keV8qQRQ1lHMHLMRAV5Y8aM Z47AxGB9Bgy9SEmVwKWendBqMDiEOQMGgwGANRMYDMZbWGTAYDAAsMiAwWC8hTkDBoMBgDkDBoPx FlE7g7VrwzF+/BQQQtT+Ro+eiEuX/tJJ9oUL11XKij95jqcrYjDEi2icQVpaAZo2/Uz2UK5ZE47x 40dj7drloCWbvaj8hYevRmLiGdSt+z+NjoMQAl/fwbC2tlUpq2KlSrK0BUVC1wyDYSQM2oLFQI4c OUkBUAB08+ZtQqqikslTp7Nt18opf/6dTtes2yizUXW/qVNn0Rs3/tNadocO3rK8rVp5ycmaPTuI x6tSjdGt/MqVP2UXffToGWMXrzfOzs2ZUygH+A//XmafM2bM1SnvgQOx1NW1rVqn4ePTjwYGan7Y pemNidHGGUjHtW/aFIURI0x3mTI2+ca8yM4GKlcusc1Zs+dj8aJ5RitbG1vy8xuGn36KMorN8d5n sH//EdlFU0pN2hEAprd6DUM5dep8DEIIQkODZbbJtyMo3W/l7V2y/fqo0WPV5omOjpTZ3N69B/nV j8/IwNOzK86dizPLNymLEEyP+NMJ6PhlGwC2oDRLaHV0pmfPb9GoUX0sX76UF/m8RQZhYZvQsuXH ZvvAsAjBtCCE4O6d5LdRgDCOYMz3U0CIPWwq18GHH7aDW9PWOuX/9defUc2uGrr69OVFP94ig/Lw 5rSv44bMx8lCq8HQgC57cU6fHoilSxfyVh4XuzDz9WzxEhm4fPg/s3cEAJD5OJlFByJHF0fQrq0P oqOP4eefDWubaxM13r75TO9nhK+olJdlz+6mXONDLIOhE7Gxx7EhfJPW6StaWsLBoQr++CMJaWkP ARTj/v3/UKVKZRQUFKBiRStIJK/x5k0Wnjx5jho17FG9uj3u3LmH2rVromJFK6SlPUePXl0BAAUS wErJ+i8DBg7Eruhog16YlFIsWRqKmTMC9JZRFr2aCZq8bXloIkh58SwDqf/9i0/dPxVaFUYZdLVD 6dvWUNslhODx4xw4OVlrpVNE5FYMHzZEr3K4fM50biZoo0DUlu1ay9sQHglCCM6dvaSrKpwTHh6F hPNXdcpT09EB7i3dlZ5LffCMNSMExVan1NJPjIYQMC0QT9OpUkegihHD9fvcPnbsRL3yqUSXEUoA KKzrUY9WnhSwfjtKyk42Wqpeg2Z01OixFADt6+tHXV09KADq7t6Juri0ox06+NAhQ0bTIUPG0IDp gXTxkuUUAPX3HyX46L6g4GXU5a2+SUm3dMqrSXehr608kpR0TWgVFHB1a0UtrJ1oX9/v5I4bYh8T Jk42VC0ZOjcTtIkMNm2OxMgRw7SWN2r0OGwMV71iLxcUADgTfwkdvVoBAJKS7sHdvZHsvFsbL3xU tw4sKVCIIpAKFfBf6hPcv5+O2rUd8KYoD40b1EHi1buQpL3rE/H08sbZ+EOwc24MyaO7CuW28vDC pYR4dOvWB4cP/8Lb9THkiYmJhY9PV6HV0ApDwn0umwo6O4Ozl5LxeeumnPUZPHsB1K4ljj4GfduM 6q536NDRsLauhA0bVhusH0N79u2PQe9ePkKroRVicQY69xl4tnLj9MF1rGl4hw1XUA7ajKVZtGgJ PvrIhTkCAahWrQqn8pRNha9c2YUT2WKxf14GHZWnrwlA+bteUyD12QvYFNnC0Um3TkRt+fHHlZg6 dRIvsnXBaJFBbi5w+vS7Xv5ff/2N9Y4bQGLibaFVKDfUc6yJLdvWcSbv4OETSE4p2ZYu7YFEFI6A a3SKDFasCMP16zewbZvm7c/PnkuAZ3sPg5QzFVR559KO08PDCwkJ8QDEExaaO1xHbLoMJU57JkGd 2va832tBOxC1FlxOQuejv53Ey5cv0P9bX41pCbEHpZlG0IoB8OsM1HH23CV87tnaoLJLv0i46qzX hMYOxPnzF4EQgi1bokEIQVpatlaC+/p+Z7BypkCXr720cgQAmCMwA6b8ME1jU/lzz9Zo1sxLq/U4 Vf08PbvB13eQka6qBK0iA7HNrhIL2lwfF7PUGPqzas06/DBhHCeypPfvSuIVfNpa/fBzQ+81IQSd O3+DY8cOqJRz7nwiHj96iH6+vfUuR65MXZyBPhdorg/ADz9Mg8uH/4fvx4xUm85cr99U4LRNXUbW xImT0buPLz73bKOyz4jPey/43ARd2bVrL7y8vPkuxqgMHjwCL19KNDoCKT/+uJZ9hREISinC1ocb LGfwsO8BAPPmBMmOrV69Qm0nuSk5AkDPZkIRgIF+Q7Ezeov2BZnJG1KfmXDmcN2mDJ/3YOz4HxC2 dhUvslXR19cPDRvWw7KlizmVqzEyOBGvuLuQBYCHDx7rVJC0mdGnz0Cd8omBceNKdnVasWItJ0Y1 ePBwFikYEantcc2a9Zvw8LFxZ6YSQtCq5aecOwLAgE+Lnb/qjmO/HdavUB3nAGzcGIWwsK24efOd Yxoz5gdUr24HW1tb2NraAiCoWNEKVavaIVPyEkWFhahSpSqKiorw6pUENjY2KCgoQHZ2FjIyMlFQ UIC8vHykpT2FRPIG587FKZTbtm1nTJ48Hr17d9frOg8cOIxevbwxd+4CBAXNUagDFjEYF1Ovc971 13WaoxSvTt30zSpj9+4DajecmDRpOo2Pv2hwOWJkzZr1QqtQLpk7d4HRppQ/fUppTk7Jv/rw559P 6YSJUykAOmjQMG6VU4LekcHIUWOxaWMYRy6pfEEIweTJM7B8+RKhVSm39Os3GHv2bEdMzFF4e3+l Mf2CBUswb94s2d/du/dFo0b14eLigvz8PAwdOhZ//XUb1atXx5s3b5Cfnw0Pj08AAFev3sWrVy9h bW2DnJzXePIkDQBBTk42iouLUVhYiBcvXiAnJxsVKligRo0ayMzMxLffDkeTJo58VYECRttRicEQ I8+eAbVrVwagfDBdt259MHXqdHzxhfLVrMwJ5gwYDAYAEW3JzmAwhMUsnMH48ZOFVoHBMHlMtpkQ EbEVw4cPAWD6n4wYpk9ZG4w5FAsrq4ro8nVHAbXSDZOMDAghGD58CAIDS77dU0qxdg37ssEQju07 dsr97ePdFV27dBJIG/0wSWewe/chREVth7VNJdmx2LhjAmrEKO+QCgRuTVuDEILPPvMCUPKSCgkJ FVgz7TFJZ/DvP3/D338QCgoKZMe8On0hnEKMcs/zp0+QfCsRlFKcP39Sdnz69GkCaqUbJtlnIG2f WdrYozAnk/UqWdJKAAAgAElEQVQZMARnwcLFmDtnNgD5/oN2bTrg/MWT6rKKBl42XuUbaUUX5pSs HDR8ODeLVzAY+jJi1DiFOTf79/1qMo4AMNHIoDTnzl1F+/YthFaDwVDA1CJWk+wzKA1zBAwx0vkr H5NyBIAZRAYMBoMbTD4yYDAY3MCcgQYWLGDTjBnlA9ZMKEPpJaxcXDyQkpIAgO2CxDB/WGRQBvp2 J2ZKKe7cuYjNm7cwR8AQLZ29e5VsvGJZH336DESHr3rovSajSY4z4JM1a9ejdUsPpKdn4P8aNYbL /30ktEoMhkqOHdov93fY+o04+dtBvWSxZoIS2C5IjPIIayZogDkChtjZvf8wAia/mwORfPuuXnJE 7QySkm7LNqIMmrcYj+69kJ27mpSMgCkz4dO1r9yGlQEBs3H9eqrBZQ/4djDb24BhEhQXU1jbvpvB 6+baWC85nDYThg4dg61bS7ayatfua/j59YFEIkF6ejpCQ4Pl0vr49EOHDu3h5OSEmzdv4dWr11iz 5kfZ+W++6Y9fftkJCwv9dBk4cBiio6MAAEeOxKNr1w5a52VNA4YpsX3PEQzu1x2zZgYieMki/W2X i/XWAdDvvvPnQhRv9O7tRwHQqKgdGtMqq5ZBg0byoRbDjLG1bax2XxAAdPToiTQ/37Bytu0+RBct XEwppbRFi3Z6yzGomeDi0hqEWIJSiujoSENE8c7evTtAKcXQoX6yJoUy+nw7GAAwepT8TMhOnb7k XUeG8HTs2EOu2Sn9TZw4DUlJt1Xmy8gowsSJAbL0S5aEIisrRe5TtbLfhg2rYGUFhISskOUdOnS0 TjpnpD9DfkE+AODKld8BlES3LVt/rpMcvZsJ5hBK67LNW1TUNvj7D+ZbJYYASO0gJ4fC2lp92sTE ZOzdG40XL17iypXbaN36Y7Rp4wF/fz9OdTp9+hK+/LI1ACA9ncLBQXVadXYcvfNn+A34Vqsy9XIG 5uAISqPN9fj06Id9e3fDyspISjF4p2vX3oiL228StkwIQQt3T1y5fEanPLpcm87OgC9HEBa+Gfk5 uZg0aTznsrWBbbVevjDV+0cIgd93Q7AjeovGdHEnTuIb34HISX+olWydRiDyVYErVq/F4gUrkZHx LySZLzE/aC7nZWiCvt22W9vr0zU9QzyY8n2T6q3pGqTntHUEgA7OgM8KnDJjOeo51cYXn3sgaME8 2NjaIi8vD69fv4aFhRWys3OR9ToLOXl5sLKyxL1//8OtG/dga1sRaWn/omSfPFuo2i9PF3QZW9Cs rZdJG1Z5xFzul64vo40bo1C1ajUMGNBHZRqtnAHfFUhz7oMQgtR/Lwl6o3S9Ts/eA3H8xHkeNWJw CZd23GvgCByIjgAg3ChVSins67RE5uPLGtOOGuUPS9IQ1as7oEsX5WNuNDoDvh3B6cRUfNG6nqyM S9cfoZq9I5rU072n7q8HQJP35Y+9yABqqumJLY3fkDEAgCIA/zwA7KoBjnbK0xJCsO3n/ejo1RYZ GUBOMeBcU2eVGUaCazs+EB2BkeMm49bteyCVPwSyUziTrZkSo+zb7xtI0pLQuk1nXEq4AmfnhrC0 rIDU1EtwdnaHs5MdsnLy4eJSF3Z2dli+ahq6dvXCn38+RpMmTgpSNXYgmmJY1cW7N+IO7dM537Rp sxASEqw5IcOk4MOGO3bsgfj4GADCzl/hsuNb7aCj+PgLRrtQdQOBdOX9uo4YPnqMzvlCQ9mqRuYG Xy+zEycOygYOCcmY7ydonVZTXahtJnTs2M4oF0sIwdfd+qJSpUqlHEJJh2CDBu54+lSC4uJCNGpU Bx991ADpEgmqVq0Cp9q1UFBYiDp1nPD6VQ6qVq0Ch+rV8VXnHugzYAoepPbAb3H6ze1mMIxFaqoE 9eqpaI9qwKbUBCVNaHqW1TYTjNVE+HlPDPr36w8gm7Py9NHdFJtEDNV07tgDx07w9zIghCAsbBO+ /34EJ7L0sb2mTVvi1i3NHYha6SAGZ6Avrdt4IfFivMJxffXeuDECo0YN50I1hgjg034JIejffwh2 7dpqNi8wk1727FKC8q2r9KkcsTs+hviwsbGR/f/Rg1w417EG3k65LygArKyAe/cksLS0Ql7eGzx5 8gB2dvaoUKEiXrxIgwUFXmW9QpWq1fDFF60Euop3mLQzYA8vQyikg342b94KAHB+X36Gk3QOS6NG 0r4AW7i4OMrOR0aewrBhg2R/6/sycm3hoXMeVYh6paOyrFixBoQQ2NdoCEIIFi3i5jNg9M7dSLry JyeyGOLB88vOvMqnlGL4cO1mspae3tyhgzeGD3+3klZY2Ea9HEHAjNlIvnJR53yqMLk+g9I6LVgQ jLlzZ3Eqk2E++Pj0RkyM7uNNTAWu7dZkmwlcVcSWLdE4fz6JA40YYuNQ7GmhVZCDNGyJfh6NUduh Bu4+zkTs/h0GyXNrxl0TAdBiBGJs3HF07dKJ00INQeoEuHIGLCowX8R4b0vrtHFTJEaNHGawHK4w ueHIZfXZt/8g+vTuyb4gMBQQ4/2V6vR5l344E7fbYDlcorED0cJacUKDmGjWrBUopRg8VDcPK0ZD YZQPhg4ejLNHD+udny/b1egMCnMei2r/gLKV4NLYCRvCN2LbFu0WZJ0ftIg5gnLCyVO/C62CAhbW ttiybRtiT5ySHTt1OkHr/K1be/E3kErbZc9M/QFq164zLlw4btLXwNAdsdmtMn201XHSpGmoVasm Zs2apjGtPmj9NUGsy3wNHDgc9eq9j0WL5imck0Y0/v6jcf78MWOrxhABzdy47XE3hJ69+sGjrfab +ZSGEIKLF2/Aw6MZx1qVKkPXBVF79vwWBw/u5tQp3Lx5D3v37kJISBRyc/9Vmc7ZuTm6dWsPR8da KC4uQk5OLv7662/Excl/S168OASzZgVwph/DtBHjS6w06vTTZTl/g/XQd9+EK1fuwt3dxYCinbF4 8UT06DEAbm7OBshhMDQjZodQVrcZM+Zg2bJF8PTshjNn9O9o1FkPfZ0Bg2FqEELg27c/du/ZyYv8 hISbOHx4P+7f/w8ZGZlwc3PBkCHfw83tfaXpY2JO4PffTyM0dLHs2E8//aJ20VI+Yc6AUe7w6uCN k6dK3rihISvxVedusLCyhaurM549y0VBQR4ePUrDq1cZ+OefFFhaWiI5+RYuX76Bc+fi5GR16dIb PXp0xahR/irLu349BTdvXoOlpQUyM1/iwybN8OUXrXm9Rn1gzoDBeMuLF0DNcryoLXMGDAYDgIlN YWYwGPzBnAGDwQBgBs5ATEOlGQxTxmSdwYuMIgDvRkYyxEW24dtemiRSWzRFmzQ5ZxAUVLLU2f81 biSwJgx12NoKrYGwmOJLyuS+Jhgy0YPB4Atli+6Yml2aXGTg5NQMDx5kAAASEq4LrA2DYT6YnDN4 /PgGPvigBlasWAsPj0+EVofBMBtMckHU0qGXpWV9kwrFGOZL6aXPx44dJbA2umOSzqA0hYX3hVaB wVB4Id29l2ZyLymTayYwGKZAjZqOmhOJDJP7msBgMPiBRQZmzPmkZHT+yhun488BAMaO+wFr1q5X +/1b3bk5cxaoPLeQo63uGMLBIgMzR9V372HDRyMyIlxtemXHNZ0HgBkz5mHp0iCT+85e3mGRgRmT eD0ZT59nKRy3qVwXkRHhCF6yBM9e5CI0dBX27Nkvl2bhoiVyf6t7qFMfPJM7v3RpEKZNm80cgYnB nIEZ49G8KRxrlowL/nn3Puzc9QsAIDf7EQDAwaEGdu2MREDAD6hYqWQP8WnTSzaynTtHcUPbqKgd Sh/w+h/UVjh2/Dh3uwMzjANrJpgxqpoIZUN+b59eOBSzX/Z3bgFgbaUoTyIB7OzUl6Psb4ZpwCID M+XZsyKV53p84yv39+FDB+T+tqlIICk16/DmzVTMnDkPkZFrAQB79sXIpZ8XtFju7737ftVHZYbA sMiAYRAZuYCDtdBaMLiARQYMg2COwHgkpzzjVT6LDBgMBgAWGTAYjLcwZ8BgMAAwZ8BgMN7C+gwY DAaDwWDIYK0EBoPBYDAYMlhgwGAwGAwGQ4bJr4YqRs6du4pbt67i8ePHePXqDbKysvD48RNQClSv bo9KlSoiLy8fLVs2h7t7W7Rv/6mAul7B/fv3kJr6D7KyslClSlXY29ujYcPG6NLlS8H0YjAYDIYw sDEGWpCbC0RHb8eIEZMAZKhMN2LEONSv/wEaNGiIrl17K533X5bTpxNx+vQJrFq1HRJJisJ5V9e2 8PD4BPXrf4Datd+DpaUlPvzQFR984Ir8/Dw0amSHq1fv4Y8/LuCDDxqiUiVrPHnyEKmp/yI9PR0S yWs8e/YCN2/exd27l+Rk9+8/BIMH++Orr9orlHv8+GncuXMH167dQGTkerlzPj36Yty4cejU0VPz BTIYDAbDpGCBwVsSE2/j4MHdWLJkM4A02XF//9Hw8uqIAQN6C6dcGZKSUlBcXIj09GewtLSAtXVl VKxojfz8XFSrZodPPuF/c+rYuBPo1rUPAAkA4Jte/bB/38+8l8tgMMTPg2cFuHT+OG5e/wNZWVnI zc3DnTv3UFhYhJycPNSp4wh7+6qoVasmHB0d4eHxBdq2bWZ0PefMWYB791JhY1MRV6/eRvXq1WBt XQlNm36Ijz/+H9zdPdGkieltf2Io5S4w2L79Z8THn8L27Ztkx6ytG2DXrjD07NlFQM1Mn+nTAxES UrL4WWDgAixcOEdgjRgMBlekpEqwI2oNjp44h6QLx5Wm8fTsBk/PVvjkk0/wv5bt0aieg1ayT568 gJ27orH3l3ilPaeAA7y8PkO9es6oW7cOJJJXoJSiZk0HvHwpQV5eHpyc3sPLly+RkSHBqVOXkJp6 FdbWDZCb+6+CtOYt2iFw9jT07uWjUqcrV//CxQunkZr6AD/+KL8jTEDAbISELNLq2kwSasZMmBBA Ach+PXr0pytWrBNarXLBgQNxsnqfPj1QaHUYDIYW3Pn7KZ02I5ACdnK+s4GrB922Y7fQ6omKIUNG vaufBu5Cq8MpZtVjYG/vAonkLoCSTwCRkRsE1ogBAGFhmzFu3EgA6ndkYjAYxuPHH9dg3bptSE29 Kjv2w6RpmDprGZxrCqgYB6xYsRYJCUlo0OB92NjYgtJiEFIBrq5N4ehYG19+6SFLezHhGjxaf2Jw maX3pzV1P2fygcHgwSOwfXsEANO/GebO0aNn0aXL5wDYvWIwjEVGLhAwfiyiIt4NIg4KCsbcuTMF 1EpYpC/xE/G/w6tDO97kT5gQgNWrQziXzzcmu47BxInTQAhBw4YNQCllLxoT4OuvPUEpRfv2neSi awaDwS2EENnvp8hNiNwcJvOTlNJyHRQAkNUDH0FBafkVK1qBEIKP/2daM7hMMjAghGDNmlBQSjFv nuJ+4Qxxc/bsMZz6/QoIIVi5cq3Q6jAYZsHkKdNkwUDpIGD82JFCq2YQ8+cHgxCC306e1TnvtEUl eYf6+OJe6gNIcoGTJ5Jk9cQ3oaGLQSlFq1YfgxCCPXv2814mJxhxPAMnAKCBgfOEVoPBEQDosqUh QqvBYJgsO37aRQHQbt2/4UTeyhUb5AYeSn9CA1hTAHTNmvVa57lPS3zMhtCVCucKOdRNW8RSl5ow qTEGhBD4+49EZORGoVVhcAghBM8fp6Omk3ZTmxgMRgnSVi+Xblwqc5j/BFSubIOMlxIkJt7E3bvn OStDV9w9vNCq1cc4GHcKj+5eAwAcP3oSHb9SvzrrFQDuhMDfpy8iD+5BhgSoYU8wYcJUrF4dagTN FeHjnnGNUZdE3rPnV/j69tQr79ChwwGABQVmyHf9B6FWnRqiflAYDLHB1wumefNOuHbtOLZuOwo7 u0rIyLjJSzn6sH5NyTU/fZgJR2fNS8sW5Jb827HrVwAABztg9MhJqFBBuDFOlFK5Tz5ixChjDDaE R4AQgn79vtFbxtatkfh+7AQOtVIkMfE2r/IZyoneuQ0AMGb09zrli4jYygYxMsol/foNBMDPy/qP P46BUorCwjtIT78h+ODuHTt2K4yd0CYoAIC78XEAgCK88xMbNq7AypXyMwVCQ1eCEALffn7cKa4G aX1Wtq9rlPJ0hs/vFCvXhVMA1NHF8MUfANC9e3/lQCt5km7cf7dIRePmJvMNiG9Q5vuib6/+vJa3 bsNGver9/n9P2T1jlDsA0NDQ5UKrIXqkvsGj7ZdapW3s0swIWpVwJ+U/CoDmCzHYQQO8fkqYNG40 AKCyrQ3Wh0fgXkoKLpxLgG3Vyjh56jScnZvi0aNXcHWtjdu3/wOQCsABQAYsLOrhvbpV4NLofdja 2gAA+vTpiT59++Offx/iatI5DjR0ApAG12bt0epTV1SuYoPY/CL8m3oThBAkJf2JI0cOyE3tmT49 EBLJazx58hzNmzfF/PnvZkUMHjwaDx6kwdGxJho3boCFCwMBALt27cdPP+1GFfuqoMUU3t5d4de/ ZO+FBYtC8Nedv1GhAkH9D97Hord5ACAgYBaysnJQrVoV1K1bF+PGjQIA3LuXgRWrl6BSpYooKiyC vV01BJXSY878YIBS0GKK/t8OhZubMwAgNvYsTp36Dba2lVGrVi2MGzdClicyKhoNG3+EL9t/CkJK zGLQkFGwr1IVjx88wuWLN+Dr6wcbG2s8T8/A7dv/olGD95GZ+QY2Nrawt6+Ma9f+w5uCXFSxs0b9 urVQ2dYatJjieboEbk0aIL+gEARARSsrVLCsgJycHNR1fg+WFhZ4+vQZAGBT5BZYWVnhzp0/Udmm CjJfvgGlxahcuTIAiry8XFSqVAkv0tPR1O0jWFha4uzZyzhx4qis9+DGjf/QrNn7HNgHgyE+jh6N BwBMnTpZYE3ED9Wxp+Puvf940kQRl8YlPqqipQg/KRgj+gAHLToAdNjw0RxppCi77K888/P+wxQA tXNwpX16+RmtTgDQoEXBeuXt39+fAqCzZs3jVikGQ2Ts+nlvufdRfACAurq2EqRcsWGUMQaUUly8 nAxCCOJij+otJzIinEOt3kFLzfmlAn9PEwP9vukGSil2RYfhk0/ccCvpb6PVyemzuo18ln57dHFp CEopFi+ez49iDIZIsLWxEVoFvWnX7isQQhAcLMyMAHUcOnRMsI3f1qxdJ0i5qjCZ6YrHT5xC504d yv1L25whhKC9VyecPXFM6zzhGyMwetRwHrViMMRF/MnT6Oj1pSh9oaQAuJfyCC3efr4sy7vBwk5I SbmFxo3ZFGUxTl/ktcfg0KF4DB06hhNZnTqWzFcNnDOPE3kMcfJ1hw46pWdBAaO84dXhCwBAzMEj guqhDDsrqAwKgNK9s49ZUCBiDAoMpk2bLbcmd9mfj09HbN0aztnyk/36+2HxogUGy2GIl1mzZnAm ixCCNm06cyaPwRATB2NihFZBKT+uXCf3Hqhf2w2E2MsdM5QLCUlsqjKP8P4p4dCheHh7e3EmT4zd LgzD0fW+njqViNOnj6Nhw0aoUMECBQX5qFKlGvLyctG7ty9iYw+hb18fAEDnzt/gt99MZI1yBkML Jk4JwJoVP4rWD26I2IrvRwzF4YNH0c3nK7lzA/yGYmf0Fr1lC/0OCA4OwezZ0wEA1rYNkJP1j0Hy CCFo4d4KVy4ncqEeJxgcGKxZE46JE8dg9OiJaNiwPmxtK+PFi+cghODffx/AyckRwcHzOVK3BEII 2rbrgPO/x3MqlyEMQj/oDIYpQghBaMhyTA0Q37TFsMitGDd8KLZE7sAQ/5JFg/r5DoBDjZrYsGGN zvL27TuEPn1KAv3Q0DWYOnU8tm/fg/T05yAEqFixEqytbUEIQGkxbGxsUbVqNRQXFyE9/Tns7BzQ pMknuHfvT9jaVkF+fi4qVrSGs3M9SCQv8fx5GhwcHFFUVIA6dRrB2toW9+/fRpUq9mjatB4sLEr0 IITA07MbWrRww927/wCgOHJkH8LWb8D3Y0brVVeEEKRn5sDBzlqv/LzA1fQGqJjSBoBGRG7jqhg5 ua08PDmXyzAuAGgL93Z65Q3fvFVuiqmtnbPCtNPtO3ZyrDGDIQ5mzgoU5VQ3SilduTGCAqBrV4fJ jgGgE8ZN1Fum9JlOTPxTp3w3btyn58/fUDj+9KnylYUePsyiKSnPaUrKc/r0ab5SHfz8htPx46fS du2/frux0zqddCorT2zwGhisCwvnSrzWZTJMg759v6MA6Lbthr+4VdlBTj6lU6dON1g+gyFWpDsO io0lq9ZQAPTOrb/VpnN1c9fZj0vTnzpz3lA19SIgYFapxoc1vX8/Uy85Yn5/cT4rYeDgYbIBJuPG 6te1oi2UUpw8dR6EEPTuM4DXshjc8Pnn3UEIQcuWn4JSikED+/NSDiEE1lZAaOhSXuQzGGKA0hwA EN1AvMyMTADAjeSbKtNERG1H8q3LoJTi6LGTWl8DfTuz4dTJE5zoqishIYtLza7IQb162u3bUBpC CKxtncX7+ZSrCANKop/ly1dxJV4jFy9eE3UEVp45dux32b3Zvfsg5/JL3/dbtx7SkJCVzA4Y5Yoh Q0aJ1+a12AsAAN2wYTP/ugiMg0MDCoDGxsULrYpaeF3HYPLkiQrHCCFo0063uera4OHxiSyKezc1 pg7n5TA0k5EBeHv7ynqOTp8+Lrs3vr4+vJbt5uaMgIAflEbiUn1CQ1fxqgODYWy2bAnH48eFnE0H 5BQL1acWBi9Dxy49QCnF6NHmuybJhAlTQAjBt/29QSlFl6+5fwdyicGBQXBwiJwhamOUGZmvDS1W LZRmyhbRWLw4pNT8WV73jFLK3bsZ2LAhAr6+g2FpWRf29h+qXftBDL8OHbzRvXsffPZZFxBCULt2 U3To0B0+Pr7w9R2Inj2/BSF1leb19vbFo0f3cOjQHlkwIIZlijdujJTpM23aJBBiusvKMhjKcHKy AKUUsbGnxBkglGHylBmYO3sFnB1ro08fPwwePEJzJhPi3PlLsvvg+Xl7UEoRtm610GpphdGXRC55 efRCTMw+YxYrY//+w+jd2w+ARHZsxMhx+LhZU1SuXBUff/wJ3nvPCbm5hZBIMvHmzWs8efIIjx79 h6ysLBQUFOD27TvYuzdabTmDBo1A27YeaNmyLVq0aMLzVZVPDh06DmtrazRt6oFHj/7Fw4d/o2fP rhrzSfd1ZzDMHWlwMGLEOGzatFZgbcyfocNGYWvUJgBAQMBMhIQEC6yRfggSGADin7P+6FEBiouL 8P77IppbyjCIGjU+xObNy9GrV3ehVWEwjM6HH7ZBSkoCACAwcIFRNww6fPg4Dh8+jNu37yIj4xWS k3XbLE382GLL1o0YMthPaEU4wWQ2UWIwDIEQgs6deyAnJx8XLtzApk1L4e9vHg8xg6EPW7fuxNCh 38kdmzVrLuo614VjbSd8+Xl3vJZI8OLlU1S0qoRMyQskJ/+BN2/eIC8vHyl372L79giV8tu27Yxu 3bzg7d0bzZo14vtyGBzCAgMGg8FgMBgyeJ2VwGAwGAwGw7RggYEI+HbAQAwbxs321AwGg8FgGAIL DETAzzt3IDJyQ8mc/1MXhFaHwWAwBGPXrr1qp1r6DRyK02eZn+QTFhgYiVOnEkAIwYSJAWjZ2lOp 4YeHR+LLDu0E0I7BYDDEwatXErXno3dsQXGR+JaBNidYYGAkUlJuY8eOX7BmdSji4kq2i54zZ55c mlGj/AEAE8dPMrp+DAaDIQbs7O1l/w8LCwchBD16+sql6fBlW5yIP8OCA55ggYGRCA//CQMH9gUA 1HSwAgDk5WcrTWtZ0fgrNDIYDIYYyMp6Jfv/2LGjQSlFzOF4hSDAq4MnAKBp05ZG1a88wAIDI3Ht 2kkAQHY2sHDREgBAaMiP2BG9U5bm+G8li48sXx5qfAUZDAZDBDx98lThGC1MBwBcOH9J4VxychLv OpU3WGBgJKTr9NvaAnMCZ8r+Huj3brvozl+3we/nrwioJYPBYAhLxYqVFI6V9BbYom27VgrnlgQv M4JW5Qu2wJEIIIQgYNpMhCwzzXW1GQwGg2vOnkvE2TMn8f34qXCws1I4byrL65siLDBgMBgMhsmQ mHAFHm3cERd7Al938RJaHbOEBQYMBoPBYDBksDEGDAaDwWAwZLDAgMFgMBgMhgwWGDAMIioqGoQQ jBo1QWhVGAwGg8EBLDBgGESVKlUAAPn5eQJrwmAwGObHxk1RIIRg369xRiuTDT5kMBgMBkMgIrdF 45XkFXLz8mFjbYMqNrawtbUBQODoVBfh4euxb892AMDI7ydiY9gq3nVigQFDI7kFwJeeHZCQcAp2 tvUwefpIZKS/RHFxIdauKzHSh/9lwvl9O4E1ZTAYDIahsMCAoTWEEAQEzEBIyBK54xkvcnHr1jV4 fuEhkGYMBoNhuoyfFIB1q35Um8aYr2o2xoBD1q4OQ99efiCE6PTzbPMVpvwwHdHbf8aLF0VCX4Za Pnj/A9n/ExOughACh5rWLChgMBgMPVm7MhQxcacAAJMmTJItmS/99evXH5FRW4ymj8ls43f06Fn8 8cclJCQkISZmt5qUthg0aAA++eRjfPRRUzRq1AwuLjUNLv/ePQliY3fh2rXriIoKlzvn7z8aw/yH Y/zEsRg/cSyAaIPL27s3Bnfv3sH167exe/cBAPJ7lE+bNhs+Pn3Rrt0nBpelDWkZJQFLenq67Njt 28lGKZvBYDDMnRcvMwEAVatVlR17liZB7Tr2Rl/2WXSfEmbMmINlyxbJ/p45cy4mTw5CTQPe7dev p+Du3T/x77//4syZ8zhy5CyAZ2rzfPNNfzRp0hgffPAB3N3bwd29if4K8Mj580nYu/cXrFq1HMC7 3oa5cxciKCiQs3J+PXQU3/h0QWjIckwNmKw2bbt2X+HChWNsDXMGg2EU9uz5Fffu/Y2XL18CICAE KCwsgpPTe3BwqAEHhxpwdKyLtm2bCa2qSrbvOYLB/bqjh3cv/BqzDyfjz8Kr4+cABNgPggrMkSPx FAAFQNTE6egAABFgSURBVGfOnCu0OmZFSd1ay+p30KCRestaGrKCAqCLFgZrTLtt204qAtNiMBhm xO7dB2i9ei1k/gwAnT49UGc5v/9+je7cuZeOHj2RNm7cSk6e9NeggTsNDAyiiYnJPFyJciJ3HqAA aMiyEI1pXVxL9E66wo9+gnjv+/czZTcgOfmxECqUW7KyqNwDwAdRUdtYYMBgmCDXrt2nffr4yfkI BwdXOm/eQrpt20565MhJmpX1Lv3z55SeOXOZrl69gfr5+dM+fb5T+qItK8/ZuRkF7OQaLsp+nTr5 0L17DwpXIZTSy5eT6fTpgQq6zZ27gD58mM9ZOXMXLacA6Ly5QSrTnDl/je77NVb2NwA65vsJnOkg k8u5RDV4e/d9G+XNNmaxDDXcuPVQZujfj5vMicwNGyJYYMBgmAA3btyXPf8dOngLrY5JMm/eQrmA Yf78xTrLiNiyg275+SBNuPGY/rr/IA3fsFFjnsdPs3jzs0YZY/BhU0+kJJ/D2Yu30N7Dje/iGAbA xR7n84IWoai4GC6NXTDI71uF8+Hhkeji9R3qNbbWuwwGg6E/0ud8ftBizJs7S2BtzI9Vq9Zi0iTp MvHWoDSHU/mEEMTEHYf31x05lSuDl3DjLXgbQf2ZfJ/PYjgFSrqzyhvSSPT8xcu8lVFe65bBEIpv +vSnAGiP3v2FVqXcsW7dBpnPW7lijd5yQkKWK7yfdu3ex6GmJfDSY8BFq1MIpHp7tv8a/9eoPoqL i3Dq+Hmkpt2Gs5MLHqU9BJAtl8fW2hnZuY8UZFnAGUUA6jnVRu3a9qhkbYH36jrizZs3sLGxRjW7 asjLK9lfwM7ODnbVqsLKygpWVlbIzsmBRPIKtR1roai4GDY2NsjPz0eFChVgZWmJYkpRrZo9snKy UaVKVbx69Qr29vbIzc1BXn4+rCtZw9bWFhaEwNa6EkgFgsq2VWBb2RZZb7KQm5uD2rXroErlysjL L8CrV9loUL8xiouL4drMGQAw6YdpWLU6lPd7aKq2wmCYCtJnbP/BY/jGp5PA2jCuXk/Gp82bAuDP 70myATtbAwRwGWXMnFvyrWVt2GYuxRqNM0l/l4rEXKmtQzMKgC4LWSm0aoIAgA4aIj+TIadQfZ5C Smk+pTTn7d8p/+XTi5f/ppRSev8xpdduPaalRUjre+3qMK7UZjAYVNy9cmGbtlHAiQKgy1eWz2d/ x85fSnpmE29wLlt672NjT+iVn5Meg4TbaWjjVgetOvdA4m+/GipOFKS+AOoZvi6SScNna14qe9sv BzGojw/n8hmM8orYe+Gk+g0aOwlFxcW48+9DJB3dx6u+BQCseJOuP4FzFmHxojm8XXufPn7Yt+8n XL6cDHd3V63zGbzyYW4B0MatDi4nXYH7py0MFScayntQAJQskrRgwRzO5Q4cOBzr12/GmDHDOZfN YJRXOnf2xvHjh/Hfw3S87+wgtDoaKch4iT///AfXrp2VO56Wlgsnp3cDk3NzgeLikn+trQHbt13k L14AEskLZGdnoaCgEFWq2CEnR4Lc3DegtAgARYUKlnj9Ogv5+fmwsrJCRkY6qlatCqAYOTm5oJSi sDAf+fmFcHBwwMuXGbC2roTXr7MAUozqNWri9etXoMUlZWZnZyE3Lw9WVpawtLBEdlYWKlaqCNvK VZCbkwNCCCwsLGBhaQlCCJ48ScOb129QtWpV5Ofmo0IFwNbWFhJJJqpUqYKmTT8CUBIs7dixC0+e PcXTtGfIycmFra01KlSoAInkFapUqQJra2vk5eUhNzcPBUWFAIA32dnIyc5FxYpWqFWrBrKzc5Cf l4/GjRuihkMN1KxZAwDQsqUbzpxJhKdnK+1uDhddFgHTZhoqRlREbd1J+/bzp5sjtgmtiozvBg0q mbM6fpzRynRv1V60XZEMBqOE388nlvjhgBlCq6I1c+cukHV3L168TGh1BKW7dy9e/Ky0fi9evKV7 XkMK7t27v1m9OKbPlC5i4USH+I+hDk7NKQAaFrZJaNVkbAiPpADoD5MCeC8LAPVo15b3chgMhn4E L1tuVj64PDJ9xixO7+GqNRsMlmfQGANCCKZOnY7Q0KX6ihAVhNgDkMDnm0FwqG6Pf/5NxdlTB9G2 bWeMHTsST5+mITX1P9ja2iArKwdv3rxBcXExqlWrisLCIhQXF6FixUqoVKki/vknFVWrVkFeXi6y s/OQnZOLlPtpqFWzGnJyC1CntgOOx53Au82RrAHkatDQBd49PHDo4HbZEQNun0YIITh0OBbdu3Xh rQwGg6Eft1PS4PZhHdGOJTA1BgwYil27tmLq1JkIDQ02WrlDhw7H1q2R4rqP+kYUV678SQHQv+8/ NSgyERtjx0+XmyO6fPlqXsq5mJiiVz6pXnxjrHIYDIZ+AKDNXT2EVkNnHB3dFObih4SsEFotGQsX Ln37iUPzngVcIEZfq3ePwYKgpZg3f6a4ohwRIR15W5bmLdrB0tICSZfeDbjJzKIa55wac6TxnHnz sWhBELu3DIaIIYSY3DO6Y8fPGDSoPwDA338McnJy8PDhU5w7F4dW7h1wKemkwBoCgCPcWjRB8tUS H718+SpMnjyRt9IIIdi2bTsGDRrIWxm6oveshILCQi71MDs0PbADBw/Djm2RnMnjkkULgrB9x06j lcdgMHSjd59+QqugFwMHfouFC5fj7t0kREVtkB0PD4/EqFH+Amomj7EaYj37liwZL6agAAAq6Jux tmMtLvUwS2Jijqs8p0tQYEykD8RAv/4Ca8JgMFSxf98euDXTcuqZyEhJuQxaMvBd9uMyKEhJSUNE xDacO3cFV6+m4OzZK7h9+93qtMHBoSCEgBCCSwnJsuNr1oTLjkv14puDe3cjJvYo7+XoisGDD89f vIi2Hh5c6mRWqIo8v+rSA8eO/g5K04VQSyliXxiFwWCUQAjB1118EBd7UGhVTI5Jk6Zj1aoQ7N51 AL7f9hRMDzH7W4MDA7fm7rj1x2UudTIrlN382389gGuT94VSSSliNlIGgyEPIQRff+2NuLgYoVVh 6IHfwGH4KTpKtP5W708JALB48VIkX0viShezpmdnH3zWrmNJMPXRB0KrIwcLChgM0+Po0UNCqyBq wqOiZZ8GACA7Q4Kt23ehe+/BIIQg6cpNQfQ6efIcfoqOQqGI/a3BeyUQQuDl1Q0nThzmSiezQtlL d0rADCwXwdoPw4ePQWRkOP788zGaNHESWh0Gg6ElYWHhGDduDAvmNSC2Rs/V63/h0+YfITYuHl2+ 7iC0OioxqMcAKKnw+PgjWLV6LRf6lAvKBgWEELzIKMCcOUElA2KS+I1kFy5aAkIIqjvYg1LKggIG w8QYO3Y0AODQ4ViBNTEtvh8/SeVUcr5ZF7YBnzb/CHFHT4g6KAA46DEAgAwJUMOeYOasQAQvXsiF XibPlXsPMGiwH26fL5kLW8/CCVtP7McXX6gfqEkIwYn4M/Dq4Mm5TtIH4mBMHHy8v+ZcPoPBMB7E sgZQlCGa1rAYKdtjIH1XGbvOxNZzoQmDewwAwMGu5IKXBC8SLBoTG582eh/Jv5+RTXu5X/hYbVDw 4EGGbJoMV0FBQMBM2Te21avXy3RhQQGDYfrQwpIZTbNmzhZYE9NB+q4qS+mxCFwyYsQ4EEKwaNEy kwkKAI4CAynSFw9flWyuEELwwQc1sHhxCOztP4SPj26Ll9y8+QABAbNk9U4IQUTENoSGLpHdk4kT v+dJewaDIRSUUixZGoyoiCihVREd6zds1Dqtn98gTsuW+uGvvvoKlFLMnj2NU/l8w8mnBFX06TMA +/btAgAcPhyPbt3E/V1FV549K0JGxhMAQJMmzryUsX37Lly/fh0rVixD2Y2WrK0bIChoPKZNm8RL 2QwGwzQomb7og7g4tq6BPnTt7oO4I4cMatUTUhfAIzg7N8PDhze4U04AeA0MyjJy5Hhs3rxO9ret bQPMmjUaXl7d4OHhxmlZBQVASsojSCQZePr0Af7+OwUSSSYyM18hMfEakpJOaZDgBA+PpmjV6hN8 +GFjNG7shk6d2mksNzb2JO7dS0Fi4mW8evUGhw6dBvAKqnZOtLCoh3btmuK992qgTp330KTJh2jY sDE6dWqv6yUzGIxyzIjR4xCxMQyLFy/DrFmm1UIVmtZtPHEp4ZzWgcH/t3f/MVGXcRzA38/ADRvN 2Q8YELrdkD84W4s7IaSoRMSEteXIv1xwHBTUH0psovwQ5cehx0Y52hytUMCtQlDLcBJBgFvDgtkc rIk10YCjW5Fpqxbcvv1B93Xnnd5dcve9L7xff933eZ7vc58/gH14fu7dW4HDh2vk587Oz7F9e4av wvM7vyYG7lgsc5idncH16z9gamoCkiRhetoCm82GmBgN5udtkCSB0NCHERkZjdDQUISErIRGsxYh IUpHT0SkvKamZhQUGAGoZ7FboBkft6C9vRUVFXUAfpfLCwp2oaioBLGxS3snV0AlBkREtHi+GryI Tc/fWfR8rLkNOYadCkYEzM4CXV3tuHFjApOTU7h6dQK9vd8CsNz3vaCgtViz5nFcu3YVwByAPxct pqCgtTCbi6HXb0RSkg4rVixa16rExICIaJlpa/0Ifb39aGvtgg1T7l/wUkJCKqKiwrB69SpER0ch Lm49kpK2IjqaQ7tqwMSAiIiIZIu6XZGIiIjUjYkBERERyZgYKEwT+zSSn92sdBhEi2Js7CecONGu dBhE9AC4xiBACCFw/os+pKe9qHQoREQBo6ioBP39Q7h0aQCNjU2Ij9+A5OR4pcNa0pgY+El2dj7O 9wwiz7ADJlMNIqLiMD05Jtc3H2uFMTcbv978C4+s4spdIiLA9QVE9ntlyDc4leAHQgjMzFjx8/QV 1NZWQ5IkGI07HNrkGhbO6k59IVWJEImIAoZGswE63SaUl1e5rO/tG4AQAsMjYy7r6cFwxMAPPL1y UwgBrTYBo6MX/REWEVFAMRgLcLy5yWl0AHD++6m2q4zVhCMGfmD/wRVCoLBwF4QQCA6OdGjT1dUD ADh9+qzf4yMiCgTHmz2/EZF8h4mBn9ivPz569AgkScL8/LRDfWbmFgwMDGHdujCFIiQiUlZefiEA wFRn9qi9yVTvy3CWLU4lKEyrTYJe/yRaWt5XOhQiooBgsczh8uUhpKe7vmWW0wi+xcSAiIhU4dy5 bmRkbMXId6OIf0qrdDhLFhMDIiIiknGNAREREcmYGBCpWPCjT0AIga8vfONUJ4SAEALWX/4GAPR8 OQghBCxW7+6xt/fjqY6Oz+R3vHm3qsp0z/Z1dfVOfXoTExF5jokBkYrZZqeQk5OHjc8lOJRbrAvJ wOT0TYQ9tnCSZtrmFEiShIiwh7z+Hm9mHLOyXpZ34djfKyurdPve/v2lAICSklKH8pGRcej1zzj1 OTwy6nFMROQ5JgZEKlVWuXAq3K3bt2E05OOl1ExkZxtRUXEQkeErAQBREavk9nf/l93Y+J783NDQ iLy8tyCEgMFgdHinpqYOAFD09h6v/1NPTFw4ybO29qDbttr1iQCAQ4dqHcp1ulikpd1ZnW4/DlcX z8VnRD4hEZEqAZA+/qTDqXzvvjLJ1a/23WUAXJbZnfm0SwIg7Xwt16G+tLTcbWwnT55yGcO9/PNf 3x2nzt6zzfdXJrzqk4j+H+5KIFKh++3jFkKgvLwS1dUHHMpSUrZgYKAbANDQcATFxbudjp6trKzG gQPl8nOt6TBK9+1x+512VqsN4eHBXu8vd9d3R+cZvJr1CvetE/kBpxKIVGR4+EeHofwPPmyRP7/+ xptyXU2N89D9b7f+kD8XF++G2fyO/NzdfQEAoNHEAACMxgIAkJMCTwghEB4eLH8WQmDbtiy5Pj0z y2kawlz/rtupCVOdmUkBkR9xxICIiJalsXErtLG+OYa+b3AYm1L0Punb15gYEBERkYxTCURERCRj YkBEREQyJgZEREQk+xc3dweSquu3EgAAAABJRU5ErkJgglBLAQItABQABgAIAAAAIQCxgme2CgEA ABMCAAATAAAAAAAAAAAAAAAAAAAAAABbQ29udGVudF9UeXBlc10ueG1sUEsBAi0AFAAGAAgAAAAh ADj9If/WAAAAlAEAAAsAAAAAAAAAAAAAAAAAOwEAAF9yZWxzLy5yZWxzUEsBAi0AFAAGAAgAAAAh APHkEexnBAAA0QsAAA4AAAAAAAAAAAAAAAAAOgIAAGRycy9lMm9Eb2MueG1sUEsBAi0AFAAGAAgA AAAhAKomDr68AAAAIQEAABkAAAAAAAAAAAAAAAAAzQYAAGRycy9fcmVscy9lMm9Eb2MueG1sLnJl bHNQSwECLQAUAAYACAAAACEAkrBRZNwAAAAFAQAADwAAAAAAAAAAAAAAAADABwAAZHJzL2Rvd25y ZXYueG1sUEsBAi0ACgAAAAAAAAAhAEsr29bGUQAAxlEAABQAAAAAAAAAAAAAAAAAyQgAAGRycy9t ZWRpYS9pbWFnZTEucG5nUEsFBgAAAAAGAAYAfAEAAMFaAAAAAA== ">
                <v:shape id="Picture 8" o:spid="_x0000_s1039" type="#_x0000_t75" style="position:absolute;width:21600;height:2160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8OewLJAAAA4gAAAA8AAABkcnMvZG93bnJldi54bWxEj8FqwzAQRO+F/oPYQm+NFLtJXDdKCIFA r3V66HGxNrYTa2UkxXH/PioUehxm5g2z3k62FyP50DnWMJ8pEMS1Mx03Gr6Oh5cCRIjIBnvHpOGH Amw3jw9rLI278SeNVWxEgnAoUUMb41BKGeqWLIaZG4iTd3LeYkzSN9J4vCW47WWm1FJa7DgttDjQ vqX6Ul2thmP4rvZFKFbn0fh59nrOL6dFrvXz07R7BxFpiv/hv/aH0fCmMpUvsuUKfi+lOyA3dwAA AP//AwBQSwECLQAUAAYACAAAACEABKs5XgABAADmAQAAEwAAAAAAAAAAAAAAAAAAAAAAW0NvbnRl bnRfVHlwZXNdLnhtbFBLAQItABQABgAIAAAAIQAIwxik1AAAAJMBAAALAAAAAAAAAAAAAAAAADEB AABfcmVscy8ucmVsc1BLAQItABQABgAIAAAAIQAzLwWeQQAAADkAAAASAAAAAAAAAAAAAAAAAC4C AABkcnMvcGljdHVyZXhtbC54bWxQSwECLQAUAAYACAAAACEAfw57AskAAADiAAAADwAAAAAAAAAA AAAAAACfAgAAZHJzL2Rvd25yZXYueG1sUEsFBgAAAAAEAAQA9wAAAJUDAAAAAA== ">
                  <v:imagedata r:id="rId93" o:title=""/>
                </v:shape>
                <v:shape id="Text Box 9" o:spid="_x0000_s1040" type="#_x0000_t202" style="position:absolute;left:9588;top:19131;width:3304;height:22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Eth08cA AADiAAAADwAAAGRycy9kb3ducmV2LnhtbESPT4vCMBTE78J+h/AW9qZppaylGkUWBE8L67/zo3k2 xealJFmtfvrNguBxmJnfMIvVYDtxJR9axwrySQaCuHa65UbBYb8ZlyBCRNbYOSYFdwqwWr6NFlhp d+Mfuu5iIxKEQ4UKTIx9JWWoDVkME9cTJ+/svMWYpG+k9nhLcNvJaZZ9SostpwWDPX0Zqi+7X6vg 1NjH6Zj33mjbFfz9uO8PrlXq431Yz0FEGuIr/GxvtYIyz8tiWsxm8H8p3QG5/AMAAP//AwBQSwEC LQAUAAYACAAAACEA8PeKu/0AAADiAQAAEwAAAAAAAAAAAAAAAAAAAAAAW0NvbnRlbnRfVHlwZXNd LnhtbFBLAQItABQABgAIAAAAIQAx3V9h0gAAAI8BAAALAAAAAAAAAAAAAAAAAC4BAABfcmVscy8u cmVsc1BLAQItABQABgAIAAAAIQAzLwWeQQAAADkAAAAQAAAAAAAAAAAAAAAAACkCAABkcnMvc2hh cGV4bWwueG1sUEsBAi0AFAAGAAgAAAAhABhLYdPHAAAA4gAAAA8AAAAAAAAAAAAAAAAAmAIAAGRy cy9kb3ducmV2LnhtbFBLBQYAAAAABAAEAPUAAACMAwAAAAA= " stroked="f" strokeweight=".5pt">
                  <v:textbox>
                    <w:txbxContent>
                      <w:p w:rsidR="00BD04E5" w:rsidRDefault="00BD04E5" w:rsidP="00BD04E5"/>
                    </w:txbxContent>
                  </v:textbox>
                </v:shape>
                <w10:anchorlock/>
              </v:group>
            </w:pict>
          </mc:Fallback>
        </mc:AlternateContent>
      </w:r>
    </w:p>
    <w:p w:rsidR="00BE4CF3" w:rsidRPr="009350CA" w:rsidRDefault="00BE4CF3">
      <w:pPr>
        <w:rPr>
          <w:sz w:val="24"/>
          <w:szCs w:val="24"/>
        </w:rPr>
      </w:pPr>
      <w:r w:rsidRPr="009350CA">
        <w:rPr>
          <w:b/>
          <w:color w:val="0070C0"/>
          <w:sz w:val="24"/>
          <w:szCs w:val="24"/>
        </w:rPr>
        <w:t xml:space="preserve">A. </w:t>
      </w:r>
      <w:r w:rsidRPr="009350CA">
        <w:rPr>
          <w:sz w:val="24"/>
          <w:szCs w:val="24"/>
          <w:highlight w:val="white"/>
        </w:rPr>
        <w:t xml:space="preserve"> Hình c</w:t>
      </w:r>
      <w:r w:rsidRPr="009350CA">
        <w:rPr>
          <w:sz w:val="24"/>
          <w:szCs w:val="24"/>
        </w:rPr>
        <w:tab/>
      </w:r>
      <w:r w:rsidRPr="009350CA">
        <w:rPr>
          <w:b/>
          <w:color w:val="0070C0"/>
          <w:sz w:val="24"/>
          <w:szCs w:val="24"/>
        </w:rPr>
        <w:t xml:space="preserve">B. </w:t>
      </w:r>
      <w:r w:rsidRPr="009350CA">
        <w:rPr>
          <w:sz w:val="24"/>
          <w:szCs w:val="24"/>
          <w:highlight w:val="white"/>
        </w:rPr>
        <w:t xml:space="preserve"> Hình b</w:t>
      </w:r>
      <w:r w:rsidRPr="009350CA">
        <w:rPr>
          <w:sz w:val="24"/>
          <w:szCs w:val="24"/>
        </w:rPr>
        <w:tab/>
      </w:r>
      <w:r w:rsidRPr="009350CA">
        <w:rPr>
          <w:b/>
          <w:color w:val="0070C0"/>
          <w:sz w:val="24"/>
          <w:szCs w:val="24"/>
        </w:rPr>
        <w:t xml:space="preserve">C. </w:t>
      </w:r>
      <w:r w:rsidRPr="009350CA">
        <w:rPr>
          <w:sz w:val="24"/>
          <w:szCs w:val="24"/>
          <w:highlight w:val="white"/>
        </w:rPr>
        <w:t xml:space="preserve"> Hình a</w:t>
      </w:r>
      <w:r w:rsidRPr="009350CA">
        <w:rPr>
          <w:sz w:val="24"/>
          <w:szCs w:val="24"/>
        </w:rPr>
        <w:tab/>
      </w:r>
      <w:r w:rsidRPr="009350CA">
        <w:rPr>
          <w:b/>
          <w:color w:val="0070C0"/>
          <w:sz w:val="24"/>
          <w:szCs w:val="24"/>
        </w:rPr>
        <w:t xml:space="preserve">D. </w:t>
      </w:r>
      <w:r w:rsidRPr="009350CA">
        <w:rPr>
          <w:sz w:val="24"/>
          <w:szCs w:val="24"/>
          <w:highlight w:val="white"/>
        </w:rPr>
        <w:t xml:space="preserve"> Hình d</w:t>
      </w:r>
    </w:p>
    <w:p w:rsidR="002F312B" w:rsidRPr="009350CA" w:rsidRDefault="002F312B">
      <w:pPr>
        <w:rPr>
          <w:sz w:val="24"/>
          <w:szCs w:val="24"/>
        </w:rPr>
      </w:pPr>
      <w:r w:rsidRPr="009350CA">
        <w:rPr>
          <w:b/>
          <w:color w:val="C00000"/>
          <w:sz w:val="24"/>
          <w:szCs w:val="24"/>
        </w:rPr>
        <w:t>Câu 5:</w:t>
      </w:r>
      <w:r w:rsidRPr="009350CA">
        <w:rPr>
          <w:b/>
          <w:sz w:val="24"/>
          <w:szCs w:val="24"/>
        </w:rPr>
        <w:t xml:space="preserve"> </w:t>
      </w:r>
      <w:r w:rsidRPr="009350CA">
        <w:rPr>
          <w:color w:val="000000" w:themeColor="text1"/>
          <w:sz w:val="24"/>
          <w:szCs w:val="24"/>
          <w:lang w:val="vi-VN" w:eastAsia="vi-VN"/>
        </w:rPr>
        <w:t>Lực nâng của chất lưu có tác dụng gì</w:t>
      </w:r>
    </w:p>
    <w:p w:rsidR="00BE4CF3" w:rsidRPr="009350CA" w:rsidRDefault="00BE4CF3">
      <w:pPr>
        <w:rPr>
          <w:sz w:val="24"/>
          <w:szCs w:val="24"/>
        </w:rPr>
      </w:pPr>
      <w:r w:rsidRPr="009350CA">
        <w:rPr>
          <w:b/>
          <w:color w:val="0070C0"/>
          <w:sz w:val="24"/>
          <w:szCs w:val="24"/>
        </w:rPr>
        <w:t xml:space="preserve">A. </w:t>
      </w:r>
      <w:r w:rsidRPr="009350CA">
        <w:rPr>
          <w:color w:val="000000" w:themeColor="text1"/>
          <w:sz w:val="24"/>
          <w:szCs w:val="24"/>
          <w:lang w:val="vi-VN" w:eastAsia="vi-VN"/>
        </w:rPr>
        <w:t xml:space="preserve"> Máy bay di chuyển trong không khí</w:t>
      </w:r>
    </w:p>
    <w:p w:rsidR="00BE4CF3" w:rsidRPr="009350CA" w:rsidRDefault="00BE4CF3">
      <w:pPr>
        <w:rPr>
          <w:sz w:val="24"/>
          <w:szCs w:val="24"/>
        </w:rPr>
      </w:pPr>
      <w:r w:rsidRPr="009350CA">
        <w:rPr>
          <w:b/>
          <w:color w:val="0070C0"/>
          <w:sz w:val="24"/>
          <w:szCs w:val="24"/>
        </w:rPr>
        <w:lastRenderedPageBreak/>
        <w:t xml:space="preserve">B. </w:t>
      </w:r>
      <w:r w:rsidRPr="009350CA">
        <w:rPr>
          <w:sz w:val="24"/>
          <w:szCs w:val="24"/>
          <w:highlight w:val="white"/>
          <w:lang w:val="vi-VN" w:eastAsia="vi-VN"/>
        </w:rPr>
        <w:t xml:space="preserve"> Cho phép tàu thuyền di chuyển trên mặt nước</w:t>
      </w:r>
    </w:p>
    <w:p w:rsidR="00BE4CF3" w:rsidRPr="009350CA" w:rsidRDefault="00BE4CF3">
      <w:pPr>
        <w:rPr>
          <w:sz w:val="24"/>
          <w:szCs w:val="24"/>
        </w:rPr>
      </w:pPr>
      <w:r w:rsidRPr="009350CA">
        <w:rPr>
          <w:b/>
          <w:color w:val="0070C0"/>
          <w:sz w:val="24"/>
          <w:szCs w:val="24"/>
        </w:rPr>
        <w:t xml:space="preserve">C. </w:t>
      </w:r>
      <w:r w:rsidRPr="009350CA">
        <w:rPr>
          <w:color w:val="000000" w:themeColor="text1"/>
          <w:sz w:val="24"/>
          <w:szCs w:val="24"/>
          <w:lang w:val="vi-VN" w:eastAsia="vi-VN"/>
        </w:rPr>
        <w:t xml:space="preserve"> Khinh khí cầu lơ lửng trên không trung</w:t>
      </w:r>
    </w:p>
    <w:p w:rsidR="00BE4CF3" w:rsidRPr="009350CA" w:rsidRDefault="00BE4CF3">
      <w:pPr>
        <w:rPr>
          <w:sz w:val="24"/>
          <w:szCs w:val="24"/>
        </w:rPr>
      </w:pPr>
      <w:r w:rsidRPr="009350CA">
        <w:rPr>
          <w:b/>
          <w:color w:val="0070C0"/>
          <w:sz w:val="24"/>
          <w:szCs w:val="24"/>
        </w:rPr>
        <w:t xml:space="preserve">D. </w:t>
      </w:r>
      <w:r w:rsidRPr="009350CA">
        <w:rPr>
          <w:sz w:val="24"/>
          <w:szCs w:val="24"/>
          <w:highlight w:val="white"/>
          <w:lang w:val="vi-VN" w:eastAsia="vi-VN"/>
        </w:rPr>
        <w:t xml:space="preserve"> Cả 3 đáp án trên</w:t>
      </w:r>
    </w:p>
    <w:p w:rsidR="002F312B" w:rsidRPr="009350CA" w:rsidRDefault="002F312B">
      <w:pPr>
        <w:rPr>
          <w:sz w:val="24"/>
          <w:szCs w:val="24"/>
        </w:rPr>
      </w:pPr>
      <w:r w:rsidRPr="009350CA">
        <w:rPr>
          <w:b/>
          <w:color w:val="C00000"/>
          <w:sz w:val="24"/>
          <w:szCs w:val="24"/>
        </w:rPr>
        <w:t>Câu 6:</w:t>
      </w:r>
      <w:r w:rsidRPr="009350CA">
        <w:rPr>
          <w:b/>
          <w:sz w:val="24"/>
          <w:szCs w:val="24"/>
        </w:rPr>
        <w:t xml:space="preserve"> </w:t>
      </w:r>
      <w:r w:rsidRPr="009350CA">
        <w:rPr>
          <w:rFonts w:eastAsiaTheme="minorHAnsi"/>
          <w:bCs/>
          <w:color w:val="000000" w:themeColor="text1"/>
          <w:sz w:val="24"/>
          <w:szCs w:val="24"/>
        </w:rPr>
        <w:t>Trên mặt sàn nằm ngang,</w:t>
      </w:r>
      <w:r w:rsidRPr="009350CA">
        <w:rPr>
          <w:rFonts w:eastAsiaTheme="minorHAnsi"/>
          <w:b/>
          <w:bCs/>
          <w:color w:val="000000" w:themeColor="text1"/>
          <w:sz w:val="24"/>
          <w:szCs w:val="24"/>
        </w:rPr>
        <w:t xml:space="preserve"> </w:t>
      </w:r>
      <w:r w:rsidRPr="009350CA">
        <w:rPr>
          <w:rFonts w:eastAsiaTheme="minorHAnsi"/>
          <w:color w:val="000000" w:themeColor="text1"/>
          <w:sz w:val="24"/>
          <w:szCs w:val="24"/>
        </w:rPr>
        <w:t>An và Bình đồng thời đẩy cùng chiều một thùng hàng nặng 1200 kg theo phương ngang. An đẩy với lực có độ lớn 500 N và Bình đẩy với lực có độ lớn 300 N. Lực ma sát giữa mặt sàn và thùng hàng có độ lớn 200 N thì độ lớn gia tốc của thùng hàng là</w:t>
      </w:r>
    </w:p>
    <w:p w:rsidR="00BE4CF3" w:rsidRPr="009350CA" w:rsidRDefault="00BE4CF3">
      <w:pPr>
        <w:rPr>
          <w:sz w:val="24"/>
          <w:szCs w:val="24"/>
        </w:rPr>
      </w:pPr>
      <w:r w:rsidRPr="009350CA">
        <w:rPr>
          <w:b/>
          <w:color w:val="0070C0"/>
          <w:sz w:val="24"/>
          <w:szCs w:val="24"/>
        </w:rPr>
        <w:t xml:space="preserve">A. </w:t>
      </w:r>
      <w:r w:rsidRPr="009350CA">
        <w:rPr>
          <w:rFonts w:eastAsiaTheme="minorHAnsi"/>
          <w:b/>
          <w:sz w:val="24"/>
          <w:szCs w:val="24"/>
          <w:highlight w:val="white"/>
        </w:rPr>
        <w:t xml:space="preserve"> </w:t>
      </w:r>
      <w:r w:rsidRPr="009350CA">
        <w:rPr>
          <w:rFonts w:eastAsiaTheme="minorHAnsi"/>
          <w:sz w:val="24"/>
          <w:szCs w:val="24"/>
          <w:highlight w:val="white"/>
        </w:rPr>
        <w:t>0,5m/s</w:t>
      </w:r>
      <w:r w:rsidRPr="009350CA">
        <w:rPr>
          <w:rFonts w:eastAsiaTheme="minorHAnsi"/>
          <w:sz w:val="24"/>
          <w:szCs w:val="24"/>
          <w:highlight w:val="white"/>
          <w:vertAlign w:val="superscript"/>
        </w:rPr>
        <w:t>2</w:t>
      </w:r>
      <w:r w:rsidRPr="009350CA">
        <w:rPr>
          <w:rFonts w:eastAsiaTheme="minorHAnsi"/>
          <w:sz w:val="24"/>
          <w:szCs w:val="24"/>
          <w:highlight w:val="white"/>
        </w:rPr>
        <w:t>.</w:t>
      </w:r>
      <w:r w:rsidRPr="009350CA">
        <w:rPr>
          <w:sz w:val="24"/>
          <w:szCs w:val="24"/>
        </w:rPr>
        <w:tab/>
      </w:r>
      <w:r w:rsidRPr="009350CA">
        <w:rPr>
          <w:b/>
          <w:color w:val="0070C0"/>
          <w:sz w:val="24"/>
          <w:szCs w:val="24"/>
        </w:rPr>
        <w:t xml:space="preserve">B. </w:t>
      </w:r>
      <w:r w:rsidRPr="009350CA">
        <w:rPr>
          <w:rFonts w:eastAsiaTheme="minorHAnsi"/>
          <w:b/>
          <w:sz w:val="24"/>
          <w:szCs w:val="24"/>
          <w:highlight w:val="white"/>
        </w:rPr>
        <w:t xml:space="preserve"> </w:t>
      </w:r>
      <w:r w:rsidRPr="009350CA">
        <w:rPr>
          <w:rFonts w:eastAsiaTheme="minorHAnsi"/>
          <w:sz w:val="24"/>
          <w:szCs w:val="24"/>
          <w:highlight w:val="white"/>
        </w:rPr>
        <w:t>0,87m/s</w:t>
      </w:r>
      <w:r w:rsidRPr="009350CA">
        <w:rPr>
          <w:rFonts w:eastAsiaTheme="minorHAnsi"/>
          <w:sz w:val="24"/>
          <w:szCs w:val="24"/>
          <w:highlight w:val="white"/>
          <w:vertAlign w:val="superscript"/>
        </w:rPr>
        <w:t>2</w:t>
      </w:r>
      <w:r w:rsidRPr="009350CA">
        <w:rPr>
          <w:rFonts w:eastAsiaTheme="minorHAnsi"/>
          <w:sz w:val="24"/>
          <w:szCs w:val="24"/>
          <w:highlight w:val="white"/>
        </w:rPr>
        <w:t>.</w:t>
      </w:r>
      <w:r w:rsidRPr="009350CA">
        <w:rPr>
          <w:sz w:val="24"/>
          <w:szCs w:val="24"/>
        </w:rPr>
        <w:tab/>
      </w:r>
      <w:r w:rsidRPr="009350CA">
        <w:rPr>
          <w:b/>
          <w:color w:val="0070C0"/>
          <w:sz w:val="24"/>
          <w:szCs w:val="24"/>
        </w:rPr>
        <w:t xml:space="preserve">C. </w:t>
      </w:r>
      <w:r w:rsidRPr="009350CA">
        <w:rPr>
          <w:rFonts w:eastAsiaTheme="minorHAnsi"/>
          <w:b/>
          <w:sz w:val="24"/>
          <w:szCs w:val="24"/>
          <w:highlight w:val="white"/>
        </w:rPr>
        <w:t xml:space="preserve"> </w:t>
      </w:r>
      <w:r w:rsidRPr="009350CA">
        <w:rPr>
          <w:rFonts w:eastAsiaTheme="minorHAnsi"/>
          <w:sz w:val="24"/>
          <w:szCs w:val="24"/>
          <w:highlight w:val="white"/>
        </w:rPr>
        <w:t>1,0m/s</w:t>
      </w:r>
      <w:r w:rsidRPr="009350CA">
        <w:rPr>
          <w:rFonts w:eastAsiaTheme="minorHAnsi"/>
          <w:sz w:val="24"/>
          <w:szCs w:val="24"/>
          <w:highlight w:val="white"/>
          <w:vertAlign w:val="superscript"/>
        </w:rPr>
        <w:t>2</w:t>
      </w:r>
      <w:r w:rsidRPr="009350CA">
        <w:rPr>
          <w:rFonts w:eastAsiaTheme="minorHAnsi"/>
          <w:sz w:val="24"/>
          <w:szCs w:val="24"/>
          <w:highlight w:val="white"/>
        </w:rPr>
        <w:t>.</w:t>
      </w:r>
      <w:r w:rsidRPr="009350CA">
        <w:rPr>
          <w:sz w:val="24"/>
          <w:szCs w:val="24"/>
        </w:rPr>
        <w:tab/>
      </w:r>
      <w:r w:rsidRPr="009350CA">
        <w:rPr>
          <w:b/>
          <w:color w:val="0070C0"/>
          <w:sz w:val="24"/>
          <w:szCs w:val="24"/>
        </w:rPr>
        <w:t xml:space="preserve">D. </w:t>
      </w:r>
      <w:r w:rsidRPr="009350CA">
        <w:rPr>
          <w:rFonts w:eastAsiaTheme="minorHAnsi"/>
          <w:b/>
          <w:sz w:val="24"/>
          <w:szCs w:val="24"/>
          <w:highlight w:val="white"/>
        </w:rPr>
        <w:t xml:space="preserve"> </w:t>
      </w:r>
      <w:r w:rsidRPr="009350CA">
        <w:rPr>
          <w:rFonts w:eastAsiaTheme="minorHAnsi"/>
          <w:sz w:val="24"/>
          <w:szCs w:val="24"/>
          <w:highlight w:val="white"/>
        </w:rPr>
        <w:t>0,75m/s</w:t>
      </w:r>
      <w:r w:rsidRPr="009350CA">
        <w:rPr>
          <w:rFonts w:eastAsiaTheme="minorHAnsi"/>
          <w:sz w:val="24"/>
          <w:szCs w:val="24"/>
          <w:highlight w:val="white"/>
          <w:vertAlign w:val="superscript"/>
        </w:rPr>
        <w:t>2</w:t>
      </w:r>
      <w:r w:rsidRPr="009350CA">
        <w:rPr>
          <w:rFonts w:eastAsiaTheme="minorHAnsi"/>
          <w:sz w:val="24"/>
          <w:szCs w:val="24"/>
          <w:highlight w:val="white"/>
        </w:rPr>
        <w:t>.</w:t>
      </w:r>
    </w:p>
    <w:p w:rsidR="002F312B" w:rsidRPr="009350CA" w:rsidRDefault="002F312B">
      <w:pPr>
        <w:rPr>
          <w:sz w:val="24"/>
          <w:szCs w:val="24"/>
        </w:rPr>
      </w:pPr>
      <w:r w:rsidRPr="009350CA">
        <w:rPr>
          <w:b/>
          <w:color w:val="C00000"/>
          <w:sz w:val="24"/>
          <w:szCs w:val="24"/>
        </w:rPr>
        <w:t>Câu 7:</w:t>
      </w:r>
      <w:r w:rsidRPr="009350CA">
        <w:rPr>
          <w:b/>
          <w:sz w:val="24"/>
          <w:szCs w:val="24"/>
        </w:rPr>
        <w:t xml:space="preserve"> </w:t>
      </w:r>
      <w:r w:rsidRPr="009350CA">
        <w:rPr>
          <w:rFonts w:eastAsia="Aptos"/>
          <w:color w:val="000000"/>
          <w:kern w:val="2"/>
          <w:sz w:val="24"/>
          <w:szCs w:val="24"/>
        </w:rPr>
        <w:t xml:space="preserve"> Trong một cơn giông, một cành cây bị gãy và bay trúng vào một cửa kính, làm vỡ kính. Chọn nhận xét đúng.</w:t>
      </w:r>
    </w:p>
    <w:p w:rsidR="00BE4CF3" w:rsidRPr="009350CA" w:rsidRDefault="00BE4CF3">
      <w:pPr>
        <w:rPr>
          <w:sz w:val="24"/>
          <w:szCs w:val="24"/>
        </w:rPr>
      </w:pPr>
      <w:r w:rsidRPr="009350CA">
        <w:rPr>
          <w:b/>
          <w:color w:val="0070C0"/>
          <w:sz w:val="24"/>
          <w:szCs w:val="24"/>
        </w:rPr>
        <w:t xml:space="preserve">A. </w:t>
      </w:r>
      <w:r w:rsidRPr="009350CA">
        <w:rPr>
          <w:rFonts w:eastAsiaTheme="minorHAnsi"/>
          <w:color w:val="000000" w:themeColor="text1"/>
          <w:sz w:val="24"/>
          <w:szCs w:val="24"/>
        </w:rPr>
        <w:t xml:space="preserve"> Cành cây không tương tác với tấm kính khi làm vỡ kính.</w:t>
      </w:r>
    </w:p>
    <w:p w:rsidR="00BE4CF3" w:rsidRPr="009350CA" w:rsidRDefault="00BE4CF3">
      <w:pPr>
        <w:rPr>
          <w:sz w:val="24"/>
          <w:szCs w:val="24"/>
        </w:rPr>
      </w:pPr>
      <w:r w:rsidRPr="009350CA">
        <w:rPr>
          <w:b/>
          <w:color w:val="0070C0"/>
          <w:sz w:val="24"/>
          <w:szCs w:val="24"/>
        </w:rPr>
        <w:t xml:space="preserve">B. </w:t>
      </w:r>
      <w:r w:rsidRPr="009350CA">
        <w:rPr>
          <w:rFonts w:eastAsiaTheme="minorHAnsi"/>
          <w:color w:val="000000" w:themeColor="text1"/>
          <w:sz w:val="24"/>
          <w:szCs w:val="24"/>
        </w:rPr>
        <w:t xml:space="preserve"> Lực của cành cây tác dụng lên tấm kính có độ lớn nhỏ hơn lực của tấm kính tác dụng vào cành cây.</w:t>
      </w:r>
    </w:p>
    <w:p w:rsidR="00BE4CF3" w:rsidRPr="009350CA" w:rsidRDefault="00BE4CF3">
      <w:pPr>
        <w:rPr>
          <w:sz w:val="24"/>
          <w:szCs w:val="24"/>
        </w:rPr>
      </w:pPr>
      <w:r w:rsidRPr="009350CA">
        <w:rPr>
          <w:b/>
          <w:color w:val="0070C0"/>
          <w:sz w:val="24"/>
          <w:szCs w:val="24"/>
        </w:rPr>
        <w:t xml:space="preserve">C. </w:t>
      </w:r>
      <w:r w:rsidRPr="009350CA">
        <w:rPr>
          <w:rFonts w:eastAsiaTheme="minorHAnsi"/>
          <w:sz w:val="24"/>
          <w:szCs w:val="24"/>
          <w:highlight w:val="white"/>
        </w:rPr>
        <w:t xml:space="preserve"> Lực của cành cây tác dụng lên tấm kính có độ lớn bằng lực của tấm kính tác dụng vào cành cây.</w:t>
      </w:r>
    </w:p>
    <w:p w:rsidR="00BE4CF3" w:rsidRPr="009350CA" w:rsidRDefault="00BE4CF3">
      <w:pPr>
        <w:rPr>
          <w:sz w:val="24"/>
          <w:szCs w:val="24"/>
        </w:rPr>
      </w:pPr>
      <w:r w:rsidRPr="009350CA">
        <w:rPr>
          <w:b/>
          <w:color w:val="0070C0"/>
          <w:sz w:val="24"/>
          <w:szCs w:val="24"/>
        </w:rPr>
        <w:t xml:space="preserve">D. </w:t>
      </w:r>
      <w:r w:rsidRPr="009350CA">
        <w:rPr>
          <w:rFonts w:eastAsiaTheme="minorHAnsi"/>
          <w:color w:val="000000" w:themeColor="text1"/>
          <w:sz w:val="24"/>
          <w:szCs w:val="24"/>
        </w:rPr>
        <w:t xml:space="preserve"> Lực của cành cây tác dụng lên tấm kính lớn hơn lực của tấm kính tác dụng vào cành cây.</w:t>
      </w:r>
    </w:p>
    <w:p w:rsidR="002F312B" w:rsidRPr="009350CA" w:rsidRDefault="002F312B">
      <w:pPr>
        <w:rPr>
          <w:sz w:val="24"/>
          <w:szCs w:val="24"/>
        </w:rPr>
      </w:pPr>
      <w:r w:rsidRPr="009350CA">
        <w:rPr>
          <w:b/>
          <w:color w:val="C00000"/>
          <w:sz w:val="24"/>
          <w:szCs w:val="24"/>
        </w:rPr>
        <w:t>Câu 8:</w:t>
      </w:r>
      <w:r w:rsidRPr="009350CA">
        <w:rPr>
          <w:b/>
          <w:sz w:val="24"/>
          <w:szCs w:val="24"/>
        </w:rPr>
        <w:t xml:space="preserve"> </w:t>
      </w:r>
      <w:bookmarkStart w:id="5" w:name="_Hlk186206126"/>
      <w:bookmarkEnd w:id="5"/>
      <w:r w:rsidRPr="009350CA">
        <w:rPr>
          <w:rFonts w:eastAsiaTheme="minorHAnsi"/>
          <w:color w:val="000000" w:themeColor="text1"/>
          <w:sz w:val="24"/>
          <w:szCs w:val="24"/>
        </w:rPr>
        <w:t xml:space="preserve"> </w:t>
      </w:r>
      <w:r w:rsidRPr="009350CA">
        <w:rPr>
          <w:rFonts w:eastAsia="DengXian"/>
          <w:color w:val="000000" w:themeColor="text1"/>
          <w:sz w:val="24"/>
          <w:szCs w:val="24"/>
        </w:rPr>
        <w:t>Khi thí nghiệm tổng hợp 2 lực song song cùng chiều, một học sinh sử dụng các dụng cụ thí nghiệm:</w:t>
      </w:r>
    </w:p>
    <w:p w:rsidR="002F312B" w:rsidRPr="009350CA" w:rsidRDefault="002F312B" w:rsidP="00BD04E5">
      <w:pPr>
        <w:jc w:val="both"/>
        <w:rPr>
          <w:rFonts w:eastAsia="DengXian"/>
          <w:color w:val="000000" w:themeColor="text1"/>
          <w:sz w:val="24"/>
          <w:szCs w:val="24"/>
        </w:rPr>
      </w:pPr>
      <w:r w:rsidRPr="009350CA">
        <w:rPr>
          <w:b/>
          <w:bCs/>
          <w:noProof/>
          <w:color w:val="000000" w:themeColor="text1"/>
          <w:sz w:val="24"/>
          <w:szCs w:val="24"/>
          <w:lang w:val="en-US"/>
        </w:rPr>
        <mc:AlternateContent>
          <mc:Choice Requires="wpg">
            <w:drawing>
              <wp:inline distT="0" distB="0" distL="0" distR="0" wp14:anchorId="4E6DD2A1" wp14:editId="66365782">
                <wp:extent cx="6324600" cy="2040890"/>
                <wp:effectExtent l="635" t="0" r="0" b="0"/>
                <wp:docPr id="538442842" name="Group 387925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4600" cy="2040890"/>
                          <a:chOff x="0" y="0"/>
                          <a:chExt cx="21600" cy="21600"/>
                        </a:xfrm>
                      </wpg:grpSpPr>
                      <pic:pic xmlns:pic="http://schemas.openxmlformats.org/drawingml/2006/picture">
                        <pic:nvPicPr>
                          <pic:cNvPr id="1144425909" name="Picture 1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58"/>
                            <a:ext cx="5921" cy="2154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07629830" name="Picture 1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7234" y="58"/>
                            <a:ext cx="6333" cy="2148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93440141" name="Picture 1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15087" y="0"/>
                            <a:ext cx="6513" cy="21542"/>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87925668" o:spid="_x0000_s1026" style="width:498pt;height:160.7pt;mso-position-horizontal-relative:char;mso-position-vertical-relative:line" coordsize="21600,21600"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GG2faoAMAAIIPAAAOAAAAZHJzL2Uyb0RvYy54bWzsV9tu4zYQfS/QfxD0 ruhGXRF7kcp2UGDbBr18AE1RErGSSJC0naDov3dISXbiLJDFti/dxoBlipfhzDkzx+Tth8ehd45U KsbHlRveBK5DR8JrNrYr94/fd17uOkrjscY9H+nKfaLK/bD+/rvbkyhpxDve11Q6YGRU5Ums3E5r Ufq+Ih0dsLrhgo4w2HA5YA2vsvVriU9gfej9KAhS/8RlLSQnVCno3UyD7trabxpK9C9No6h2+pUL vmn7lPa5N09/fYvLVmLRMTK7gb/CiwGzETY9m9pgjZ2DZK9MDYxIrnijbwgffN40jFAbA0QTBlfR 3Et+EDaWtjy14gwTQHuF01ebJT8fH6TD6pWbxDlCUY4i1xnxAFTZ3Z04z4ooSdPcQHUSbQkr7qX4 TTzIKV5ofuTkk4Jh/3rcvLfTZGd/+onXYBYfNLdQPTZyMCYABOfRMvJ0ZoQ+aodAZxpHKA2AOAJj UYCCvJg5Ix0Q+2od6bbzyii8rLNN4x8up02to7Nj61vBSAnfGV5ovYL37TSEVfogqTsbGb7IxoDl p4PwIBME1mzPeqafbFYDPsap8fjAiMHZvFyYCkMETCVFUCxUwTSzuxOGhqVl9rQWm9gsQ87Iqw6P Lb1TAgoDyhXWL11S8lNHca1Mt8HqpRX7+sKffc/EjvW9odC058ihtq5y8zPgTXm/4eQw0FFPhSxp DyDwUXVMKNeRJR32FPJS/liHNl8gJz4qbbYz2WGL688ovwuCIvrBq5Kg8lCQbb27AmVeFmwzFKA8 rMLqL7M6ROVBUYAB9xvBZl+h95W3n62kWXOmGrW17hyxVZQpq8Ahm12Li5BoBhLjq5LkVwAb5kFb S6pJZ5oNIDf3w+TzgIX5gqzhQEGlfWHxJLZIJ3xM9SRFBBTb0gkTKOzJ2aXuhFT6nvLBMQ3AGby0 OOMjwDxNXaYYj0du2LZxLGE+ZwKycZtvc+ShKN0CE5uNd7erkJfuwizZxJuq2oQLEx2razoac/+c CIsr71m95KKS7b7q5UTQzn7mwNVlmm8S4uLGQt7ya/PMcmHQn4sByPgPakUUZGlU5DFo6CTrD4tW 2Hx4WeXfgFZE71rxxh9tFsXIdeD/9Fou0jiOF7lAefIuF2dV+d/IRVbECAUhMicDewg8q0Vs0uGb U4v4XS3eUIswCfLMysV88DaHL3s0T8KzWrwfLsp/43BhryVw0bPHkPlSam6Sz9+h/fzqvP4bAAD/ /wMAUEsDBBQABgAIAAAAIQA3J0dhzAAAACkCAAAZAAAAZHJzL19yZWxzL2Uyb0RvYy54bWwucmVs c7yRwWoCMRCG70LfIcy9m90ViohZLyJ4FfsAQzKbDW4mIYmlvr2BUqgg9eZxZvi//4PZbL/9LL4o ZRdYQde0IIh1MI6tgs/T/n0FIhdkg3NgUnClDNvhbbE50oylhvLkYhaVwlnBVEpcS5n1RB5zEyJx vYwheSx1TFZG1Ge0JPu2/ZDpLwOGO6Y4GAXpYJYgTtdYm5+zwzg6TbugL564PKiQztfuCsRkqSjw ZBz+LJdNZAvysUP/Gof+P4fuNQ7dr4O8e/BwAwAA//8DAFBLAwQKAAAAAAAAACEADn+ImXqPAQB6 jwEAFAAAAGRycy9tZWRpYS9pbWFnZTMucG5niVBORw0KGgoAAAANSUhEUgAAAUMAAAH/CAYAAADN O78JAAAAAXNSR0IArs4c6QAAAARnQU1BAACxjwv8YQUAAAAJcEhZcwAAEnQAABJ0Ad5mH3gAAP+l SURBVHhe7P3ns2bZdd4J7uu9S2/LoiwcAYKwBECAbmYIiq2eaVItRigUo5A61BM9MzGK/q7/QB8U Md0Ro2lFR8fwg6TQiCNSpBydSAIgARTKoFAuK6sqq9Ln9d7O83vWWe977pvvdVl5C1mou9677tln n+332s9e25x9Ov71v/1XW2UbtdzuSB3VdZ/U0RrNdv/c7RRz/dlBza105P/9+a/T+w3rp8v/1vv0 fzBzK33Y/d8rEeZOtLXr07ups7pWpKQCWuZN8UaN688qbkNgXHuWsLRwneSkkfS9zLsxdBBzK0MH MbcydBBzK0MHMbcydBBzK0P3am5l6CDmVoYOYm5l6CDmVob2Z6bZiSXT5spMG8lnu5rzfhfz+w3r QfMfnBjDtW6/P26EvwsfhFo0QxK1WbY2Nx1RV1dH2dzArqP09w2W1bXVsrS8XLq7e8U9pbOrWygn X5tbZWNjXe67S2d3V1lYWChbW1ult69Xdl14Lxub62V9fV3uNkq37Do7u0rXVpf91wWLxOxkVqAO 12aRnynw8K+sV44bfngm9zaLt4Ul4n4nM9TqZ0f/1b+6PdTqZ0f/olYztN2PKtd5JZ+qExEy0chz ixnyvZ1G2lrD3VZmlX8/yzJz+WERjHtT2ovwY9uWesEMd1Z+7K7mBxlLP7jYlhb/C1Gu+8e9/ci8 LY+iTH+rubPq71v97Oif8JW26nEVu6zFO5n5T2rvCqsyQ61x7hj/juaO0qUyyXKpHrdJS9yHWf/V NjHDlESaW/3DiIrN+kdRQ9wTgt3pH9f0A2HuRB7wE1bhJ28oTy7i8BPltIkDBdihRHXwT0/dtklv 5Rl57+wU6zmhrK+uV/aqVZ7pSrxJ+N1OyFRV/40U70zhchsR4Lq8bpSuTswbNvf2AmClrK6uCPyE 5nLXKbDsUGKJZ0MZoDBpQKsCvTWBo5MmP1tixGtD/ze2NuSGhs1DvO7/R4AuLDINE0GyqO6WnxsS JW/GXTtzKyscXc38djLnvX+Ed8gsQhgtZQ2u3+9g5qZ+TfMO7KaW7rYCsOrM8zpH9VfPudbMrW7r jJsQXsRcP+7xZ8a6nR/iulcmjL3MwcRTJaK6pLnihlnGcLDD88qc9zuZ834Xs9OpxFHenRKEuO5m rvKCf/zWru14+7Mol/S7LS2+Ry5qTMtPNw23lX0798IAcAXFq0MYEyz71BSFP34O9oAVPNd1SwoV bP+Ot5nWbemtcdjvj9pqhp2d0vIUC5rhyuqq4u0oIyOjZXFppczOzQsY+/SsR9F0Od+bStiaAHBT PSqI393dXbp7uktPT4/sV8u6M7BZenp7Sp/82pPzDKCQGbEQM5qFCkggQ6Jsjqc2Y+mypIBsKz8E YLNsGmYwPgJ2g+MPPwoXCj8Rd2VVM0ug8IhJlyrImllpqSydTnvENtNCPBF/a5xhxg8VSfxtwtrF P5k3aOzbv+rQvWf1DAtfWvxTHzX/luHKfz3+qnsJs+3FdJj80UnZfz0trf75YcY9BrkhqaLw4xDt KrzV85LxZ7p4vj2eduamZphpvtvsGHWxldJkTaTyH+7qcYa7MGc8pE1u9AvbuAv7Kv02V3E2zLir 6sLmVv81s+KJsiB+zFVYLWb70CWSLZ8t9SJLP6usambFIwPxteafNJIG4ufa2kYdiG62xWNz2Nts q6osJDOdXTILX9D8khAHnuN8izDqpIcba4CGwpE8x8936bG6yh5t0DIf4ZAreC9qC4Y93UosQq4g VlZWBXKljAyPlOWVtTI3v1h6e/oUV5eADmTXUFcRr62vyY+GvgJCMgpAbsguuigVgNDcPZvc9GqI 3d2hIfaGEq5oSGYWtOBUZiVe9lnokBswdi77yJr9ELZ+WQFcOrPSdE9jwK39OCwKSYHo6nhkDzXN 4Qdq+tnDv701/Tcqfb/+uduH/8g89vv1XzwlgXCEf1vrL/2rxm0Ph39u3YBloAnU45eP8G933MmP 5MQNbiPSC7VPC/4xh38anKHNclbLi/4cbi0siHumbLJxZ/ybKgubGnE24+fOwYvSz3Yz7raXJQ2t S7Id/pXOmiy1+m/Gr/vKDZRh7d+/fpUfqJ2Z34HlSvVa97+ftFArrWBIm6z7zzYKWUqIlugy/kp+ aPCduKMSZG7GKXdyYvkKKxNl76t+FknqWoFzhSzL+ikAMXY8J6p4jk/7VvpDAVDaCUe2iskudqO7 wBB1tbeHAhESS6NbWQYMt8qwwHBFY/aFxWU9H3AilldWSl/fgLXEVQHf4NBgGRoeLkvLS2VhYb7M zc2W4ZHh0tffV9Y31jyXuKxnE2Pjpb93sEh/bCSxQ9pnvaDRgOqFjtm54lKrKFc0ianMznat0ns6 Bc4a32PGPb/dG5AqnZoSpZ+6uZ1/a2sVGNj/+2gAu/nHljsAjGt7/8iezLa8GwxdVCpErlhZzHUT j3VV59WtMsOvQ6vFbze2wkwOwj+WWwAVDkTt0pJ+IMzdXap9dYyteSH8iLYWVhjKmjrm9fVqmkX2 jr/Ffzhtxk+745p+oN38U1akK/3vlP7t/oOxhzIsfvcVDKs2cpCwkOX0vy8wVP7pDNzeRDzDXPdf b5eOB6dcqvgzTgDJbQlslJkfhP8YMVZ1KTuYdgoZyIQ5m2pTmxsbxh+eDQ0OBFBTp8gcc7uV7Ka/ AMIKDBUq03c8rpzsSi1gKKMy1NtN0qTZCQzXBIAkZnBgyGC4uLRqAIQAw4mJE+JjZWBoqEzPzJTJ ycly5uxpzydOT09puNzjhZTeXgGfEsh848L8gof9vd39jYyoVPgXmbRd3cwdGde1KoCgEI54YB9c bK7+lbU10q9ClzmqIp6kuZVqXuVIhqrS0+xUOtEyV49JD5UGxZOg/Zhbqb27yFlOVMcTiJudzEEx DKmVk8iT1+K4YFeZ9SMOpjlCmHjk/3ZXGUVhdoz658nsSpChcJeOIy2EXbeyZqi03V2XMhJX3G3z 0yWQsp+4NdXNreSgUA1MO/nK59zLTBmHxa4+GmYJQVVS3FXXoH35F6d5N8Id5Zzm/YeFDU+gurmV 4hmy4Y4t3emy3WxX+lfFpPxTlwBQPCUklYge4wI5Csss16hZRo7Egje78zNRFZ/rzY0rrKl3Oik/ J41+Hg+jXJBBrow3okbgzEm43J3agKF6bY8tBIYbrAAHCDE0ZpgMGPb3A4YdBsOLFx8uZ86cK739 /QK/6TI1NVXOnT9XugV+C/Nz0ggFEkpjj+67u2NleX5uPsCwBzBsZhiKRhcW28z8ZIyVvsoD9zu4 rQyKP8D8IIRqnkHsh3BqP4dKEhwVlbcpHIgQENJXK5/K3M7OwObhSFDjec0sQ9MMIegWyKB4Vnsu wq7upUlhybNGXDX/zXg0fO3KRrd/Yh77oOSV7v2SlIcmZVoPhzpqHc7+SOk5YJJUS9vqqVn+TXPd DmLHiDvDutvG/6ZcxHOxZNjPkWfmDWXAlbVBQLJSeLD31JvCpt63hCW44RlMU2AkY5lFBp0GAaHs aY+uGQVcxbontQXDTiq4SpRVVd2SGBZQFhaXSp+GuPSHK6tr5ePPfqKcPXuu3Jme9CLL8ePHy9LK soGU9jGvofG8hswMjzc0VEaWjx07Zk2zw1trqtRWVC/ozHSddnq+k9sBgTQLNwehqIzqZh9EPqm0 w6YA3Hrj25tUKnGtlU+a29lB9c4j7aB2bqH19fWyurpa3d39HGq18/CH/FRWetp47mvap51+zF+v Mw99ADooGBLfwfzU3VaJPiSqdzj7IfKS5bdf6tGogJFcUt1/w6wL9ZGUYJjPI968NtMQ5SozYCg7 gKxLCpI1Sz1h292GZAkFhucM13s1smQhlvBXWb8AEPEr9wZB2QOWoZ0ChFF/hAV1qAMl9kjB7tQe DHU1siKwmwxtt5TIzTK3sFjm5xeVOOYAt8rS8kr53M9+vjzyyCNlUkPid997r1y7dk2gOFKGhofE A2V0bKwMDw8LlFh0UYY19F5cWpK503sX6RcaKrdIMVemoCxIiMzWxcFPque42+5TJAuGfF65OgC5 0mrx7kWkC23qsOlewDCIUmsKpctKxrg27ZISDOp2UDu3kPNPr1wRz5tumnFhts127xWFO5u2OUg/ Eeb2Z3vTQUcFkY6D+GlN60Hj2z8pZQcKnny4wzkAUV53jb5q5rjYskEGaf1F/eRVrHA87A7LSq7w 3QSr0PbVrvUcOzpWGD8AXK93pgQYblRTXq5Tt1FFK7Fj+Nwp4MRMHLghLJLIvmeu+6EdwFAmBYp2 t7XVae1weXm1zM0vlNm5BSWsW5rAuleWv/KVr5Ynnnii3J68U55//vny3A+fM5KfPnO6PPnUx8rJ U6fKyZMnyglpjEODAj9l/PLbb2mIvSrQHAswpCRrKNc01ixF0ei226UbF3hS3YmsKf6D0IGGSSJX JjVx6HSwdEGRtu1l1Ljya7GDcp5tW5mK2pUj3RMdTl9fX2UT/urh1u8hzHRQzAG2o7rbrEusvBh0 V/3vQXcn+f4SY7UGYT68CGno28pmD8Jtdmz7JXaFoIG11led2t23YwOTwLh+T/kYJAEr2dGHWsWR 2ZqhuZra0l8X2qMcMQSmqA1066FBRnibAkMpPGp/NEEUhgwHHQsw3C+1gGEQitSWIgXwCHFDCVte Wjb4zc0vyUVHWVxcKXcmp8rXv/YL5dHHHi9vXLpUxidGpAmOlP/5f/5/lbGx0fI//o//d9m/Wa5e v176B/rLhfPny7lz58rtO3dU6OultzfmHl0cVYOlYGx2I7aVqfG8BXTqbpJcuBXR6Or3+yFVV2Xa LxH+Qf0cnOrAtl+iR00/CF8Y4lLPaeOZqFleLXlqEzdhI5T05kkp/PoX5sqO+3xObw+I1qld3upp aWgZB6C7Q9yDlIYDlfFdc4YHS99+iXxTzgfJP24PWl50UAx7k+r+09waZj2eNMN1IIQCvKCt0sPQ WuUMzmS+Gm7FCYpra6sGP2qyTzKDHWC9srJS1tfW5Hdd6hSLcbC9ikM7JFbmJPdLXb/1t3/zH1fm BpFIQl1fI/ExIbm2JhV2A6HflLB0lZXltTIzM1cuXnzI84SrStitmzfLj3/0crl+41bp6e11T74o EEVTHBwYMCDyCh9CzZVwDOegenLVC0Tm0ATyHresElXCWrHB0ebKby0M2JsuFV8U0j6YAiC81Fj3 wdF4PgBW3sj/QTj9Rv64ipXe1ufOb8O+KovGfcy7ZLkEQFXmzLvLnQUy7LjKTuUvEfOzOkc9hVtZ tGHcVWb7iWvWke+Vj3heXblvZ67izDDam/O+kifix+9+mEur3aFxpI2yzfLb2Ux+spzTbh/mqs3p JljxIQdEb3mxnWQin/siYONVXLc5+adty9yFxoa9mFd1zewxZl6yp8/bq6irlCFGnLzm29PT6/YO dq6urmlUuizzVhkfG/NzRMBgWQ2HsbBcmAgr2nsEy7/90Q6aIUPjDWmDK7qLOUO0ROYIlwSCSkOZ np4t7753tXzta18rn/rUp8uW/Px//rf/rfyv//yfl//Dr/96GZaG+Oqrr5Rf+9avlS99+YvSFEec cBCdlecOASX5cKWpwGP4S8FgF3NQUUhBmAE1wmi1z2vdnLQmkHaBudb8tyvhtzXuvaged522Faxv 7irqA1Gj50xyo6/uW82Q7pUyDPGssneRQ238Ez7TIo6nxb/Nzis2TXu0iRBS4ghBpHfmXpe4Wksg HryFG8z1tLgICZ9fBm8AwExYlT+Z63k0tcmL/kXH7oBa/OzLf2WGdvVfZ4hneU/601z5aZjhUDia fqB2Zvj9hAXv7X+jUngiLIh2h5myb4ZVNyfQ1eMPP5Dwo/IfdRl+ulUvHn0KD2ifaIe0O2+f0jMW ytiXzA6VhcUFAWRXeezhR6y1giEz01NlaXHRQMl8Y7Zb44iTpjhVNwZtx7k3tQVDNDrlwKi8uLik yNcUXqeGtgKzVQBt1WB44+at8vnPf7488eTTQulNzxd+59vf9gZsCoCE/cqv/kr55Kc+UZaWFpyR fgFhl5Cf7Zlomz19fe4l0B4pFNiv8lU9CIdDoCbjl3ur8OSvomiUFVXGuh29B2WRgGVWulxwaokJ fDDebMYj95AKmgao/w7HgITBz+I+/WEM+zC0dWujfm7Yuq+iuYsq93X/CExzQpx0pnBF/GluCL2s EK7mM65iD+22+49nmBmOcR/msOdSA8aGvVhhhX09LJmc13DnPPgedxB5D6vYKhRhpTm0Fcw8J1xo y3tGaazt/VD+4Yd75cKmBhiShpqfRrjpX+nPOJ0Xm8Vq9FEPCs9mbJEpwoJkQXiEnf551vBflQv3 6Qf3ThfPoi6CK/9tzelf15awwiyu6jXjzzK2H3OVFnPlv2GGKVtywqIDYemZworhbnRmLovKzD9+ PrRFcraxvupyBRgpXuR1TXix6XeRwRU0QeRL7Rnvuq6trpaBwQG3fxSXNWEOw+DV1eVy+/at8tbl y+Xhhx8uw0OD5fKbb5aPPf5YefbZZ8trr79a7ty5I3erZUtDZ9rxgEaf4Mf6+rrMGoUqDYxYFZPj 34vag6Eyhn8yMzs7J0BcllB1Cww3Y+O1AHJ2dr5MTk2Xz33u58rHnnjS84q379wu7119r1y7fs3I Pjw8VJ56+sly5uwZlYFADvVY4Mfeww1WqVXQBsPeAEMyQWYw92qYDYP82AOCyQehnI+AQgDj2spJ GCvnpqj8JkOECeV9Xlupbt/qhvvWuOvE8+S8NxiqnINa093ezGpdUtjjjzC4xrNwzj1X4kz/4S5o ZzPhtt9atJuf7IQqKz1LczzDfZiTMv+4q+eF9HIfjTTiqWsmQQlA4SeAgXB8EUX8zbzgJsKOcOEK GCXLzTICQMKfgQnimc3iHcCQ+BWjrgcAwwSz1rBsFreAIWXlVxjT/11+7jZ7mwpvIFV+nGf7rUJx +XIfZn7UEWaADXmLU606rSDFG2wqIyUdBQd/mwKvDtelgEtgxW4T2jpgyD0aX4Dd7bKuME+cOCHg 3Cw/fvlH5Ytf+Hz55je+UZ5/8fly69YtxStNVn5QvIaGhhRGzCeCPQBkbPkizXtTWzCMakI4Osrc 3LzBkEpdXmFbzLLvAcT5hcXypS99uTzz7MctQMurK07MsRPHBWisOK+Uq9feU6Gsl2eeedphz87N lSmpvoDh4NCIAFGJcAVEgcKAZgLiuoAQJi1cAcuDEIWBH8KNxhQNBru8r9snJ9Xt0h63UN5zxS4a m/JTXaG6Xd0MqJO/ul1SPdztjJ0fNaid/7o584VdcmrDrVf9VdT0vx+irtD4D0LknXom3qQ072TH ijVxtVK9jOr1eBBK95QFceR980q4GVeYgyptyulsWFbEfeZluznDOghlPe0WbtMc82rWnA4QD+ET T1LmLZngZQpzRcThBY1Kacm6pS4CjKJTdt0pKUzBcW4BK8JspMYPccLsK1xeWiz/yz//f3tv8q/8 0i+X5557rly+fKkMStv7ha9/rXxd/Morr5SZmWmF2W0whAYG+pwOFChkhfCoq/1SWzCks2B4gbo7 P79g8KP9s4IMAHJlqMym66997evlU5/+tACtS8AWgsIKLoGy0jM9M2UwZKM1r+eh2p4/f6709Q+W 5TUKS4WiwEl4an4evurKGyshNMxjxEEP9UrYD1l4hbj+yezeUvFFo6mu2FnASTXCQGVHL2z/TkOY I8z9gSHXdmbiwBzx1O3CVA/XTPqdBluL0k+EG1f/r5mhjkZHkPFHvBX4VfE37sVUXMa7X8pph4OQ 4yO9jbSGna81e5vD0KhHU16qenO9VvUZdRsO0r99Zp50uTuc5vNWt75Uz+scVANDGs4+aXsY+6Os p/3SvcQBeWqhylOd63ICQ2kmHkCOg1oMhmq/tGvAEJe0axZV5dD1w3O01tXGCxqh2fXJDcPtP/rj /1x+9OKL5fq775Y5aYq8OPH4Y4+UL33xi+Wzn/1MefPNS2VJoDk02C/wW1FcG/IbQ23mIUlr8n6p LRiSYI5+YlVnweC3JDDaFBBqeDy3IDUWDZCh7lb5xV/8Zvn0z/yMNTx0YcqI/YjsIu/u7vCc3+oa 4Llcbty44df1PvGJZ8vY2ERZEhjGMHjThYV2AWcFUkDYU5i8+pca4+7khIRR5uYwC8HwxY3GNpVF 2svk9NMJUIh1YWo1Vwa8NZ7hNygMFhRdcZNCEze4D3+2qyjM8QyKhq5rAwyb4SbtZIa4b4Kh7vnJ EKu5vsMyhLwy4zb3gDmpEdSuZrtFABIMSGfdjKvqYpKZuT8aRVhGaM3kk87KWPNPx4n2EfaRPoZP TrPBMLR9wsYOf1n/TqPt7jZXBpvp0LPM6tSoi8pd8/m9g2Et6/syN+LZJ+EWxWJbWBD3O5m51OJx GBWgWE6qZ/XntMtsL5gBQ+5TM8WNwRCNW/XDNNlAX7+fLy4uKJRoB/jrlaanvrVcv361/OWf/3n5 l7/zO+X4qVPl4iMPl6efekLY8XGD4pV33hEGrZSRkWEvtIAzgCHrC+tr1aZtBRQLO/ujncFQmSFx gOGSwBDwY4/hzOyCV5l9fqF8/uI3f7l84pOftMaIMHgiVZqgcif/PRoST5bbd26Wa9evK/PRA0xK OxweGSuPP/G0hU+OVTgD3ps4MjpikEWFZgNovwqNxru8vOjFgJ7uXrWPSDLvNe9kpoC5MBlLoVPR OZnOhUaSgpL3IRW4wYh/VRLhcsvcDgHqRs24coNbNRLM1WMchJ/4+Y+wmg5sb+1XjBW2StVd/g3a 9h9+cGN3lXuJqfxgz32YIYWs//LBfS2p+LC5FkKm32b90eh528iNFf9Vmtub8VOddCKhIxyIJ2GO NIepxUwQDiZcRv2FX9xFVE0/EK+KMWKol2Vq9IAxmoi1QoCWshMF0Ffx4Ae3MrtjwayfyelRfLLm bYZIl3gz6oKfg7BtFT/3LCDZT6aZvMTjNEPc181Qq7v9mCHudzJD6cd1qHI5iH/Ke6e8UJJ22uKH RQ80MmTHYCglSoG441pZWpZjhclcotovQIjmRj0xpEW7O336lJSgvvLW22952MwrtNyjNU7duW1t k7MNAMoTJ46V8fGxcvXdK1awWCiZnZ3VKHXFYAi+kFzLhBLnNr5P2hUMGY8nGIZmuCzNUPcCQ/fS Svg3v/GL5eOf+GRZWFpSg4h5AR+OoIJBSG7cuqmh8S35nS8T4+PeK3Tp8ptlThpmd3d/6VNmBgeH yujwaDlx8kQ5fuK44o8tMUsCwKHBYTc0zAg2u823N6BWM0LbBAO/W41QyBz6TwUgVBCgoT8Kjzvc OLQIMtxR25hrDYCjirhmnDi32cijO8WPObQJ2VMxLQ2IBge4Ow78V+nCQRxBVjVo+9dF/zLNxBI5 yTzXzWQJ/3jN9EdZZF4M5jLjnJTxa+ZFlt5aU/e/h7n6YYYyrDRDrX5II/lp9YMLcqOSw6Xssy6r N1Dcgaj8HFZH5AXSZUPlZW0TLbHyHx1DFT+hy7rVDDXiV/iseoa9eBsYEmeEbbP9t4Ihz7D3Y6Uz rtxXUdkcsph+4tleZmWubViYcaKk+pp+LHfUJZaVPdTOf8Osq+vFFgREznXhP8AqM+0p/XCEGZ1P atO8a8x5pTxeBwwFeJBHI7pyH0f5LZf5+XkpWLPl/Lnzfn33vffe9X7kE8ePWXFimoxVZBQhlKNB DYmZFwRnrl29answanZ2xuFyMhYy4nYViY5MOea9qe2ma1cu2CADai7L02SUrTWxvYEtMLGwcfGh i+XY8eOqJz4N0GOkBiQ5r2x5ZclHei0JKMcnxsvFCxfKQ2JeBGeV+oXnX1AYaxYkwHdAmeWVPe9z VHjLQn7mELp1b61SuUOFlhrgSnKVtZgNGjIHGG15QhaNgoL1GXoqrE4N34nDp0BX+XRVudzYA6Um pOdWs23W867KD/btzITBCRxy63cldWUujbTzSlHYN/2wA597x6HKzXjqZt8Trpg0Eq7Dxo382n8V /3ZzNSGdaVM4pCXCJc8RJmHHfF88c9pkxj/Dmq5ugGFnc5Sl/CgcGipl5yK0ECGJNPqKqmcmmbPO cYDZebyrLir/NqtGJW9MlruzlYx5Il6jEA/rPezWlXSo3qMjAhgDIL29AzDxs5ARp6cZVZjF/tYI 8oSV3FaGyh33YVZRhR/M/l8Lt6JG/kWVcxN+7R9zdZ/P25mh5iGmzefQTmbKIdMDOz6xL1xr5nqc mUf8wy5Ll2tVlphV1nTWlD3ti7dDDIS6oqEhx1GvLLCp3SF3MrPivLjIGQdzUqxmzZymzwoyZcxr vBcunDdIsmo/Pj5qHMCMotQn7ODkfMLgjFRa+opwZmNTOEL7Q+YVN5ERX5O23bSlFs1QRvlBr3BG lAEWUACzzY0OaWer1g5ZUAHZeb/453/+q+Xpp58ti7ofEoozhp9VRskAQPfOlXedsZMnjxvNL116 Q35XytTUTLl+/VZ56umnyyOPPCqNcbycO3e2nDuvXmJoSPGhic75UFnUbp+krTTRGDPBZG8vM4Ad H7WiUrc/w0BhQmlPAXrnvGrR9zwUtZpNlSWNizjwixXpTDeqEv3XnS5hDjcIEYtClVU8q8w4IF3Z cH2vK1oL7tB3oHo8mNN/uAk/CHFMRcgeNzWqx4k50o+fcM//9LGbmTrxHjKVcVjqad0McV8z5zxo 3R1xQ7hqpFlcuQjCXgklLzzLPHG1O/IchgiPP+xk4zKCGv71q9AqQot4/fpXI13NS+U7rXzvU5tF 1Ewje+JtbsK4nSKR28Ldjeru9mOGyKM7v8z3PsjyxjVuwlyVXz3NdbPj0DUXQukkIe7R6Fw3co/2 xibqm7dulTcvX/YbaexB/r1/87vlbY0Wv/U3f6M89PDDav8DPv6P9YPzZ89EHQkMCYuTrwDPaZSs 5QUrSSvLGrlakwwAtqipMuLHNkFSt3cZVKJQJ7LXZBeEM16xYmpsTq2ecU9C6EHYXkMC6aXRIG/f vinQu2a7Gamzl968VF586aXy2mvsI7rlnoJEMBm6LNBdkgrNvAE9ioWX3l2cPZd7+4r3Zba2UGkM 4uzhYJpPcIQdceifnoWWwYR8cN2sf8GE0wi3GUe68c74KnzEhfzA1siIi7Ks4g5zxXX7fCYDZijd KQEt5nTTtKcs6nmG8xnhRjmLVQnWRklbLQyue5lDYyFsXduZ836bOf0qzdzaPninunQ51+5trtIB Ozwlvl5eZv1z3VaMvIXbevz4D/tGGqt0wuEnGHPeN8xVuHfZ18x1xp7wXXb74JClZnh7mWF5lNeo /4NwynuUteJ32VQKkhj5jREHwMdIJmSGNLqdoKkrHLcB7PmnZ2y7Y8FkemrKmDAzM6OR5ICGvwMe UQKODHnfeOMNT5MxJEYTjHNQ460UwvD7yMI4wl1no7cyzhsquCNCNEfvBdXvINRGM4yCR3jo8XNr DaDHeYasKLOazCk2vJny1a99rXzyk58q3RrOsqLD8VyoqQyVUWV//9/923L12tXyN/7Gt6xNsj/o 29/+drlx/abU677yC7/wC+WZZ551+GPSDjnh5ry0Q+YemVtgv1DuWYrhzgEzCFNZFduOls+Vn6zq z0nHOtoklbkDZThJ+AH46/b1MOv3dYqOZLtdnXhuthaFu+CmH8yVcZt90vaV0Xxev263i/zbzwEE yVqu+CDkxlRpEFDmNSnNdTvSRb3U040mAuU9VPdTp7qbJjXtItz27tr7bVI8J972cbdSa373Q3ul oZUoKxY6FVFlsze1ulSJuExsrgz1dGDO+1hEQaZDGzUQ+x4g2/DWOo75Y6Hk1ddf92Lpz3/1qwLD QS+OcKjCa6++Wi698Xr5xjd+oTz11BNlYmxMmuQN4dCsh99R3ZteePFQW+AJ3vQICJk+AixZNGWk 0tWhMLd464X0NdO8E909Zyg/9ALkj6/jMUdIRhg5kVlUXdsZmEp59PHHy2mpsjSG2NJQvLJDAGPK CAsnDfX45k0vyBBDv3oEwJCV6Iceesj+vHVGoMpnBNjWQ0UyGYp7T9qqkDnwMTdpM891t5meSwWj e8z8ojAQPv13Zyez55gY3oYGywIR2it5gEIIwn/DXFVyg9UX61KR7ojPFjyjFKs4zYqPxRzFyfDB Q1H98XC7O5kzjTbns6Yb+fY9N9vN1Ik9227b8NhloUfmeA57BbYqAzNaLf7st7ruZXZuAaYoA2sQ dXPe180CQs8Z6r5epr5XWPzbZoclRvuNOjcrHNf7NrdcybI0F88Xxyo04Gv39k9akBm5h6uwMVhD yp/yyA/KMvOvYaYEoiwav1Zz3tfMUKYX3o95p7C2mfO++imEWh4r3sXsOWvPGdNZwVV5wW5TzTYX ZrTEmKNuKipV7ICh5XfLihIjQ94aYWfJnHCB9QhA7p133imXLl0qrwsgF4UPExMT1ghjETYWDOOV v0gPzI4Hptv4zlLDHre0az1DmeKtuSYQwrtTWzBU/sK7DOzZsaYkGzLEfj8WUiQvtnv08cfKqdNn vMhC+6agmC9kiw0HuwKMi9LwUH3JKFtl0ABHRkeV4L7y5FNPlTNnzyokZQjBVQ8xMX7MmWcRxqdg 6BnF7MoQ4rsCFU8c6NhqRsibZjxSR1ROTupkj+U86F/sedN9daUQEQ4Xgv9VZq9swqRGFlV4vsUe PyLSG4QghBATzzaQc7qaAk5YaSZdvsqD01Ux0eA0ATDc3G3Wv7iXu0iSwvYVe/kn/1UYpCsZIIxO B7e4zn+7m1XSFkj9q+oiyoIyBHRcD5grOxnsplnGDsRuMNiquvdd5S7C294Y1RIdB2Gnx+rieP21 Rvy4MUf8DSZdYocrxuwMUX6V0ZTmWp4bZj3zTfw1ntXNjUvNTHSK2f7DjGVwOzN+qDuouphazXnP lfAD8Jv10ii/Hcx0UNlh5DOudbMMjTJMM5mIuCPRVo483LYU+jvqc7NzUohuaIh83bKHksRw+caN 6+X6teteTeZg6MelYLE3GZnvHxi0YoSSRH4YCrO7xAfHaBS6MD9fenTvI8H0PIbn8eofQEqbc4LM u1O22m1k4VCmG8MSmaMX1/DXcUlTww0IrQSvKcaO7t7SKTTekl1P/6DcdJbbk9PSIrcMel2dPeXE idPl6aeeLQ9dfFja4KNeeOnrH1DG18uxEyfKxLETzjxhAq5rFQBkZWyp4BGI3VhemveACkVEWrNS rTXSk7HixWEQcWRQg90DUXDKbwP8KNSMW2kiXRWAJIA27QEYpYO42esgaVfsjp8ypZMgHRY+hIhK khv7qdJf98/husQfeaBemoJoTVXhyFKscGTnY7dkJGoFYVaqnD7MlgnHTRoUBiCBgKkT6qI3FXhY iChrwuK6g5k4MTubAKwSbZYZUOXLZJQN9clIYl328Jrkii+jsRUG+9gSE8Bsv0pvI+2EbSa+yKvj T3vicN7CD3YuC7lDRmmQNERGGRlvxEl8cC1O2eG/AQTmKOuIu5Z/4obxQ6ESJ+7sNq6R5pqfmpn2 QTuiQ+QdfbepXczW8RxuVd9ca2bqDHPIeFwzzXulhaufVelSllSPFVdmFZPNDfmsmXkTjROt8I8M wWtqF0sra2VZzwgbDOAMS44BBMRGR4b9tTtOn+Hg56elFPEOMounaHU9Pf3GBl7ZlReFz8oxQ2lO vOpXnKrD9c4y0DeiNjug4bDCXlNpbXWVfvnlO/RbPoJw/6TSupuikZJ55baihl3FWcBER2LXVTKA FwWk1LryADmC6Orqldo7UIaHR71qPDg47G+gDA2xh7BH7judcT401dPbp9vwn4XvTdgeYuq+ih9u b440BUeaFYFYAsJPabaw+Jrm7RzFgp/0D0V6gjHX7+u83U+TmmECjmluskj+VahhNrWYld46153i NaluhhxsGJvP5Jf6y3IgvDRvS8Iu1BpnsutChREAbChu3Nc5NVmb7aoZRlLd3Ep1tzv5qcfRyjvF mWXBtcGi1jjq/gyIFe9k3s6t/pvUzhxu5c9pqa41M3Vps3ibubq2mlu5+azelnY21znT4o7PCpRC 031OS6DJcUDLyOhYOX3mTHno4YfKmEaGtNS5mRkvmjKVwYn5MB+Y47CHhYVlDavvCECLsGFIuIC2 J2VCzOdIaGsoNR7JqU2hPHDN4bGqWPeRp/1QezCsrnWigTQaSWVORuBW6XmVaoDLPbUSgpnCQhvq l7bYL0AkkwAOCaXQcOAMyA0F1y1wtJpODyd73KByM2/pOUmF1wCjNmYSZLN8t698aHdzgkLzWXv7 7W6gduZWhu427x6Ws+V8JUUe72boIOZWhg5qhmiAaVd/1s7svFbuobRvZegg5laGDmJuZcjA4rpp sa8YSnMrQwcx78bQQcytDB3E3MrQTuaY3ooj+NDAaa+Amw/W0PCW9oy2x7QZW2ee/cQnytj4mEBL LVxFy0Ip22aeknb41FNPlzNnzxVOslpYWCrXrt8UlnSUISlSTJFJjd3OhrC8VzvSNTbqy8wPu1o7 2o3wdRcBVPGvSQkElVw0Se6yp/VzgRiZ5L654LLmZ+vKMAsqLKZwYAOMmZ3orDQzoYobhi4Qw5Sc MG0OKz84qsfXas77NL9fbhfWTnYPKrWmtZ7euvlBpt3SX7drvf8okxc+BXbWttV2ucZQl6moLrd/ b5JW22bvIMPh0ZGR8uSTT5bf/u3fLr/0i79YPvbExwyec3Nz5fatW+Xs2bN+D/lj0hR5LRiMYKHv MKktGN4rIRgxzxLBuqdg7k9MoTA3w3zBnDLG+4QwvQJ2ACHuKDD8JbhmeD8JMDyiIzqivSnbKW02 7wFCQBIz7RplB8UIsGT9gTUBQO7RRx/zognP7ty+Xd577z0zhP2ohtOETRgZ/mFRe82QnyJuZA41 kz9lrMF+glv+6b/+sK8DF/7z9T0KB1pZXnEvAWcBJWAChO3AMLVD7j8oyri4tjNDeX+vXKf6/V3u dnm2F98LtQvnINwujFa7DwvtlP66/UedALh6m832GgpQjBBp67R5jvBHy2ObHavKvK775ptvlhdf eLG89NKPymuvvVYuX77sE65QllCScqR42NReM1QGGhis+m4nADwno8ms2lEgJDwLJHsHrv6W8tCQ ewPUYdRlNltiB7MTnWcJevWw4VS/P0iq53knfj/UGk5rmA37ynwvfC/ULpz9cFKruZUfdGqX1t3M 9fuPIqHAtGpuYAH22OX8Ie2bsqItDw8N246N2HnqDG+inDp1yvuOecc5j2zDHxiBYnSYdF9CbwdY JJxCyDcNEuyYU/RX+2UGJLnCFEyq1Ud0REf04SHaPOAH0X65r4/2wIJs62wx43kqRmiJjA4h7hkW 87VNFmXwy8EcuPdWoUPGhvbDZOFZgppJaVD/54zWGUp3ZBh2wvUs7wFIGGJFOOcN4PqCSSu3hpN8 2FTPH5zUas77NB8Gtwv/QaZ6GlvT22qu3z9olOnbidu5+SgT7TJHgphpvzkshgHFdAfTtjnhCve4 tTLU21eW5Ic1hPTDG2FcWWTlDFRWnA+T7hu68EoOQkFGEyC5J7PZQ3AYI0f1AIq8Q0ivkHOHCYrp F8rCy6HzER3RET14RNtkVEdbhWjDtGXaNG0/OafRIPwwDL59+7YXVHGLP9zglh0pvBDBlh0+GMU0 G1t0DpPaa4b8EtQqbCLx/BqUz0U8y4KoAxp2dTBEEwT4wm7dYJgrya1gmECYDH1QgOi8VnHtZIbq 5vdL7cLaye6gfFBqF8Z+OKnVnPdprj9/0Kldej9M6f8gKNtovazSTHuugyL32Z7BAt5VZjsNz3DP iTmMHlGAcp5xYmK8HDs2YbvDpLZguI1qGfRwGXPei8icMyyVlkybq/kDzxl2c7ROLKIkc6otcwbY g/zYkelk7lMbzMJM/iCpkW9R3Vwn7N8Pt6P6M193cPegUWu60/xhot3SXX+2m7uPGtEuE+zQ7Gi7 uUDqE2nUprGjvXOwM4e0MCTm5BnaOlofh7pw0gwHubD/mDlDwkBBmp6ekd1kY17ysGhHMKSi64CU WlsKQNqZZJXCkajPcyiBkLB4y8SFokzjlkLMMAkr1egMh2cJghn+QSn9HYQh4s487IfS/U58v6hd 2Hvxfqie/3Zh7Ma7UT3cOh8m7Sddu1HK+n74QaeDpPGgbpOz7UL1OqYNWyGq4UiONBkNogFm2043 +GliSHNtgQNdMR8m7QiGJAgQ40V1MkFmuWKvrIadMiKD5wvJDD0AaM4KMs9hwsDO/qo2QFjMGTJE 5nBXehTvQaomT/EHUVCo0hQG4cBZ0AfhLOD9MO4z7a2c1Bo+lEBe53ZhtPJBqJ3/e+Gk1nwkt/Oz F9epXZjtyvmgVA+vldqlCYbq/vZi/FCXrbxXvT6ItFMa6/mFWt3Vn6cbqNVdnSHaJ+DHPW0Wprwy HNozAOg1gkqTpL3nVBlKFR9/ZzUZf9hT9sgLp2fX03IYtPcweR9E5jnqK1XldhyF07zHDyAJgGbv 0dpQuKZd3f6IjghZOJKHDyGpytq1a0Fq1dk0OzAwAYD11Fn15bvDpPsGhmTEPSg9qTNV8UbY53AX 5p6MMUFKZhMIU1WuE/dZYIddGEd0REf0QRFtudI+w6KBIzBmnuUBs+2w4X7TfQFDEllH+gQ2gxzn 5VV2znjl1pOpQvy0Tzdwa4HAdbsHkT/K1K489uJ7pZSHpLxvZ5fmjyplORyU3w+1hlO/Nxv6AD2m HmL6wfLAn67ZzpM5qcoK1HpM0x0m3RcwhAA+AA4wS3POISTgmWWO02pjmZzjvtAUM6O4aUfWOlU4 R3RER/Thp2zPtPfEi/wUbWIAmIA7T7NVU2uHSfdNMyQTde0OrgNhuAu3+ZzM5dA5gQ57KDNed0fB HNFPDyELB+Wkne5b7T/qdJCyeD/l1q7c24Znqxjp0a5p33keIniROJJ+cZcY8aEAQxIJUMH+9kEF XA073efqEqvHaZ/+MqMUQPYMaU6mULIAH0T+qFO7MtmNs47vlZPq9zuZP+qUZbEX3yu1C2svjhOw kwP8kIts49zzjKm0+iEPh0n3bZicGQHcWoErAQ82EOoZ5AKo3ELuJVQA2MN5D0OEdURHdEQfbgLS AtgC3Iwbwgb2ErL1BgYncMNUG2DYV60vHCbdVzCsc1LeGwQr5p6MohZzzfsEvyTuU3XmOXxEDyZl PR+E74VSDtpxUju7jyrVy2K//H6oNZz6vbkCwFwwgdmWx95DvnTHK7rsN449iltu+2iFHxrNkEQC XK1srY5vm8hcLxDuAblcTaZAUptEe8y9iPXhcxbcg8pHdDCqy8NBOKn1Hmpnd0SHT1nu7erjLpJV 3b1xolpQ9XeP9DzblDVGKU85qjzsdnbfNEM+Y9jMpMAQVubM/uJcZJLC4CMwvJrHRkq23kD1jOf8 YhZA8hEd0RH9dBA4kQoRw2BewOCb6tzn3mMoFSQYbfIwqQUMgWVZbWPZkYoOeLPJTlmkTlBVaXZc m5zfW4370Py8t0gPOjq3Sme3egI0w8p/AmHOGyQgNv0S795EppKdpYqT6vc7maHdzHnva5rhdFdz s80swpz3dXPd3bawKsJufyXw00s0onZUt9/JzUeNQjHZXi6tZVO3a/f8UEhxoA0CghzYMjoyWsYn JsqEeHx8wge8chg0YEmbT0zYb/u/VzJe3EVqdShi/vRmg9w8xSRIbFDUvZxQgP44ujVAhr0sjLB8 zn4iQA6NT8PeDVaS2S/EvGEssOi/Q+SzAYCkPzuqITL33T1x2i1D5pw73KYp1nkHchxt2GHwvOIk zOEm0hK/iigOsf1U4RikdYVsX2M/lynC286t8dd5G1VxIkCHSU5PxfuhbDjvp/HsN64juj9Ur+NW fj+E/1RW2gFWPs94kBkWTjm8FXvae4DdhoGP95Vp95m2nDfMUWTa10k2DovRZT2ug1BbMGx8i7jB BAwDgKzywGyYrDQ8jXtJcGdnt/CRb5sCWgGKaIU5/N3cJIOcUgFEkHiBon8CQ+7JpH4cB4aZb66y VYcCSjAko85sxQrQ3LGNlUwCFZF2FxJsgAvwyriyYJVU3YV73Nm92O54RgUmyy7CyHDTfzPcjCO5 Hn8jXH5c00z8sONrxqkCa/IBqQ5ayUmNuPfBULuw7pV3iiOpnR84n7VS3X9rWAel1jj3Yv2r1dnh 8UGpXrZwtp1WbnV3UGoNm/tG2YiwS5CSrafOuM91AQ5kYNEEQAQIOd9wVWbcwB5O98UxYC7rWlod T5WGdA9vMTI9YFbaa4YE36iFysrEjdhaIVzdi2KeEEBkMpQxf2/pFvf2sBJUzQmYMfcpc3JTTZwa SMkoJ+QQZZVRF24tg9y3IwojATBBsB01U9s078aQzVV6Gpz2FUP3am5laCfzEQVRB0f0YaZKSaB9 i6lPt+FqjSGBFHvaPcrQ2mr1Boq4ff0n+ML3RjuAIbRToNk869y8BEXCgmNesHHP6onNOKuQvVp8 Ccsq1CrTyVlo75fqIexkhvKeazsztB9zK71f/0d0RD8NRHvPBdY8jIGFE5ghMdogz7LtW9u7D+1/ N9oFDPdP6Er5qdCdGHW4lbEngw2grMBQls2MV/bcH3ZhQPW0JLejvZ4f0f2nlIF2XH/+QRMSUB+Z HBb/9FBMqwF4cE+3QJBVZXGOIPvEfDQKd7SxRl1XIYT57kKhOTbbZmW5T7ovYNhKJDTRHNDjFTxU XTZWMj/AR6GWOdBxJVaLExSDFYByET1Gs8Cyp/igKEGuma67GcqCP6LDp53qAKqbfxLUbIAPFj+I RKrYbufpMbVpRoZ8ACrbfDu2O3y21PtOFHk/WP7vG7q0VkIkhsnT7cBocFxrHvLKihKZq/uBMFMA 9QKqPz+ijx4hJ8jSEf10EdhG3SYnJSYkHzbdFzAkoXUU34mN7lXGyHJ9mJzPVCyNAkm3HzS1i7dd ZUE/qTR+FKleB638k6aUgweNH0SitthJQvtPZtdIXVnKw15yrYC8qKa313mt2p3TlrwfNP/3Z85Q CSPRbBuJREYqSUxqd3cxexL9/G6wbIRX4yyYD4LaFWZWgPNXUaubIzp8qtdDnVvpqG4eXKJWsn5o 87R9zjJkR0nWmbeeidMNDDXru1bn+CG8uGmEcVC6b8PkBCxvnq4AzAmvJ7qFSHMWRoKhLbf1AE0w jEI4oo86HcnBTwMFyLEWwOpxvobXujaQYOhdKIdM9wUMEc4EwLu4zTdQzNXu8xRsMt2K6GkHBzD+ ZBpBxl3nI/rgqV091DmpVY4Omzz5/wFwvT3shx9YUtISCHklj1fveC2Pbyxzz0GvAYjR7sOLPFHP vrNxe537X2sZ+NG+6b6AIQltHMzAvsIqMUEhqAmOBsYaONa/g1DPHOTwWviIjuhBJKT9sPmnj4Qb atO91d7C1v2FHmnWuAUe7jvdHzAU8JEJ9gtx5Rjv+hwglIBoMKyAMF/HSaBMQCTT+MO/5xMUXhbS B0FNIN8fHdT9Ed0bpXy0mo/oQ0aqtmjv8Q0U2vW2Nq565TnYwJY8v4EirGhX37ZrYx9t8mDtsi26 ZOMONI5JTECJK3YklHi6uuJwVq8MWcML9wmEmHnfkExxGsXw8LDdZw/AAQ5ssERFdpgi7PGXvUEc 8tA8ywz/75cJay9ujYv8pBlKdwnidbf75Q+C2sV7LwxlntvxQaldGHtxdoxck+tpbOcnGaq7bWWo 7rbuF6aek+v229z6pKb9sTy03Vjdjt8P1dN6r5zUrtzgrBfcco+Za/rnOfOB6ZYN1rRt9h3Pzy+U mZmZcmfyTrlz+06Znp72e8q0edpcHu/FlXuYMBKbwBJS6INdqnjxG88PtuC6Kxi64vXjfptdVUAk DKpubc+KMonlGQlaI2HyUz+jLMPiOYDKswyTw2AVku8dXk0AkzI9jXRV4TXua7TNXQvVw9yN6mHU w8k0wq1u9uIPktrFvxvvh+p5fz9UD6ceXt2cRNqQq9b0wnVqDev9UD2sOidlzLY7EFceD0AfrNTs TvWyT5CiDLjPdp5lxbN62098COLtteaIkbYOpZ/s/LiX10aceepVPS6wAzeE1YoZ+6G2YHhQahQA iVSvhxk7kJ8EYebNE9Rd7jEvLy03gC4T7sSTYX7yA1NY+czP74EinL2pGecRPchUr6N6ne23/tLd ftzuRvhu8L2J5r6ooSViDqsPNVHuaHQsmIyMjJSxsbEyMXGsHDvGeYbjPs+QZ7yOByVQ0v5dBq63 u0siMKK6uQe6L2BIIjLBa+trsfolJMeOecS+3j67QwMk86ky3wWESS1Cms+3uXkflA0hCvUnR/V0 HCb/NFJr3nYz1+93o3R7z3zQX4LcHvzTSJRXan7gAcwqcipSEO0dDPHbasIVF0X1DBIi7IwNdre/ ek+6L2BIsgA1do03ELxKNJmlF+DMQ8b9zBtyz/O2QHhER/QhpWx+++WPMm1r91zFxpBKqeJaZ7bo HTbdJ80w5xJVyQI5ts5wD+hR65jRFEH/AMbOxtsqrUCI/7qgtDw+MDm8Fq7TXs8fNGqX3t34p4na 5at+v5MZyvvdeDfazR029ef74Q+K2sW9Fx820eYBvFwp9qGuS0v+Ml7yyvKy3UDghZn02aYiY2iF IRVOkPx7zct90gxJAMvjofaSiQRDPgPI6bVGd9mxoJLzh+HvgxOMIzqiwyak+TD4p43i3eSmQsSC CBiRWiFYQc4TCHNN4jDp/i2gKMFofswPkiGYYTGoPzc363F//VhvAHE/CM6j/bjbiep+98sfBLWL dz/8Uad2ZZKc1O7Z++U63fWcnzSTw+aD0l3p3Ad/UNTu3eP6WzYBgM39hzmXaKZ7aIBoKytwPZYz 80Hovs0Z8iN2EpvjfDLBM1AeM/uFYpWot/ToHvBsfDO18tuauab6G8/vB2VY9yu8D5Lqad8P/7RS a/7qeW5nvx+q+z9s/miT2rYwgfbtTwajRElxgo0NxoXcw6zRpBSp1bXYiSLLKoygBlYYKADXep0f rJzv2zC5kSgxGeBKglLF7e7q9juI+RlAMp2onz1DBOSiCnONjgToiI7op4cCI3gDRSAkfAAjwADa ebb+xJIcaR423Vcw3KjeFoHIFG+PgPBohGiAvGly8sSJChAH1QMIDAHKChAD8ADUCA8Olff99ah1 /61htD5L/iCoXbx78UeZ2pXDTuWyk7vd+KeR2uVzLz50UrPOYXIyq8VxZkH94OfaarJAkZQdZuq2 gWFGBjb7M6AFBqd1Hxc/lb6ne7zKta7c90jz6+roLFvKFACHq5XlFT3X046usrqyLtW4s/R2D6gk 5G6zyF2PNUb8eW8ivgDAij1Xwq9eWRGreS8K/02q+02G6mZop2dpbmXoXs2tDO1m3javsg+zObzf FVY7hu7V3MrQvZp3ewbVzZDva/l9v2x5rIWV93U7x1XJWCPuA/D7oUwD1M7cytBBzK38fkhFtP1D m8o730CGKQcPhaVE8ZIGnK/wApIsyjKKhJtlJgDlp+d1rpNK+MBlfJdmGN5ZyalzPSK8bGeAMQUF YOsS+An6yypgiPfSVdZWNkpZlxbYOSDAlL9NZbKn3yCKv8LKkgqFqLaBoHxnpvxNZK6+OwBVyW/1 u5O5Tq1u6kzu6/dJdXMrbXNXK9a7zHlfM9fjSXMrQ63mOtXv92NO2svuIGFB2CdDreb6tR3V3UP1 +zSbK5kJuZSM6i4BLOtPLUnyqI4ftxW7i0f+9Ah3zQ6bMGVXmWm0fM72J03OR0XbzORNfzbHpS3t 6L+67oeynW4DprSzsf5cZsqQEaHtYmqNFWb2K1Mnbv/UWzWMTv+HRdRnjUikAMkfiV8LLjIrodLl SiegJ62uo+JOARpACIYtL4YWyAIJ2uHaylrZXFN4Ar7OTWl/W0L3zsHS3z2i+36bJ0YmymDfoMIt ZWlhsawuLVsou1VAPQyfdWWVmgrdkNqM0BkoeNFdXDfvRJ6bIIHmyp/szboNYVHPUrmDO+SGNFE4 bhQwFecGIVaaWtlh2X2E2/DfYvYzmYmTtLUy8ee1lS0glf9G+lvMrfHXzfX4d/RfcxMNvso7+cx7 PaMcG+kStw2rMtfjb5gdThWuw64YM/Z1s+8rEKP+qnJw2FU86Sa4CkvyuLm+4Wsf3+/mVCWFSXqx c+gKb3NtXfK6qquGY+sqf3FPpzprjVzsVj/753vgChf57ulUJ67fzPR0WZTsutyUjv0SDbuR9/1y rSwaZoWVdZayHHIedcPwsy5PUVfN8rOf2jO3D+xJI1yZm+UcXM9rgh+AhWmVtsp8IGmW9qfQnYZO aXnYMRxmax3D39x7DG4cP3bcU2gspAzonme5DxEmDBWc/hRuygeMnX6Rle3t6iBEvlqI7BCIMuNr ZLRJWRy8IE11IKSRGPxsbtJTrimRRRnsL328X6hUzs7MlbnZOWmLa2Wgf7CMjY6V0eHRMtg/4PPM DHzKIOweQNG6kCvGnIV+IMLLfvyluzZuLRR1doVEnuN6j5Tx7ZffB9XTmPmA2pkzb65pmbPRNZ5X TJm5Mb0Pag3T4VbXdvZ7Ud09DYXPT9Kg6WxX1NluCej6unstb6Qd4OuQmDNC8bl63UzbBIiuaWSD H0Y466tr7pDXV9fFqwaNvp7uMjE2UoYGBoj6A6F6/vYk5Y82E+CHDFX2dcKORwCo3bRztD9yuxX5 hQpbwGGnlPi5oMJpirYdfjAncKU5vAYWUI8H1QyJ76CEjNeIAJrsuUNzkEHPuYnmkfc0mF4JBhrk 6vKSRrxrpbuns4yNDZeBoX5lcKPcun2j3Lh5o8zOTrsXmJiYKEO69rOkrl53QKCI4DKHiPC6V5NA 0rNRUdg5WaRD8WXB1M2ttM1d5Rdyb5dh7WCGdjPn/U5maDdz3u9khu4yt3G3kxnyPVfKgV9VHo1f O3O6ab3P3w72jfh2SUtSqznvndY2ZsjuauYk26efmhmiEQ0PDsluq8xMTZW5mVl/thaZ6+Z0JMnV lrQTRh90ygN9/aW/N57hbnFhQSOeJfGiGWBck4ZiLVJDuT6B50MXzpZjx8aqGA+XMn+N/FZ2SfVn yIprplZPDXvcGIyCE5x8vBh2onpY28I9CClKwwWs27wqOa4b0gXw8d7xisp0WdjhecNqzhDXLK7e PWd4ONQChkSmYlOqO7YkLMk4y2tVqCo2ZU5ApSF16ZJA9chPl1BdQ+sthtdda6WrT2rwwJaua2Vx dbpML9wsd2avl9mFW2Vm7k65M3m73L5zp0xNz5QVet4NDYepEOJQr7BF6bl3QL0Otr2eN9zsYM57 GUIYfkr4oNQujAeBPwhiHorhFQ3q2LFjblDc37x5042ur6/Xp6Sw24HhGGfpcbYeDRG3nKZy9ixg d6yxDw63vF+PmxmB6+TkXFlkiugBpXZl3QC/FgaYuB4+xSENsEFRv4i/lp7K3TaZOWS5aQFDqNL6 /CgBMEEwuSKDYXKAYke31N1uDZU7V8t6WSrdfZulf7i79A3Jec9aWd2cFxjeLpPTAsapO+XWndtl amq6rDFf40Ig4wCgwMxR6V8WBCBHWhoFU/FOZvMRHZRS+LL3TvNObEF9AInGtapOFkogYx4Kajb+ AAAPzap88C1v5rMg/AGmPCevOb+FnyVpisvLknONYD5slKBDvur8QRFlWQdEtPOUJ88BVnVBmry9 RmVMeg+TQJcaJYBUGuE2ln2y3VjxNW9qGLy2viytcL1096vh9GyW9a2VMr84LY1xs4yfHC5nL5wo J8+MloHhLoHhpEDwepkEDG8DjFPuabcohE71GhK+DhUS9yoVc/31nbQjHQ03ldn3VT7CrYwfYaIM HlQ+bEJect8a8uV9ridPljNnzhjkFhYWpSXeKrOzs26EJ08elxY4brccFoCmyDOYe8LBHaDKlfAB Shr0g0q7lTvpb8eHTaSA8qPszOqgenpZSImjvPwGCu1faaEucgHFizyHSC1gWBGAx7xgC5MNP0on ZvWsZUMa36oAS8LSpR5WLBsNjedKZ+9WGR4fKMdOj5UJMcA4MKohx3BvGRodVkEI+DT87R8YLL19 EjIVAvdoiACgOncxcwthxt5szTG0xLq5ec+V+7BvJxQfNv6gqB5fq7lO+azV/kEhjo3LuaZ1NarU fjDTuAA3tDxAkkb59tvvlJdeerm88cal8uabb5YrV64YEHFH48Qv/ni3nmE20jg42Ctg5bXTB5fq 9VTnds8+EFI0d8VH267hcABzpRWKKfva40Oh9mBIaivOXzitJV4UiVOiBYjA31ankLtLtswdapC8 vLakIfNW6RvsLr2DPRoq95T+EQ0zRgfKyNhwGZsYEwD2CQA1jFZv293do9AEfGIKho6gofkl8DkN ++NIX94f0UePmJsKzQ0RolEBYnxjw5qGhAwQxHzt2rXyve99v/zFX/xFee6558r3v//98oMf/EDg +FK5dOmSn9/WKAYtcXV1xeH19BBuDLM/jFQHwbvA6ZAp46PoKL8EvW3g9wGXa9dv/e3f/MeVuQEb 3oNFOqQNOnGgkhLOIsfisnpU7ITaYPWFixfKyVMn45TabmmQwqy1tXU9V4aAyI31MjM7XV5//XVl cMOgt6QwOjrUo/aOqvfuKQN9g+XMuXMuHFaV6LnREAcGBJASZtTm0BgBRBIZKfWHpXc0V7cu0IDQ IzoYtTaQVuHkPu3S7X657i9pJ3NSO7tdSXGsS6vr7en1CeuLi0vW6gA0hslojbdu3Sp//dd/XX7/ 93+//Jf/8l/K888/b62QK2D4V3/1VwbGH/3oRx4qj4wMlaeffqKMj48aDK9eZTFm1WEdGrVme5/F QHkdtBwZvu74fCfrWjzR2kIu4Pprd+FAdsKPG9evleWlRXVGXV40TYzhXEPmec+dP1+GVWcACmUb O02YX1Q8CmN6asor/pxssymM0Ri68QwGAyJNOyS6De2gGSZF1u7mJCICoJTIrh4lQJodb5945VdD h45uue5S5jbLncmZcuvOdJmaWdA9xcWcAN9JWSsL7OVi46tAkCsFY/hiFVlg2CmNEe3RiyqOM3g/ 5uAj+igS7SKHxTQwGiSaIMNiVo8vX75c/uAP/qD8/u/9Xvn2X/5lWZWGyJwiK8hPPvlk+fjHP14e e+wxHywCaH7nO98p//E//qfyp3/6Z+W996565NIpOUcuP0yU4AXw1Tk06A+mvWT8Xiyt7ECFpExj PZ2HTTtohnEleds1w1VphsuVZshMYZFm+JA0w9MCvwBFgIhXapjnw8xc39TUbHnxpZdl7ij9fcPq Edi4qmcbHWV+bll+u9wTyGCt0nOI/Xxlf1i9b6+HOl52V3z0NLgjPfq3s1nswnQqxDzm/kPM90KN Hvk+UIaVPX3yvaQvw6r728mcdNA4LDDSGDhgmOExjZ05QrbTMB/47W9/u/zO7/xOeUFa4Ko0ki98 8Yvl85//vDS/p339whe+UD71qU/5rQi0yRdfeKG8phHOjRs3y9jYRDl16ozDyxXqQ6PWbO+zGCiv 1jLdi3elHR7X/brI+VWy0V4zXC83b1wvK8tLMeqrgJgpM/AGtxcvXrRmyDoBHRjPu6TtGRT1/DA0 wxYwBDjQ9Ui4ALAa5jIkVshlZQ0wZJgsezIlF4Dh8eMnNbxdc08JIGo0rPSQ6K7S092nXnhDPemN MjwwWibGTmi4slbWVqT9bXSWpcVlqcF95fHHH2+s0jGEoTemBydDFBDCTCG19hBZCXmFMHOLTbwh Efn6qFJDEPdJ9bKsU4bDtR4m7qmXKPf9MUQYaYZ2Mie1s9uNejQEGxsdkmwuS7O7432DpPPGjRvl 3/zrf13+nYbGdPTf/MY3yj/47/678jOf+Ux59NFHy8MPP2zARP54OQBt8cKFC9YmYYDxRHX6EuG5 oYoPjVqzvc9ioLz24qS6eUd52SHeeljR2poA2A4MtyowRBNnAzyA2Ku2P6jyJhK0RcBwaHjYypF9 Knhe0QX8COMDGiaTcNCZ95MBQYascc8zIiQSZ9TvPZIOEiTmXeVNIX1Hv0Cor2yu8WrTYBnok2AN HCu9XSMqiD4944CGQfWqw/E2AO8sKs3sNequMscyOvZk1q+EVRll3pE5B1/FPhONdOkxbswyuwgo mChKU1ZanRHmVt6JslLb8YNKmcfWfLfj/dL78Vung4bRrtx3Y8iNRzLAUJk5vsXFec8HPi8tj0WR xwR+X/ryl8svfPOb5VkNi2mE586dM3AChmy4pqP+3Oc+V77+9a9ba+SU9jfeeKO8/PLLXozJyf6D 8P2i1jJs5XZxk95k7u+F2oVXD6v+HMr0QNj5Xg0VpiNBRnPhBMrwGHFy9b2f7E5EUY/rINQWDDc2 eNGabTKK3qtlJJLNq1s+l5CINje2pN1Ja+QwBmmAvT0DAriB0lWE9B0DpWOjV0MPZWqtp3RtDclu VG57y9KcEL5juIyPnSznzl4sJ0+cLCNDgwJIUFXgJoCbnZkpC/OzCo8X5HvK4EBfGR1WGBLmdWmn a2srvvKuKL0MYIgKjSYAY8YuQB2tMAonOUEve3TY+50qdTwLEr/tOCs/GbsPgup52C+35hPO/MPt /NS5TnX79J/l1VpGe3GGUQ+zzu2oXTi7MRv5Z2eXdN0ysLEF5s6dG+U//+f/VKamp8sjjz1Wvv4L v2CwA+DIC5P1+M16ZZTCGyenT582GH5ZwElYr732mhdXcttNPd798kGpXTnVOeuktV5STj3ltQtn nuth1qme9jrjl84Gs1w13Hpqy3Y1gMK94jHpUcaNljc5Oek3gKgLmLJFa6Rdpt+MM9lUhd2OD0It YBiZIQyH06EIa8w9Q+cOXR2ZvHNWIdfNdXKGie+g9JfhwdEyNny8bK52luWFjTIxfKKcO/lQuXj2 0XLmxPkyMjAmINvysOTjzz6jCgRg160Njo0OK4yeMjM9VeZmp8UzNsuBhz0jw9IqBZC9vbG65P1I 67xEzwv1GsZzXY9VaRcav1oBpnDUuS4QWZB14UoBq3MdQB90qgtG5q+VdrLfi9LfB8EHo6hr6oi5 vdXVdYHhTHn33fcsGwyF2YB9+vRJDYdHLXvYMyUDKAKCxMkqMgsohIXG+NBDD3kahy05fNOHofNP K+2nzPeqm9bntEHKmXIDBLPdYQ/R1sJPtDub9TtsaqsZOt5kUyQyrmEmcQaITgGDEu0DHAB8jaZl U/q6+8uIABGFcmN1q5w5fq48evGx8vjDgOGZMjo05mOSzqrHvXjhvLVAtDmGyf19fCMFwRSgSQNc tybIdpyt0i8h7WenOiBEQaFRCiTjFSpOzGFzbaVuq3CdjZbKqBPuWhlKP8kJiHAdBLlid0QPJtG+ 0C6Yj2bnwtTUjPcLQswHAogA3Kg6YOqRhklDpV7xQwMFHJknxB6tEDDkSmNmUzZazBEdjLKtGQBp X1VbSk3QW+lkz/Pkw6b2rVi2LMzSxr2plJ9Ap54gP1diu2Xo6dZQto8hsrTApeUyP7MkbXBZKCj3 65tlqKe/PPX4k+UTT32sPPXY2XJyfKwclwCeV68MkC2o5x1UT8v8YYcKiDPiNgSCF86eKqdPHSun ThwvF86dLgMCQU4emZ+bV/gLZU1Cmuccdipt3UoPk6z9KtABgeaAhDk+LbBdq0tQawW55Dq1A8T6 ff36oHJS6z20m91++YOkdvHvxsgsVxoZ4MUcHwzQHT9+3KDGM8jzz3KL1oc/QDCHagAmmiJXtEnk iCEdq9JTU1Pb4twvfxDULt6DcLswWu220/b7u5+HHdMPaOvxBlC8BUT55veRKF8Ur+ycvN3ukPFw e8tvkDLgTCTfTXgEDJmf6zYLKKQabm2sSltbt7m7c0vaYV85MTFSTh8fK2PKNNOQa0sLArHlMtjf W5bm58r05B1reL3dsYCyviKQk1bIUJkz5RgmA5io1GiPXUqS5xN71Xv3qdeXO8w5X+jVcGuMscrU Su0qsvU+KXuldpw9G3xEDy5RPzSqej3R6NiITaNjo//s7Lwa3aaBD6DEfe5g4HSb1BxxDyCmG+a5 GEYf0f6JZkY5e+M7LPBLxj6/jAc12let7g6L2oAhoICmw/u9FWsITFIyYaSTxAp3zIBTpzRITsXu 3NoQqEmAxN0d62V8tK+cOjZchgelkQkk0RiX52cEePPyt1mWFufL/OxUWV9dNogBiF0C0Tx4Ey3x 5vXr5daNm2V1abH09WgY3dtVBgSCQ/19ZkDVQ2clpAtA5oBZhtirK9YaU6ttFGyNEgTrDNXdJ6dq 344fZKrnC6rntR0flNqFcVh8UMIPoMX8HmBGg2MYRkOEec6bKZOTM3bHM9xQp/iBuB8cHJBdzCsD pDBu89W+B5XqZbdfrlP9vtVdPttut/3+7ufBdCr5meBWpp6gbHfc22570u47tYAhsZEbIpaa2sEL 6KirOKuuzA06kczJbRgAOwqfB1gVuK0JzNY1RBUwbi2UmckrGirPSWNbLiuLN2SeLhMjHeVnP6sh 8zOPyv16eeSh8+WxRx7R8HfaiyRoiI8+/LCGxWfLmjTEAfXKp04cKw9fPOfFE4bFPnG4WlU2s2gi t144kT0nbUfaBGAb67KLU0sQ5FZG6OuAB1NZWQFZeVCrOzj9p7sHlaG6GWo13yt/kNQu/t2YrTXU D8PdBDrsuWfYjCaCPbJAfeOWRRHs2UeIW47qYq6RU27wgyzhFkBkv2EutByEH2RqTWdrmlvNe3FS 4176CB1ITlkscYCutHAvqNC+q3YpHwZH6izr7TCpBQxJZwIfQJhgmIBYsdXEAMOtrTUZV8XL0sYW xPPKwpIezZflxdvS1pbKQD8ANqkh762ytT5VJsa6y4njg2V4qLccPzbmY5N8Ura0OgBsbHSkDA4w 4b1oMGPoy3CY+UA0Udw5bgBtnbArEJSZ7TSkFrccy85QfidqrSyI+zoQ1s2tnFQ3H9GDRNRTiDiN i4YFyNGwclEE8AMMYeo5NUKOkwptcLNqpLGowj2Hw7JwQqNlQzageUQHI8oxFZIEP+rCXDPTtqgX 6u6w21lISkWKumJeq+O94goQq3eMfUyWniuV1uC2Ntnnhya2rAzxzvFMWVy4Iw1tWnazcjNX+vtZ gRPEyrw4f63cuX2pTE+9bbA8dWK8muvrLGdPnRJIjgq8GB6vWctbXlLPMTcrrXGmzM7MWsNj32Fj bpACYxUZEFRvDUDin29ZDGgIxMQsgu/Pkaow98sJdnVOUKwDY+v9g8rQXvZ1qrt50PgghHP8UEdZ rwAak/WsALOqDNClHW6ykSZopiaImQUX3LDHkMMcWDgBDFmVfhCpXm73k1vD3k47y1KDZGYbk7Xy qs3VGbcAYU5LGBj1O2za9jpeEImmgSthnT0CJVZzSJCGFhKKVWlg0VMiJCvloYfOlXNn1TuODEg4 bpY3Xv9RufzGj8tzP/h2+Yv/8h/LKy//oDz/3LfLc9/78/Laqz8sl998ubzzzuVy5cq75dp1ub/0 ZpmcnPauf7TDdQ1xATO213BCCKkxd6mAeA0Q8FMhAXy8uBjzgdIU/e6y0ilhptywywMfeNeZnez1 itlWOaLsiWgMyWmXz6G6/zoQ5vMHjerpTWq9h+ruWp/tRem+NYz7zUntnrVl/VRDVJ790fhY7GDR g9NrGKKxtQZ7VjWpc4gG6ePk5A/QzE4PP5xe80d/9EceSiOzbMQGEAHUtmnYgQ9Erc4P6P39UD2t KeHYtUo7dtEe4j7bD6/jbQtD9nwK1DtGpMRwGg1nmbIgxclX6c+fWmCRSu0a/zBb6WDqM1/H8xtr xoN4Hc8pI06GkAcsqLZgyEGundIGDYZrgCEJ7PSHWzjLLcCQbQcr5cLFAMPhof5y48a75dVXXyzX r71VrrzzWnnr8ivlxtU3y3tXXi+3br5dpiavlmnx7cmb5eatm+W6hht8JIo9hOfPnyozM3fKu1fe knY5I6GdLvPSCu/cvi5/NyTA4ju35J+TiafkZtaa4+rqov2z+ry5wTXeSgE01z3EVl5UYC4WFRiF FeBJnlDPAVBdVUF+zS9Zz5uAqFKBKZ2qYvhFI8FE+SMerSKyX2qtNMfUhg9Okd7qpkGZznZpjvxB PEmvu5l3onvxk5Ru9yZctmP+kxdiYxJeXbz+IRfU2XvvvStZu+J7VotpfHYnWWkOmXNrx4Y/DsW5 hpx1yJFfZ86cLZ/+1KfLZz77GQ2T453nQ6PITpNa7w+F7q6luk27OrTciHnm9qM2UQdDmojBUGU+ PTXpqa1QfPq9qswqMq/4osSMS9vmzIL0T/n6CK9qDhitfDsYMudLjRMJYOgoRfsvrI5//W//VS1f eBRwbKIVsgGytyyoB1xcXnImFgQ+M7MAlYbDi/NleWW+fPWrXyqf+uSzpaerlLfffq28/vrLZWyk T/cCkY2lMnX7mobHUxraFmV+2WeYLS9vlJn5tXJ7Wprlw0+W02cuep/hiy++Wl544cfl1OlxgVop t27Nl6FBNr+GZsdH5/mK3tDwqHr0iXLieAxRRsfGy8jwiCe0+yhYFSIHRHSodx8YGlWPox6GYpJw R1nxSlBUlMEOrRKF0o9pQCoDxZer6lREhzoHf6tVhe972wVwhBa6puJTOBaFWpGadE+jZPFpW+XI 3LCrsb3X7SCF3KFEsu+Tq6gRZBszxL2/J6Gf3yDC3u7SQaTWZHPE550EYbsr4dppcbikz9Z3p8sG cQYaHivDDqTn/OoUHVOkskEZZgtVTVJ5oazEnbyy2ekh78LCUvmf/qf/Z/m9/9/vqTH1SIa/Wn79 13+9nDl9poxJrtBSenv6/Iw6v3rtWnn1lVfLH//xH0szfNnvNP/W3/qt8iu/8ivyc1qaTZzQfhBy h7xT4qFaJfoNMH67FNfdtEf5tqWQK4j4Mn0q8kZSw8h/SrijakM8CcCCsMuFED7y5lPn9QMg2T+8 Igx49eUXrfywt3hkZNSHNHBM37xfxVstDz3ycBkeHVW7itV870sc4FCHbis7ly+94Vd22VnCmgGA 0d0tiREo+ouHrg8BpdJGOlukpi21BcMiMOzu6Ck9ApUEQ7SlxaX5MqsELC7OKcHz4rnylZ//fPnE x58u3Z1K4FuvlDfeeLmcFZgBiH09G8o484galkzfUgK3pBZ3+Siw+fmFMjU7JyCbEMANGZxu3JiU BjlZxsZGysrKerlxfVoZ7HQBMGzp6uy1ttrZwfYI3lKhcDghGzNHAakAWAWXFosmu7kl7VbPO7o4 eBNNV/niQ+AOT36UvwGr6IO68grggOzixG3OZ+wSDw6NKOxeNSKVjCqbwiXtHFPmXsoCRGOTyj/Q U7qpHFWMS1I9VbzLjYAAxwGu9muQBWAZXjE3S5pVaZtAAODPYhHCJTvFKQiUk/Wy1aXK7qjeAxXH N2pV1UpCNhbDCGb9M3DLqH7aySSYLbYuVe7sBzv35KRTnZYEGLBHOBsHaiLQuEGgxQYlMWERg4HG z5VPhdFRdRqAMW6J2rnRPd+38TFvVTzudEgL4WX4eh54ocAqf9Qxdej0Yo/7zDRxkkx+xKEC6ehU WrqZzlksK2usEEsmVed9kol/87v/pvzhv/v35ZUfv+qO9YmPPVUuXLhYjk0ct6YyNnqsDEoumCa6 dOnN8uILL/lwBmJ46OJD5W/+1/91+eIXv2TZ9BQO+XQiSFMkKah+0zRHieh+m+PW5xgIG3uFG5Vm cv7vonjo/8gOwdfC3E5VQNuoSpNZ2lZFLuMq8mZomMXYU95IgeoGOzRqzo/kY/EbjCopG6U3wXB1 eaG8/uMXNFS+rbbWac26f3DQwLfEc8nFedXFyPi42qBkUGDIgtZAvzooaV1bGv29een1sjg3UwZo b+srkn82xysdm2oban/Rdrokz6SJdtouv9upLRhytBZg2CtwWBCKc/oshzcsSjOcFxCurCw2wPBL X/7Z8vGPP+G9hW9ceqm88soPDYbjo/Lfs67hc1dZX5lV4n9UxscGy1kNqbe2YvV5Y3OpzM5NS1tc UnnyTrJAVILZ3dUn7RFVmqEwQ171Dj0DunaqIKWhzq9oqLyonmVeQ+kl3y8vw3x/dV1++IDMpkC3 aGhPA2dilg/a96knGXDBA3JomBMS/omJk+XY8VNldGRC9mNuNF1KQ3d3fzl+4pRU+AHllSF3t8Lb KjfZ87gWe9I2tlT4AqeOrtUycWK0jIzyzuqyi5JtHQMDsZueec54hbDbJ4Zz7RaYA/Cd4g6B9cYG 72cDIDR6Fn1YYY8XedYkKHxdcKtb3KnyAwQlYIRrjVe8WWkTCAJzJgFG9JB6xhwrj8Wcrga+8Rpl CLSajMJZVxgA4YoAoFNp7TZ4CLCVD8KjQ+QrZWsSNoBMHhXQlgGT4Q754gNMpIcP/DSHm/KnhhCb 9DvVGfVKc+AwX3rw6BBIc2gS8cYBZxASVxzBRl66yhDfyVHH5DwYLGlg5Fgu5M4g6DyTXvKwVrr7 ViTDk+rEJwVyGlUMDpfR4TEvgPzgB8+XP/yD/yCt7/Vy59YdjTROS0sZE1j2ldMnz5XhgZEyKxm7 /OZb5fLltyUfYxoFfar86q/+78pnPvOzPuoLINgU8Co1Ln9rcU5zUpVAE/bxLECKOmw+r2uLCs1X QCjMyp/qoKElVnH4aqAiKVyzM6BzVQxZQHdRuG2SYUzXYLbMBRF/ugVgIJkdJ/IT+wJpvypwxcm+ TmSID3EFGEKZlgBDlekb0gwnbyqk9TIihahXo7rFZT2Tmy3JxOmzZ8voxLEyMCiNUXLUwwsWgKHA kwXWN994VWA4bTDcXGePMourAYY8l0lxkh4+JUI6M+07UwsYQhUYSgPrlZbERDFguK5IFgWM8wsJ hgu6Fxh+6efKJz/5pBrNVrl69c3y9juvKlGbEnqprluLseewLAu0bkmQeQ2no0xLSxzo7xD6n4gh 9wJbaDatpQ1IWIl7Ta1/cZE3UZRINZb+PmmPAou1VbY6bPrEHM5J5MBYjhCLRk+GozKSXQh6FsAi jUu/NTUiKgrAXVIFrGjYvrJKA8SvREJowXWDo8kqptKH1YhGRyekPRwTaB8rw1LvOdF7ZXW53J68 VU6dOSVQHfeex1XmL1VmnLYzMjKsXm5Y2vKoKlRgucrcphrQOsKNpqO0bbJtg7i47xFHj9aBnWpI OZXVih6tFRWPgIo5FDTYyDONIgUfwXO7qOxhz6dUjQQzbhSBr+EmGjTAzXTDmsBzWelkmwmaLmng jSCmTviIlyDNntd520hhorWlZmjHiosoAFAAchXVWvakgSFll0AN7Rsi2aF1VgkSUU+81eQOpNIy V1VXaJTUokrGeSSbjTwojNAqVVpo4tKiB0YpRxb+llW/MR9MQ6as6DQ55/DSG2+WV15+TVd2Osw4 7qUF1aE6V9yeVIf48MWHyyc/9eny1JNPlccef8xaI2Xljk3l0quGKpFRXKQ/8gA172t2Squ3fFF1 FRjanfOOSb+qHIIwy10nNVRx9bzujFJxydEZUP56tj0YC0VFmOv3VRy6AooBjEnhtgkouq+BYcSn Z3eBIYoMlRtpocx5GWJ1WcrRK8+X6clrCmmjHDtxogyqbSyr81uhzapNHD99VsNkKSZqL6QMmWNB lZOrCOMyYCjs6O9VGgDDLYEhw+QEQ8uf2hRgWLWlvagNGCoQyUuAYZ8AqTpORxlpgiF2gOS8wFDD 5E88qURuCfBul+mZm0rMgup40dzVsSzmEEZpT2o4bMOZmrqt+6KeeFzD8IWyrDgouFjFY9goAFCh rK6B8Gp2smMIG4AGSEkcVMg0HjQGq9IAg8zUCX43VSgbG6sSUibEyZbc236rLCsutMjFBQ3XF0Kz XBDwrkjrXJVGuSSQRJtEQ5tfYMGIITFbevrL0NBouahh0sjIuDUnep75+dVy7eq0tN6L5dSp0wLs 5bK0onypnJgW6O/vLX2DvWpA5KFTcc1baHoUpntWDft7pIn29g6JB1WpQ8pzn/LD3kr5UQY6JQT+ JrU6HclcAAr5rYSeMqGBWGwlTO6txdYaRZQNdhZkUZZFEA1I3KXUKOw+dVSrGnasrKleVgVAAIzc sK2pm5PHqSOlnzBYpCKULkCdOBUOQIUdc0ebEnBrewrDiivx4E55pyOh4ZMON+5G+hWU/nURltx2 SvukkaIt0qC4ZQsVjtleFRRXwpMj/VfelcZ1wvE2Do5/E7gLUJfVkaIl8u56b19XuXXzZrl86a3y wosv+XQawp+8fUd1P6889/rMw48/+2x56umny6mTJzx/Rbl4XkxVgqbbpbailDkVTkNFAVrVfeMS nQL5TEv7sTHKonKqW5lccEyPcIwe5S1zlW8PUysKMAxgslxgWXvuIUGDsM9n1bUCZnxWvmsUtmkO Jr/UtszEKRlDpABAhskJhoREOgMMV8qawPDyqxom37km+7Vy8rQ0cmmHq/K8IuzZkNtjp86WIWni 3SpXRj9M2TB9xrQEYVx+47WytA0M11vAUBjCaEv8PsCQMuG9YnZ+Jxhy1P9WBYbx+pHBUED2pS99 oTzz7FMKaV1gwR4/ZUZgWMqKwlCPrIx3yMzWmw4Nj1mF5lTs2ekFCeGMQWlV98wjAmBe3VXGPPxT 5XQpg0yMUggc3TWkcFisCLcCWDcKhIt042/dmtfa+qI0krkyPl5K/wBCq3s0HBU4mh97JwEbhqoM yxkWM1xFM5ud47W/QRX+CYPkqmoI0OKVrcX55TImzXBVY/A7d6Z131nmpjo1zOoq5888oeHVReVx xVrz/OJMWVrUdWG2zMxOxauHMk9O3vGE8Un1iHw3pl8AOKqe8eTJs+WE+Pj4SfeKHIM2PMzi0FgZ GBkpfdKcu/ro7fiuh7RjabNsd0LjQdNFAACPXEBCi0NjNjDSS6gmVLX2ywopgoo9oOo9X33CEWnx C8vX1RuuaWgiACQsz4tJqBBUARvDaAMB8dMpIfCSj56+fs/D9qK6Kk4Eq1Nl7aErgCR7A7Q002U1 FtjAqPvQXEkhvqThSaB502iNxqPyXFc+x9UY+vtZcQw52ZSc6Iao7D++u9tlDbarc1jA11PeeXde MtQnORgJ2VQ65xFPxUQnOTwiv5IfhuRTM7POF6+EsuGfrWM90sCHh/vLyNAAbV/1rs5TdQgxNUA9 rW1odLAGgAHuygFgVoGVSUbAYJtdG0pgq7uzuUMFr2HglhQLXwHEyk1c8AckUcdR14BhEA0jnjsD ldumHRRX9zky09EZf0VVku4i5gHTX6RbflQHdIDICIoMsumPv+txLlZuUpfLc+XKmy+XWWmGnFFw Slrg6MRxdyYr6xq1SUaPqR0MSe67JVOAKnIyOppguBZgWM0Zbqme4jVg5Rts2Aglitcv1tXOo5Mi 77vTNjDM3gBQYcm6AYaLAjEJPMPlOQ1plwHD5WU9WxQYfqk8/fRTrqA+CSIrv2xx4RW97q7NsiJQ WF9blLBKeJVxH8DQNyy7bmmSFKQkVMgt8VfMalgIOGZpcmgEaqdx1RBhU2Bq3pS2oh5lQ/HgNnrK 0ATXxYD1mgB5fX1WcS0I6KSlliX5rXo+aSQGQjVwFmTQpBBihtzrqgy0RTRRvnMByKi9iTo1vOdj 4hr6Dw4awOdm55W/njIzWcq1t9fLxOj5Mj56SuFo6MS72WpIHJK7sjJfZuamFV8RWKCpogGj8ary pakw0Uzl9fUNqoH1y8xHtPi2L2WBW2mWGpZtCFjWETZlA01QxeW8sMDTx3wY86DiEXF/P0MKBIl5 OWmlA0MC3HE17FEvFuGHBSLA0QyodWhIvLUonpUmumEwZPhLwxKGlHWmEhjey4wm3mvAlUYk/5QH Q1/ClM5qTXBdYXaoTK3dsfihRoqErQNkqt8NWpzqVk1EMsAf2iMudO8aoZMDJLFL++qZGljY45dh I0yDi050c4N0DcrliByqTJmXlR+CZ6TsyX3VE502oxTmPV1fsluWVt8rWe7tYypCMcjO27d400rx 4Z5GyRAejWVDHei68skA3sBAOpxKRa1/xBn2snCu+K+G60Yqewg3DXPVEquwAgzRCDk3UWDoPNqF HwdRTnlNc1LebLOsiADCnq9iespG7dHfSScdiYpQZfZ/nPpOVxkw0yHRjptgSBulLSscOUIz3FL7 X1+eL9fffl2a4fWypJHmCY2mRsYFhopzWUi4qjZ48vS5Miq7/sERd4QKvAwPDUvmAMN1g+Hi3GwF hqs1MJRsKV7i3BAzMvCgf3uBtKW7wBCvvFnCcI4lbebtAEMEe2FpxWC4JK2Iz33y7Etf+nJ56qmn lWne/aRXBgxDne8CAJUwwHF9falsrcWpMyPDaETD6n0H5QdmEYEUqMBQP1SgHQI/hoPx6QFpAgLB 1dXYV4h5Ywvh5Nu39JJofrDs1UuwMXxdQ7yNDV4N5E0YDdsl9FQmgsKwujEkJza1dObF6IFWlV4W dBhW9ml4y1AwBY8OAPAiDIZJLNqsrXZJM9wqN68sl8G+YwKdMcW1JlDqK6NjfCRf3YTyPjs3pZ5t oEwcGy3HTxxzvpZXFv1K2BJTBSpToiEtvKs5NTljTZQTVWhIPQLnFfWyqxIWFjkARGSTbUOsxg8P jVmDpDcF+HpUrl2dfQYvroDjyPCEmG97jAbwatjvD/RL+Kxdbi4r7asa9gUQMoREMwTg6JnLZjRg JrS9EKUwAGkWfwgjVhPlTlXIAhNATINi1byLFXr9aCxoe6VHGVA8RR1mo5GBa/EPWZY/Og6099Bu l5eX3DCiDpleQBvBn8AP8FXdBav+1/Wgc0BlfkYx9qkclSwFTdh0sICh5zJXlxSGtFqB36DqDLll +mdoUGU2AIAyt7wkWZ9TWYWMDwxyNJwAQz9kjUSwek4uqCsfMqJn3DPny5Vy9pmflIGuXYxMBJ5o LZQRRZCHouCOlphhxcPo8NXydW3KZMBuEPnwVdFEu+EOu3TD1YUQYWKuyh7HnUpr2VSet/g0hwpJ 4JQr2eEkro5T5vjpnvSQE9VRgCFtSQoUdSFwor7sAjCkbUrub7/zVpm8ea3MzUyV4ycZJh+Tiy5h C3PVm+X02fNl4vgpae5SSABDlQ2dfAMMX2c1eU5gKG1c8bSCoYqurKs81lCilFb1VXtSCxhShSp0 AUtohoChBGEJMNzSkHFVYChNUVoAdoDhF7/08+WpJ5/x0JRewMMXC2SA4PjYqBqgAE8J6zVYSovp HVXj7y2T0wxVWFWNuT6VoRs7Q120PXp+A5+0vbV1gY2EdXiYjZhohwI/CafBsNFbIij0+ORBgena pftOwuNe4bmRcbqNmKPHDKQC7zU1IA/H/Grhioa4GtpK5WOTOQAL2LKaxfzTIvOmq8vRmABEVaBw uQwJhPjWM2nt7+8RMPGBq3VVLt/qveOV5oljIxoK89aDtDzFy5CLsJjY71HZMGQl/YsqZ7bwIEBo r339A95isCWBYz4GTcxzaAIiwKirgy+LdQqcpcEvqLNaFLArTSNDE8p7d5mbXyrTU4sSPoZ55EkF Ia2cjoipAlZp6QAAH3YRsIjC1wmPjR/zB79OnDhZJtRTo1mysMYWID75wIowQDshYd6oNOsNFrgE wmivXR0Rh/NmDVxguLkkyJ0tG53zpWcAoFecfWx/UuNT+/QQHv/uiCTgzEdKQHyqOubKjnx7iK1f TBEwgghmKE63KmVW8CYvZFeSTnnK5Hq0do472aHJLAn0uB8aHlL8sWl/TbIX4IsmDwADWLhX58xC mTpd9RelT/lgz6VhEDCrmA7E+ULAaZGev2K+l7qWZm4NDE0M99GZoJXZv3JoMDTi6E/loQeIMReT 4UjBQgZDyzggh7zThlQK1iyx4xr2YeZKeQR1Sk7K5oCshhSwzABiRk5MApag6p4fbZT2RntVGRGP p1JYsJJ805abYCh3Kud1KRs33nq33L56rdy5c6ucOnmmjE2cVL31lAXm8tWeTp+9oHZyWp3Zcck7 GnGnZGxCGrva/zYw7AnNUGGDLwGGau/qZNc7NSrrEg4ZEJv53Il2AEN2drN6yKZrDYcNhqUCQxYH AEPx4kr5gsDw6ac/bg0K4UewljV8Zl7s2tWrhWO1eM3OParAhHeG6bVXVrrL4rIEwpPy0ftbwGmQ zPv09ahBsq9IQoj8qxIH1VsPiAMMY84wwDAqlSLPyqVaEKpehdnFEEbpcmWIqTCExMMsAyhzjYCu NE00oy6GytLMpm5JYCkX+RNoDgvUu5Sem+rRmDNlPxNzoJy3ePv69Th0YmJUoaMVS6w1VFZzFDCw V3NW6e8uA0Ocl0ceaWDF2iHzY6Sl35tKASVpngI65lFjpZZhsoBVZUT7QluEPZeihtXhrTixF3Jl ed3bjebneLd7w5rgloZx86q3AEIaMfAQAApQsY3HUwUqp60NaSuqHwONtBcW0kgTw2H233FFaIkX 92CL3WkozjQDQMVWGQATrXFEWujQ8EgMz/HfJ41I2vJW96I0w+XSOxAaOMN8NEhAIOZD0fRoQAIG 55GXANB2GdoDmoxAeCYyoCjNAKM6C8oPjXNDneTSikYHwtm+AYa08iMZ5R13/AF8zJUCVMyfovmj AbOxH0BGewTe8JfTBeQXzSfAiIl96k7aO7snACD5cCU1wAxJJJ2kEdRCmCM/lFN+RRIpC3OwgRQi nrQL0bWdo8eIoXJaB8MOFls0MgvgI12VuRUMCZB2INoOhkxfKd5IgJ/Hpv+8bweGJIROkBEMigWK BmAYrr0nluGzRpjXL18pN969qnZzw1rg8RNn1KmwlY/vqK+V02fOye50GVMnu7i0rGA7yrFjx72g xaLc5dffMBhydB/aZqfC7rNmqHaOZtil2lfdrHStCAxVj/cMhhqCoslxxP6CAA8wZMSzoCtgCHI3 wPCLXy3PPPtJ+VPlepjUoUY3Wy6/9VZ54fkXytSd29JS+HJ+fIcCMJybZzFDINczogYOINLYYmMl gADosHI0Pj4mNTm+dwIIsZCCRsdQ2mcWekilAlZGkX80PsmyhRctpEfC1tfZL+2QXk6VIeGmckKq qgp0nqlk7HlVS4OqfrbLLJU5DW2HhtSoBc48A4ypfN6tXlxgCK6ik/3NG1fLi8//wKdxn79wWmlh KLui3nFBz5lnEniL2VbUqUpaXp2XllEELl3WPNBmAV1AoUedAItXXolVxQJUzE2hOWGHtsKWF4bp NFaG/CyWAD40NgCEHfx8gpU5RzaUA1yxskd6BcTM90nwvEJvAFIKWQxhiCKNcn5aQLooM/U9u+BD MmZm2GjPUUsSNBWXtT0BI/OSgCv78WjAABpD8LFqCxICPDYmHh0vHKY6NDIkDb+/dA9Ip+3fkrYL yBEWWrQKRWl1pyr5APQA7QB75bFvWPmVVrqhoVIFiMzXWYvi6i5QDLhII9/slHayNW2tbXBEciZA AzzYB0p5MPfpjdzIoGSGfZapkVG1tGLeYvIGeKcL+YkhOfPpfGBKI+ayurEg0J2TczonGh3+AQb5 RyC5Glgg0hdg1wTIcEPauDcQYk47lYE1tQq7sLO1yM8JgksEgy+nBcALRQGP3OO4ujc4YC+7yn8M k/v1aEDWgCGB4Sdjo50EAGLnn8wBhmqDNBNMkmdPVTXAsHKrxG6q3Dmw+b033ynX33mv3Hzvejl7 4WI5c+a82tdIhTErAsOz5diJU2VccsQ8vUTdr0z2S1Y4lOXN1y81NUMBLGDYK4zooH4aYCiloft9 giFjvm6/LdIEQ2uGus42wHDdz77wpa+WJ554RhoHH+kG0Dh6a9XvHl++dLm8+sor5caN697GMCQw ZKi5vLro+cCBoQENmWKOjzkGz4Oo/Gn8TFD3cmyXem5OqekU6hvo6GaqKxpAzCuhack9bgVcDMkI wwskquBeRUb8gPHwkBrjIEBAA2SIKaI3UYUCltyjkTIU4uScXjUGqtgNSPcAwp3bt+2WMAiTPWnv qHLPnTtfzpw+6XmoBQ2z0S67uqW+90nbGOwpo2MDAvsuD63QTNFA1xAY5rgEijFcF2sYzLQDC0H0 gjS+mJdRStRg3evKHUMQOgDKp2+APKsTUDm5EegZ1wHlNecn2RLFVACNgP2JDNW9Z9CFoGKQILF/ c2FGdakyY06R8mU+kR0Fc/PzHr4DnLFoE3ORuGUejE8+ePjO/KHqh+pEg2Xr0vw8K6HM1aoupKUx pF7VUH1ZsrSy3CF3sbeTehXGqp5Gy7AAdHTkhOSGk6VHlH9kgSH8uMA1QHZE1wE1or7eQeVXwK5w 15lXlaZPxzM+obQJCDzfqw4EMCNP3q6ktMQQjg6WWhZoCVGwp0NF4PhmuOdTpa0ib/jrRTtRnVAH S8sL7iwZ9Xh46lCUFP+r5BXw4BI1aDP+ldh4JjvLfvU86jobr+wMpAAoaEO5wrjVLYDlGPW/ijRW kwmH51jxj/jCXdzbILvqij+MaK1VPA2q0pjmu8EQ/RkNmhzqXgBImwYI/SyCD7OAjM91XHv7SnlP /O477/ptkzPSDodGRo0p8/NLuj/nYfKxiRM+IIN6o0Pto0NTub/5RmiGA2j2uo85Q6XdHZY0dw2N 19nN0q1hstpBvpCwG7UFww4Pk7cEbMwZsoOfxrpVgaHAUQ0GMJzXsy8Chk8KDDWEZqjFZLs3NKsh rywtlO//4IflHWUaIGTFjvpa21hS3SqOXoHqyqyGkPPWHr2fTYywUngWHnkIrY8K5rYJgtj5jQYJ L4Do7SGNK2Co9KgB9tIANfTh/WcDsq7MkeFGoYoRNq7EFXOlaGfE4W0GipMfH71mSw2CyNwejWJo cFSNeaNcfeeWerdz5ZR6M8BuRYAPACkogXOntL4uabk0ZGlp67HwEwtDDCvYgsACEXNQ7GtkPhBg xB6OtzJSuAFuNFIGgjRAPumqrPjaqeFhZxdhs21Fw3UUCmn6K8tzSg97ROcFFLwhw5YUVryl00vj dvkiyKq7FdUreyBjWMyQWFIh8GfBiPkbBBMwpNNheEungwbEwhNppxeHSDuf5Lx9a1Id4m0DIMPp keEhpadTwLolZn6UE88Vtxo96WAagflK3isfEAh296DBst8MGaDD0whD9v28QjkwojLm1GnASJlV Lbp4VK7M802MS3VD5laZS1a9SSaYD2VzP28iUYex+Vv+VM9M96yRAckycIQGyeIWm4iRB7ThwUH2 g6JN0glsln6VRb80RUUTrIbnKRjk1qKle5W17WhjgGYFnHGls0u7MAcYhnsCwsR0Aem02cIAKDZi 9Q/10FMnuNMzQD6fB6hyre7lpmmGIxZi8xs9uoMAPH4mWQYYBiUYQjFnqHoXGMW7yYAhgClP+jMY qsNfBQyvvFOuvP2W3+45e+6cwI+tNKPeyYEmeP78BWuHpwSInDTEtMXoMNujYsHkzTeqOUPJJ5uw EwypfMCYdK0bEKXokMbMzC7UHgyV4G6hPJoPCyiAIJuuFxbXmmAo7Q8wRDN85uMaJktIAUFWmtn/ xlmCFy6cLH/918+Xy5evWIPyx6LmZt0YV1YFgkuTCmNK4c96xQ5yr02vrMLPngUzjQQQNDBRtmZy SPLTLnJsoKSHF/f3DrkB4gbJ8FBZvTzhognR6AFGn5whgbYmqChZReWNGNzy7IR6KICXxnNWFUej QCC7NWybm1st71y+UU6cOOO3Fdi31tMbc5+9vaRJALO+KABBs9Adiz/SBFkEQuP12YxyFnsrATim A9DyKs1F6Y4FBRqKwDWnA9TAPN+poTjzkmtskl5f0D3biJYUnrT4ZZWtQHBVQ3PKfGVVZrll3hXA RDsFDHMxwSuhAjElzuYsW2tFSlNo6nQ2DC+ZGmE4i5YESAKwbBFic/qg3fLxrjuTd8qt2zflh3MD R8qp4+fL8kJHWZjTcErVbk1OcXr+2Nt1+pUHaZWSp/k5DdN55VLaN3Nq2HHQAq9iTk/PlSmFvyQ5 ZEqA4WxobkxtsH+0R42kwwtbYyNjZXRcmubomF+547XP8fHj1jz8/rlAHe0Wzff2nRkBYiwCsSeW qQH2RIKR1DtzoIwCzkl7OX36rCpuS/lZErQARJRXE/xCZpv3AB5gGHPhKtgdwDDkOkAxwEh3CAlP dLH2aAN2Fat8PO9OpyDtzmDojgmQAvi4ovVxTT9c8554GdbGcD8gOJyEKche/K96Rlpk9pyvrshD /aAGv0aIW7mLTn+pXH3v7fL25Uvl9ddfKydPnyonT50SRgyrbhfVnubLxYceEX6ojM+fFwbxhtpG GRGGMJphGBxgyEENAY4c0MAwmUqy/EpoY2tNdHJKBcndlVrAEC/SLBh+yS+NHwBbFrhJzL2SPCkh XJSAIJS8PsNqMnOGjHvpBfyqmwSHYSrzfm+99U6ZnJoqwxIgGrW/S0LjoaDkzkvwsDLkHhFBEAdg iJkbdI2GBhXbJhhaMyemtC0z/IvjxGJTNWoBfwCqtJqtITF790LDIY9kOIsHDc8ftGKIKcCND03x rrBiVHhoaOSFDZ8MtRkOjUhrARioXDqBldUtNdhVz8/xzWhWoHmXki0YrEQDXH0aJjOM5VvP/YNq 8DKzYt/di6bTrcar9Oke4KFXR9My8JNSSxLFQvmoqLG3O/KCXQBiLCoxP7kmxxoeSLCZuwR0WQAC AFU7ds9cEkx90wgJCXO3Gh497KbyjabKUJ38xDQGYB0Nlbx7QhwmDGKthkY0ek9diJ1C1xv7ENGm +ZJif1nUUGhRQLclwIl6Z9N2HO/ex5BT4EwKWbFllOEy1XPi4n153lyikawAwpIrA47BRRwipIYh AN8AEAXcqn8Vnxsn235WVhmWa9je2e+hvjXRgVHVBcNtPiSvzl3D+DkN79kXOzQ8rkZGh8x8K191 G/YWpiFpidRdvzqH0ZHYv8kiXf8AB37QJlSmutIx8tppdBhRc9QvHQaylJ0KZUEnDYDw40821my6 2eqlfK56nhn/LK4xpxlgxu4C7JERtFZFofgA30qe9OMZjHvLlxjQjHhVR4wW5DW2xxGO2pHcRNnR DuVHYbHIxRpBTx/7OVFcYIWhsK0NVvHgxaCoACI+udNI5bXXXyxvXn61vPPuZQ2HT5TjJ06ovQx6 qxlz1E8+9ZTPixyfGHO50FEzPzjMtibV88svv1SmJm+ppWy4zar0lP8lyy71sbqmeDyP3C8GpCmj 3akNGApGVDCxpM9cmZBcoMf7gjPzC+X21LTBcJWeU06++OWvCAw/oQJSCSrB9CcMLRSMe9HJydsG K45GRyiihBTLpoR0g5fulUgVtCdhqRBdY2U3JmC9hYbGLHvm1di2wuLG8jLvRs+rJ5ktHBrh+TBr JyEQvE5Xtthfph5/ncUF9pCRR/6RN1KqK0zcKlTsWPwADOnB2P/HmWt0CiyeoO0Ahj0IlvJq8nCq q6yTD3ohVRyHhrIYxELQ/PycwXBUHYNkwWXA/kPm29gzBRgaAKSJpqblrRUOm78AxdB04+p73Onq LR9Ki+SyoT3bTPIQPJUHBSxvskPDlnX1DPso8yh3wE5KooWO3pcypbNhvo03Lyj/0ACjU3JnJWBF 6wHYqRvKi/k6ypa4AAFOMidtlDHvDXM6+obqcIM9o+rECAfA9JYn9e69fQKpXvlh9Co/7O9jM/7A UJ/cSAuTv1XFtSag5xVCx9EnQFF85AngXZemqGQIDPvL5kqHNFA+SauRiUB4ViA8M6ORjTRT4azq hJEBgMgZeiMKh6PgRhRWn9wtl5HRE9L6z5aNNcocYBuQfMQQek3tA+1kdGigHOOgWIET23SYlmHB BoBCU4bnFC/yjplmwGoynaff2lFbUWqr+mU4jpbMVI4KQXW3xahiQOGpPJbZioX8qiIZzSAX1CbT OLGtDM1TIIm9gImy96ubNDXXNT1FACHyE01dyoY6bmGJ0iJgVR1BgKF3GshNgC3CQ10zHdMt0B/y vaJVu0Q+6PwUOv7UBtlh4HLyNI/wRbKy0bHiE66uXHuz3Lj9rtrJsBfXBtVe6OCYl3/mmadU5sed dmSZN9HYRzihDmegv6c8/8Jz5fbt68rfqjpX3rTalN+5Mqj2OTQwIJmV3KyFMrS1RSdq4diVWsAw uEu58ZH6yjgT+bxkz/aDGY3dDYbKNAC5pudf/PKXyzOf+IQbMgCRYKiidk9uMFRj4vOKzC25QNQj d2wqA5uDYgmAGz/JcK0gzrpEI7AWU2kk3ogt4fccmxsmb5qgQaL9yF3VuEM4aPV9AiY264YW4O0S aDzWKgWs1jho6LE4gmbJK2AIlQ9bEBMewxnOXeP0bTQbDxkNiBIy5XtLFbauNEpqnAaG/Agzixez sxpyoV3qnnJAKDhMFEFkfirAS1opnYlLTYKlYuBKeeYnCwBRhuux8FMBqMJh+mFQIO2VeubCpJHw LjRuCJvXJ4mfeiVt0WwgInFEDeJWsqr6oR/FXXDUDY2IMkb7pE50FaNVMsxmZTW3bSDwXNMPwyIW GubUMSyIVxbmJNSDZVQdzJI6M7Ymzc7yMfb5GMLLL9N4MJu/jQfdm6W3X+XD/rENgUGRdtS5rs4k 4u4VUOAWGYnDeiVnUm666QSlBa4vo2WiKZMmlcKWtLYNdWLqmNek2av6VU5Fo5j58u67N6WpnDM4 Mhfe0zOkRsaxcshfrze4s+VsenqmXL92TbKyKAWC952RMbY2McdFRxTM4s6AQIPtT2yMP3bslOSI 7wMPCDxZlaaTRdOUBqohO+GjPHDOH1uS+iRHXQLcZeZ+1fjRhhk2ooEpwwY/AI56BrQgZAbZRK48 dy45Cu2TNKk96Qfoer5XsogcMJ/X1RVvjsmVwoo4AGQAkeg4QAWtkPaFHUNj8sbm/5UlpU1tf31V cub4JIMCfPww5wrIMZe+yppBN/sJZ8utqZsq12WnYWx8xDLNeZIPP3LB9cq3qXkOFvBCx9ioFIn+ 7vKSwHBSmqHEXJqg4pLw0obxw4ozZ6ZuroEzbBNC6bpnMKRRtIJhRw0MsdsQGG5VYPjx6InU+AgM gSBzgOHU5GQTDFU5bmAafnBKSydDGApVYIh76sRkrYX46cEC4LhHI7GW6Fhkh33lts6EhQlBWVrd cFqpyFTlrTloqLQhZn6THs+vmekZG1vp2fhMKc/ZzsLEiPonXxEOBJGS4sf5hWsafs4uTakRCyAE CAwtGSKi/aH2s/BADz2n8mPLSwil0qM4It8KG1b4sHKgH1pegGAMORE6ADlAzgAqEGaInc/zyoqy 3VRhu1zFitb2NIxYdReIGFzj2q3G2iutaLBrWA1CmonjCD+UM40IAPSw28BH+qkDGg4aKHZigWFs 9tUzNDu596Z2yQ0NdlN1olhLj4aimLFnky7auIfydHoCPy8I+apw2CojAGSIxRs9LMIx98yUgAEa VjxopQypN9Vhd6jMhwEdNdguz6GpePWPOqQjo3x9uIDA0ZqN0sYWous3bpa+SuPhVBsaPItuXkVX Q2POkUJFzjlxHTDcUoecdWPAQUPiGBuF4VOWNIzqEADzKiQr4RwCwnYZ7HHHSjF7KAHM2IMI0DCE 1nBbddMhjXlJHQs/TuPx64Oqa0ZfveokOXiC4b7fChKjaQK2aLxsoWosMik9lm/kXLLGz/f6t6FO prNjSfLDO9lKOiWutsFJS2iwHK7h10SXV72Cz5Yk8hkLV5QvHXl08j71SVe/LeW4lF39A0YVkwBd 9a28cB7mzMy0p0LYRkcnjlwyelKhuv2g8TNX2K8Ob3QE4O0sLzz/Ax/4wvY0ZIwKBCeY+6Zs2CZW 1lWmGibHBnIJ/x60AxiqyFRATTCUwKlRzahXvz2dYCjBU+QBhs+6F6KRgxmADcDIfML05JQ1rQBD tDVBGQWoAuoQKHpY4IYfgIiQ8WtHcWZh9CK4jyEiQkOjrwCwIlWB0ozoaDgmtXyLxqn8kECr+gDw piov97N5vxqQh4AN+LqlCuU5QyIm+TlbcYU0LDGsIysCw76OsrQ+W25MvRNxqTGz4krPTMUyGby0 hAZKQ5uVZqSGQ0ejOEmH8+w0IZBKVlXukdZmPhkusBijYpZgSaRU+QyJPK9JJ2FmSkH5xl6BETTl bk1UWSQc6oBVYG+AH4yFDhjNsk8a0EDvRJkYPCOzGhCAqPioVpLjRRw1SOYlERCfcqMrHRQr6AmG AKS1eOKU/3gPm7SrAdPAO/rL8rS0sWkJeScr+4qnemcbd/ixZikGAAE8r4ivcUgr75xr+O5TgeY1 ZFyQ1qmrtMpFD+llz2t7GtZzksm4tKqRQeVXeTZQqewYDRi8lT42gdMxoP2vS/tgEz27AJbE02qk b7992WU3NMxGbA6v4Cg3ymxYGhyr0j0qbwG4RinskUU7Z9jHFh8AAoCbnJwtt29xTL3KS5olK+Hr AsEVyROLQ2w7Wlpg7+iW0s5bSWyQX5BWj7xbDBBPlYLkRUNYtpRSf4wUmKceHhkv42MsBp0W0B4T WI+r7gSIAsL+vjHHB3MqUpfnQ7ss0wZhyRt9u/dQqlw7u5bkbkn5YKTHntXlMsT8qPLLwcfIMqON E8clIwJdVto5Co+wWKFn8Qtt1OeKCjR5hRfZxg5QBbjZu3lHStKW2u7E8RPl9p1bKoc5z7NaoWKU pVr3OQPCmiGV87DKn1EPb3Uh18+/+P0yMzUpO7TABY/oaHMAp0eoUmQ6VQecyxr6EvWxO90NhvLU JXanrifMAwQYohkmGGoIWYHhlwDDjz+jjIU2guCgQZAgNKOpyWkVzKo3UCPsQJZfK6IG1GCBQseL ZGJSPPzci3NFqJQeAMKHgCq3aDuARN7bj91UPZD9os1qWFqmBYbzSh/zWMREPPJDT2FtQWaACWmT tgpIqcP3VUUpt2HH62uo/zCgQDjEzUI1IDi3fEsaooak0hDQfnjG/JHnXFmAktaJYLEPD78IGBoG aaXnZCUet5yxhzs0SK6AfywOrUqzvKPGPqt8CWyoHJOuzr+MUZA2+1YNfEAaA0IivVf5wDbcs3WI uTaO5OpVT8zOfo4L62RYuSbgYNFBYAhIUK8MQ6hbKSyy4yh2gYiAgaEpW4YmJmhsoW1ysgzDFebx ADf8RgJVbu5oFf7acOlaVeOk50YK1PD889CsGgGghQKwaJcC2ahqyj7mEHHHczoCtMJ4rz10D1YX NQhW7W0ICJmn0xBW9bKgIfodDa8W5jkxaYFxtPJHx7Eh7XXZQDw41FsWBLDTM3fK1WtX1Bj7NGwe cz14flPhxmIYLxIw94ssKmo9YYQ0ODDoOldqbb5zZ6rcvHnb8spbOdS9sMduWBlnWomOGA0OuQGg eBUTGeDMTuqxU2Xbp7g4yg3NO2WFeVDm73hzCK2SxQLOyQSgeANJI1MBIFq+QKH0KewAQh8bJ3Ab GuBwD4boAk/FMTLa5+1IgA6dKt+LJk/IMvV0W8rNzZu3yvnzDwuIhpx+rpzzefLkab+6yUo97ZV8 sW+QK9pytFfmPHrUiVGXvcrTcLny7rueTuIb1EwtMVJBtui83VyVq1iJ58UE+df11VdeFijPKd0x FcVoID4qRTkIFJFXCln1xZc890N7gCGT1YChSk8PW8GQDanWDJ99BhlXRhHqGD7QAOm5mmA4LjBU b6MwKWSAECEHoCJeck0T152BrWICFhj5tGq0Cg8jFI9aJWAVQ8wAA4MguYHRKnhNqntW0rAg7KOL heRe4UYcoZ0BdmSAfW7etItwAYa0fDUpz6DJnrZmlp8EZEYIDNcWVmbKmo8JY1UXrUhAIwEkPwhC DB0Il+Syl443a5jcJd54xpAdDTKOSEMDrY5Pk7bCgsHi0h3Vx6wbowNSPuNoJCXTQxDypBvSSLzi DWm0nh5QmjB73pRpA9mlX2va+rlcnU8CpqzIp2vEYAUwWsPTMAXQQ6NivnBAmteIhji8QslGeXpr g6EEWkHLM/kOTTbC7iqD3ePiCYFyaBIWYnp2lSnzsfpzY/D7wBUg22wxibyTeP8qEPQcrtzG8B6Z 2CiriwtqyGyV4iRxwIHv+ExJw+c1yFUNwykbOixpaAx50XA7lU6VMdrunTs3BRCDaqgTrltvZhd4 kh/Pfytm5pHZvkV9YcccG2dZkncWzvgSHO/g8oYRWjiH/bI4iIbKt4RYvCJvw8PsX4wOaGGBEUV8 tL5TZYwGOzo67GkZxe4tQGxDmeXkJOZCVbfIqre3CYBmZ6UhawTDmySuV8mZ50d5y0jaJ82Pzm5A csgqLofVotWxLam/R2kcHnMZT03PCFhUHypTwrl563a5dv16eeKJp6SFTlg+0fgGh0fkJ169HFAe /R65Kyv24/LBJ4buPiqPMzq7RlR2bGfqKu9eveaFk/hCZo/lMt9GY3qCowNpF2xDYzqHJszHvNBK iZuvHeLf779T93TeklcOfOVMVbYLVgK9K+04TA5w2Q6GswLDO15N1rCPIVkFhk8Dhipd5l/gdbln YpYCnpJ7NiqPjwkM6XZptBZeeuRG1DUwrIDHAIhZ9mo8m9LaUMV9OrQKWE1DfhSe0pXpjn8qK+zE qv/SO7gmAZIQdzCMi/hIK3mD2ZYBWHkSGjv8qxJj+BplgB3/c6WP546geo4qz+LAqoZKNPioEBY+ mIvjXV7Sz5Ay7PAPINFJxCQ0jZgr/gBgQCjCJq3WgjRM7BvYUF7QmuINFOY9mdPhvEU0Tp8Uk9qr yortBZO3p904+FzBGp9CWGZDvADXQ/7YTEwDwg9xsGFbo0ARq/loQmhqgEMFhhXT6UUamVeiUc9Z 8/ccpoENgYyyZmhqbU9heXuQymKcoZ0aE3NddAq5osjJJLzPzD3bsdjgzMZuv6BPPVEfdCCAuToQ 5qwijWh3UY5MTwCIfBpg6s607GMBzNMNTveW4mSbVCw2sWIOQPKm1NWrV8o7V96WpjsmDZEj7BYM YOPjo0o3bxP1GJTQ/tmDy+lC0tmkVQ8K9OakuXPQB6c6zauMNsuJk2MCjDnJx6Q06D4Ba780p0GV +5w7tsWlaZd7V8+m8s9eV4CHvZS8jMD+0GXdC8wFhhNKAx0ODdsrtEpDYxSiPAMUlAWjCRYeqIOz Z8+5Xigf5I2dDrOz8ZlU3LnsqBfKdL2vzEx2lKmbW2Vs+Kw6KvK/aFnnvXiP9KbQDG+Wn/nsZ/wB LTpa5J98Ex7fTGLrE2XOt6j51vTZM+fLmTNnNCTme0fKQ8+o6vissjEozXbNmEI7vHjxorXdSWmf 5GdIMjBx7Jg0+SmV4YoBl2E2wDw7M2c/nOZ0Q5rq9KyUhArvkEleq+3skDx3kBZWxsGc3ak9GMqm AYYqQLRAEIZxvcGwmjPc0HNvrXlGw2Q34GjQaDk0enqdaQmLwXA0wJCGsCEwjEURXWlRFDZwT+wS 6NDc0NrE2DOcFSDiSrG44mAPbzP1pJnEi4xVunIvEZABnVzAg70dRYOADHUyxy9K0/MWMiNAuV2H zx5g6/j1HIAA0BDGBCMqB8Bk3sigp0pDOyY+tD3vaWQSTmnwSctyR1nF3B+ak+KnsTueKm0kU1ou mkpnD0NFDalkJm0UocFc9RzaJ+kCKAgm5kMBRwVd2auPVL+G5uvVToElp86QBoCFxQsOwd3YmJE7 DjeN1e+Yj4w648pQkfx4PlmdJcDsw1gVMc8N1PJHGZHO2PJTzQmqTBj9xHaaDYNnrIyzCMBquQCh Wz08HYfYlaj6p+7RMBgdxKgADVJlbACUFioth4ZCOGxrsTbClhVxn8oZWWQrE+mgXNkKFBpohzWw 2blZz2+TpmGBH42RfACQpJHXOBmK4X/IrzhS1qyuahjex3YPjqSLfEf9qBPuEegfk2ajjmJmdlL2 q9IA170qvrrGJnjAc7qsbSzq2bLSr1xZK131tjE+r0GHxAsQUopUiZJByQfDPuqCfJB+QIrFNcpR tep0ouXSASFj1uD5PgjtQflzfame6KRoIQGIkovVnjI31V1m7vSUvq5xVVK3tTLvAqgAjiHyu+9d L89+4glryygQKDfISLyPTGed9QpAU1/RctTvqp0IH1aZw2VKptsdNKdZj0lZevjhx8q0tOh3r7yn shjwcJu3UJak4XIIMq/s9amc0by7WRSSm76+oTIzx04F3viScEOKjx0mgGBvLzOtTE3dMxhS4DQo wDCAT6UugZkXGE5VYKhM63mA4cctnDmHR2+RKvj05GzhWxKAIQ0BMPThnhQgoEgN6Q8hA2jo3cmM LdEWKzPaoo+Bl2BQh2784tAUgnEJMaRjWCA5sXag/3qmITlhJSAqg7gH9GKHv9zF3IDnaLhHcFZZ BRUzrPGQ0WEoND1jk/GK8sYetvUVCoxNsH1lVBoO2hF5Y84OQECgetRoeReYAkfrGR8dVdix8bz+ LidpsAajtHpFmIaguCkzhJ1+oEGuPSyUZsqLDNqBWCDiuSKBB7mNDiQasYrLVwOhDFGWNBIWJ6bV YDgPkjTRUMINZsAfDQONAc2IBSXsiY/9dXR8sVEbkKzA0KCT2q/y07VprYdFEOdHFaroK5mL+qXe iBfgZo6W+qex92g4qpAMgOTNh1hIawREGTLBlLlfFZT2x0nUgxp+8mGhfrkjHW7A5Jl0y8xuAl4U IO3Dcnfh/HmDGltk3rt6VXLc70MncAMxlAuwjeEfIM7OCcskeQG0lBk5kXbDYgKbxFngmVN06hS7 kX9kStqUAJG3hyh3r5jTIWmEEftmY8sYQMh4YZOFH6XVyEUhKQ4Wp3wEWi9tT480imBahYUkH36s KlexK04ZGYlZhuJVRTonpjlwg1ysr2l4v9BXluckszJL5C2bN6QJ3pmatP8bN26VK+9eLR974oLP 5qTtoAErYLVnaalqOwAh4MyuBqYw5tTRzEiRmplloUjlvdLpI/rVC2iEsiJtecxzjRcvPuL51Svv vKtyZfjOB9bGlYaidjMoMLyg9GoIrs7y1OnzZWTsuOp7RHjSqXbKnDzxs5uiR3XJ2ZxrKhdPFpFB 8e7UAoZuMirjvPKCfw6TEwxDM7RGoQL8UgMMJegdbC1gbgYwFPoLtbeBoYCSBggYrsGqOLQs2i8V SZ0Yp2gwvoFJnipQgpbvdLpXrIQOgEAAuEdAAEXcsFLM0Hu4T2q5hjDsZXSV0RDwQyPX1T2Z/KOV ORz9mJdhvoPKD3s1SLn1qqgqGq2B9AFeHJm1zPmBM9I+BT6swk5Ui0Xks1+NFCCdkjAxCY3gki/3 nHLDQQ3RU6vGLVh6hoDTmzMvB4AgzepoVleYz6RaaRqRF+dbacaWrIe5uhe7k1F85CvKLNiLE0qf wU7XsAvwZYhJ50ZiDGS+ClD1nGEuAMXwnPd9Ga5R3x62KikGhMAYM0CGG+Z84tQbMaf2DChMDQ2t Nc3NeFi3MB9DN4MOgYkkCc6OtQsQEzmo7lUybnzdaJECRW8rUtpZHCL5vK2xonLtFlABhoAa2iDp pZEDeByyyrdpvDo8MGxgYwTDAbtzSs+chmMPXXjIH4Li7RLKgzLA3dDwYDl2nPm/JS+4MP9Ix8kQ lDL3lILqUl7IiOqPaQiGvIBpj56pY7LshWblLUhOV6Qt66VbnnsVyPjAUJGyKc0qOmh4Ux0WHSna oL9YKeBlPhStfktaJnLGflwWi1g8So0TMOxlDnNQnYg6DZ9nqbLo6tCopgyVxQV1cmrjlOd1aceT U7cFcL1laob3zK+Xiw+fLXxKgTzHOYdqOxrB9PV1qfNhOoAhLbK+oTpWunjdVvLHBnPeQBpQ/Csq 35vXrisfanPqqDjhiJV1Vt/5MuXi4lq5dVt4o+vqGmXJ6rXyr1Hi4088W46fPCdNcbSMjp1QXoZV Blt+tZJ3nBlW8268C97tYW/aBQyVQSUeLYB9ejSMdmCYmiGrri5MqbM0DPascQLz1J1Za08GQz2n sfCpSes4ElaUGdgCQ9wGhEhS7mEzGFagB3NPY/cza3PVvfzza4JhV+ktUqs3QyU30vBcbE1IfgJM da1+BhdamwA5tAgBoUCX1wfxzpDPQ135xh4wXFlQZS2wlM9kMVrEuBsDWiVvlqD9AYYxhOuz5une XIDH8Du/6WGNVnEwLHIj0tVVKW2Jb7NsbGgYtMnWCOKP3Ea+A/icN5cHHGUT83uRV/JGOTbY5Vr5 sx+1VCpjQ2BIx6b6CjCl3AAjuQLsdE0NDtSJYStzxbFAwzyetVDYOSD9sQLqgyjUUDc1XNzq5J1f tsOwULTk1V5AwOlUJGiH3HsIjr3sDNqqi3xubbmmudq9wllTucKCFScjh+rOi7KLjCoi5VGNV2A4 PKhGJMBEy6TU0UqZv+JTDyeOn5C2eMFFBMA7RwqHslV1Kw0Cn7KkRsgwFYDnsxHs3wQMOr3iySIF +WOIB/B6aO/hKwsmtB06m8gD7I7O8UkmVHbU+JA04W7KX+G40ycjqmNr69Ia2V5kbVJl4m8Iq97p aA24As3YlcD0BPOMSr/AmA4eIPZ0j5CGNsqHz5gbpBxZ3b12/arBkL1/C+q87kzeLKdPH/e+QGVH nTYFvKGh9JzStC7Z7ow51+GYA10SOJM+2jMvLgyhNSqdqwLJGeJRWcfmbeZimfPkuLtBaZTL5d13 bwisRxXmsEqWLTkLZVoa5iOPPa3R1XHlt7McO3FWo4BRgf2aPyLFVqO5OY1sBBUc8FHVmHh32hUM qRxvrVEC0ZRmKjBc8tA5wfDnDYYM0cgQhcmiB/t76D2np+ZUyOsaOkpbqsCQxRdenu6QZsSmS4Q1 AFDxutunlYk9V1aBoQrZ++hUqaQt3kbRFSUAEAFE7ZdwZM88k0BjY6mnbK2qYW/R89EYEBI1CMrG l8g+aUDlx6/fkyYtckcZIFCUA2EDcpABVOy3GtjtviyhUP5oTCwEIGA0cnpdelj2rFEe7JXq7mMT L3NkHFRL74/wk6eIn+RRFjQsa64Cl3U2qncOKQ8DchJgGHkNP1F2lFmUG2XGfZcahQ90sBs4Ow7c Rd5dfpQF9aN4Vpdkv4WWH/M9kOc2DXJ6RF0bDNDGegXevWpYvWWNRZxVGhZ5Unj6MWRBI86zBN3g leflDd4r5m0TgZXTQycgUKCzUUfEUJbGyAqt3z3320ByadALwAMkacSc7YhmhFbJu/TMAa6o4fv7 zmqslKHnswy0VHukH4bYT8mH5Rn2MvRmGM7pKGi1bLpmozULOj7VXHVJOgB9FjeWODy2m8WtrTI+ wWceNGRTObBvk/lKtNDREd4mGZNZINXNa50jihUgYhsSq/DMcbJ/jvlMkcJHE7d2rv9qaOpoBYi6 8nYYe3TpTOlo0TIto2obvN2BGZDmEGQGFHQyaKPejKy0WXN2BynJt79Vb01h4/OsmLgZjdy6dcPl Pjg0UG7fuSlFaMZviKB9cujxxMSo8tFnIGQzNFMfbEVi4QiwHR8f9ir8oDRPVurZZE3doQAMSCY3 lmc17F9UPbLIAXYwZEeulTbJHK/5sfB3/drtcvrsxTJ+7LTKpqdc1f1716fKmXOPyM9AmZpelIZ4 Qe7HyrTAs18a4sDgmNLLNI/KVyDqDt5luTu1nTMEDGksVHqAoSA2wXB6KobOEng+TvQlg+EnnCE1 KflFmGlE9HYd3ivFlg6GiwwzmPQmTGthqhTAUKkVQ5W5aqQBipij8VJ5AY40/GASTHtt3Ju4hma4 uS5JEGPGlgbqTOqOH5Wf5PkPs2JTxTGXRFpofMyBAWDMUTHZTn65xztvqqxqqMzrU8yTMp82N8tX 8ebLqIbMaAix4ACQlzImzZFX6NAe3LgZJpE3mUNjc2rMYcYXlRnzfywcQX7qPANScaXMKCfM5MXa pd1AATrNcoWa5ebGp/pjszlX7pvFAxBVJnoOPXXHonIw4xatRR6IPr2hMYYb/Ij0XH2oRgUCKuqy lha7IUzf4VRuATQ6CwEBZQVbDhyP/FFeVRn6OaCNdkXoukdGo+OSW/zajerUGqc6MoGaEEEJ0nPF 7TzIDVMFdAB37tzxSiqr2mhT86rb27dvOcWeN6ZzVucj0fY8GaBDVLm4xtYT143KjPAoEWuo5LJW fpZX/usZ0yIAHWDK3Cdv0PQLnEcZzjNHKbtcfWc7DlMyeAa8VtCyxQyNmZ+OTfdon4RLXC5Y/UuS cuJhdqwGOyVyc+vWTWnFU15AAdAY8qJ13r59o1y79p6/D+7tVP20c+SMPYDdBj5Wz7knTrRfOiq/ R07kqi8fESjA5GuZUnN1DRn0tAL+hIlMIyCWYE9vP3OyzAMP+kShG7dmyvCotEKB3dTMUjl/4QmB 5RkpWeqIWBTUkJqRVKe0QvbO3jMYQvkt2iYYrlFLngS9Mx2vzgQYluacoXJvb2K+ARxqvwpaKi+v tsWkcxyrxCokjZ/0hTYW8QXVzE5QPg97AKDZuC1PlSFArEkIFyuqsjR46FrlqxGW7i2ocWMnUSkk jIYY4JRzN8w5IVA3rl+XGs7ZgLy2pB5aGt+g1Ho2jdJomP8CENFYBjQkQihpCAgp1zEBJILO3jIa nxttNmZxpEn5IV00nApMGg0nk2xD3KSfMFcAQ36w8D8onjevUNOMM8qMuThF5EdZPNwECAY17Stq 3EcoDar5ScIK+Yzh+14ULgilWTZNSs3eCapHqxvcs43IMoPmwdSH7Pl5zljsVzHVua+vMupg4SM0 VGQUcAAMSC+gxN5KtpXdvnPbQEd87KkjbkYtaF34pz45oYaN0+wXJBymCJg7XTcAA/AB3FHnIQPI Ahqb520lVz79XcwG737dc0gB820+mUVXTvdhtBELUwBwdNrEB7ghX2xpY79erOwKHCSLuA+5lb3Y R7cpTsCdLxiyyDUrGWY0g9bIHDid99zcdLl587r52PEJgyGvydHJAnrHT4yrKGIvJ6BHmyQsQJrp EcychsPhHMMCV07TR4vk4A6+u2TeUrkW3buTU4dlZhSqWhSm8FYORwqOjZ/WWLFbaVwuZ84+VkYF hnwwngMaVOUqFzqv3rKlkU7IILw7bQPDJCtrIoQoKlGJVGnn1polCYpXk9XF+w2UZ56VpwoMRQGG 9JBC6QoMKXwqNgWN3ppeMFZy70rCjkSYDS1DtJOZzAMcLkQHTxPAwH3E12hYhFmZCYJJ9lhp6xag 8V4x7zwyBGbotFbeeuut8tprr5VXX33VwyHON3z66afL6dOn3WN7aKIwGHb5XU2FjdD72DKlB3vS I6PTEGCYDaPZ4AMA6fW5BkiTNoQv6a68iFrN9fu9iIbYo7ok7t3CbKWDxIFsRt5UBpXdfmh7/d5N 25/H5nm0c0CcuTpO40Gr8nBY2hZ5Zf7Rw2yBHHN6fHOZt6VYQZ0SGHCKDvUDs/GZtK9IBujwmEZ5 9LFH5W+zzM0QD8NnXkNbFojMmjmYlI4ROx9UwAihYoCL+m7MdQLQbWQAzQtNdRQtUHF6TlTgTbtk CiALMRYekXMKGAv9KcGMYACzETZGo00KVMdGx/wixDijlAGG6rHS7rlMybqnhgRiSwJ1TqenPXCY xtT0pEHx2PFjkv0+VWYcSYabs+dOqZ3T8fMNIPfjSk+J/CssOXOnQZmfVLwcsMA85pqGy2saXq+I l9lloCH04iI85yvzjUx9TM9qCK6uuq9/qJy7+JjqZlBguFRGJ86U/iE2xUubZwpJIMhriVTWwtyC Ncz90E8MDAn7XsEwqS78d5uDA3Bsqx+GJjg0wtI1wRBzagjucXUFDCkDFj8Ax7/4i78oP/jBD8qL L77ofD3++OPll37pl8pjjz1m7RAhZ24QweOD9B4eK0AfM688h8AzfIs01MGQ+0yX84EmSNpVTj7W X2lK6W+kX1T3V6d6w9oPWStRGt2gRK1xJB0kzFYCULK+DgqG6S+vSfVnEB0h5ct8LVfZqBlJ5mTy HJVZ7lU+Hi4DLLrS4fAuLHV4e/JO+dHLL5VRDTUfefRRDcXGJPdr5eoNaUZqzABKV1+vFwiXF1eI xOWNrCTYecguprwIn2dpH3IQnO5wk5xu/PaO7jnZ2ScsaVgb87MCca8oy42G+QrJ7ilUzFQhWr7P zEQztJapTkByhNlD8f6qY0AuFR+eKDvmsz2Hp3TzbjsjomVpfICvnJaTp04KRPusHMTG8M5y4fwZ L7gAjgMKF39s+cn8Ohw9QwPm8xLY6UYpFHdo+Ox5bsAdLV0gyZtXGnbnXl+1UjUH0s9K/nhZXF4v 7167rfwNl45u1Zk0QrRCcMk7B9RmNlVW2e73op8oGNKwDwKGhFdvhNuFv9UcTAGmmYKvF0qG56dV uJ5/UsHHosaWX8bHjjdp2GzLh6D+5b/8l+W5554rV65csdA/8sgj5dd+7dfKZz7zmfLwww+7vNh9 j4Zx6/akVHc+VC4B1JCG4Q/PvVlaTBxeLOCK4OsKQ86HypG0A4ZsFEZoLe2idAfV/dVpJ/udCIBg Pyc/qDWOpIOE2UpbZKuqr8jJ/in9tbumGfJ0gph8AIYuazVc6hIRwD5KVkS5iyl/tCu/5aGwmDf7 kz/9Y5/C/DOq2xOnjhc+xvXWlXfKxQvnNXwcLwsekgrExFE3BBdhUUbYwZZ13ScgZvlxhdNPAiFu LCcCjATr6clJARJ7EnW/WrljURHAFyCyYIQd380BtBh9eb9tyo2iJDz8MG/q6RQVgOdZqzlO5vcp q5HRUa+C026ROzyjodF+OeCDTp8jy9AeObOTYe3Zs6etIVINvNnjYTjaH+WuPPLWD+/CS8rkh3ey WezpkrauMAWUAwPsTeaMR/aQUgXREbCFTqk1OLNQ1wF39JTJ6fny9rvXJEO8wqd4hK0rCpM9hxz4 2sVcbseawXY/kvYTBUMy937AENreAJpmapkGcVAwxMz8B3lGvT9z+rgr5O233zMYTk9Nln/yT/5J uXbtms+ce/fddw18n//858s3v/nN8ulPf9p+eWmcITRgyBwrQzPes0QYoqGQEoG1DAmGmR64QTUw pFclffWKrbvd5k/E/fYy2Ztwz8plK7WmqzWug5DaZ4P2FtEm1ePMfNWvdabM4ChjAErpVz0iAypK SrQC/tAQvaGfq1oh9U+dAYY/eP45DyUf/9jH/J4xW6F48YC5NoaO/sB5tWhIw07wy7S2A0MDlmSg TqSZ5zDPUiv0VUxuvCovd74hB5hFuIOtKaptsRGeRRGG0sSFe5KDXDJc915PXenIee6N8vjVPRon IMWbK170FJihGDCVsCjNkFVfAI9XFJFJ7NhUjbbK3CJAzZBWMTptXImP+VK0NeSfMyF7NdTlVTrK cVjtiqO5JsYZvo+Kh73/kSkL5keRe+YOmWaIN4oGjT3Tswvl2o3bkiGQk1FXj9cxOLPSOynKmsBw VXjG22NovbvThxIMUwigncyWANh2CBriTzwRRpLD0xUwzLBZ/kewKPxTJ4/peUe5fv1GWZJWeOnS G+Wf/tN/arD7svL+0ksveU8WQ+Lf+I3fKN/4xjcaws+VQ0AZBgOGOUx2vhVmaoakxjBdpaFOVeqU rkg7dwkhdbc7mUnD9nLZm/j2rBNVo9a01c0HJVVFgw4ChgBDxpt5In8Q93WmzMB0GjqlxlwYCwV+ iZ9SJBjCkiNcy9pgyI0hVOGySPbSj2OY/PAjD3sBBa1qbmHBGj4aF+nxYRhqhdQxcg5nedXTm+AG Z71EWpvpT3P687Uy8/lb0o3GhyYbtqLqeYKiv/dMPLjRM4et59wbMAE9tWmDsp5zhQFP2ip9BrKJ P7RCngGcLAYRPmkHoJhXZFGQ80oBK9oEIyfag8O2Vse+ywXjCHLvNkBd9MWbJJj7ZI+W6WPlFAZa Iholbcjgr/wakBUf3xg6d/6cwHrYGwDml/hYfbShOG1f5ao093arnrdU9+vzFRjuLWlHYEh4ujbB MBZQ6OkQgPGxUaW5y28VvP7qK+W73/1O+Z3f+R3l+Znyd/7O3ynf/va3DYgMmX/zN3/TgMh2BtKC 4FEu9Kbknz1qCB+9LkmgB3MaxJjq6UqqUqfwSB8gla63u9/JTBlvL5c9CL8SYBK1n/DvhVQVjTAi J/ujbOzkJ/NUv243qxGrQS+q3lQJXg1mR0MMn5gfC0BhSKnUuP5p5Gg21D3aPvX3wksveCsUCyUc nYbGxWEEfFmPeTjy4e+5LCxr+MiJ1bwfHR8LMzCpnWBOzjxkvdTTDAXQBFDWAdN+1Y5iv2eAV3YO 6bbhN/1V4aY9hJ9ME4Rbp81pRQNllrHLCz/kn7YAuGKmDRgwBXzejiNs4BppoN10eb8inwlmlZ58 Qj4UQm3JnY3C26RuFNO67qkjJUrxo7XLMWFV6fE2J9qM6kSBKa0d5dFHH/Vipb+hrPJmrzK7XciT V+JVrmj2A31d3sKzsTonPCNfe0vah2rOsJWo6KS7zcGkKQFFpatrM64UiKyAMLKRmsnwEDIqiUln hrz//g//oPzBv/v98qMf/ah87WtfK3//7/99gyELKn/yJ39SvvWtbxkMn3zySTcIwJStNaj2EHOH VFw7MPQ72hU10iWKtFcmGeOu8ld3J3P9Pok81MtmL8KlmpKvreEntYvnIPR+wDD9ZZ7q1212kj+m HjiZBx90SDRGOkTXtRoaexdRuNEW6fCQR2R9fn7WUyAAwh/+xz8sZ8+dLT/7uc8VPvDPggUnpPBF N2SCVWU+oM+3s9lJwKdoqV/SQFozzdwnIEGAS4JZ5imvULo3uCkvMO0H8q4Etb8MO92xP7Hph32N 0qYUD4CHHQBzFxhW6YRZFad99nb3lTt3bhvs0HbtRm4ZgnuuUcXr1XeFo4duH7RvVuzRAikTtgXR Bjg0g5VkypWwVQkCwlLm2I/IWygswDA0V1zrujI3ulHNh26wFUlmAJF26UWac+fKxYsXqF5p50or 85ZKl49XI0/GE+VDINbtobK0cPmNHOxOXb/1t3/zH1fmBoVIBVF4RnhlmnkFjuqJLSJURIeP3Tl5 8qSeNyuajdUUIOSMSPCs8laVRZhQFHL89kMZZlL9/m5zMpTmneNJlxQ6QwzSSWUiAAgelf1X3/1u +cEPvu8h8c/+7M+Wr3zlKwY8zlNjmw0NCOZcNvxSbswT4hfyCTCyI+wYIttakSv2lrw1qWlvZzbt r7wgyqK13HYjXNKR1f3tZT4o61/DP+bW57sxZQfX7+vXZP0jBncyUVq6quxz6AYY+oEfBmjRALmy osx8Me/kXnrzkue12BvK4on3zKkBc9rzjECROqUuKTO+nUxdI+eEA2f7oaHmtS7/jfTWKMEpzTmd Ari77QnEFZKeyh/akIAewCPP1qYUD1oejF+7E2Pk3nt8saOeXW7hFzvSTsfAXCCLMGy29sElAhnC 9WKMwA85xj9gyXvfw2oTHLnVwz5I8fHjfETrlDqN0z6IYXRsvBw7cbKMHz9Wxk9MlOGJoTJ6bKiM HRsu4xOjuo6ViWPj5fiJY+XEyePl5KkT8nuynFKnw/FfZ8+dNp87f0Za4Zjf/OH96+5uynRVZcB3 hmi3Utw6llUOy8JFDrlQ+VYlsBf9xMCQysVNQGFU/H6oVYB2MutOZoGOgq7kqjI040qBs31lxjtp ZJKYHp6eNQ5S2Cjf/c53yquvvGI1nQUTVo8h9pO9/vrrdkP8TzzxhLUEzD5/TeG5p6PM5D4bBWlM 8l2V9tZ8QC4v58l3tmu6CdruL6id3W5EHAyN0l/d/17m/bL+Nfxhbn3+frkK3BdKjbKjzBlusccN Qkv0sE1FidbCa38M5+gM6dCY9njzzTfL/OK8NzezPWVqZspzZNTnj9X5Xbp0ycPpPOiBN4qQcYgw 0f7oLDHDmFm4AGhxB3C2S3sjDyLSjqiQ/kWl0R/yl8ZkQKwBHW4AP0ZyvPXCUJ72ClD6ucOiDwhw xY58+L3oql0C6LEBOxZG6DjYsM3rk/GWihSDSoat7Ummid4bxNmmo/zzzFNBAkgWOvr6++0HO7/e 2S3Z6paM9Wu02F9K70CHRk+9ZWhkwO8+82bLSYHhaQHhmbOnyvlzZ8r5C2fKOfF53Z84Ma5wuzQU f095nBJwc0QXuzXWpIDQkTEcX1IidJVWyKEdVan6/270kwNDFxuyuH8wJEz816mdAGGOewmB4kYI bB8X3Tfjszm5IrzSKAAwBGBOYMdG6+9976/Le++9W5566ikDIvMXCDlgyIGXNCbyxooycxoh7Mqv ygp3nKyCneNUHDH8qdJaXe9iVWkm3MM8m5tpTcJtUvqFKK9GWPvkBxUM21G9LuuErR81/OpqLYp7 3h9e9VsWb7/9dnnhhRfKn//Fn5c/+qM/Ks8994Ny7drV8vobb5R3rrxT3n7nbc83Up/Xr4em+MKL L/poL4J/SPLPfkNew2TOjLgMvG4fMYSlzhkpwJi9kCB7ntfTj996fWGO+7h63rPSPmHaU4YFY047 nnvRTvbZ9pIybRkPxL3f9JDM+wgwVoQ1zBwY4tQl5gwFwgbX2HpEm0VLRHPs7ev1kJWVYrRONEpk 3fORCh/M4NQiD9cBwh7F2a3hexfzfLFvEY7pClbmA5QTxtjYDTPvx5FjfL1vduaO2sN6GRtjX2MA YsfmkrRBDptYK3xQHg238fYZ7WgP2tvFIVJWxkF4J0rBauV21C7cOgOEgBoM0ZO/ocYB4GGH1ofA 5Wt3CB77CxE+3mVFq+CQyhDAaBykJQXT6dIfcWHXGn87sr0fbXd7GFynduVYd9Pq9yB8r5T+EwTg OmX51omGiHYSnfiWO3bmBHnl7LXXXyt/+md/Zv6TP/3T8sd/8sflBz98rrxx6Y3y1ttvlVu3b7mj MxheerO8+NJL5dr1a9YSqVvAAq0vh9mOT+lDRpAJOEGQK6uuCU5ZDq35SQCr3+M3OZ9lWSRjn/Fm nOkWQn5JZ524p7OWzqgyQgFYVoI05Oyi7plf1DOBkXIqsFtVGa5qOMzmdLbYoBEy988+R+buGKaq DDrlV6wQPcTGrBal8FGEIszC+YeKx/sBO6XVeeO10uZnXCsQTFZYfICsR0XXJ0Dt7xUwd5fSI0Dt Egh2aGjcKcbcy/FlihM/+6WfGBhmxR2E8dNK2VjrjEAm0ybqwtLKdcHLONgTRTgpUAg6GgRbBnjO nCHCA0DC2KMdM6wGBL/73e/6db0MkzAIC7+hbcbkeV2Yd8pLnaF0n0wYyfV8JGfY+yfFVS+/NumA f5JUz2trg6+Xjf5Fp+Y5sli0YJgaw9fY8jQxPmE3dGBc+VzopTcvu77R/m7duuVOb25xodyemiwz c7POP/ERL2HzHKBkDjG0p5hLA/SQCdJIWSIzxIG/5MxHa9rrHNpslZeKs264ph2yBec9zzMewseO 9LFlLPNAuGEXJ1nzvjhgx9FbSnbhWDA+IdolcOnim+Uyzy9M6znfOR4s4xMjGkqzVWytzC/OqIPg lTm5BaT6ukpvf5e0yz4Nmzm6LsLm2zKrnLm4ouHshsprU9ohq8kybwiI19XJbEg75axGPuoEc14C 22x88LTy0S2A7RJAbsjtFm/AyG0voCoQ7VxfLUX+CY/FMjndF/1ENcMHkRiKIsg5pAFNGQZ7/kia BMLGCvLv/u7vln/1r/5V+YM/+AMPr/5MWsV7773n59mAEDjuc64IYUQoUzgPmxDunyaiPJOT6nat AI6ZuS7K3UM0NX4Vit/UYFWfOS/sAQXst1Rc9gfATU+V2xoJ+D1zPefd3gU0SXV27Hfzx6k0pEM2 GAZS1owoALwEXGtbCo9ndbBLyvtW+72o1d9Ofsl/AjCUcp0dM88h5BE7D1HFfG8FMIT7BWYMOTku j0+JcoQe05AMV1nB5RSb/N6LNT5ep9MVQOQ+NEGBt4AKMwcp+yRwlMdNgdumwHpLHcuW6kFDWphz QYNllr1szV0y+xvruJWfcKtwNtJvZaf7YJUNlbpPOgLDFkJIEBgEBGFhGMxqMUCHzDFEZuX4O9/5 jjXAH/7wh95q88orr7jhMKHOZl0aCYLI4gsNg3AARsIHZJlTOaJ7owQ7mIaenECYhJkyZ3jMfKE1 MDX2XJX1IcNoHgIqd3wiQAuNjoWzeepQbnjGaUSAHAc/oFHmogP1Stzpn/iQA5hOMIEotTC4nsZD Jee/egtF5C/OWVvluzzNuUPSxjzxitO9KLmNU7M5KGFdGhYAyMotR3Nx5SR2jtviRO6p6TtleXVJ ZUjZqf0wNBXSGQAFfHwKAPbBzAJED6GVfcVYuou0+qK2tiXFY6tXACdA5hO1su/Kq1x0JG8FC4ob ZpiDmzs3e8S9FWNOt/sHw5/o1hprR/tP6wGJgLfzTlGlC4h0M/HKMOr27dsaBr9eXvnxj60ZPvnE x8pnP/tZv5fJ4gkbr8n7hQsXyrPPPusDGyYmJgycnAjCIgvflKWxAZDEQp6tGaq86m1i5+bRTHUz B4fXmOplcWhUi+CgOWkFlGzQeW0ADe6QNdkHELHRmqGjgExmn1QDC7AuX77seUM0Qoa1p8+c9sEZ gCafXuBVvEcee7S88tqr/pYN+wupXxZVzp8/72OyWEBh5ZY4chQAoXGl3JPGbBdQ5iXt6uakupvm gpuztzfjX+y3bhQ/+wHDPkCSNDIS4nsraLxvXnqtvHfl7XLr5lWZXy9X3pZZbYDzO9m8zidPGbKP jHKW4rAXTghvQAoAhzC405EFwMrbOpzWzrYca4cqW9RB4mOhqVPYARj2dPQZBDl8mQ9QAWQdmwLI Dg5aYL8yJ48DePgRhnToufzOTs5oFKxhcVdv4fzNDmmC/mC8tEMOP8Yfh8Gq9hWv2lpd6HagIzAU pQuIdPOmQrxjuVReeOF5z/9h/uxnPlO++MUvlIceesgn1HDl+C7KgMMacn/hjwWehEODGR0ds7ZI 3umV2YZA/t1oqzKCdgaFpptsCB9VMIz8b09dAqFlVJRuDByWL4Aztp2woZcI2QKTb1zQ6b3zzpXy jhq+O6rqNTC2sTCMFryWh1W3nFrDSjKaIG+aAHxoWnSMHI3F504hwBCQhRp1LhDCnIDdmoe9KWpF OfJQbt+s/LBnEt/uBJh7xF7xs2pMYTAsBuiuX7tWvvfXf1Uuv/l6uX3zWrmkzoFOgnK5dvVaee/q e1IILnsxid0VzKuzCfzU6dMuDwCQuiROtG/ezuHdbbdxxU05km3cAYYMeQMMBXpFoKo7voBZrM1J I/RnJ2BhiXKTHK8kdpSZqRlvyOad8PgWt0DWQAkYyq3MW/K7ARAiA8757nQEhqJ0AZEmf6wHIVIe /vRP/sR7CHnF7itf/nL56s9zsvczBkI0A66UAd+HpWHg5/vf/77nDBkmnb9wsZwRYPJ8YGDQDZS5 R8qPRpK0Myg0Ux2NHNPOrt8v1cvi0KgWwUFyEvkPhlILTJBJ4jn1SFnDgB4rv4AU9nROSANyyH48 tktdvXo1pkZkx4GmuOdQBraJPPLoI9b6WVmmU2TvnMFSgHBcMjA2Ol7GRsYcN2GuC2iIh/ByASXB EMr016lul2auYY6mDIjBab8XAzzIst88Adh1xT8aol8sqMxM6bwl4PvP/+k/lEvSfmdnJn1/+fKb 0hAvlbfffqdcfustTwVdvvy2v17HK4ic7P6Zz3zWR4EFRiQYanBb5RkANqmpex8jz4QPzAd6WCww DMADDMEQgRmaIG7M3Cs//h9gitBMT01LuxcYdslfBYbsYywCWZiT9jkMFqSh9ARVexKxH1GNaFTs qUKgESi2VDD3hwYIoDFEggC0GzduqAKicSHwCAR+GDrl61ypCdCIAEgEj0aSc0wHIXpXwjsI/zRR NnI3OHHet2M3IF29t7NaOKAhUpfUAzsAkudUT54bvnVLjXzeBzPgNrfLUOe8CYGbm9XiGMCK/cee eMLPABrio24ZGlO/mEknlHWBm3Zpz2c7m7nCyNM+OWBAkdNZSKkRsGNmvg+NkPMxORmGjzRxMALD ZcD7qSeeKb/x63+z/Pf/4P9S/h//t39U/of//v9a/t7f/QflN/+Pf6t85tOfVRid5bnvPVf+/e/9 YfmP/+E/GRxRgPiMK9+v5pO4aHDKqdySB6UfzU4ZABA5BR+9EABMNgiiUDmTSnOn5JdFmS6BLKz7 TQ2zN8xbFavzkfsNQA/wUzhbWxznxZCdDeDY7W+IDB2BYQshtDQAFk3QCNk3iFAzDEbzywYF8GWP zxUhohHQQNhzyPabyckpNRyOTp81qAKOgKLBUHxEB6cEiXaclB0BdQRocWVDMEM3TjThXVY0OICS qQw6ryc+9rFy6tSpMjEx7k6PKY/U+hleX3rtNXVwI9YQqV8Obrjw0EWfGk19Eh8g57qVPOwEhhB2 ab8fCjgBI9SsYZp3i5mtJwl+aTYIsi1FwOF5QwBSbGVNzwBHTp7mHmBEU+RtmtMnzpTP/sznyje+ /ovlm1//pfK1r3yjfPXLXy+/+Au/XL74+a+Uxx99oqwsrpS335LGeOltaZJzii+GsP5saw0IlRRf Yf9slp2ec9/IHfWH0SCo0aR5XSNeabQVY4Y3fBW4Cyw3AUlFtalM8JG5TcXdYMMbge6PjobJonRh Uu3xGtLzzz9f/sW/+BceJpxS/n7913+9XLxwwSDGYgigR94pGwSdg1zJH/fkj31nP/7xy+XkqdMG SvLKsIpyQWvELa9UJTWbSis1U53yspvrVqqDxH4I1wfzcQ9Ui2D/OYm8JNepDjQNs9ww53dbnRmL IUzy5/c/qCPqj0Nbn3rq6fL4Y4+VjwnkxjXk5QNenNb87Cc+4ffPH3v8sfLqyz8q/99/+S/Kf/O3 fqv8n37rN8snP/2p8olPfbKcu3DewzUOFGDOEPBLGU9QzAUUiHhJe95D9fy0y1vawRw4oFDMCYRN M2XJxmSZXQSVO7c9djCgjUkHU9oYeS6pc17iaC2+XKcOek7a7qs//nHpV6dx4ez58szTz5azZ84r UPLTXYaUv8ce+5g6iEfK+XMXfU5nt4bHzz7z8XLu7DnJNN8/UcSAXQVCvlX8YY9NlTfMDGt1D0jr xqyWE9yhdpIaYVfcB6/ZnlXpqZnbZXWN77xIM9wUWKps6OjUGr2QA8J707fD1v0+qIlgR2RC6Hhf kwpEA0QbREPgipCj4a17CM3kc4e0vTkPl69cedfujx2b8IvlDJ1xyyGwrNQxv8hJwCeOj3vSnhXH A5PSRLoOyj8tBJhk5wNRV/Vr5jfdYU898D1kgIlFFTqqfPsE7Z9OiysaO884lIHOfUlDYvaLDsv/ L/7Kr5T/4R/9o3Ls5AmPFFLDJw62WgGs7EBAPoizno40w/U05n1S5iGJ+6YdbuWnuja0whqj6eW1 wZSD8kQj94f1SQ9bieTOc4+6rqss+JQFq+sca8Z3zwf6h9Xp98tPn6/9vYMC++Ey0Md72PCw3BYB qOT76o0yP7eocJVWASff7GEYrFYkpjzgsLe2qP+RDylJAritzlXxijS75YpVruKNrsUdedMst7D8 b3TBa9IY4dQcYeVX7TTi25uOwLCFUuBYBWTYxHvIHMkFmCHsvCgfwozW3Pz4D1sQAMkRDaXOnj2j odeFcvr0GfVczIUUa4PjY3yovN+gCR/RwWgnIEmqP2f/IFdWOtHOACbqB22RKwcNzEvDZ/tUbHsq BjU6vYsXHzJ4cnbf+PhE+cKXv1z+m//2v5XmeNz7DBl6c14fmg4ryYCth8SVxkfyEpAzPe+fQi7N hLdPjnlCaYcCP4ARBmL5NjKLKzxjcWV9LcAQIOvrGZD7WM3le9KAYF/vgAFwfUXluMoxd+vSKFfL 8gJgSj4pDZUB7JFhAmCwBtGVGX0QQmNTG+hQezIYijsCELdqoNjgLgCyAkCDYOXHrLSb1yqOYTR7 GlX6jm0/tMMwmQBgVtwUML2MctAYJnPIJJ2PXCA4J0+e1vNAffA1X1iHtg+TUdHZbxVrPHzTN6mO ytjmkwgxU9N0t5MZCjO2VBA/TPVCUW+q/+x1wh5zEgJBzz82Nlo+97nPSSu8WM5wDNHIiPPAKllv f5/yv6VGNO9TaQalHXCCL1oFqnpXV6+A9HT5zGc/W76ohsSeRBrK9MxsmZkNP91qoJHGoJ0rLezr aWykP262maG6mUaQdZHudipLrsmHSYRPW4Va07IbAS51SqCBDT6SU58Czb2ew2yrWFxZKlPTMwYy Vpb52JEXObrYlsGHijiia7ycFBAy5OMrh3RqJ44fL6el5UNTU5MeAaJp0rHloQkMH/t6Y/uM9xlK Lni7hRTQeeLGJ8MwbFMaG1qZwrT2x7XGJuqLoR0X/yoZkN9w5wfBrea81z+Gi/mWDSGQf+IEvPNN FBY0AHc03uef+2HpkWb48MVHymm16TG+Az4wIK23x68pXnnnSnn9tdfLK6++6hcNhtUR/PIv/7K3 HtEpxEb0ihUu+QQX0A7jPuycvC1AmaEtdUTqqLscJvOmlr3qHy0jNDzcYI/UsPDFIbwMky0XlI3w BNceMlPe+uF2v9QGDCnwDES9Br0JkSkT2+cMw0WA4alapkH/+CEEqN8efvSqpxFQ4CuFOu7ltcZQ q7lO9ft2Zq7BYZPmpj1MytMWqhcY6duw0KMlcHyTBaInBIc0I1wIvQ/DlEB19XSTGQsDQdIjopEc k//xiQlvxaAR0kjwhx/Kqk5RcUmZrialDWlvmptUt0uG3OAQSsz+36T6/U7mw6J6bqGMk2ud65TA 18gPV/1FA6iu/FTGhK+LN07nZmDmbGlAyKS/DKc6RTv063Mr0jAkp4uLS95Xx8ox95xOvrCwKObI +y1rjIBJyjoLBogz7gifI7Q41RkCIPs5zQY5V1roaEm559R1dfvmWjFks/4xDcNN1F9c/dz3ttgf KxDcUwb8DMy0VaOKpEl5WlxaLrdv3S7P//CHZWmebx6XMilwfO/dKwLAd8qrr71i8Hv++efKj19+ 2Sf50CaefuYZz6tOaNRE+2a0Q/14W5rCJ3rP3xGg/mj3xBfD+dBQSUbOK+IHrOCwVw6KJa1SE+VR LtkuI+5iG85mZ5menPH3Whj+c0gvlW3w9fRAhJ3tfL/UctK1jKqE+Ih8JNAnXaPdqQBn5xbipGsl gi9QoR3FR+Q/obRKOGC5i7kHAYIKbGZyUplb9j497OgdEwzRtOhtoRQM7ncyQ9zvxwz53v+qB0lM qsou3lvEceVh39T07x5LwfCR8gyLIQOUjbfVjG+XFZJQUT6D0j9Utw8grN3LmE53yn/0xKRzuz3U zs8HRVke7dJSp5CUoHVpOfhBbtzYmHwXIU/wmhoSHRmNA9hh+9mq7Pv6Bkr/wGCZkizCs9PT5cL5 82VEHdabl94okxoqs/EY2Z28fae8Js2Hw1xZKQZI/M3hsRFr/uPHxsuZs2cMslRNDMGVNsVJEQKg DDv5styoRgwTYxMekuII+9AWY9O3G66JcmhWAOUQc11Qs1DII3d71VU+t1v9KDf85nTBmsAazZC8 AT7Mjb4ssPtf/5d/Xq69+14ZlKbLR/UpZ85ppBPnYFu0TMCNzv1//2vfKp//4hfLYx97vAypnFAE 5gSkbFpnpMQIihxYAdAVrAAsSZtXtmXLpzwpmiw7PlvKobm88TIqTZ03XKztK83Ue3w/GnDc8MLm wvxs4ct6rPZT5716xpzoZlXObpMCz/3S3ZqhSjCKX8lT5KEZYkYz5AMwaIYBhLGaXGmGyl5MlpIg JVyJoRdlpYqhNnNwgdz4i9pygnWN+IJ2M+f9fsxQ3u/EQZGWg5NC0B/DsOytyRZwlUTIGbrN5B8W pZ+9qZm+2DIRaU+fO5mhuK/SF1amuru6+SdBbdNSS1Az9zLX5cbcLENgJZ5XIIK93Lh+0IbU6mIT cnwLZXBwwA17TsPnWzdvFk6p4Y2L2ZlZzxWfOX3GQ2UWwdDyJ44d93CSOUaGit/73vfK66+/IcAc NUii7TMkhtm3x7vMfJydY+8pfRopbQkz+/AAwhz2Ri4T/KAwx73+G92ivVE4liP73IF5XuPQzlA+ WBiMHSIe1tNWdY82fOvmrfKCNEM05OMTxzQqOu7FQA53HR0bLSdOnvDLAwATx5exTQlAxR1zrTCv 4PFNZto/u03W6ZgUQQPMBE6eLqPelB9SCybosdLJ9BLztOuej0SjZnhuzTB6B8k/miH3RZohm67X 3NGEZogCpnCtGSpshWtFAExy7uP/btRUTdpSFOL+iQj3ipQwDxru+6WMszXue01Hax7jvjWWVt4/ tfMNf7TJAi5Aq7PB0IwDO6qAMp4BK/kRJ57RgJkC4RkaU18fhxZ0eOM1oDg9PeUGy4IZgAigEQ9u AUPA8t0rV/w2Bgd2sPiCxkTYaEP9A3zgfNhx5Kt4xIVCASDATjPUtnpbLclB/CAgZDeuCmFX3s0d c3/so/z853+ufPWrP+/rz/3c58oXvvD58o1v/oJGgl/S8Php5aurXLnyTvnLb/+lX9ljQYn8ogBR VkxHcHVenY1cN4j1BGIL2h6/IYkhMcqVgRCIqjjvBYy4dSiYFT427Yjc7peI5YjeJ6WQJ7XeQ40G IKqbP8rkRnEArgNgcgTUPiyqgKEZ25/YPsPCmLeQSIvIt0uYvmHjdWo31BtbpRhSshn75KmTtrt5 84a30zAfBtgBquxbBOygbPiAAdND8bzH6YXqMuH07dh8dyZ8Zzj7YrnPsqhT3Lex0x+dwKc+9any G//Vb5S/+3f/bvnt3/7t8jf/5n9Vfv3Xv1V+67d+q/y9v/d/Lv/wH/5Df/aCXRT/7J/9s/Lnf/7n fisntL54KYH5U6YCsjMgPdZGpb1l2g6HmvXfmse96AgM7xPVhXAnykpqVtYR3QvVy7qV60TjY6jH UA7AA6RosLjjGHrAjUXBaQ2VeTfZq60CL3YOUD8+fWa9WkAUsYoMYGJPg097hp2AK5pjAEFyvNvs 1U2Fl2AegH5AYBPrn+O7F2qVOy7b7EiPrihazOCxSMo0BMDPAgmr7X6fXgDP64ePPvaYvxrIPOgN adR8IoFFJ/Lr6QCFQ/l7xVr5dfqJQ1ee+/6AlOVQ5wY18pK3zbzul47A8Ig+pFRrFBqC5rxUvYGg hTAMbsxpdbPxOhoI7ljsAMB4ZZLN1/mqJNoRtDC/4Of44ZANQBKNL8Ew3sKKuNEMEwQBRvYxcuWe ITJpCSA8WAP9oInSI1+sDSyKVaJ+bZEv4nmPpfLDFADzhzCbzpkquHrtmqciADqIvNLxoB1D2XFQ XvcKhodNR2B4n4jKbcfZQ7XyR53alcleTHkm6AEwdQCsc9oDZO+9d7Vcu3bdwziGyQAUYdGI0XZo rAAWz2w/JE1oYsKNOUEPIGXvIUNk7gnbeRADqNzjnjTxHFBdXFj0lUn+OD6r0gjFmc6DEj7S735Y /xoaE6nNcqzfQ3V7XhJgVdevtqkcmQ9dWYvPJcAQYIiWTRmiNcrjtimI2G8Y+eXe9cGcqRhyXDYd gJydWt5cGkHbw2vmRX8HoiMwPKIPLWXDaDS4RkNpUmgnvaVfGiJDNjS/sIv5PmtxFehhBsAMZtJy 4Pw0KIBIg5+fm7d/woIBNwC1v5+DOtCCYmGG8PKTAySpDoQ89w6NB5AAEcCM7TO94iJN1l/NU/n2 KY8sEGF39dpVr76zVQlg8hmP8pdlQ37xQ4dEfrNuCB83XB80OgLD+0BZ0ck7UbPHCj6ie6PW8m7H +udG59cgx8d8RaOhkWdjZII/5rni2H721M7NzfrtBhYHGBbmu+g07qmpaWuYgCjDbzgbP2DJEJp7 4gcEYfbJUdWx7Sy02wDD9lrtfWWVFVIW8uaiM9Xlr3GtdCtAmvR525KYYTFDZrTDBH/2AvKFwOd+ +MNy8/o17y08fuK438phszSH5xoMlX86GncI/JQm4mMlOuPdPzmEbfnDrkFVnupMrg5Cu+8zFDc+ Vq3A795nePcbKCQCIaMwLGDqZdvvM4w5lA89VeXtCnIFNKlZKWFOqtsfhPBxUF/3GtdhU6arHetf W3PITS1PVbZc9rWGEc8lW2K+Xre8subDWOMdXPaxrUim1UCRU7kFxI5paDw8PFRGRwBPDtNY8QEb nOwMKNDQOSofrfHa9eveGAwY8mkHhopoRsi70wUA6gcwWiMVQHCQA/HlkDGSHmmO1GcO+B/mzFFe c0sJVGX9Lmq60FVp8QnUVblxECoEOHH6Uuwz3HKHcOvWTX/PZ2o6zne8evU9bx16+ccvl7fefru8 /c4VmV8p3/3r75Y//bM/Ld/5znftjtN72HzN6T+cAwkY0q7pBLJDgJh3pBMhM5QD5yuSTu8zJH2k Vc9DQ1+1BuqORW5cGtSxyi3mXDe9BYphOZuwCQ9XPgGHsMSAdq0kKt6djjTDI/rQEI2bhgbXN1wj 5wGAwekGpkEBQIAbDT824sabFzBzX488/LBfK6NTxz0NEqZBA5RoiXwSFjNvn/CaJu+bP/bYo15U oZFnvIAeYTh+4ooU3kUJfQ8UKbFow29fuVK+81d/Vf74T/+kfOe737X5L779l+U//Kf/UP7iL/+y vH7pklfhz547V774la/4MBPmWSGG1CoMmyHKnvJhszu2zLHmsPlBoyMwvJ9E77VLJWdjPaJ7oyy/ fTHApOFbHkqAHaOT3AxNPTGfxb64iYlj5eJDFw2O7EeEATSO8nr8scelSa6W5557TsDZXz7+8Y+X L3/5y+Vb3/pW+dVf/VWDI8NHRj+ESTz4DUCsNhjXqlx3YWdoePAILY0N01c1/H3z7bf87ehXX3ut fP8H3y/fFiCyB/PCxYvlK1/9avnFX/6l8nOf/zmV3cPuVNyJsGBE1pzvYDRmyggCCAn/nudM3ca4 xm0rUdYZL3wQavtucofQ3CfidnWUZY7p0TCDd5PnF5bK1MxsWVxejfeTNeT4ys9/rXziE58SrLKh ktMqotdFPaeApifvlFUNrdncmiotvYUisvsPO7niuVJJXMX1SthvhdRBdCdzp4yEtlP4dbcQ9zzf bxoeFMoyhWJDRlDmj/ykG2SJoTCT9chdww2yxTBQQ8NVH5Kx7vLrlh1DxBW+icKUj4Au5rhK+bM/ +dNyU0NgVpSRXeYBhzR0/tGPfyT+cfkbf+Nb5TwHus7MlOMnT3g1mgM8GBTzrjKvu/lwB2mhvEHH a3/jnPwiMOZAAb9DS9tS+mIQF2lFcvwusvPEnfLia1DYqx4L7SUy7jf02hBPw0XlQxlzmZA+pQEz 5UR6PERVehj6T6qdvqx8MkcKkK+uhSZN2VC2AN3i4rLnXk+dOaPyGZR5rBw7fsyLRwyPY2+itHHl O+sCv2iGDMmZcsOe7yZzFqjgwKcqNd5NVjnNLyxKE5/zASe8mxzvgMew2mceKOOczv325UtlaXG+ DPbLDR+Nl0bKR+4VOIjuITdysrFBOVLSWSo7U1swVAgWDt41XFxYLksCP6pwYWnZhzXMq1AWlthL tVq++tWvl09+6mcEnDG5WgdDeuCPChi6gXIftwembMTQTuZWMOSaZijd1q+tbj4MtBMYhtxU+TeH He/A1sHQrIfwGmUmkOKItcW5eYFQhw9QAJhWlhZtR4PvV6N6QxrQnDp7TrSBGOr2D/aXy29dLpcu X5ZG+CV/FmByeqqcOHXSDbZLIEDb4DRtEsQm7bWVZb9Dy1FhE5L7/h7AsNNxKnFuI61gqFZxKGBI XEl1P5ibTyryASZBBmfkCJZDvHKAq6/+34zJ87MyxzOx4qzLYJIPgMWFwubQBX+OQG45YANnd4Fh f5811ToYCkFUzyvlLYHh8uJCGRroMxhuSTPv5Ivy1IPAkM3hyMlBwJBcHNERfSgogT3AMBqaWcIP EMI535ecAAmwMVRjTo/hMaeN85wOnGEcmiDv5DL/xWdgn3jiCX8Pe2V5pZw9e678yq/8ip/Rqa9r qDc/v+BV51u3bnuFmTDr8frj7dJG/RaK3AeQq0myGEND9ULAg0dAFyl1aoUOMBgGINc5yfdc43bf ZDDexRMQVgfSD4KOwPCIPvTUAMU2jcfAKeIZmhJXgAsCHBm9LEpDfOedd/wWypUrV3x2Hwsmb731 lldUmScD4PiEw7vvvtvYwM2QcpHviGhYDOjmPFg9zhwJ1bVagJm0PGjUDnp2stuJP8x0BIb3ibIx HoSP6GC0UxlaUaxAps65qssz5vIApNQeedYvbZChLAsmLJD88Lkflr/+3vd88MB3v/vd8oMf/KD8 6OUflTfffNMg+NJLL5Uf//jHBs07d26X2bm5BhCSloizireKG2KY9/9v78+bLEvS807MY4/IiNy3 2rIqa6/qparRezdANNgCKJCQxmAz4oAA9MeYifpLJn0GfocxmUlm+gBjGhCghhhqKOOQGIKSoRc0 0Qu6q6trz33PjH0PPb/3Pe+9fk+ce+PeyIjsyAh/brxx/Pjx/bg/5/Xl+CFu3LTIkEQfMLRITUnL Nb5t9rk02PeD/B6aYOeXtoGruOnuYm9QyLDgqQENIkhF/4xQEMiHQXq6nzFzyQwyR67hhmZkBCQJ 8qJ7za7UkN1f/dVfmdy6ect2ZKE7zCdFL164aN1nPgrGhArE+f3vfz/9+3//H9Lf/M3fWBfYut9V /MRLl5t9DDFjF2mIPDyJhr1b1ImtScxdJYMC79ZF9tPqXprBJMonlydVVIUMC54adDSQCk6Indqg kWN19OsVYY6x4sHfl/Vdaxatu4umxzeyr1y9Yl1g3K6L5JgMYR0hxMiSHPzRNWaskC7zLfljTJH0 eBx8ItTJ2AnZjzabWmmJNGwjdD870CCNdRkURn6ZgDgeNBQy3CPkDbUfKXhcOMlVxhbpheifyhni YTupISencT596Z+B5a0LSI0dayBAFlazNIbXx37y05/YVvi4g8gIn+6wbUYgkmRXGz4oj9ZHOPhh vJD4iAsyDQ2VIzObQcyE2dJuDzBIXV0jNLumazpvhC7ERElogwgg/1EGMrXOW/Z+KbMzh/uKQoYF Tw1C8+OYz8YySUHXd11EFbO5vkHAmgioGjNEG1zzGV/8IxAdXVkmURg7hLj43gk71Jw9e9au/+qD XxnhXb58WfYXrAvMurx45/aYNEb8RbwhXCNOYEtpLM0Hc6wwh3EOBLfPyRS9ZUTHmccdiOsts377 jUKGBU8NIJIgspxUaDQQDwQUpIhgxl2QYexO09LarCvLhgs+vkizwy1b/dvnQOWOTV/Zry+2rYIg I2z0HPxB0Gig2OeEyBcRo0HX03yQsf+0czBRyHAP0Hq6DSgFgyGIMBcnmE5izMsXNzRvyAuNDpIy TbDSBtl2i64zWhukx4eRrl27Zt1iPnqEfzZs+PDDD21fRMJgIoW9/AiD8JiphiRJC/F2EKKuRXos pU8HHxohxnrDlijtIXtee7lfVTnZvasiyM37jUKG+4Be9T2/1q855CiiW769TFzrg7B448lEWhrE hGBvGpwaFG8/MakC8fH1Or5WB7ExDkiXmtfT2NWF8EKL5I2H5557zrREiC1e0cPN0qL8zvEtZX/d zLrZxKk00YCJNxd/k8LFzEp/SBMGvd+7qSPb498eAmUcobdNu0W33B4MFDJ8TOTLBAJ5hdnJ3Osa CHNudxhBOQY6zJWAIBPQIkIJJAiZ5USIxHe6xVgyq0sru9AEeTWOD8jztTuW2PDa3JlTZ9KJahca mxiRdshbKKdPnTYy5F1cNnWg+8x7trxdQhpwP8EnSEfHLC1KpJFkdKd5VdC+/9siwuqnjIXUQRnE 65cczZxJDtzk0g/yuFvBKS8mAYvLSlon+p/Fn7lqACGG5Nhub/ez7kyw8qnudR3d7f3IPdkNuu5n aN9s0NOUJQj2EXnZ8bI7FYBzxkN4wZodKy5cuKgE8GK8FxsVISrJ8tKi7SPHuAwVN6/Q3oV5+mHV hXLTPxssryQ/DzPHlrT8SyiSyoIr9sMP5y331bGSbsiv93L360Q0qJZERa4E5GYM8TZHqw5J0N6Q 1jXeAuG6PECG09LkuAbxbanOcg9GJeurK2lLRIWbM6dOpddefU31+Hw6MXPc3D+a9bdMKPObt2/Z zi3UZz4Of1yk+K1vfTt9/RvfsH0M+b7v2Civ+rFf35YRLV1nyp5NGiBpndg71NR5utdk1z4cz0SQ bnJsSYa0v5dSE5YQmXhdsvqkcKJeUUitX1WeUVYm3X66xmIfxNJViRvUZsNMX9lOvB37dc4DYVFZ 2s3TP0+aROnitBLLuvJFvDigfOEXNHUWxHPuIfkQg7nd4PqKffQf7Z4wPIW+gQPlEysGqA9cbUtv NLORRdBGFGYgblrArlfJzhH+cr/Az7e7f5phFbAql9avp1loKALsOyX7VeH3i0Hc/jrQmU+XJnS4 ibLL0KpjlUBmJmhjdFF5mOs4PjaapsYhLT4mPyaimkwz08fSpReeT+9+8Z30ubc/ly5dumTd4Qvn L9g+hy9fvmzbgDGeCNAM33jjzfTWW2+nF1+6bOmJ95KJK6/vXIMIERoy4IqJMuFfo5OhEstbJjnp BeE1SutXlZEkEOkZREigkWmojV1F/0IaHQj21MsFO/2ZKM016QWukz607XDPeZjjdUjKupWXAXA4 VLMDgrjfgV7mOO9mBrn5sMHaRJXfyGc3M8BMJWfczxZUyxyNADHgvmoEECH75j188MDGBhnTY7ea kyeO27ifvSXCGGB1RM6eOSPt8ILtY/iVr3w5/eN//I9NfvPbvoEpS27O6dqlF19UgoZsnaJNyqj3 RO/HJkyk2RA/BMgWVGiBfGqAmWvs6CazhT5dZ0tuJcAJsjqpYOUUIodN8riIeCNuj0vlyo/y3XU8 eOoU//nZQUMhw4KnBjRMCDEkJ8OQNpyQeHsEYZgG4rp37166fft2Wllatu4UkyO8OgeJ4p4lNM88 84zcLtsHj5hF5rso2EN2tjmDwiEsNBR2eD5+fMbiXs+W1uTdecTT52mOawcRUY4hg9g97ShkWPDU oN4AQzrReY1xp1hXCHkxSwyRseTFtDfZs6wGgppWl5kt/Z9//nkbL2THmvfff9/eTmEpDf54M4Wl N3SbGduLD01BzoRhEyaVMJYJQZrZ3oTJ81Alt+DAoJBhwdODTNMKvQpiybXFXCAnNlZw4hq2Haz5 2BOCpsh1Zo0RSAsSpDvMxgzYQYZohhAofiDF93/1vm3UQBeZjz1BtgikShyRPsJeW2d3aA9/eZmP UPmH0nDP8UmgTb79SR25Xd1tfu0woJBhwVMDW5oiQkF8gsSJJ0DjtMkGEQ27qKP5oRUCtLq5+Tk7 4g7yQiDBa1evph/+8IdGcmzb9d5776X7D/gecHLNUu4IB1K8feu2kSRmxhk5MgNKXITLEaJFxtgF W+mM7jNptTQ+ISIsGAzlrhQ8NYBYvMtZW2IjQDJBNCGMCfLuMN/pRTuLTVnxi1vAOTvWsH3XX/7l /5j+zb/5N2amO8zkB4QHwUXXF/fsbcgMMgQJuWKOOInLJmaOHbPPXbKvYaQ7yNDxZLSqKJfdSh5G oJv5aUchw4KnBpBJnQhzMahtRuPFhm/rco0daxjfY0suyI3vBP/0pz+1TVy//zd/k/7zD36Qfvx3 f5d+oCNkePPGTSMwtve6euWK7XYNyTEZAyBXW4dYxRUkTdgQYUzcYEYDDc2RtKApMtt9EBH56SV1 d4cFhQwLnhrkxLeTMJsM4qNjsds0RIQmx6t0jCXSfeU9ZMwsw2GMkXeR2fGGcJh9ZqwQMzPH7GYD uWF39+5ds2cihWOQdHSVIU8+NoUGiR1p4boTZ0XeBQcGhQwLnkpAKo0ikoGUeF0OQqSrCxExtgeB QXQIJMgsMB+Dv/TSS+mEfY3Nu8XMKDN7DPDDmkAmUGydoa7hjzCYVYbYgnAxh4boXebs1UClIbRD 3JDW/UauvfUrdfRrdxhQyLDgqUHeaENAECEklAuENzs3a0TId3SPzxy3bnLMJGPfciuN0bRDkRwE iEbIGCNuIUFIE1Lb2Nwwgs39kw6uWTiKE3sEjXNV594tdg0SkszTftDQK235tV7unlYUMix4atCe KVa1zRpiBxHmZmmHEBJviOCG7irkRjc3Noc1s8JalTtep0Nrg8jm7ct3i+YGTRDNEEB2gPFCyJKw AWlC8wO4YWKFcAgPEEeQdmiIe40gqFwGRaQxl33Bfoa9SxQyLHhqEIRjhKiGTmNqEV8m5lbXccfy FjW7lraGlkYYbOrKhApaH5sprIj8Tovw6AZDmvglLAhxQcTHkbHG1ZVV0yCZUf70s0/TwuKChQkg TSZMgLtdsVcHI7wV+cVtnAdZQQn1vOREVCe4XKwsekiTnxwRTz3+XpL7Ab3iyN12C8sKAD+SjvRH WJ1J3jcUMix4alBvaDtCTptIAWAHbKmNjjMixmVpc7PqJvPKHe8aAzQ8JkoYH6T7zPdPfu/3fi99 97vfTe+++yXrMsekDA074ggCqJ+37Sz4fQNx7Bak8SiikGHBUwPaaE4qdckhGztCemiCJqOuVeKW c8CbJIz3Xbp82UjtkciQLbiwowsdbnhPGeLkveXf//3fT3/wB3+Qvv3tb9tEC11hyDAmRnICBq30 6TTI0U4KDhQKGRY8NYBQomvVIphtaF9zkfvN9jmEhTBrzDggx7fffjv94R/+Yfriu++mV157LX3u c58zu7feeiu9/vrr8pdsYTbjjUzAzElDZFwQsuQc7RBAci3ilcQHoFpirroTeo7t16sLBfuGQoYF Tw1irWBrrGkHhBO0NDQ9CAl/aIC8KQKZcX7y1Mn06quvpgvVFl0vXLpkY4eQJdv+884yGiFaIGHl GiDh5tIiwiC/nAwloJ+0Fzx5FDIseGoAidQlEESTAzuIiQ87sZ8hZvxAhuE3urcQGeSIpsi4IOe4 gRDfffed9Lu/+7v2RolNgMhdhAUxQ4pojUyM4K+D9CSRDrbwAt3IHLuQgiePQoYFTw06OEIEA8l0 EzkwUmGdHwuwQ4uD8CAudpyB+GzMb33D3kXGH6TFRAlbfIXbTz75JP27f/fvjMR4AwV3hIc4cXnC MPu3Ufy7zd3GETnfjRTsLwoZFjy1cNLzY0tqExOxuw1aGWQE2UGKo9LiGOtD84PwIDA0P5bbGInx qQD5gwB5RY8JFEgSO0jStECFBXAD6fnRv9lMeCzk7kWGBQcLhQwLnjpAKPkC7F4C8XGEqOrCNbb5 RxgjfOWVV9KLL75oGiOEFm+kjI2N23rEK1eupM8++8y0SQQSJRzI09420RF/EGAuuIH8lGQnbAxC kGITOdav1a8X7D0KGRY8dQhCMVKskV8+g4sWyEJoSIuuLFoiZAVxsUwGTY91hBBNdI9v3LhhhHf7 zm1bb4gGaN1qaZGMJUKUECS72bCTTRAgRwDB4ta0R5lJB2SIG7reOTnWUYjv14tChgVPNYL4moTP gEJkdGchIOz0z8yQIJofhAdR0bu+eu1a+uCDD0wDZKE1b52ImkRi6+YeYmTTBsgSdx999FF6cJ+P Qvk7yhDq+PhE600U4oagITcjQ0loi5BzwcFCl+8m+wwYu3Gs8J1kVQbZ6GZu2LeT19c27NvJCN2K Cxeesa+V2TdM5Y8lEPKdxkZGrRIxjjKlpyVPbcLx3Yv8SV5wdLGl+lIX6l8cTSrYdZGK18u2FgiM 5AIyc252qmd895s6uLS8JHKatIkTNLexMXWfR9AizZnq9Wr69//z/5w+FMFNH59J4yKyDdVjFmFf uXo1ffTxx+m96psot27fMg3y1u3bph1CknS1GW+k+zw9PWN2o4oDIg4y5K0WSNOTSZpJP7ErvVlm /ct0GDjKjWWePLnWu194svSsfJC/alszwGYajLXy2iIb4/JwEVsoYbDGlvEL301me7Ule0uI7yRb MHLjOxXBQyO6r6Z9Y211BAdIbzSwkXskoA0Wq5pVm7hCzafoLGK7YZtpUwkjoSQK4QM4kCAZYsyF sCBB68YQ1j7e1IKnAFE/K6nau4us2qJ6g9BgqDNd6g0NyhqViQeLeb3Sxvi4uLnBXmEwgYLQdV2V m1XV1XmR5rJIcVRdXDTAuYX5dOvunXT9xnUjxJu3bqYb6h6jOaIV8n2U+DgU4L1lvnVCYyaukeH2 ukMj7yrtrWRWYolClGr72RKcvBGH4N7z2a/kaLqey34jHlIunj+b6a84oq0cObdwCofARhCc7a0h XtnU/ZLB3MFF8YAhHLhKQepKZ7n1g4i9gjyqNm4pwE0d19YpJBLuN5QbZpVr0xM4rgSOKoXDIr/1 VXUV1qkEqrokUJngy/c25jI5pUon5hYbDqmCIORUQRccUdgH1FV3WuJVzyX72S40lagi2oPU/Fbh gG2N2sSumJFxvJjsWF5ZTgtLi6b1EdYS44eLC2l2fj4Nj8vd9JQdV1XHF+hKSwPhGhsynDp92hZo 033mc6O3RIwry8te3yWPHs2mu3fumSwuLMlO2ox6R6OjY9YOkBGdQwaeTE+fi/LGT22vJWqe7XP8 dOazH6mXT5BHSH4tkNvtVgKdBJiJ3cdhPYg2pBGOSxM8JkoQLxi20tioOEf1Yk0cMjTEOWSosHVf 1mVnPAPvoG2LWyg/ylkBi2uUTxhKZqtQMveDGhk6TClVgr1iRkDtAHVFqrxnGDOJtm8+MHCsTJBZ WJ6bz8dyGFzmGl54irLkQN4GSmjB4UF+260a9CGgqdH1ErSOddW9LR2DjCBGHuysP1xU1xlS/OSz T9N//E9/LfOWdZEfPHpoWiHDQ5Oq19hNTk2lWdVd3lOmK8cOOMTx7LPPppnp42lpkV1x0ApX7NrC wqLq+rztqO1beTFm2X5jpa0F5W1ARyucytyyP1xQsZlGjsAv6+KDfDbe7x8KlXqXnOso5q44RyJS xLy9dIyZMt4arPwaydCxU0BRReVS5Gc3WEcykFdI+vdkkNk13C1XXQjMgya24PChqt49pRuoR00a TocdYzMC9S2/Rp3koczV+yK4D9TltY1bRXp0tyb08MbMvod0p6dEijRWJlw40o1jfJDX9FAEYnsu CxeiXWSCZj7NSatkgoV1i6QBIqateP2v4+i0Cd0KwcsDrd/WZUq4R/agUDGY9qeHCLXASqVVGXrV it2jBxn2D69kvnMHlYWP8FAp/InolSAXCsC63QUFA8DIrYd0kKAEvuEhTF2jHlIfmUzJ6yXXQkuL h/YLL7xg7yrzXrLVZzVSNmSAxAiXen76zBmbPGR9IoP9hBfxYiaeeWmSsXwHO1o0cSHEfVRB1ikD ypOlSpgpn7gnaPBRRi4y66G032W2J2RIIpl5tgzwJFUmqWRUjMnJKVtqQCUlk8y4UQDWvy8oGBBB OL2kRYo2Ro1G6K/IheaGhBuIjZngr3/961Y3qcPUVwiMN0+4DnkGqVHXIUaOhMmRuk6djzdT4kFP PPjHnZGl0kOcEf9RBuUWZUaZc9+cR5wkMfP0CFJ8EtgTMgxExQBRMRm4RqgQgIoWrzEVFOwVor7l EoSHhNaB5NchOsjwG9/4hnV5qb/sZwgR8r5y+GXSJMKYpAHryDVrvCOjRoI07CDEiIfBffxt0uXT OWbIEPNRR50vQP0eGRlm1/cTe0KGVIqlpUUjPGbWGGRGvBIt2Ip9+wTjI//YDmbeACgoeBxEA4mG kwvkEyTGeB6NiocyvRKOuEFrg5ggMF63e/PNN9NJaX0//tu/Tffv3TN7tBTeWabrDFmOq/Fe++ij dEIPdfY65POhE5O+Iw5CPE2ClhPEetQ1QxW9TYxQDiasXdbRr/lyqLW1VZURXx70NYM2kYLHfcSe kGFUwDDPzfvKfnvKVhm2J2bVNY5KU1Cw37DvaKirDOpEhAYH0VEfqa8Q3ue/8IX05ltv2e401FHq M+7RVhhDZOPXL335y+mtt9+2mWRAuCDchnvCjSGj+LZyuDnqoBzy+0F5UVaAmWWGJHhYYb+27t+2 tuVV+4g9YaS48RzJIBWL7kdkDvvz589bxYMUT+g4MzNt1woKBgF1qS45gnCYcGQtG1ogpIcdDSw+ 7IQ/ZoGD0D799FObDPnN3/qt9Ed/+qdGdtRpGip+WBLGJq+/9Z3vpD/+b/6b9LVvftPeVaaeI4Tv Gk02Kzriy8toBxBrpLWe5qMKygi+sLJS+cANMtp9Wph3DgEcF3QP9vshsv11PJDdKxIbzE13Y0kJ CzsWOl66dMm6CiwhYN+3n/70Z+nmrVvqCj+wl9npDjMbRMVjuQHdZHJMARBNqRZHELrpQQiDPOvx k0uAuhTSgi7TwCbGfXkM6wpD26DuQlKsfWUMG7Ljs59s54U99ZtJEpsplhse5GiF1HMIj28q093m nOtMEk6M+9b/pAH/pI9X/ngNdVLdaH/Dop3uPA/8N8HOjtg6ws1uMZD/x4yrXxANr+FF75DleKST smR47fr1a1Ko5sU3vqD9tviE3uYpKVFMhmHPlwd5O4Xz+IpeO69eDzjzEu0Pe6oZ8nL7L37xCyNA xgl/9KMfpTt37pobKiAvvPtmmz6zVlAwCKLCtyv9zshJkjoaEqSF1oFGwiRK2EOQLK35srrD77zz jskX1H1mthkypOcThIcf/KOBco7/UB5sYmXcZ5dDMww/HI8yojwoR1es/D4xx8D73rzmeP36dTOz Mca1q1db36jeL+wJGVIRnn/+BWN2SPDM6TOmCaIp8q2JWJiK8MTlSAUqKBgUQSjdJKAza2Q+gbJi BASZoc1R/2h4aIN0j7n27rvvWncWzZHrdIHp9fBhKIiQsUIIE+2R+kxcdJ0Jn7Co+/jHnnMaO1/j gxDDHiWFYxDBUUaUE0MKKEmQImXPPWETDL5L/dlnV+zIe+CfXbli1/cTe9JNppLwDiY4depkeuXV 11RhnrVrr8rMWKGP2/iTGrUW9ZZojnaVODygfvQr+mf1AGFQnGOO+nkg/Ji/SpvItYpAxEHloo5a fLLP/YY7iIkHM4RIY4O40Ayxw0y9jc1cIUnIEKKMr+Lhjm27eOcYrTHCDr+TE77UBiFJ8R4zyMtE lypYSt1YQ1M+u0k3xLUmd82x7j2Id2SU8oiPazkXUJb3799Lt2/fUlq29LCZTZ9KoaLLfOLE8fS5 tz8nTZsHFq/urakcfSs039Sh/YBpl1PvsqhjT8jw7Llzstu0CnL58uV0+sxZI0OetlQYEk5l8/Sp YlIZdMJOIv0nteAgY5BKx02PCjtIA8S917tOEkTqcBs1umF1SdVQqHfhB9B4IKjo3gYRck6jxA43 nDM+iPBQR7PkCGEGGfoLBE7wAL+EzbUJSZAhqaLu035wE2XG/7z0upVkns/wH2EMgq5+Bg9qVyD+ 2LCCB4iN+6msKS+G2OYX5lTu47ZcD82dB9Dlyy+lV1951dYoOxmu2lgjwG+MG+b1QTYDlc/Qn//r P2uXcAUepnZUoBAgqiwRzs7OpXsPHlq3gw0YNjaH7EPaLEVYW9uwDFrFGGZluW9yeYcdPNSV4KnK dd77HB9TQSj8DYVRPbMtvoKnF4NUOupXi9Qqu34QFT2PKyp+XCNcC9t+IqXRccUnIsyuh9vwl4Nz yAoQDwJJIjzQaQeARow7juvrrINzf6EoOBmOpWOTTq4MF9m2dubet7aLsMhNbHyiFFRtYjsirZGu kCbU8wVyuzB32GVBYbs9hL3D8LBvnwY3MNHEruCU04MHLHa/rXz5+OG9u3fTs88+ky5ePJ9OnTiZ llcWxUMP7VXHmESxnbOq5VN+/32GWqVjJNkv9mTMEHBj85tDYkhYVJioJJbIARJYUJCjXneizjWJ aQwStEPIB4nuKxIkF0QXBNUURiusKgw0RjRDNEYe9AgP/5BY3I0CAIxzKnYh3KOOKE/KIu5BaOen z5w2DZxlT2++8WZ6Wb1NhuK4tp/YEzIkU9G94AlIBoMMUYExh2AHOXIsODzI73E/shsEQe0k0dB8 obOnLfy3r7Ul/IWbaJxBkNhFuuOBjkR4ECvEmJMjZux9N+3Kv37hh+NRBXlnF3D4wjToMR+zZWYf pQn7KFeGJOAWSivKPZcccU74LnbaN/aGDIecDMkQmWHDS9Z00Z0GZIrrVDAqU36toGBQtCt7b5FL q490pfzY7p3UBXsEf9FIjczUKAHXeIgzZETdDUGbwY6wCQf/+GkRXhaHUmVtJA/3KIKyiPLz++Tl E2UDV8Q4LWau2Rhhl3sX8rjY0ztCgqgwrCWMCgLIZDxpyTqZimsFBXsBGlVORC0yqhpaU2Px647w Xw+jHY7X7zyscEv3N8gw7ENA3Y+1g+raUUU8RCgHygZOoFxMhkWK4z4BFQpU9CajLF2qwPYIe0KG JBIVF6Y3ElTC4+YHyDQVh4++mCjTBYcHnZW0P3kcUJ9yCeR2DJ4zYddqZJLoAtclrlNH80Zn4VBv K78cQ3uhK0yXmC5fnqc8PYE8v5G+owrKIpQlyhSiQyhXzil/1mdS1pQT7vkmTZTxNqnCfVzsqWZI pbGKUo2fYAbRvWBxJZmLbkhBwSBobAiV9Avc5mQHqJPUXSQaX9g3SSDOc6LMw8kFRNy5FnkUQXlQ XjxQEM5D84MnUKwWlxZbw2lokc2aYac8LvaMDCMt9UrFjQ8yjK4xa4WoOAUFTwLUzWgwNKhcwh5p QpBZ1OeQPAyuUZ+DDAPyZf8D8ml+jzoZApSh0ARVgB3lSflETzMvc8M+FtsekSGJ9V2D5+y95Af2 MjsvXce26WSGSgP4ahhScDiQV9h+ZTfAX95okF5hYsMiZ+ombnko14WGF+SUh5OTIMA+wqA+I9R3 JL5vkodh7hWvp8IRO12HHGlU5Uk5UkQ8RCgzeo2+k7jveM0SG4Q3gOplnJdtHXbfqnvXL3qQYfeI HO2IePuEr4FBgNeuXrN3CRG+L8u7ymSYjPEk4PunzO5RqXaOo6Bg96CGOplVddXaT9aYWo3KXcQC Xd5siA+b4SfCsTFI3prSMRcc4d5nrVW3Vd/jq24Rfo6dibBKryE3PxlsT/H+gAcV30uiCNGq4QTK C56AT/j06rK0Qz7tuqguM+VmadunBHYhQ2KLGOtHYNXDjTpubGzZazQ3btxMH374UXr//V9J3reP bLOrNU9eGJ8V+UaGrMTf0BOB76CaVEEJvcxx3o8Z9DLHeTcz6GWO825m0Msc593MoJc5zruZQS9z nOfmgw4aSjepX6e6kq38Y0L2ylZVb1Xt/Lp+2I/InQ3vyI6PlJu2qMbHmyFGgrrGLGcM8YyN6OGO 6CFPY95UfV6XsEMzZMh3w3kTwhqwwjDS1F9HGhsh7QeRe8TOzexXLQy3bpsrdNzLzNxhL5gZuzBn MLtK9hNkDY19fd33lqR8UZrWVfaU2YP7D9Lt23fS7bt3bEvAO3fv2qdbKTZeA7YyUjhejpFat/V7 Gy76R40MCUWBILoyPKKKMMKxuqqISSjkxwfhI2FjYxPpwoVn0tLSSvrZz/4+TU36q3ff+973ras8 NcU3k9mVYsU+4j08osrHDJzH6ELhZDeo0Rzn/ZjjvJs5zhvNKsYuwl2MY4hfy/1X0ssc593Mcd7N HOfdzHHezRznubmS0HisAWfIG3IuuIvxspA8jDwci6vys1vJUU8L9dPrKA9c7yLbN3YVsZOeEx8v 9xsBEqaumX+515ke2hO2KzvXdcG6t/bJSgvHwzJ74lhTA1V8vA3Ga2FjEKXtVkMcpJfASceG+1d8 UT4d6VaQHWJpasumbkxe/2Tl/syvwrCf7BA5a7ut7Fr2tfMG+/0G6eahsSVym2QdIa/PSc6eOW3D Dr/85ftpcXE53RN3fO/7P0w/+/v30vUbt9OGErk1NJLWjHsoR98+jfL0ctwwAlTxi9j8XlU3yyPe AQ2aIQFUR7stCpRT/qlw25WSG0plYiZtLM1Mn0jTx2YSG11euHDR5Ngxf5mddw8BzL+ysiQTWxxV N3QAAXEETeZwu5OAOIIOO8srhuqYmak0gQ5zduxHQBxBbtePgDiC3K4fAXEEuX0/iEaMBNp1oy11 YBP2dbf9SDfk6clF/yxjFi+iMEzTizDNt1C559y0v4qw4lpLBLOt3EO8mHHqGqTIVuIbuVZuSUDl F9TzwZVu4i3QhQDtKNSvhRnYsYojt6sLaLLbb5B/Hko8JFaXl9RVXjFNmjJjjuH69RvWLV5ZXUsP 1VW+cfOWtMM7poChpcX2//APD2EvT9lxH3RUMHbErl1iO6Oxm+wViScsYx5tNd+6B9UskM8E+caV dB8gxcuXX0m/8zvfTa+99prt//aHf/iH6ZVXXmn5De2QcRXFUMXm8KQ7djL3EjCIuS5gEHOva2An c13AIOa6gEHM3WQQeH3plDqoA3XZLXbjN/dRN8d5NzPoZY5zNyvvA2gj3UFIEgUaIXnTllDGdl6V fWUGTfb1a6Cb+UmA+3dsaspyc+vmjbQwP2/d40ezs7afIUNuzCSzO/hzz79gL3HcvnNbyhSrUby0 TRGJgjdELto5MSc67XDWA41k6JXNC926HS1C9GvWFdKRa7Z7tVRbBjrZaufNN9+y2Z+zZ0+nz7/9 ejqnI37otgAmUix8hXdQYRVpQDnKaCqPEO51k+wW4bff8Oru+pGnAVG+OZrsDiY8jSxY5yNc8MV4 9dodGzKwoS475v8Pf/EX6S/+u/8ujYszvvq1r9kGGPuJZjJE9C8K18T66e2CxgzBsRV3LDGgS8wu wJO8rC65eOGcMnDMyNOm0IVYZJmHVVBQcNTgs8ZsxHBMHIGSBJ+gUNGbxHz71s1089qVdP7cOSNI Psm6n2gkQx/gjUHeZBpgixSDBEVudHmX1OdHpQVcY48xri2vrKVH88s28Es4rCYnLF6+BjbWUnBo UK8jdYTWxcxuTCDsFrnfVrhd5DChqXxzuyY5mPA6wF6GH3/8sXWN6SZzzpghJPnP//n/If23/9f/ Nv3f/h//9/S1r3/Nus77vTa5kQxBvR7VC9m6zwizbAIaX2iAjA+CuTkWXPsreEZ+8hcV9ODeqIKC gv1G8EdwCaxAzxLuQNmyrxOev5AuPPtcOn7iRGsJ036iKxnuhPzpSwb4HCJkyBgi0+WovTA93Wcy yzUyzhMAP5wfVAThDyIF+4+ob3UziPPHlYMMr2u52U/qdTDOc7sDBaULwqO8GQeEK+AQusz0HOGM 23fupKtXr6fPrt1K6FvTMzP7zhmNoVOIqKQcqR8kmoSEkHBUWdZjTU75hgzxeQDAOZnia2QAe87x R0bdb/k63mFCTihIHXkDDdkt6nE1xRdocruTHGx0L8f6+UFHlDdv9cAJJ08etxczIEqI8eIzz9gc BGYULNztJxpDj+9FtBIrAoxV/CDsYHRIjS25YhIlbgjEBwHilnO60biLcPFfcHgQdWNHqK1SBwqO NlgQTy8RiTd1qEOcs0lD8Aczznxy9UnUma6aIbU2SCvex8SaayZywTVbqa+Es6IcDZBZ5xWRYowd 8vodR5ifxdeY8R8LJw8iWnnsU446qBvdpKm8kN0gD7eO/FouhwlN5dfL7qCCtMEPTLyGQIDMMfDR Ob5HzW75uIEkl5eW08Liou1puJ9oJMOoSKYRVmYyAIPD3CQSQZ1FWHMIgyOQHnZkkJkhXplhYDTG CtEkmVlmPFHF4hEWPNWIOpJLHdFAc9kLdIvvKGIvy/VJgNd0n3vuGfsmMmBTF3D27Nl0bHra7isc Qq90Shyy373J5tCrAg0y5Ky+/RCE5yquq7d0g73LPGL+uUa3mTBiDRHBYuYaL7MXHB7sNSHlpPm0 NfL9AmUc8rSDLKA4Ma/AK7zkCQUKvsAOLuGeY8c13KJ07ScayRCCIyFe6GiFEGD7DRIjycqdmcXc MYECabJGkcTT58cNGQK+S8W6aYoIYR9EkKdBZDeVk/KlbJ6kBKmE5CAPlg9kBzdInn9QDz9Qd88H 3TkHuXukV1rDLvwG6u5BxFl3u5/I4+xHdoPcf17+uT1y4GHpZBneerp374F6imzeMpKOz8wYb9Bl pvcInzCsxn6RKFbc5/1EIxlGxYqCpY7VKxoIO9CqlNlYIxmJayDCiZtYcPRAzemnwUYdzOWoI9pe P+V30EEWuKcxLkieULQ4ck5PMuxxFxyynyiMVFBQUCAUMiwoKCgQChkWFBQUCIUMCwoKCoRChgUF BQVCIcOCgoICoZBhQUFBgVDIsKCgoEAoZFhQUFAgFDLcF9h7Fm7c0VwXMIi5LmAQc10S7xC52Knb 9zLbN3rN7NI2d7oLM4g4HGFfF7CTuR8pKNgZjWQYr/vEKzD+Skz7FSnO47WZuE719uvYbH91Kvy2 pLIfFPVwmhDp83Q9KUTDq0sbJJePX7eTnV8Pc+63l4A4gtyum4A4ttPSFspUR7khiZ3XmiT33485 E4ujnZY8XZ1ppoq272VjWCZN/g826nV5J9kNHtf/XqJbWlr21Xm39ss5ruI1vforvXG+21f3epLh um27ldp7ECoSdsAmUtz4TjROjq0MDSCDAj+ehu0v8wPS0ST7D+KhTFw4D3EyCIkbz9H9PUlppyFP iwv3NWRD5xu6vpOwJ2UcmyR3UxdZVxJpURKztPq9i00IOFIHqegKO5M8D1wPaYd1MNGZ7v5lEDT5 Dwnk7SRkUPQKoyluJHdndlV7Bnk4iK62/HBcX9+wb7UHL8W1UXbMEmzDGLOz077RSIYHHVFI3RAF 9GRBekICvcxx3s0MepnjvJsZ9DLHeTczUOXTKdLTHOc1cy8/bWCO825mUL8WqNvn1woOE6xNV+2a /9HGo737udvtBk8lGRYcDOTVrh9zQcFBxlNHhrlGWNcO208HR/28oOCgIHo3g8pRBa1YrbnVpnPp hMqpMg2KohkWFBQ8FYD3WgS4jQQfH08VGfb7lOz+1CgoKHgqkbXpJtkLPJXd5CZpKiCkoOCgoqke 95Ijj4b2ncvjonSTCwoKngrsJfE14anWDLshL7T9KriCgsdBXo/7laMMWnG9XXdt263yGqzMnsox w0C9gtQLqGthFRQUPF1QU4723ST6Z4T5OCjd5IKCggLhqSTDuoZYR+tpUVBQUNAnGskwiCT/7jHc EyQUZNN6UVrO433lsMecv0McbnmfGQzWm28j4kbqiPTlcpCR56UfOUxoulchTwJN5RtScDDRXx3Z /X3ckQwxOhnGV/yd5HDDdexzM9fc3bCZYzMHJ9atjs0dBgX+6hIgvJCIH9lNPHlY/cqgaMpLP3JY QJnV71OT7AeaypW6GvX6oMpu0BTOTnIgoarQq35Yqh8zL09lN/lpxIGtZAcUu6nMBQWPg0KGBQUF BUIhwwaEVrJbCeTmHN3sjxLy8oryyM119LpWULAXKGS4D8gbbphzKdiOvFzq5ZVfKyjYLxQyLCgo KBAKGTagSTN5XGkK96ijXh65BJrsCgr2A4UM9whNjbaXOT8/iogyyMuimxnk5oKC/UAhw4KCggKh kGEDQisZRHLkdt3MBZ3Iy6VuLmVW8CRwgMiw19sG+bVBzXXstf9ebgsKCpoRbacudeQPwv19KB4w MozC2MncS8Ag5rqAQcxtu7oW081c0EZeZt3MBYcRtfZj35ANCej+D1EHoh6EOZe9Q08yjArZJK33 A4f9yHudgHeQ4+PemOOd5diggXM+HL5hbogjpH6eS/tau8AOjrTT2Ck5WuWVyWFBU953Izn2qry6 xdMUfkjBYOhWxmB7+fIeOvsUiHq2dDSBhtrtyUEYIZuy3RDXyDzE3gbrEvHJ0GYaHuEddw8b3gnu ifgGQR+a4fYMBtoZ9M0aAAkL93mCgix5KR/gfFDpD1EAUbB1AXFsQu6mSUAc22gqn6OEuOeDykFB XlcL9gdRxl7OCFxQETHoyjUAAI9eSURBVGNDm1Kt6hTTEjdlEiHqiB1BxX1r1ald1qs+yHC/EQUT 6GWO837MoJc5zruZQS9zfl5QUDAYqjbU2D3OzQIk2Oou5wLi+Pg4AGRYUFBQ8OtHIcOCgoICoZBh QUFBgVDIsKCgoEAoZFhQUFAgFDIsKCgoEAoZFhQUFAiFDAsKCgqEQoYFBQUFQiHDgoKCAqGRDP39 wfwD7Lzz5+8XxzvGoP2eYfuavyjtH+PmWv6R8HjNBmOEPAgIsx1Pf/Ik3n/N87mfEmW932gqx17y JMoY7Kac8bMXAshnyOPmvymOnSSPv195EmhKayBPS15mg75Fh/Mt/Alxb0F+D1r3XBJxDoK90wyf TLkXFBQUtGCkV5EPHJzx8MAo3eSCgoICoZBhQUFBgVDIsKCgoEAoZFhQUFAgFDIsKCgoEAoZFhQU FAiFDAsKCgqEQoYFBQUFQiHDgoKCAuEAkKG9aONGQy9znPdjBr3Mcd7NDHqZ8/OC3SMvy25m0Msc 593MoJc5zvsxg7q5yV1uBnVzk7tu5kCTXcFeoQcZ9lfoQ/zsPRj5qN4HjPcTeWeQI+8L+nuCfs0R 3zztX+poX4t3IuvuIg9RifLzbnj8dO0n2nntT3aDpnB6yW6B10HEMdi9bB+bBMSxjcgT79i3332l LqvBqC6PjMS7z+TfnD4GtsffjH7dHVzkdcZeoqv4oglyVZkclDPvHAPuR6DFMUPDacPuVZt/BkUj GUYi22K2nZFU5lxwu7GxocoyYudra2t2HB0dNXuuc42w+OlSJoSRn+fSvubpCL8QbVs6wyDRu5P+ 0hLxuTwJ1OPsVwZFUxg7yaBo++0VX1zjiDTfr70U4oHsiGtzcyOtr6+ZYKaOjY6OpLGxMcmomYMQ myXqadTZtjTF3Z8cPHRyhUtg+z11wY0/ZNrum9yZfaVwwR24XF9fb12DYyBCrmGGZ4Zr/vvFvnaT 80LZGbgN97s197oGmsx1AYOYc7uC/lAvs7wccwGDmOsCBjHTMDfV2FatwblghhDX1dhWTfw8zOtG lHkYbQGDmHtJwU4YjG+24wCMGQZ6ZSS/9jhmsBs/OeruQgoeD/VyDfQq2378DOafBoV20V3Wt9l5 I+wWZ26uox8/vfwX7CUOEBkWFPz6Qdcq9sWj68UQD4IZwT53E+cFTz8KGRYUZIDYggDrEoQYEvYQ YsHTj3IXCwoyQIY50eVSJ8OQQoaHA+UuFhRkyMcMY1kNEnY+kbJmgjncFTz9KGRYUJABMsyXfOSS k2KQZLgtePpRyLCgoIYgP7rMIbl9TpYFhweFDAsKMkB8jAF2GxusS9gXPP0od7GgoIYmsgvJtcUg To4FTz8KGRYU1BBd4G6SjxWWMcPDg0YyjCcdNzpH3Hwwoiciyw2oBgwog3ha5pWEJyfuOIKwi/NB MchT+Ek+sSPv/cpuQfkNIrtBUzi9ZLdoCquXgKay3EtpQn496m4v9wU7Iy/TJuiOV6YKOm2qAzly +7zO9IseZOi7zhBgRMCOEBAfZroPRoa6HmRoFcXctWfaeOk9yJC0YYcZMh0UkY4QEJnOM97kbj9R j69fGRR5XgeRQdEUxk4yKJrC2EmaynA/JEduH0QYUndb0D+iPKNsQdM9N3t+MgcfwTHht+0Oe+6L h+f2gy152p16VlBQUHDIUMiwoKCgQChkWLAN0XU5aFJQsJ8oZFiwDU1EdBCkoGA/UciwoKCgQChk WFBQUCAUMiwoKCgQChkWbEPTeN1BkYKC/UIhw4KCggJhz8lw8HcRnixy3aIfcx39ujssII+Rz53M dQGDmOsCcnMduX03c0FBv2gmQzEan3a1z7s2wF9+aWOrqn1mL3MXb62KHfKkkcebpyMXMIg5zqvc VxLo1xznuRn0Msd5NzPoZY7zull5anVLyV/1azAPh1nS0xznLbOfD9s3hP08/9ZtN7O8mIAmc10K CgZBIxlaZdpSRZWMjYymsdFR2+Kcd/14z9gdDaXR8bE0NDKcNtWINuXJiDCTAMaWqL2ZcGFAxHuI TZKj1XiyBlSPu3XezRzn3cxxbmYZJJSPv5PN93bZGr79nV0+Mcn3df19SUiADSsinQqDgKpwQvyD 41zjXUzcdV7vRyLstkR8EXdd/L6b4L8fsXvAe6OdkrJjXTwOpUOpNOllrs4VWEqbkuq4VZmtDnBe M3NtUFAG+TuzuYBWHDU5ymgqjx1F9yj2L2i8XknuRlWtdS+cj7bSxMSEneOG+4Yzrrm7wTq+3cnQ jbahArK54QkiQoMcjECMaqSq3tsIsI4IM2S3iEKywukDTfH2ij930yQgjjmCGGj8fgPZGh6BBNtE 6On2tPsN42inFTrzFdd7uelEXMvjGVDwI787iYVtRwn52iYQXxxr0vLfHXHN0yPgZVscO8guEA0O 6YZB6+FhR14eu5EmNLmxO6L7EgQZytmmzHG/uAZ63b8m9KROS4AYfMjDbqMhDpyEBIIcW84VHE95 O+pA5IMld3cI7SKQn3czg17m/Dx20XBxLc6lvcNJ+5rcV2YvrQiobo6SxK6XmWNuBt3M4Q7kftpm UsXjzQjPvPn1ZjMaHsYwcy03yxjhmtkcu9nOO8uymxnYeWYO5O5yc2A3dSwaXsHRQk8y7Auw74AM fBjRaqgqi52koKDg4KEvMpSS6k/L/IFJo+5o4Ee7kedkh+QaYf0aUnCwQX0PDTHMcZ6j3MvDgx3J kNufVwYTv9TZwCu7o4oomyZEGYFe7goOBvL703SvOup9dm8Lnm7supvM7acS2HhZqQwtkgupo369 yU1BQcGvDz3JsKkBI0GEHU/GI8yHTWWEBJquIQUHD033CQGtup6Zc7uCpxs7a4bbKkZln1eEI14Z WmVTneeNJJdAuC84mGjdzy73qNt9LXi6setuckEnBiG3QoQFBQcPfUygtJ+S/HLYk5EZU45HuJ9M OdjMcaUp5DPJuYQmEeaCg4lWfS8PrSOFohnuEYLoBpGCgoKDg501w9oTMj+PWeSj/gRtIjqkSSvM peDgo17/A+VeHj40kqFurx2pBHwgHuGj8Qj3nXf/qACTk5N2tI/Iyz4qRVQghLCiwtSvD4o8nLrk yOOv9ez3BXl8iL+bvNkqOyTepaxLoClPSAC3TdefZhkUTWHsRnLU70e/Evc47utRRlMZ7yTDI1IS dAT1sgW5W52Zvb/f324HOLV7sBX7JlRDUBLHYPelb81wSBF5wtwOQI6ABOXgargJmN9WPSTMyjgg oiAiLQcFUU6DSB153rrlr+6mH9lvNMW5k+wWTWH1kkHQ7b6A/L41yVFHU9n3I4F6OXIlvw7MTWUO 5P6awh0EZcywoKCgQChkeMgRT879loKCpx2FDAsKCgqEQoYFBQUFQiHDQ46mLu1+SEHB045ChgUF BQVCIcOCgoICoZBhQUFBgVDI8AigaYxvL6Wg4DDg0JNhfMI0/4xpft7NDHqZO84zcXAxHOxkrgsY xFwXMIi5UywfMm7LYw9z5Dv3k5tBbi4o0GNUdcIl/6Sh1T8TKkxUJiTOXfwHOOJaQlBhdk/mol90 JcP81Zb66y1N9rmGEPa8k4uZ9wV/nVpEFEvE3isV7q76keZu5ji3I378JvUv8qMbLO+VdDPXpR8/ bTNx5feLD2vvZNa/AcWysw0WfXUMGRStsvbMPBbycPJwc/vDgIOfH9KmNBoZbmKyXyeoVJ1iddQo KypcVXcrW2VasinZ0Amfux0MPckwNmeId5C9kOVJ5IadvRTdsncB4X55edneaR4fH/cXqjeqd5jJ AI3oCcCLvRJFaZKfN5j5IPVGF4lrHEM83+Snf3HCapdbW5SG1rFJcjdNkrtRVIpraIgNNkIgvTg2 ie6dEVwlfN8ZaTBzb8Ndz3KN8zBL8BPkW68L2/PUlkHRFMZOclCRl1debk15CDl4sJqgOtAg7sDg rqgscInXzeFhr7fedpR//UZ0jlASW2zkwKYxKGHKe2et2hk9u8lW4Pq1C7e6UMFuRnVDcoRN3Iy4 aWTP7GrhPCl4ATvCXBcwiNlE/zqlXV7dzG1QNlE+uRn0Msd5NzNwc3Nacvv8GsI9r9ttl3gQ9GuO c7NrlWQzwn0deVj9SMFBh+5TVhs42gPTTyt4vR7aEulBgubA63ZVw01Ua006zf2jJxkeRuTF04+5 jn7dHRaQx8jnTua6gCZznBcUNKG5fjghGinasY5OX00udsKAZLj9iWvaI90lWdWfxHbeaVVQYLCq UdWlqDe5uY5e1woK9gKPpxlChMiueLigoKDg4KA7GVZP4iYBRoKZBB/W3cnUYZfLYUJT/naSJ4Gm eA+CUDNyuJ2j7nana72koKBf7KgZ9qpcORnW3e0k9cZQcLRAFWiqFyGBbvYFBXuN/rvJXeqhqLCl FRYUFBQ8rehKhnBf/alsUrEi/NfSDDmTNddz2Hmn1aFFRxn1KU8CTfEeRMnTWjeDOB9UCgr6xc7d ZGRbJZNl1kVGQjvM3dk5v8yuLXb5UKA5f73lSaIp/l+3UDNyuJ2jbm4671cKCvpF/93kbnAV0c0F BQUFTykenwx7wJ7M5eFc0AO5BtfNXFDwJNBIhtH1rVdG3gvkvWM+5sy7xrxzDNbX180tfnhfGQF5 hc6vWbf6kCHKrF8BUT77KQcV9fRRJlE/comy2i2ehrLYa+R17EkhL+d+BXhaO+93Pe1xvsUmDA3D K51h7T7vjWTIl+kJcHNTkSginVmEJHZsdNTIDzKcmpoy92urq3YdP60NHGTOE+qZ9U0f/IP0Zj0w IrP9ypNAU7w7CYjy2W85iCBd1CEQZRINIpe8vHaDelmEBCL8XJ4EmtK0GwFNeQh5EmhKV79CGrvf 8ywf+qO+hB+zk9nt2KlG9uKVCCPSNQj2tZtcUNANqs5Vhd8ZrcpfULCPKGRYUFBQIDSSIdplrsry yxFP6lyeFDrS1YcUHHw03beQgsMJbm3T/e4mT2IitpkM+UVCKrs6oL8WERoZlm5MwQCo6k7+MO2o /BXqbg4q8rT3IwUHD6WbXFBQUCB0J0OeXl2fZKENuj6I8Uk9t/Onaz9ScDBhdaam7fW6bwdZO8zT 3a8UNJdLT6l87heKZlhQUFAgNJNhxcI5E8PMuQ3P6Hha8ysoGAydmt42LaCSwEHVCgt2h6Z7vZPs N5onUBRvt4S0CLAmT4IP62nqVwoOHqzKRN3pgY46doDRVO92koKDhV10k/NKiTmkX/y6K3U9/YFu 5jrq7nq5LRgUe00RhXIOC7iTudTx+O2wxwQKogg64s0bf5hzu0Bup2P1Wb9mt08SefxhrgsYxJzb FfSLVvXKis+reaU58eM6F+ruqiNohVEzBzzMw4V6/gN5/ruZQS9znHczg7o5yjd31828Hd0u5Hcu zHUJEEY9kspuANTI0AO0Hx9mtheoR9KIhGsbG5tpdXVNlVUeZTc2Ni7zUFrf2DC7dgI8HBfs6+C9 5cE/FYAMCrx0CuHEsUlyN02Su3k8Ocrg28kbm5sm8R1lqosqnQml499Ydjctd1WVyqtX67zBvBs0 3ateQheed+5D8vdsQ/LufsigaOV5P0U/L/f+xX4t/x4Gv7Yb3T8Jx7BTAehP9CNP8Z1uQLl4makc RzhSvi448jLfrOzcfVugs/ZH5i0xA6BBM1QgmViijAz9Ren1dRGfzNiNjoyaG0iyM+Lw3w1+rV6p dpLdAq/7L81p7iZHHZRBEBzSUSKqHpybVNdx27KrBMSxCb2u7TXq5BfS2Vjbslvk+c8FxLEJuZsm Ae3z7T9KP4512e4/F7mp7mFbdKHFEX6zZe3QKeXj5aeyEkO1i6sdqkuOLDyTwdFAhnUo4C0YHKki sWP9phJUSA53a/53mcjHQxV/R9z5eTcz6GXOzwseB1Tr2JwpN4PcHNdBuANhjuu5nyeJ/EGXmx8X puTUqltux3EzzBLMHHMzMHO4q5n3yj/NouUnNwuYTTgJTjG+kGUdQ7U7j2aIXUgLuMF/hKFjR9j9 YzDXBQUFBYcU/ZGhyNa0wEoTDFU/lyZyLyg4Ksi1wLo5zsOcXy84OGgkQ+5V0/2C75qIECkoOOpo Ir5A3ZyfFxwM7KqbvI0Ui1pYUFDwlKMHGbafXh3E10WcIgsKjh7qml7dXJeCg4kBNcNmIjSpXBQU HEXUyS4/b7IrOHjYVTc5B0RYmLCgoOBpx0BkaLyXa4MhhQ0LCjo0v7oGmJsLDiYeWzMsKCgoOAzo nwylAeb9YdcH9au0w+xSQcGRwyCaX11rLDgYaCRD3glkc4aR6t1Ku3m8R1pJ3Mz8hm5ubKaNjQ0T zLxMnbszt5n7g4xW9/+QyFFGvQ72I4OinzD24r40xbMfMijy/NTDgi/ghPX1dRPOm9yF21xaHFK5 571mjvEGXiterOIalyr7SFO/aCTDPLAILiJriaWojW3XQ2rungZ05P8pl4Ing6ay7yZsQrAbNLav PZbdoimfOVphN0bRnBYkR5NdE1rx19KwExrvCvF1JKhb/BZhGAeLuKDgsCAa36ByWJDnKd+xJ5fY 2uwg53t3j6gMKoJWBqNAcoLkF4BTc5It8mSkYH8R9X5QOahoqkO9hC6tDY/VurkI1wMtt2wDmNkf FDw2GRYUFAxOiIcJTQQYR5Dn2TZ45VrX7uavD83dZH7KiEll14Yyld3UXhKgTKxgqsKJsAsKDgNa bWVAOWyod43hgDDnu4AfVBTNsKBgD9BEdr3kMCEnvZBcKRodHU1jY2MmEOLQ8MHUjJvJsH7zavoh WckzG9IE9+v+zVQPu8i+SsGTQVPZ95KDiqa07iS0/ToRBuIahIgc5ImU5m6y7lVk1E4qkH7LhMR+ Zo5rbVI0+7gg5OFZmBVyuyL7IwX7j6Zy70cOKprS2ktifXGsJ1xdXU3Ly8tpZWXFzGtra611hhvV EX8HDaWbXFBQ8FjICTHIECIMMsQun2DJJ1cOEpo1w9YPc/6ksMsdCA2xm1bYgVY4LgUFhwH1+t+v HBbQloMM0QKRIMQgQ65BgvbZV5kPYvvvoRkGqW2/aWbT172s+6+fPwm0KN3OHPl5NzPoZY7ztnlr SCTPV7wq9DLHeTcz6GWO825mYOdZ2gK5u9zcBud1u4JeMIKzT1tWZJeb4zwzRzPY0hHpZQZ2R2p2 BwWMA8YECZKPDyJx3nIzOqYyGG7lJ2ralspmq8UPbm7lVwb40+zMjV8zPxYGdtCZwrVrbXetwt4B XcnQb1z7sn9UXhEoQZubakA68u4yyFk+zHX/Af9wNO4qix5oVZ5Kdgu8DiK7gdNO/78nhTzOfn92 gwYE9z2XowYjOCO5qq5WEnWXxhl2Zj7AiDT3K0yIdCM+zDFhgtieB3KHuV7TnLwCmP083LlQfuIQ 4yMIFY6p3G1VH5DHTcu/X+sH29lKIPEhVGzIb8QyNWKq7toaKu9WGp+YMPfrUoOJE7eowCQZvxSE isD8cC3C1GnLLiQQhdskXMPfICIv8kuYIYTVPQ6u4Se+4r9d4hpHF/Jri0kHEb4eS+nXZGtYZVEd myR30yS5G4S4NjbVhamEMoljs3gXZhBpDscl3IBoEMiTQh5nPwKa8tFLqPtoOogqkEQWki1ERv9W sMqpQ3SPqmum2fQjlrr+QX6o0015DOT3Me7T9jbRW/BHOaxXY4OQ3YS4YWpqyggRuxhDXN9YtwcH +bdywK+StBnllYmVoSrzpjLv7mWGBIfhImTMjmlIvCQi3BAnrcvhhoRztVLLT7+gCfUFL0SJyqtV aFXBxjkIc1PBg5Zd20tfaAprd8gj7sdcR293qlJeTCJM+3HMzF6E7i+OoJu5jn78dPjvlpY4z80S +1j3LpDXgSOFhmpJSURpdCuVupud5KCD+5+3/SDKaLdcgxQHqSee98p/JRQ4dpAk4hSGyE6k6dca bkof6JsMBwH5jUxbQ5PZTz2R9r8Hubn7duGCMFO4g0obhBFhhrkuoH9zkEhbW9TNMFJxs2U2M7vb trn1q8wWMmbC6GXO/ORmu5a52yn+uO5+OFKZBoeFuQPq9/Sggrz0K/rnIlj+7F608+plapc7zfqh GYW7fsyDYlB/u4kj0FEmtfNmMWdd4WVFW3JRMSh9dvBrqrQIJ2G2obzKzgOpHPeJPsnQQnWxRhbS RhR8LwGtwrCz7Qh3oKf/PqUeRj8yKJri3UmeJJri7ymVv92CMOrIy3U3ZfyksK0s+hDQLX+Y4zzM +fUniW5p2cl+J2kqk51kJ9hzOpMW7Dy3qGOweHLsQIZEWktJh9TR6ZbNGfWvOt8d8kIvKCg4bOjk jBxQGTpfGzLDA2bFv5C9QQ8yzCJraYPd4Ndz4nLxMQKkFRbIWbuBwTvD6JSc9fuVQdEU707SFO9O 0hTOXktTvL3Eq+Bg2B5G2y5HU/oOouR56UcC4b9uBnXzbmQ3aPJft6ufPy7yMqmbazVClsSpMtf/ 6PC24ddcOOgYaU0+pZJzU0xydqB+3gOPN2aYJaRdoBBgSNi5AK9AHCuz2bZR95PLbtAUzl7LbtAU zn7Jk4Df17bU0ZSugyi7Re63bq7Lk0avNNTNu5UcTddbUrmhq9tJfL2BT/fvfqCeDjFbkNXB7dWw Jx5zAsUT1gbnJDqIsE2KHSCRAya0oKDgcGH3FBBEWuefx0ONDBX4EKpnpYKaNEQYdGzgGO5EgLYg u1qDxVHi6mwlMjcVQjw5cnMuFl41Nb/fMiiawthJniSa4u8m3MPdoJtW2A63Mx0HFXkadytN4TTZ DSq7Qe4vD2cn86AS7bPeTuvmEMVEZGlY/BCrCENbdHE754u2m7aClV0XFyHDmTTVxZ0woGZIgXmh dUe42cldf4iCLCgoOJiINjqI7BmqoOq0txuts38yFNu6NhjShtlERvnlx0yAMzbMbac9Ufe/G9kN msI5UlKVQ7+oP4WbnsiEm2NbnE+5dMtTIDc/KfSTlm7mQRDhDyaV527QdaOc6pRz/JnHyrNTkrgE MZs2ON9eC3ujOxlaaMQW6qgnwIG5raaamLtON6bO6hqSu6WtdCPDvMCakF/vV54EmuLdSZ4EmuLd SXaLOil2w+PE8SRQL49+pV80+e1H9hJ5mHsRfoTRJNE19vOKA0wgMd4jcWkPo8ERMrfOK3fym3ef FasE6Mg1hW9hDcqCFZrJsEp0niGPOBf+t6+TWd5JnJqatCPnKyvLOm60iG99fd3eT+R9ROW0Fn4b 0aiQ/B3I3chukMffrzwp5GXWr3RWxt5lneelKYw8HCTc9RN+HeG+X3lSyNPcj4Cm9ObShCZ33eQg g3pDm492z7ZdHLGfnJw0M+0+Nm8AuMXMO8y5H8oz2i3zD8q8mQGm4aHhNCa/lHpHuciMf2AbyFBu 1Xm/aGSLGKCsE2KznUSRbmysp7Hx0XTixHE7cr6wsGCfBSSDuFtZWTW7yPS2cCRRGCFRyLuVbvH0 kjz+fmQ3cQD8DSJN4ewklHVdsK/Hn+eHatfLPxLXm9xxnofdJHX//Ug9zf3IoMBPXhb9CH7y/EcZ dBPQZN+PDIK8HJAm5GHuJg7cUwaxQw15p42j+HB+4sQJM2MHMUJ+MNmo3LORw/T0tPlZXFy0I2HR bmE+eMUIkRP5IS6IbmJs3DqtXCdXZtY19kokn8Sri/pj05j+MfTn//rPiK0CkaKOsqvJelpdY4PG tbS8LFlbT/MLS2lufjEtLK2kF158KX3nd/5hmpg8pgzoiaBEbGx4YU5NTKb1tbX08OGDdP7s2TQ5 Pp7u3bsrVh/yJ4ESynuEo6NjilENw7LkqN+43BwV7SCBVx9JI/nGnBVmT9jNsx1++kc0vH4RcVBm ebmGuclOnnzbjyojli/sasj9gm3hNKBbWP1iN/mnIQ6KgeLInA5y/8EgZUGadlN2uZ8wc8zNOXrd v0DdT5zj79atW+natWvp1VdfTadPnzZiY7NX3Bw7dsy2/V9aWEwba+yOhIYoIh0fM41vdWM1jYsr Jicn0rJ6lavrK8YjExPjIsGhtLK0lObnHqX52dm0qXDoFo+pTmwSvuo5RDmm8EYVJ8rYuq5vUG6k 0VLYGwP0IyPIetAqWH4iuPV1iHPZGJtMjiuTJIxtsQDH0VFXpek+5+j3JgQh9iv1G9cP8DOoRPr7 laYwdpLdgvj2G03p7SW7RVNY3WRQ9yE8QAYR6tluUK8TveRxEPnaLcJ/3qbCjPDAgfAoi9jlOtxh Jv1ojhaOND3lyHhiaUmkKNJCSYIXoC20uU2FA5dwxC9EiNg4oXhGAZEqU6FyqsPsJbW7vI780Z/8 1/+iMjsUmiVK2qFv0U1mlTglclUJXFVm16Qlnjh5Kl2+/HKl3SWz5ylw7NiUJXhxcSE9ePBAbMvN 9Bs/ogzHtl+2MaM82n5mFNIAMiiawuglcSP7kTztg+YFRGXvR0BTON0kR1NYdbNB3tgSsXUu5GZQ 90dclBmopyGXKNdByjeXncJvkkjXIMBfv8BlK65K4nyvZTfI/TWF0evegjzuXmHhJzZypTtM9xgt j57g/Px8q5vM9S3jlPV0TN3kZ555xohxfmHe/BMOBLksokTTO33qlNlDkqt8RkAa45qOKmirpyNy T3hwDnwJaaJl2gbUStcgG+n26CY78THOt4zk3eRFusmX1U3+rrrJU2lIJEidY3NLMruytJxWlEGe Cgx2TkpDPHZsumJ3+vYUMPE5lwefg/xG1G/Mk0I01n4Q3STSOWg3aVDkFXM3iLKsl3F+JAPDNk7j 6BYn7sMP1ymzbWHVEOHUjwcJ3dLeDXbPq/zv9/0fdJgA5GXczVxHHgfuwm03/6QLRQjSohwgOsLA DgK8ceOGjQk+99xz3oVd9S/k0c3FDRqiTaxSeuIf3Jw6dVLmJM6ZMwVrVD3NuUcP0+yjR2lhbk4E uJ5GFDfdYusmiyylahnfQKJraO0Kj81gbQNdT2pPDNBN7g6KjkyhJvMEmFNiUZcZIyAZkCJdZNx4 QZM0UaDMg0gU+kGUpvT2kt3kJRrDIIKfkKbreyF5HCFNac+lKZyDIvW09iNN4eyHPA6awtuN5GEB SBANEE2QNn/y5Ek7577jJsonCJQhNLRC7B+q98i4IHoSvcllJlJEdDPT02lyYjzNzj4ybZAuc8wu 8wsOMXQrlupyv+hTM1yRZrgmll6uTaBIM5w4Jl/DaWl5Jd26fTvdlsxICzxz+nS6cOGCsbfpfiqM CRUWYwPzyjS2k/gVc+e5iQIGuXm3oMD3E4+jGeRP1/1Ck5bbVMYtOzkdVDOsh5ef58jD6hbuXoLw yf8g6JX+JsT9b5nNtD8YtLy6lTH56xVWnv88jPoRYIYMEcYF0QBRhk5V3Vu6wEGKFpbuB91bW4Gi 3qb1HsdG1VvcSPce3E/nzp5Jzz1zMd25d9c+EXBsekphLKmnuZTWV9fSwvycidjRusjjCntzvZpA Mc1QD2K1edMMFc+mzHuoGe4cDNrgz/7+Z+nnP/95unLlSrp+/Vr68MMP0/e//z0VzGyamZlRCdMw /fsooS1ExetXAJV7EMlv3H6BtIWG0K/sBvXy2AupA6v6tdx9LnFtt6iHt9dCOTfZ9xJgjXYAwV/9 /vYj9bh3kr1EU/ghdYR9Ux5ox4C2RtcXoYcYZYN9aI6tOPArJYjuMDPFXGN98ilplIwLfvzJx+ne vXvpzp076Ve/+pWRK/EoNFiUG2RxbkNH0nET0h96TKBUHxISO68z4KlMrRqTr6W19Y2OCZQ7d++m //f/9G9sSh3fTJ1/9PFH6a//+n9Jb7z+enrzjTfSyuqyhUniKJyRkVHLU0iAAgzkZpAT3KASfvsR 0BRGo1hZeTr535ni7sAPcXWEtYPsFq1KWMlOoKLm7up+8rAQ0hYNIPKUl2cucQ1gHkR2i3p6ewmI dPYl+rX87ly0LYT/QbAb97mfyB+om1t5EOrx5NebBPdxfwHdZSOvKpxwAyBQSJCuMkfGAp0sx9U1 PiYl6oP0H//Tf0rTUqDu37+f/up/+SvrYT7//HO2tAYNcXVtxTjKJ0yGrfsc5/axN8W3Ia7RXSRy 09hlsPh7oQ8y3OhChidbZDg7O5f+7sc/UWFspOljx9K81Ni7d2+nmzdvpne/+E565eWXk+1gQ1hS acfHWXg5ZGHZjHVVkDsJBTqokP5BpSnubpKnfb/zggyavp1QD1//GCmxY/1aSCDMpIkx4jxeruXn edkOmoeQPA39yqAY1F+4xM8gs8l5efQrEc8g0uQvEOb8Wl2aUCfDAO6PHZtMZ05Jw1P3l7bABApd ZbrPdKMhScgKjqHOLMzPm2a4Jo3yxz/+u/TBBx+km7dupu9973vW04SPzp07Z2OMrC1cW1u1sBWZ DcGNDum/4rFX8eSWsI0MxUWWfMjS0thOZzc09tcIw4Ukt2U7vLBYJHn58ks2Dc7M0MLigmXwc5/7 XJo5PmOFEYXLzQl1er+XIoTEVmItURpCfJV7b8ndd5OOOJktR3Ywy7BNuNbNTNr9DaB+pIoHIX0D SFP+upUfQnxKpP04yqK34FLH3uLhPo54PDIP8MOPVfUGabAywUtzHnpIXhfivJe5Vub9St1fft7N nEvYc7TiyWD5N/Jp9ySiTCL9mKM7bWHZQ2DdrlGX1hjv04/xwfsP7puwJO8Xv/hFeu+X76UHDx/a MBwEaGmycIkA8dj4cfTYcr4K6Q+NmiGqAZHC7GiEphlK0AxXVsXOIrJcMzwm9fa1V19PS1Jhf/73 PzNm/qI0wv/jP//n6eLFiy2twQpH9LskckS7HNGTwrIi901CIdbtLIk1u56iMEx1tmMlSkR+jqrd cc7TKzuPJUP5eUjYVQkzGanyhFmuOsyUDWZ+5gtzdQ1zuJOh5Y6fXZMHyo/vzjaJPXE7hLWcXoPR 9mhYVpMyabIjdicR7hlH2TNeY0fOOo8E3i5nFshGmfq5idJjUl2XsVUeTUI+SYhNwJEgndO1wn9T 3htF/lqkGGntQ/DXKLqqYKtzwsfGj14vqvSTL4u/MuOWa5k5ypnAwk+E2WQGrKcjP7RN/DuhuBnJ zVwzAqvIlGum8St/HHIzbswPyaKdWlv16+7OoZTYTwmq0oVlZdaP0FaWVtKjR7PKo2x1bXV5JR2f OZ6Onzhuy+3W0BhFfNZm5H9ji9d4xyzu9c11m4T98KOPLIGjY6NpSRrlF7/4BfHLq+aP3iQTKYAw 6GpbXskfaVHFod7DXfZlPeIhoj5QI0My5Auo+Rjz6PhkWlnbSMsrIkDIUES4urphBXBcZHjx4jPW 5UULpM+PGsws8muvvpZef+219MLzzys8CtYrGGkifMQSTkKrwqYg42c3BonGmEmuHelf2w+wO5eJ 4tvkY+rEG3HrqD/7RzFFUdlC48pM3GJvE69Q7bhN+OmoTo6np3LXSlcPsxy2/MhSfy5h5hiS2/Oz /EnanwLtIvgLyGz5VFkHKQ1Z/CpdPaWtgVla3C1DHYzJEOfo2HAa131lBQBYXV2xykxeaM+jCtOe 8vJPzYl1pLjBCHlZd0Xi9oS7aXXFyFJpoTJb2uSeuHlo4tZIE/KziuPpYnxJrkxLsM08R3gnmB6G +xkd87EodjtB0yBt2O9YXggH/XOdootYuYYE8KvwKdNKlKiWeSgz5/ZeX9yvicJpnTeZicfKxkGp IKC7WWnmftPWTFQPJOHG3eX5kl1uNlH8dqb/VZqsvJUW09S4t7LDX6QZP9yHCJ97SZ43xCuck4iN rY20LiJkpnd0YiwNq46NjOrhjXuZj588YWOFL770ksjwi65UUfdUXyE7FJaRYepltcC6nTzVuXij lLxTHywhO6K2tIaqtpUWlpZ0ZThNz5xIDx89TI9mZ02dXVpcSosLy+bm/PkL6W11g8+cOWNri7wS V4BxLFtVAXGWHfnYsy6RVNnYLWulF1e9zB6KI2503dyCTjck4cfagxDEZ8fKrnWUWBr91LNSHWOK nmPYAQ4jOonoh+yCwtAhwm2blV8zqHJij5XgPlzC3l05LE41fi5uyj+nEbZD8VfnEQ8/SM+8inDM D/8hQqvIHOXY7o1XGih+dV1kpso8rkrKglcq1Lp6A/Nzc2l1haUQY2mSB6COPDg3qXkCJEfZzc/5 OBDnPMkB8VOPiJdx5eFh3jbwF/y5RuFFV4icj4yyXIOSILkMrWykyclxmVU/1W1CmxgR+cW4Gzlg RnJYjQSSJyx6MKMjoxZ2lD9lsB1RdlY6MndzlcHcuA2xIxaEgG1uBpznZmsP/FU3jTh3MkegHLqF CyJ+jlYHsrC4wqEVZMvcGU9laoUFMAPOczPEN6J72c1P3byhhocWqA4zVVEK1VgaU31QXzQ9uP8g 3b59K925fcfq7skTJ9LlF19KJ48fT/fu3La3T6hv3HeW02yitcVDHZImBotQ9V6kywOTfEUaeqGB DIfSkiqSQkkTx6bT3KNHNkGypqcsKuvi/GJaXl1WI5mR5vdcmpyash0oWPNDdqNwOfWPP3tjJJkc La0Y9E/PfZJsCaWpciTZXiXbZvePhiOzMb1HYDdXZiNCa8zYc3AzpMEGEhYu7uQe0bNERKijGMav 4twSZU/QMXX9CdMLkaP7N7Vb55vSPEwXsnjRiIbT5OiEzMDTuVNeqDxscBEVkPg9PvlX+s1UpRlP 5MX6jMoa8VtYluY2/Bz76lw/0wBFCmj1nLNCn400IKuxMZHLhiqmCM0mxlRBqdgzp2bS7NxsevDw voWDW5ZHETrh0ZDR6MZVTpAmBMlAOEMn2LMUAm2PpzfExBMc0vv4k09sUu3hw4cixOO2Fu3M6TN2 PCFNgPRRNhub7W6QaQC8xikzg/Pc9yU9rCFstE6uM6i+pEYC+dr78CJS4IQDUfn98NLphJeV21J+ lalVhrmPtl3Ar1HsXjeAh4HZ7qXOwhyhm9kt7b5iG/cfNJrlaMQeIIRXC6s6o+zC7METT4SFmYeL bImTRHPWMuPOW2mkGeRhdcuL3SddzetlPf3mjnot86bq8eiUHpQba3pAPqo0vq00MTlhbYmQeYsN 7Zm6c0J1D7K78smn1tXmnvpDXnHApko25irKig/kRqTLw91zsDMayXBFT2E0w1E1GrQBKjpjhyRk WdrhwtKiVTgmTKicpJ7GDYwgFCLW/LODBFIKM/amHYqMqntS3RD8N92oyqyf3RBZEX4UdJAhZuAk CxEiFItQhWU/PUGMDDmvyNriqeKgQedkiFYWZjsfrshQYt01HakMVQlsJzNsKzM/Ko2NbegXaY68 hBm0/OvPyVBSkSGW4S7g54RqZ55HxQMhsfsQeTXi1n3l/lGJN9ZVRiIVq1yQjp6kQ5KllSUbA4Zs rHwl9+/dT7MiMpY4WFgQlcJYV/hLqrwnq4W2kCHux9DupJnRcziuJ/tnn36ably/YUuxpvUwPS0i ZKbwtHoXECIaHjslLSzN26TbmgiakvQus8iX7pTI1+qS0shY9YsvvmgawLy0ReI0LUUCERIeeaQs 7F6ZqRNVkRsoP3eV2/tdBbnbNuRef1t0Bc2rQpDB7yX3D//b64I5tkP7Xub3v9FsP/efh+Vm3NXC UhlQeTHz66decqTOmH+hFZb8dc0LfnTei9g5ww3eCGZ8ZiqtqZsMGbLvKWQ3NTlls8Zs7UVMNqSj 37jq0KY46b7qzboe7J5ev447SzPn1b2iHsiR4lI7VRwe+87YToYKiPFBsjWsRNAlWVblp3viGoSe wjrHExoDkyOWQPdOStzMMSSz94SqsHXfNqTiUjh2uUoF593MdnPNUma7Fg4Iu30DnAydQOKJzTUj P5mNAGXZRIbuWOnCKCv3a3XKzGBTZU61s3OuqbzWjWyoTFVYAnF2M+PZtCzMAtdyM9jmp0aGsrRr Adx6Du3MyoE1X9gx6ByaEvdgXfeMe7e2umGEQQWcEWFB8zdv37SxwpOnTtp+cyyL4P3SH/3tj9KH 77+f5u/ds62YApSx1DfTDAmLByhPdJZV4P/s2bM2/nP/7j17t5QX90dHeXVr2kjwuLpCx+TOXtif n0v37t+1GUXcrtNQGJcCKoNRaX6TSufJ06fSS5dfSt/9X33XBucXlEbIc00aI90l6il5pI46IZr3 bfArDi9rL7+227YL7DpLXKBlQ4QtMnR3uRlwnpu9YmF2y/r9r5u5d+wNGnXG0+r+czNo+eevVsdA L//UlWYy7O6fOPrOi44UGZoh4/krays2tsuQ1cT4hAhxUoR4zLb9ozcxpnqF2Niy6lkQ5KjSyH21 Hpbs6JmSbouH+qiY0As3t1RmpNGu9MY2MqRih9ZD24H4lpfVT9dT1qbFVTHXIT+5o5vVXiulSAlJ 6bAGyZ/cmBlrS2D7aGRopOtwW7LQ3ewDzzKFpQxVcAIGD404zT1SVVKKo4MMddxGhpl/YP5ljCOE CIIMc3AzEVA5M3/dzOTFxuvsDHA1N4Pw5RXa7rVO/QleXZbJc+DA5E9wzL6TCNc3RBQ+2yjeomKJ rKhMpGEdYjQiYeKMcRx/SHGvuf939US+evVqunrlanokkqLiofURFyS0ot4C2uKMyHBcWid14cTx E6YNAtJAxX54/74erMtmXlpasa45ZI1gZzdTf1Ri6hXp4lUrNE9rMNL4mGEcE8EtLy0o/Jn0v/6D f5LOi2jJG+SL9shSL7pePm6oLrfqJ6jaZAVSz/8oY677EeA2XASa/FNQeGv1QASu5GbQjqV9zdHN V6fZ/Ouf29qZmbabgfuJetzlsqNmtjZs6OYYcN42Q9Tur5ufthkTD9wlHlqqpoz9Upd8MkRX9Uft HRe3TOk+TkOM9GREiNxTIrKeWIsMeegrZG4C6ajCoA5xgTbzWGQ4NEQDcrKiQiFUTiM+cq0/77ow huH+bECzCinsOlBZxiULJjz0CSfdGg01Ruaw0Ftk6GSF66jodszMAfKGHVbh1yp8ZQcZZs7NLVrY 8AD58QrUr3u5VQItq6SjIkPSTJXPyRB49SAOF0D6MNrDRIAQbax3eNRmXiE9urcQz7RI5qG0slu3 b6Wb0ghZ7nD3zp20uMBL9Bs2TszYI+mffTSbVuV3U3UEMpxQ5aWy8rL+zIxrlSvUoZVV23UELRoN clWaNIRI3HFfSQ9jflPHJo0cWZ4BsTJJA6nZLDQz28rug3t30zE1lv/qj/9Zev6FFyxPuDf/TKRw 3xUm615Jc5uqKnBDZcuj3wLEnDmJehHIrzncD+BSpbvuK0LD7RemjPRoH00YrF46BvHjZbWV5pfV u1R2po5NpXH1EhjaWNfDz3ocqqM5GbKnwfDQSEWGm1a/XCNEuG8KlT/d70gLhAsRDjNDrZvXT+q2 kSE3eGTEd6BmBo9KCtGxxQ4NxSoWZFElhKc+DcsSUYWgk+rQDjrMcaSy8qQfBDTknAx7ZZEr1Hdb 06V0ch4VvKXBcV7Z5ZWd+oMdVnUyBHUyZFZrfc1vIv76Af5piv1BrpVAbi5AQ8UnaY5hgBxblWaI 9rkorQ0tkAkQZnAhIwgKrY8A6apyDwH2aIon1D1+X93hH//4x/aO+SMRo5EV95rCEcgvlZNhlHER F++VnjghMlTFpTtnFViNl3dM6RaztnRx1tefMUY4M3NCGsG47WOHdkncuOelfcgMYhxS/aArzzgi ZHj8+LTVteXVFblfSBcvnk//p//z/yVdevGSkTldee+CD1v3m1nrNZYJKe3NZEg5hr2TYdyRjvqA 1As5A5caYthzUD6Dktug7kHebvuBtf0+/VhZKUk2Raa0QVY0LPzDM6zRpUtMd5kH4qjqLvZDGz5p R36iq0wthxhbcVdkaJyl7jETjjw8H4sMqSiEj2ZoT2hFbosdYW4SrEThAHKM2Tvv8jk8cV5AZmzZ ta/xkONpMCjMu7FApzkH9liZNqU4SL85tYsZGSIyxxFQbDbOUqUzyMYL1EKwsQ4H5zKrvPKw+odc tyKumQHnZiZgxW7WpMPhV0hf5b4CaQbck0WRBMtN6LYOUbFEVPPzC0Yw3rX0rZS412iGkNcnn12x 98zZwt2IU/cZN4wZ8+Tm3BIh/5ghQ1tYq24xFXVO2qKPR67aCgScjqtruypC5F5MiaRGeeAqbysi NpvJFtkRB3WCdY2YybrVoepHGRDXMRE7muHW1nr6yte/kS4++4zF/+prr6aLz1xM09PH0oMH9213 Ewbk6YL5XWyDou0stey8upb7iVsTCLdR9lHmhp73sjJHCOEts2o0qxysidm5/nUNV4j4q9O2oR4o aDJX/kGEFWZQj5M/nHTzk5kx8aweEmewYxUKBg9o2+FaGaTHwbAJD1PreSpg6tHWurhI14wIEf0g Qs4DuCUdNgSln7VZxfVYZMjaHZZc0ECoWIwNUrlpCNGd4ciAd4z3oDEGWhW4SlzYtY5KrKmwprWF g7xwm81WAHg0e/sTKjMSYfGk4Qp+qqeJ23hY+Thhq8JXZn58y6UKQT/3E2QY4To8XGvE0rosO7gw zUxHS6f7b5tx5Am0GfUIq24GmX9mrc2TSQ5ibOXCEN6xY2NeyoCZOtzxAOO+ofXzMjvlyfcmZmfn 0727d9MnH3+S/uYHPxSRLJgWx8RKS3OU1kUPgYeFrQ1TZeV+8sSmjrC7MS32jrrVaGhMvKGVMYly 5uxZ80u9IXmU8ToTaFEvZMlDlmvWyZE7xi5JA0930rC4JC1U8V585pl0T134+/fvpmHVP0iYCZp/ 8r/5g/SVr34lPStyvHr1M+van5K26uObneVGcVbF1ELLjRJTL9W4NYHwywiWnQxIhsTgfiLg3mbO aI9W0e0Me1A3g8qPTr18c3tQ99M2G9HQxjr89O/fUffTNmPiwTEkzrD6qPoCd1BPKA/uFUu2uN82 kSP7dchQebdlN/i1n/hDZqsxVfQMBRmUZ9qo6DWxmtHb7s7oIEPChCCY5aWxMKjOTB0D05AhDE5i mGmksloXCTJUwnHfitIO3Ix2EjoSg70lkOcCV5C4AUiVu5YZIW665owZyZ5LgsVJ5pXuVngVGXHO jLh1lbGvwmLW18zyU28Awwp7eHjMk2Nh4IfLbf+xhMFFsags+MANZpM+yJAi8PE7BHhYLtvLwtJp adBVHeyqXfIw/YoDe2vKVcVZ1UOMZTK8AkmFm2JQGo1J9+3Ro4fp408+TT/7+5+nj375frp763ba svWDPqgN0UNikBvjfpxDetP4lxtmf5mpJp4zZ06rEo/ZLLDVFwhNgtsT6rbel9aJ9skSrYmJKdUr Fl/rnkJ41UPLZoLXV31pjcLggcnDl1nk9Q1/g2FMdY6HAyTJsp1F1UM2CT2r7vfL0g5/4yu/kb7w hc/bTifzs3O2zrKzhKIoa3ZWakJVF/LrVdG34KVuz10Z5J6GixlbboB5kHSpC6bXyJ9dM/Q245Rh Dju1a2YQwox01kvanzdB/iHb61Xb7P7JRzMZIjv7b5uxB2FG8I+rLXutl1d8rY5KIDbqATAfSnho fowPckcYPzZFpipHygR7J0hChx/8AhOnkOHq5prioB3vjI7X8Twc77OTiOgCUVFRVa17pGAhPxib CssYEv6M3a3w2wK4ZsdWgmV2FUp/Xvlc/HqzmR8VggILs19XRHZuhV2Zwy/nPF3cbdjraO7cDFr2 duZh2cy13PkxN+u68u7iZnuqIVV4jjB7eI720eKkTGTwYy8zTUdlJzuEebeWfSUdbqsjkUBoSrkt mnfIUuezIiXG2OyF+PfeSx98+JGtIWRCY1hdWB58dF+55xCaEZaEe29DJwrFvnS2uGTdZ9o6ZY2Z hySg3lBe+MW9EarqEU99SJO0EDZuOJLmMPvqBJWT7IjXyFKZx35J4XNtZMyXXKwrHYQLaUP6bBQC QUK6aLbUYW9O7Z9VQcpJBWtlhq3swr51nVS27Nv3QH9+xH/lF3DA3KpvmI38wsy1MLu/vsytcJEq vA4zx9wMOPILt73M/OSe+FrhIJ1hNpmtXttBbaA61Q2qpMEsg5OuQtA5RwjPl9H42lVLT+WHoRN7 aMrs6fS47WIWbrt8BDlWzbLeReV4R2zTDGlITGXTVZ5T1wmtkMpLBffJk2Hr9tBIZmdnTTPkOhU4 YJmsjrk5jt7lAzqauZWEHRHhABoEUjcHrMHQiDI/TeBqJAk/EAJHit3WKtaSZ8GFewnhE88gsJsr 6URE1Jleq3yWHq5nblSBSKcpmArLZvq5ovTw8ERXx7Ahe9PbdcrMLvftw48+Tu/98pfplxLeCMHN hQsXpbFNpkf3/a0jJl8gPu432iBdFYhnZXnFtLZYd0rlnRz3bd65Dumxvo+6wzm5sW7uon/k59Tp 0z6bvOizyZYwpRk/9pU00i7S42V78ku4+OeNAvazm5MWOMxY9aRvDBp1EE2XBxZrDenVPPvMxfS/ /9M/TS9eesEe2gzGW9kovladkJZuDw+Kioaj+KorBu9FOLD3a5Rz25U9E7HKXOwE4vckUMvMwtLV C3kby1EFY8WYI8IdFDulow7cD+KHvI9PsMv9kA3jkC/oj3tJfeMdd4ZQYnzaHsRyi5uIy8b15Q8z 945c2kNX7uweqzlu6IJ1k3Wtn9Rt7yZLRlHHFRnbcvt6NF+kaxErIt+Y1fcjg7Ut8iw2nWbwkw67 YJ5WMjPPOyAPx+Ns+83T4MACD1H5qwroj/MOmKssAHfvdpCMNxTXumzcUmEy4OubAbDmMiaRXBOq QlS5uTbtpAx5qbGq3ChXxr+oCKF9RfQ2lir/JAE7i9sMaGg+g896PsbpmOml+zsqQuBdXNJLpUIT XOY1taUV61aeVBeWB9r1GzfTT3784/T+Bx+mq7YZr4NxRXYcYZZ4aIgZPMaN/XUoIyPlDzLE3jdn qCqlBDe8p0w+qMDkj0pNOqlHpD/yQd3hfWfefOErixZPVamZ6LE3YLzoVWr+ZOcaYOZxY5Mvpy35 OKLSxAQZ14mbdFIfEYh0QuX7/HPPpcsvvZheffnl9Obrbxqps9zGBulVTiOjrnnS0HhIoHny7Q27 /5ZoTx/p4K7a/af6qIxwY/dcf5t66Dji2Bu8QkjwtjZS6aQ+sNcnZUe5+MOyatiWfS9rIwblM+qa lb/KFHvui5fnhpU/9Y1ysQQOAI9vEPTvwR41ytMQHCMzb7bhnVJjdYn35JTnVr1RnnWV6/4fe3cf 9SL888/c6I/bwaz1BkNS7mRHbO8mS0gImog9MblQme0G6UjQ/Df1FTdcy4TztihMRO5bYueEkUvN TRfJse26/nWK4lfYoH3d02QWNdD4uM4GANGVp8Cj0LnGjTGukl2ku11pveF4vO4ed4Cy4xTgJsqK p5uRAZXC0uppsCOO8V+lwcrWIhdkhqT5Pg3XILwA/lfUqFjOQtcRN3PzC+mTTz4xTfBnP/tZunr1 mq0ltHuqxkVm6X6y7ToVksbJQlcaHqBR8UCMSbSAEaWIie6zk4anE3vSYZVb7sgfpAlBWlnYr6o/ us4RcDA7DPojb4RL/JF3Kro1HCtT72ozMQRINw8mAKncv3/PJoNWlqtNIFScrFd0LZSNJlaVJz2M qntHGp1IPC47WqPkQeTxEYiVm6RyZHngGpf7Erm37j9hWiCeT0D+KU8nd1dGcANRcuRa1Dn8+ASW 59nDohz8gU3dwW4g0b/BxNPSr+hf1G47b91vwdsb96lqN2Ypd3bmdoDzKiiTduIlAi5NqvN+0KgZ MkBp/fN23HsLC7gu+4O8LPJYLNaOgvOr3BS0BiqZLTZHs6NCyd6T7ZUWr1Q4Gg53w4hCDRLBnkoc jYob7E9oD5/r0cgDFn4mYeeVw4V0YUd3kyUzy0rf9PSMjYvZhhlqJHQvGQ+cX1i0LgjjamiA3//h D9Mv3nsv3bx5S2lDs1SXRBoJ6/PQKNc3tmyBKzN5TKApdsXljT/iZ5jElkHIHGkkLzTGCWmplBfl gDtryLoGGQbh4wd70xi3/O0X7BHCBAQrL3Y3IFY0QStXuZmYYAZyKy2usETHH8aUsZWnzikfzsf0 MIuZaz5ORneeT1Hg7p1330l//Md/lE6fOm3p4ns9pBsyefHSpTQtrRW/G9LS0LBMy9zwlRSET8p4 l9ZmPJUXJu4iH16hvFx2AhM/pIcJJe4B5YaWiH1cA1E2ECEfW6MM0W4hc+zxT7rwC7BDYklU1JmD AkjQliFVZWXmGoJ3zEVl7oUIIZxyjlaIxORJH8F0I8P2cf9AJBHB/kRE8K55qND56dyPXkCqZuaO /3ZvBA5OKurOqpHglsFd02i4qnMqLu6se2hdLSYpKu1JDYgK7A3ftSDOaUD2bqncRUWmW8R13MbR 0wr0n78qrQZFynX+QuM7JjIEmNlbkjw9fPjAXqG0LxbeuZM++fRTaYTv2yYJNp4n4kQgQ16Ps/0r RXJTE7JTPllWZWkxra5GhsoLYmUhkG7KhnVhRoaS1gNB5UPZAX/aK+nYi2AgQwVphIeB8BWh51E3 Dvs6GU5OUW6btkibSo525Boe44Uj/tqWSI2uNpN7fNmR9LPsydaoKV6+x/v888+n82fPWhf6C1/8 vPyx7fyakRvjVWigq8tLinddD5oJUq+6tGXrIyHWBypf8htr4ZQ0f2hamXi57AS0UrILyVm9UPgQ OeOeRsCyQ9sl79ZrkGPvTvNwUZ1UfrnG2G5outzLcGf+VKRer6pIDwAgQzf0V1b9JD3cKLsGzjE7 Gbo5rvVCYzcZeSJoRZTHvDcSPx+DoEEGyahgVEuigMxOXpwMcUP3U5VbFRCxLqMqvFVUNW7IFf8K uSICZtt97IouGmNvVEJLg9yiCVEb6bJRubmEVgYY32EhNOmzrqrCA5Yu/QtCsODUQBkbJE3jU9IC 5I8ro9LIllfX0t37D9KqGvTC4pK9PnfvwQP7utjf//wX6YMPP0y3b91RA2dTVPYp9NX9pNfSqsxb WdFw9Iu0Bzlb0QhGiDRMIewRKwelnwbIdRorAZsbhUGZtUB+TDyPmFvAHX8SS1bLrbuxrqCMpvVF 1xUCqwQtyMYR5Z/yhpwZM+X+TUlDhEBm5+bTe+/9Mt2Shsxs+UsvXbZPU/BgiNf+KFf8ohmijQLy Rfh8gnJufq4iYH/YkTwvFvLZn0CCjCeTfoY4xqXZ2QSQrmJvrzAicmd7RiqSkydP2e7waJLcR+oP 7qwOyu+8HhKkk7Fk7i1pczSn4dcjgfr544Oyy0Psk29b6KoZBsLsZOHn3cyA825m0PZDY6HaOarL HRmqmwHn/ZgDtruFbGhQRi5yZeNDumaNrGqApq7jETP2dslnIGnMoiyraNbg1dDoLtIKqHDYr6gr RaVkl14bVyMMgdeKqKhBFISFhoGWhfaCf4S4Io3RrcQcpEQ6aYiQ5/SJGdMc+J4sBMn2VezyQjho TWiCV69ckyZ4Pd25pUav9I5LE5yemrE0MoNLo0cbpFGRVOI2AlAcRvpVmux+kSZJ5MHyofKguHAH ERpRQCYKg7SRT7umsCIP+LM86ugPqCqObRL3irjQjsykruCELRRHu0WrlncjddYhcmS4AFJjR+xF lc3SkjTVNWm8U9O2qQNaHcMIpAFiHdO9YpbynXe/mL79m9+y7/WahiW/o6Z1jqXpmWO2bvLe3Tv2 eh+AjNnRB7dsa6/sKM1KjFVspV///e5bdTJwnpvZFo9ysB17LN2VZm0kue5kq3KlPCh3HqSULT0A usBsn2fxy44vyaHd2hiw3NPN9oX1vqHKTmnJzYDzbmbwuP4NVVn1A+cLua4CivMcWDXFiVvMcd4L 2zTDQBRhy64y2KGbGcjQzdw6tMwYXPox97rW1UzjMnMUiueMoy5KVIlV8dVy7QhJGimowfB0xQ3k 5DOfTB7wxsVo4kVyCIAGz7IUPrIP6VGpsSNua/SEDSHLzrRM4lOYPhtIvBKB9BgByN5n0tzO0m9p Q0ZM9WfzXQgO98zGsbHpIzUuNk/9+S9+kT761UfpBpuoPppVw11TGMy8svyE8aMYq3OCi1lRfpyD qHQGKyzcOgkyo4w5SJJr+Gd8kOu4J0eEZ4TYyjvlUOXV/OmPMjD3+pGGlpi1AR82WaAwIAfSzaSH pZ3rVZjE7QTs2jhlA/EfP35S52PWZUZDJM7lBd7XZpzRN4pF22Y/Rl5FhNDPXzhvaYCEEB4wkAsP MV44QMN07d79kx264p5apbU69jLTm6Cu2Cy9AiBehjbQ7kmj9RiURvJHXkgjD2CrNwrC3ilXGEyU RZhcol7yiiVjymi+PNgsM7reLS25ude1fsy9ruXmgVA5b/nq0zs1pIk4u6H2DZQK1HSTOFfAmKvz buaWu27m6tzNbuEaWVyszruZq/N+zCF+A4QqMV5AMiMQEY1CR/twjOyobIy1bVAh1ah4IvPmBe/Y UrmoqPbdFwljVFRYKiGEyDgcDWZiXPZVg2SAnQodXSrSRNcGP2hUxCmjhWtkaH5wJn9y71qaGobc ImtbG+newwfWCCC2VaWPyZJ79++n7/3gB+n7khvSCmlYfMNmYnLausXiLyN0Gp2RlgBREW+IjfFJ eGPDEyFwJE1VY+RoY1iWTncDCaEBOrHpnFKXHeHbJEolRnQWpJOxjU1W/u0aJwYPyO1cw6Q7yXXI Ca0WN+He0+ZrYG1ySNohxwlp5efOXbB7ef/hI2mIx0TmMt++Y93N6eMn0tmz56ysGEp475fvW9jv vPNFeyAuqFwXV6R9i3whJzavRetyjW1Ybn2ZDzmGeC1BlqjtddHOM/PMzHFbv4l2DqHO6WFGveBc kemh7HVhfY1de/QgVh4hOggUIS+ERdfYNfI1KyPWidpa0dlZm2Bj13YVoJx2T0uHuTrvZm6ddzNX 5738m9ihqjA7SM4dHec7CO68hvWHjm5yQMk32V9EqitUZOUqRxcz4Lwfs0Ae8llxrK1wZAEdxIwT FY92rf+qh+rG6skK1lXZWcf38N79dP/OXWkUi9aNsZlEGqi0KnZFmVKlfv7FS0aEk1PMCE7r3tO9 WTeNBKLhY0U0agiFnVpoPMTD5pOucSn2KqFq/nKr/+ruMbMfezI+VHd4cXUljaix01D4BMMPfvDD 9PHHH6UHpPH+A+tGHT82Y+NMaIXMPEK6azLTfTUNirQrTO+qKmzyrn+kmR146AZSKkZGJEnX8Bea EmYlx0BYvDkQu9SYfRUe4tqaa3VhZ4SmRk5Dj2vm1xqMl4OZ+SOdllaWC61Y2ix9dk0ieys/hcuM +vSMusQnZhTmmB5Q+FG3f5SF2ZP2Vgr5G5c2trSyLMJbUf4Yd6SrLw1/cz1N6/5dPHcmvfuld9MX 1X1+7bVXFfZmmp19ZP4pF3bVYfYWsmeW2shQ8ZEozz+J83tpZsB5ZoasIfFF22LM7wlp909ODIug GQKRZifzpOqVbUsmM5tssPkt9Qe3Y+OjVid5UFMWaKzUq2WROOVsa4a5zaBLWjrMgPNuZrAH/u3t EipKF4TTJnS7FqHFZWvrvQKqoVEz7N/744BY8piqO2ZWlX3LLLECDXNuXzcDb5RIq8zln10yzFYH nlYslLW3M6qGTpeTp/3S4rJ9zf/GzRvp008/S59+8mn67LPP7PW1Wzdu2RIHNiO4c/tuunP3jj3V eXrfvX8v3X/wwMLzisk4mo8vcj6iyouWR8WFjKjQpg0SvwjT8qg0+uA33STXVJmh5v1iPsdAF/ne w4fp2tVr6YP3P0h/+6MfpY8+/sQWDJOGkRFpDSJnNBnySiNT5NZY0U7R1KwMKBMdaSyQunWflc4g TBzQtKNIsTPS4WiF6iBf4S6IzTUnSNaqo5m5FsK5pUHSSYQO3Sk7EmqsJ0RjZYcbiHBdZQHJ+jpX abf8FBfjbGiFRlQKl/u7oHs5wq7a08elxa3YQ5DJFDQ+ur74YZzX05uM8K5dvVKRvkhbDzQweWzK 4sURYVNPEEjN3hm21IIqb63sNNdrGwMUUTOGyb0mjdjz1s+du/fSVaXhytWr6ebN2zZ7PTc7Z5oq G+1euXIlzc3NWz07dZrPJTDei2ZIOXp8MaxAoO271ZwW/yfp2cbAXvrPrJugi+10d6Ibv6HYdAa6 zaInGjVDz1S3pOwBLDf1hFJQEW/YhxmhGoc50tZkRiDD6ulDr0MHmoxqnU7U6Ido0KqQur62oS4G yzdUsSBDtLZf/uKX6dq1q+nOndvp4f2HphGyxdAIY28KSRxl2uGktI2paXVB1ZD4ouCKulNohl/4 whfSm2++ZVpFdK1Z+zZznEH3cZsAgFRoVEwE0PDYxcW0QaURkoQbrDGK4OjuQALTZ86kh4vz6S// 7f+Ufvnjn6QbIuk1uZ8U+Z09dz7Nzy3Y2BeTAsfVBWTdIF8Zo5mePXPWuvYK1BYh0w1kYoKPQxEn DYp08TlPtSkvKiMIJxojbAjC0uprJoERmY5oMAzo05VDEzX3IguOhBMkiXvCYy2j57lqIIIRLmOT 0pbxg/DWiRGW3D2cfShyWzBSsgkQiaede8fM74R1Y09IMxS76NZDoEo/hM+58osWxet6S0sL5v/V V15ReKu2OJuU+KuiG2mOXbkV19ixyfR7/+h303/5X/2X6ZzKn408Zudn7cNWDJ+88PwL0ozH08Ya 9RNQGp11sW3GHvjbN5zzxT/yADHeunVTD99P069+9YHtusMYJh/yguDZKPell17WvRmy74acOnXa vlv+zW9+Xfnfsq7+iRPHrayo9tQlypmy4tgrLe0092pjyN75t/bZst8OKKL5il9rQh67QQ5jU4d+ 0DxmGMFxsMAkZqV/nKuSdpqF3F03M/+qc/sv8/afX+00m8/MHL9ubsOk6IiPPxjMnprcAm/gToDS ukSIjMExMM+L/ozJ3ZfcuXfXnsAQJiRHV5CGDjExs8eaOho4jYun94MHIk6REU9rtpF6UV1nIxI1 cEgPkkObsVexlBLWw6EZkA4aNGXJkx0SwI6xIAbv0TwfKh1/95OfpL/5/g9F1NdFXOpeKZBJdYnR ONF6KFsG1RWpkRNlwLdqMRtpqGH463IxAeE/IxOlzwhS6RlVurwb7WUYwI81LPxaWp288U9aTYsz wvP0M2uNBkRjJb8WniTMLEeiPNzeYlCFdu3TfQikA3aWGzQ524dR14kXsdfx+JHnjHAhG59kqrRr kW/kiYcMM8+8FkhZcD/xj5muM0MbfIdjanrGyoSlLhDTRx9+ZBMTL7xwSSSm6wyHqIErOZ786r+j Sr9B6eOSiRsYl6Z8JujSKk40vr//+c9tYfxHesjxYGYMmu/SDIvgWElgu0npyOw544zMHtNb+Tte r3z/fds0l13EWYjPQ8NXK7jW68jTtxPsLlUS6GVG+vdTdxWwUtOFvPQCrTLsgu2x63738lBDFzKs YOFUwW9TgUFuhmgEO68sW2ZJ7r9lyn+53U7mXuLuHNWZ/mwlupJAKmg8NCgaLERIA1teW9FxzcaS 7j64nx7OP0pzqlBUKsaS6CbZOjY1NMZz2KgU4alN45rDvTQu3u09e+5MunTpeT25L9u1LWk6aFN8 JJu0Ybb6qcZpaRFZMr5oDV/ExbkN4IsI2WD15q3b6oLfT9/7/g/Sj3/y08QmvnRtWZtGoyRTfISJ 7dN5E4SitmcwrVREQJeSzLtWR7cdzQ7NWQeRj2umaKhoK7zeBfl4OQWizIwMLfF+jfMgPojIx/c8 D0byOhoIrwqTMTg76sf1MHucCJTo9oRn/hQPjdvWAZIn2VtDhwzJW2XnDZ8v9vlbNcyWk2S0Qsrf 34oZsvE53l22j05B5EagPvbG8eTp0+n4iZOmWfFAvHLlWvr0s8+MGF944SVpof7Wj2WPCEi58mux K02Wb9lD9lZG5NPc4VI9CdUhmwRTvNznO9JMf/Kzv08ffPxxunn7tu6tiFCa3rGZ40aMvFqJJmr1 SH4YFrkrgv70sytGoNdFim++9Va6eOGijV3zOQY21KDOepkgg6Lur5cZIX9hDjSb665yGOk1oZt9 he2xV+2/T4gM/0hkGEE0iWtTnQKazCG5n+3+2xph2FA99kfoZqk9qGE44UAENDbpK6qgG/ZU5jvQ Szqu6joE+N6H76fZpfk0dWI6Pbh/1/b8gyw3RYow0brcrlM5lxbTjLpR4gALA1LlE5anT59Izz17 Pj33/DNqAIwJqTs0xcezpIGuM8tLI1bq1EAYr+Lmkw4qLQTAfn4s7L2lbjozxD/92c+sss8+mlPZ SfuRQGRDIgCESaJJkeC4NAjbnUVkJP3I3KAZ0gbtXVddgwisUUJs5EflIF1JR9mpVOgmsuOHkxml VP3knnN784MytQbGWzpoVb7hL2ROOEYEMg6zCQITR8oj1QAtnD0JV5Q/uv40cD47y9gb7pkYwi1j Pxafyo74IKQYL7QuOmlgrK4a67NZV4WN5s9YqcVn46CMxbGxq/IsP2jIkJMtiVIc1IctkZsXh082 xC7bFIcNcXBzjFB5DW9dJLSQPv30ih2ZpIF8KPe1FbYy0z2UV96UWVN94EPpTHysKWwmStDqjBQV OXVlQX4YH1ySeU338ZMrn6WbOr/PTLDs5uSHSTO0RvZrZCNUSPCaSHmOWWTqsvLPQ5zlNF/72tfT 6bNnEpv1Ul7corEJ9RR0pMyoXQ7MTS2zjrb7TuTnuZsQUDfn8PN2K23L9hS1xXijl8QvOx8EFRn2 Qj3A/HxQM/Akhuw3qHw8WWmgNBy0FsjJGpAa2RJEqKf0wpK0QHU9Hi3MpTsP76pkki1mvSsy5P1P SIUvtdGVsi/N6agTW+yKBjYn/2xYSWs4dWpGXeQX0muvvmLrxuhGQyRoHDRyFg+zvowCoNtF/DQU tAQ0wms3rqcPP/oo/eIX76X33vtFunf3vtIrMlmTmy2l3242lVn/4B2dW1eYspVVS5R/SJDuPUfO GftEE9rkwaDGSoNBqJquxapKijBYSxevfOGeBwD2sRiY8vNxTycg9jBFS2YTVn8LRJVb4frkgK+p IyJICw2PxNhyI/zzYFCCKSMIhAcCs6TMjNq4quJn6y4FZmGzwBoGI22UJ25YRsOYoV0TLF40VcWJ Gx6CnmcVWOtc5Sm3aFq2dhTNf1SErLJU8H5dZqszIkTuwZru8YOHszaZ8Uja16MHD3V9U/f8uMKi TJy4yUt0423CSXWO8JkIQ8uHIKkbD0VuaLuL0uJ+9eEH6fbtO4nvu4xOKC3KDw8IuvvUHbrU5Jmx XezJ27JIEbup6WPprbffsg9xMRaK1srQThAPsNtcATPp3Y7cFaj7CnQzg37d7TGq4HcbCw+HHqhn JM67mUEvc37u6Gi8eyyAJzCVkwZGwxtVI7MGqGtUIhtDQ0tRBXw0p66uyBA3tsBWT/hRNbIhnW9u rqX5xXk1BGmJy7z2pO6KNVR2ZfbPqdKForvGe8hc9x3B1fh1TgVHKwriMaj05+bUoNRVsy66iJGG ws4yzBJ/7/vft1lj28y0Ut5sX0MIUOqTC2YXMb+JLYy2Rr9lbzfw5gQTG2iGkCGbEKClOvn5g8Kk OqeRQSrMyhqZqIzWpZVRWcgzYtqTypE3W8YmlU+li23EjJTwp2sQAgIRTKhhjlcPASs7Ee3UNF3B GV3TA0U3bHFl0R5KaIRjE3zrhDWSPsvKPULLZLiChk70jNlC0uSLD14hkWYKmgPlQH65TxDqEh+g ktbN/SZMQF4hUpsAUh5YRwqZxiYMkCEL1lk/yk1bmF9Mv/rVh+mv/+P/N/3Zn/95+s//+e/swcpD lu4574b7w41xTpG40sHYH11zHjY3b9+yiTrcMlvNWkHGqB/MPlL3mY1rqTsT6dhx5enECZsgG1Ge Kb8x5W/8mLr4IkY5TLPSGNlpiAcpbyKhbXN/IEXWRdp9aoF6V9W9lrlJcuTn+fVuZtDLnJ/vLfJ2 vxv0oRnuPeCDkI6TPRbKhZEnKqV3jVQxVIGoPGgntkxDlRaipMGaZiZSunLtWprV0xeyfMA7v3Jn i1flly7pzOSxND0xlaaYnSUe2Y+IMEfH0FzYSWU0vfDCC+mN199QPGrE8nvm9FlbaAsZPHjwKN1l XaAqMo0MrQPt82/+5nvpP/yHv0offPChNMbldHzmhDdMaS2QrY2VkQdFSprJnwu/Nqn5WJ00X6Wf RkcXDTvYDBJCk7KxOHwpACettn/rkqqB8m1idr3hc44zJ0+IGJhoYWzQZ47pAvoEg33rzOxJDVrM iuK0heosWlb5saCYa2iWvsMOmhYMrmQpLRAS39thNhg3zOQ+0oMB4jKiUTp41U6JMEIzzYuwlDbu AYufGduFAE0Dq+4xpEaZcW8hSSPKDJEn3LLfI2knfuwQrkMupA9x7ZHuNNovGmNK9+/dTR/88hfm FzJmZp/C5pzyYVkPExt0dxknPHf+vI0TsnyLngHx8ABlr0kIDYKE+LynoIfko4dpRVooxUX62UjX yk9lQLpZh8g3YN5999104fw5I0DCZDKIOhzIc465syQC3a8cdvz6yXC/odoKAVCR1RSscrMdPJWU ymqtR39087jGBArdVCorS09YbMvANW9YbKmbqr5NmhC5jY+wtGZCWgfdnQ0b82GtIGEgl158MX3u c583EqNh8LYBXUVxlHV7WQLDjOeNayyn+MyEgfDPdFxcXDZ3dN2MLHWk4vtT3kvNCFCOQoLITEiD jhAG+aRBQH7mT245R0tlrI5hBCIjbNP61MhBVSxmgDwhgRMiRBodu75wPGOf/JwxLYTdYHBD+L5c CCLxbjfp8LFF184hDNJH+ROPpZ/8EaHSjl/IjO6xLSs5cTydFYGclxAXdngk3JgQgVCDqDCb1q+w FDSZMAkiJL6cFC2Nck96MBMOZYgZtDRhAXvcRhgj6uLPiqxuXr9m13gAoU2yWQJvgvCwsQXWin9+ bl7nCl8PEh5+ECH3kXRSH27fuW3kv6IHCGVO7HTt11UnbexXYVDn+CwroFeDX8rguOrXl7/yFbsv 5J+8UI6UTeS0neMokSZ0v3LY8WshwyjvJ1Hk1jVGqxAZqtr7U1hkaJVFFckaj9yIPmyd4Lw0Envd TSQGkTBgvSYzi343FuVncdXeYhjT+eTYhMLbEIGupvuPllS5eRo7Ab3y8ivpS1/6sp70S9KKqJh0 P/U0F5+y7RIa3+TUsfSv/uVfpH/7b/8/tvM0lf3MmXPqAk1Y42A5Bw0KbQmt0rQ9G/CvRnv0j8aE 9uvd3YoUlS9rzPqh0aJF4Iq8mwa0NG9HXuHCH42VsU9IiiUnEDfjpZiZbY33d9955530rW99K31F je5Fkf3FixfTa6+9ll5++WUjyNCoXCNjdxy6xa5R86F5ypx0QTaYKScIBTPlvCiCYAMDuno8OPiI 1HnF8cKlS+nVV19Nb775Znr58uV0QXa8aYNmtaqHFmk/KxLgbRuICw1vTPeGdZWueaH9q77VyJA0 hpaHP+xyczwgMEe+KAuEMFxD1sNKodMVv33nTvrssyvpo48+VnlcSi8prZQtvQx2EOLBocBsYgz/ aNfUTdLHGCQL+Of18F1W/WCogHsJ2UKMvD5IJmamZ9Jzzz6rsmNmXVq60osWP6Ry/fZv/mZ69rnn 7H5HHbAlVlVDy9sb5ub21/3KYcevhwyFJ1XkqlJGFj4GZOxh40hR2QEzufcf6ul+61a6euOGb3Kg 8zk10JX5BdMKz5xV90NuGY8bVwV3GZP2QkOTVgKJzKj7LIG8XlcXGc3QiHCdismi5gVbI/ijH/3I tpH65fu/Sp988pl1i/gWMGvh+DaITRwoTkoIfyy8hTDsbRblwcmQ5o0Zkx9pPDEGSFZJMLOMNk4n O7QWtAX80eghJbqeNsgve4YN6NouqfESAI33C5//fPr6176evv2tb9v+fzRgyoDrlB+ExvGEyJqv 3929fcd2eNlUA0eztZ1kdORe2xsuyoOJroNYmB1uyTvAP08OCO7yS5ctHZAbXV4a+zndD4iRRc88 WNi1Z0EksqKHCNchIe6xVGJ7EJLX6Mbb5InCRjjHGRpULH1CK7WF3zKzrtS0T5GSEYz8QoxKnPnl j2EAHiyUNesTSc9NdXk/1AOO5VYzx08YoeOf98jZfJfxwhgn5r3yW7dv2beeGdLgoUzA9i3h6p6S MvZkZMabNNgKB5Ez94OxUybIvvK1r6XzeigwTMMkC/ngY1hWDoL/d2DOz9vofuWw49CT4TpPWFUs tD/VLNUxKpmPVRE/s5toD4zf8WRnM9QHqmhoF4uqyJuq5Gx6evGZ52wWN7RCyHBsiIrJQA4TCZNq yOqmqSJCZOyT9+Ybb4nApDlKs7x37366fv1G+ujjj23bfT7IhBbBNQbDT546bdoo3Wp2mAmtBI0S IoSoIEJRuOIj5U6CfgQ66rqTZdj5Fvd4YTzN0qorNHrb9kpEyBACo8420aCy4A2H49I+zp87ny6p AX/lK1+1sai333rLZqUZt6T7SgogENJMZDRK3naxZSBq3NY113W+jYJbSN26riKS8M+YGHlj0But FI00tEab3FCazikdaJ5vv/22ES9hMBl0/tw5kfPz6p6fsjzbjL+uk3dmhNFkKTs0eoif8qT7aGVT EUwIaSETuIEgIRldsPRDoPbgpMzNzt22uucS666KvNm4g+4x7j/88GN7jZMSZ/KEN0bQZrm/LCuy oQAd+R7LbT2EbzA0IwLjwcyMOmRLXbOHl/LBWLV0VHtILC+qt6GwSDjlZh/nV9peUjnx8GDCzK7L DmIsZNgffq1kmB/3GpAB69XEX4rEG4FrJD57zNPdxolEdlR++7zkMl3aVVu/Ze8pq2EQDjuEPPPM M1YZh1W7RxXemJ7QCBWNxriorjKLcx8+mrO3Q5579jlphp9THMmWS3z/ez9IP//5e+njjz8RgdAY pPGt8e1p347+zJmzanhj1F973YqBcxoWBEHjXpQ7X+bhJeaNuk16btaZ5ddsTBNhMgQNgRlKiG98 Ai1J6ebZUBEg8TNJArG8/trr6R/9/u+n3/qtf5C+JBI0spE7NA3SwjmaL6DBQV6UIyRIV5eytPd2 VY6858tMuE2kyA7yg4SZdcZs90TuiD+WxpA/9uvjGnbPqfv9rLqFjE9G9xQCIB5m4bGDAN544w3r UhMGDzbrbhOOCgMitoky+eUBg6bIkXipBwjEBAljBqYFUj7yhwBIlfDJP1os3XPC8om5ZK9D+icX 1JsYHU+TU9MiwFVbJvXTn/60mlGesQcUZI1myMTJTfVGrl256kusKCfFhSZKoFs635I7ymlNJLi6 sGTLaZiQYSyVtHHOBNKc4iWPz6gcTp8+nU6ePKHw1qgcln6vOY5WNdmG7lcOO37tmuF+FvuWAmfi wNaxQQ56ykKIvIvKmyKIaSGqMFR8GuiYKvhxVSKW1lD5bdW/nsZoGAsPZtPCQ3WdF5btCQ0x0ghs g1VVxueeeyF94QtfTF/84rvp0guXRAjr1hC8O/yput6PrKEvqNHQdR4d88ZEt0osoIa9bNoD2ld0 uWxAXpoBkwZBvOQrSDDAuZFhADdSuYw8KeRKcENDpPvFOY363Plz0ipeSm+++UZ66403pRG+mE6o 4fq29mhU0lIRzARnIq1JdlyjAQKW8bCJ6nE1UtZSxkQGXULTOuUfTYU3P2xWW35pqDGzzbibjWPK 7euvv5a+8c1vpG98/Wt6EF00bfJYNdsMIA20JsIkPDbRRTMnP7zHC0FShqzR4wHHA4EHIaDrSLeS +0uxhIZn94JrEvKHtky8oc2SF+qJadEyI9Qf68LqgUU52GSTHmIUEsVCWS8szKdHuveQ3ezcrHWF yTukDrnyEKGb73dR6dE1ZuopT8Tqgh5E58+et23HiMNe0VO+GNJAE7ygh/W5anKL10B5SCkJhQwH wKHtJtvtVwT+BgoV08d7IENbN6ejaYlVJacCMl41TWNmxlIVFU2MRbXsGELX5NG9B2n+/kP7pCbf lTYyVCTMJjM29O6XfiP9zj/8bvrWt37TwvvRj/5z+rsf/0Rdpo9srIg6iZbCkhE0Fl61YkMFxstM o1AYjAuigTFQTiOwbxornadPn7EuvW3+Wf28EPWPbq7b2HnkHUETs/Eu5R9CCiKkOw+xsJHp5Zcv p89//vMi8S+kyy+9JG2EsUs0ymUjRIjNl9H4pBKlCznTkGlsEAnv+Z4+fSqdPXsmnZUWxzIZSMW0 K8VL2TP+BgnZ4myRIeekEdIkuSQcgmXc9R/8g3+Q/sk/+cfp61//uhHczZs30sWLF4xsfQ9BJoc8 LEDaIDJ2gH5BhHBO3WjKcY6up7RIJs0gNABRILYQXWknTojRCDXs5Y60R5c9xIixEq5RHuSDNEKI Ngl1bFr2aJtrRvSA+/rpZ59aPuga86BDc2MWnnWoDMvwgLByGRtJJ/VAOUmXV3WEpTPTMyfS8y+8 mE6fOae4/LvldI/RGC9d1v175530yiuvGBEyhBBpF3Nb/MBT4sCcn7fR/cphx9Cf/+t/aW3nScOK fB9jJmg0o81hkYQigypsb0MWJTPusryip6pvgrCwrG7Gmiq6/MzJ/LP330t37t1X13cl3bl6zboh EyKnzRV1WVbW0iS7oKiOjUhjs4ahiif+SGfOnVdX7YIR1/z8nL1EzxpDG5dUGDzRISHeH7YtxBQf jQ9AcjRMtFMqOkRCV+7OzZvWAGfUyAkHMgPm1sRODRC+59TO7JzGRUNklxbCmxHRPPPsMzYeiJyX VshyFYiRnXgYDx3Z8j0KIQj8ABqXEZvSFg0NIoBoELqr2FEe4Y7raD3MpLLLi01yqNHjBtIgj5A9 S2aYKX5TXV0WCtMlJ00sE3nuuecsLNzhD3NIxIN9pAeh+86RVzDZqOH27bu2dIlvwxjpKE8Imhzu AOeQJ3bkBfBA4zwX7MI/Zh4EVDB+OrPSh/wZWuEhRJdZNnav2PCD1+OOq6vMI+vsubPpq9/4mrl/ JI2R3jbdZt4zZwLHNg1RPbx3916aezSXJobGVU6fS9/+rd/W/WLD3k17TY91i76kxjV43i2nfLn3 KiTlxGuE7yHoIP7qsdkBtz2aZDjyz/70n/2LdsNyAdz4fYXFxdFlX2JTuGoyCpvZY06psK4JEKGt EaTRoG3pnO4u3Zhfvv++GvBdI0x780K11LbNZ5yQ9YWYh1TR5Ad/7Gc3OTltY41oePelPd67e9c0 Sns3Vv5ptCyuNg2EhiLSsa6qQNcXszUypS0Ij8Zui4nV2O2VQuyrri/alDVGCUXo5ceEANeVJsuv 8khXUm4gwWfVlbp8+SXrgr726mvpFWmEjMcxDohmQ8Pm55u1SvMTUTM8QDgI4RAfsCEH5Ql7CoHB frQ/4icfoU0C3vxg4wCICKLCDQ8BGi3Eg0Z27uzZ9KUvvStCfFOa5WmbySYcSI78TEvbgvRo3Gik aIEtDVNlalqmYNq/lTX7SU6kUydOm6ZGN9M1P+/Ocu/R9Ch3yiryRRxomZQo9qHBkhbyiVhZWLwS lQ+3kcka4BNFmzYGC9mTfu5vG1xft5l3xpgJjLdUqIOkBQ12QXWIyTtIkTeUGCah97AubZPJvFMn TylsloSN2LgjeaO87IGmciXvlInlKYubdAcw5+dtdL9y2DH0r/7Hv8jvlIHKtN9k6A3aKyBoiq/J Lsi6H6AZMpu8NaQKr5q9yaJpqXATo+w/t27fwmANGON0bPJ69+GD9OmNq+lHP/mpLbVhAiYqh5Go LIalWY4g8JIqKa/EsSh6VI1/U9mh4rNEhte/GIscQotUpaXh2Iy2iNHeCYZYZGeajcR2Y5FfeyDp Go0PM2Qd2pc1PjUCa/yV4AaSpBHTyNAGKVfreirpzLKeFrm89dYbpn2xPvDUKXXNrbF4o0FinIyN H7bWFIZy7RsbeDoQI5GKbEILNLOOEAtpxB53pAlt+OrVq+mDDz4wQePjjqIZhUaM5kgYkPGf/Mmf pK9+7WvWqCEuwrl27ZqRH5oP4eOWMAgf4iMNuVbIAwwy48G2omuLCyv2xgtjiBAvGur77//KZm/R Nu39aJUXd5nJLMKFaOzBI5DOKAP8Ez/u0bwY66VmKJlyz8PV7x/uebeaWXsjOBteWJbZF7/TDSZ8 7vmK7BliYJyT+goxzosA+ZIhWiZvorx0+WUbj35w92G6ff1Wunnlajpx9kyakh/SwhKj119/Xff4 Lds67rS0asqEh6hvxuEommFvDP3FX/75thKxCpcVXD+gEgyKncgQ5PbRKPsFlcs0w4oMN/RkZTxs gvWBq2veTRZZ8EElyPC2uiSfXruSfvTTn6T7jx6JDBWfNQRpBjKPqvs4uqWjCHBUlX+EpOmcLu+G kkXzIb0sog1yUsTW4CAbJ0PIS9fUGOTV84Nf81cRmixssbjixj1h0njIOUs/QrsK7ceIXsS8uiZ7 pYJt39no84waDGNIaH/n1SVjn0W6gjRW/CD4Jx7uBfGzhnBECTPyFxkaUSgeJNJhBKjGFmYEv9FV DiLBzIyv7QyurjLuKAeIydPQDp/jl770JZu1xx/kCEkzS41bNB/CJQ2RDo6RFuLnGKRo6dL9GRoe s4cd47HYWx7lDxIm7OvXr9vibeoBgHhJH+m2oQ2lKyY6CD/iMO1UZDg+5h+GIstom3bveIiICBFu mo3V8i644mVXIAiR2WDVlnTz1nVLk6zSEH5ksC3UBOoIcdnM8fETaWVxTT2FFVtLyWQSm2KQF5+4 Om7DDSyB+upXvmzljCa/qXhxAwoZ9sbIH/3x9v0Mo/AGwSAkFSCWkH4QjbJvyKnPqOJXZjV01Uhr 6GiGzBTbR9RpJGo8vBlCw2C7rPnFJZyqLKqgIAh2jNGPLbJYXmOr+6lwcsM7p+yfRxeJyu0koQZL 7uSWRmXp0Y+GjBtmWSlrxAfayV/lRv55ZY4+GA2EQX3IS9lxspG9H+VaR/yMqjGhYaBFvfDC8+m1 V15Ww/hKeuvNN2R3Ps2ICCEY/NBQaDDHRJx0OUmfTS4pXusWQoRKjJV3HFvw5kKa8YdEuA7G1tCG fWE3BMxSD96c4J3tl1560UiP8UC01dd5i0XaDZMepItXIZklxj/xxhHE0cqC8td5pIH0hhbOciSP 20nU9qVU3iCws+qSMzkBwcbMMCQH6VIWLJlBu+QekRcWcJMuu6ciNvwYmUuI37Ktf3YXONr98PtD /fP0kj5qHunfsq4uhAoJ83BDCJ/uMEMCdO15C4eHNpN9y4uMy65YWpjg8+EXLwuWMEHsrFdkeIK3 goIMfRzZ4a4dmPPzNrpfOewY+af/7J/+i2iQddlvKJYdf7rj7ftj5vy8u4i7TOxcPGQVA3KSUD+N DFkAK20GMqTLwhfFGLC+IU0GbRHP1uwVkDU6jvLLRIxXa7/GE5wJGMaLXGhgMcanP/wqfnOuH/Zk g3/ETSPADTOwfNCcRsxWYbyaxetmvA5oxKmGSBeOGUhmVdGejMjVaPF/6dIL6fOf+1z6Ggul33nH 1t6xro240ChjJtQmVmj0ajhoFT6rWi3DUFqYFaXhGrkY6VjSW0cMfg1Nhv0Bx1pjjgBCDSEurGnk Nsan9OMHOxrsacuL7+hCnmN9IGTjy3B439jHA12TqR5uCsPSIDPhOSFCnCJy5Qe/uOE9b8KCjKeV RsJ49PCBkR1unlO38qIeFGekNaOV8/6wfQJAYXM/WIBOfKSJSTFWIpBXuraUG91a7h9Jo81wb22i S2HxMIt2RBh2XeVBPkkv925O9xiNkvtH3bLlR+q5xML7jTXGPykvNHcncyboGEtkyQ7+WDpE+hak zZIfhhqwV4RWXgHZtIA5P2+j+5XDjpH/ukEz3A2s8AeEkV2Fbv5ze8wDxYPTSmgoLIehO9kiQ2mG vEHBbCvkBRnef/Aw3X2gxiK7qITEqabmmiH8hkLGrDSEhzYoAmSCQw4tWupgPFBi/M/GDGm55JpG AWGq0eiy2VMWG3z9TY2LpRa4s/eFpyZtSzG6WLbOT5nh9S+IDRJ45sLF9Oqrr6R3vvAFaYBvppdf ekmN+4KNC/KlNyY2yC+vckFyMTGCMFGCBmgNmDFONSryZVooZa1URHlHow5YmSj+OKItEU64C3u0 OjQgJlO8a+mN3JagQMRoMEobeYkHA+6wi3AIF80tgJ1LZSG07Txe/BuBKDyImDABDwO0MNyRT7RW T9+UHTmHnLlOeozsKGvSKDEtlfvIPVTYpv2TZQT7Kk2mrYv42uXhGj35Q9MjDfbGiXomaNG8ali5 tDpF2hl3IQ4W3/Outa13rcqTt3xY5WDpkS/uF24vv6zewFe/avEg1JkqSa0jwJyft9H9ymGHaYaV uQVuYL3y7wQqzyCg8XeLo1dYA8UT91VCA6FyUGEUsY0fQoZrEluADRk+UjdZZPhA3WXTtuTHyVAi DTD2D2Tc0YhVlZMKqrpLwiq3kT4s1V2kETEWpKORoa77ZwBEQEoLb4Rgz7KLpflZGzxnv0Qq/Kmz 0mak2dnnIKVp2H6E8rc8v2CkyPKTL4oEv/rlL6dvfP3r6UV1jc+cOiWS87EnPoNpDUL54MNPsYjX tC2lh/49eYBoIEMavREnO+WQd/38HnGvLFMG8mjXqyONHE0LN9jlxAHpMSGCkCfIDzeQjn+DxMcY CQczfpjdJl7ICHAvuIY/pI6wi+uEZTIEIXLvIVYnVQQ3NhSguHBn5aN0npL2yLgbwwzEzbghkz64 hyx5OOGH9YqkycoL0iJslTXjvB63lZjlIbqphGHx635w3yFCurc85Bi3pZx4UG+ub+mhxN6ISrtt pcQkDmOT4/aABtSXOT2w2QmIlwQoM4RbxKcmeHOI9DuRtrvTeclhzs/b6H7lsGPkn/7R/25PxgwH RVQW3Skre2K0WO3c7Vzi3MWeymbfW8RdJrbNOhMo8kvlYI0hDZ4jhIiGaE9REQPLYti89aGOdEkU mYmTgv7jD+aT8ORX7TZ/pBvSo5JGUgPWnaPBsfBbAdA4eE+YpRlsD093ii46R0hv8pg0KAlRM9PI dk6kmy7myoK6j0rL5z//hfSbv/nt9Du/8530Cu+jijCp/GiB5NNIR+FbI7YlLlN2DDu2g4K8CJuG Tfcbf2hKjJmRfssCZVeJTippw9xJKD/ICgKE7ND+eOUP84TInvRMKa/Yc4799DSamBq40k0YaM7U B9ww+cNbQmhPlJ1/sY5xSMrSy7iOcNMWJ0V2/aEwuc/kEdI5Q5e5Gj9dWfL3fEl/aMzkg22yGONk ORJ2kBfkiHsbV1Q4lJdv5y+SUtimufMgsnL2sukQJYvaRDqsTkB4ShtLtqhjfNuat4/4rCtjuaPD YyI8Fn2z0xJDJboPCgcCtV6F4iEPkCvlCEHTK3j55csWPuUc9xz4fwfm/LyN7lcOOxo1w90gCnwQ WLW1WuLnBjt3C8KE/OwY7qprfUFO9azVkQmDTjI0rQ4y5Cj7VjcZMnw0q8qliqm4GDMknQRms3Fo h1hYsJCkjgqbN11U0wV3bVoBZpKtcGjE0sNMg2Bm0YhDBEc3jA/Rg2MiCHZ3ZjwPTY1XrXDPll6s w3v2wjPptZdfTW+99aZ9hvTFS5fstTkjMIXu2hhdrnHvYotsaHDEDcgr5Ed3mIZDeZB2PnJFwzYN Q+5pkK7VtPPSRm52+HU2BWDdX3vJT8Bunf61jy74oxFHwyVNwIjfCIpZWycnBHdt/xGuC8A+4G4g J/lVnphQMXKo0mjX5c5IqQobAWiKlB8TLHSZIT7coNlFuUBohEHdIe/2U8XgRzLiAdL6qUx1MD8R l601lX1MrPAA1lXdC8gWMhy1emgf3Fc8TJ5Q+VjKFKQbZcg9JWzIGzKE7NF2496DtsnN+Xkb3a8c djSSoVekwWQQiEOoFw788lcLr5sMBDkX9ZiRCk6FtDFDHRmYbpOhXKnbCwneu1998lOVy6ozlb+q IPGRGc6ovmpCni4qHO1Ih2gstkWUusPklGSj6Xk3DU3UX9PiDQUGwdEMITFezzrON3/lZ2VhKS2o 287TnyUxvCb3e9/93fQPv/M71o3kG85oC4w1MdDP61s0dBoZ44PMKh8/ccIaiY1DslZRWo0t8JWW RB74kBH+IVMaIKQBaOCRj0BursPirIgG0qBMCANyQ+MK8YeOhw3ZsRQHM/7QCFnKgj3lRHq5RqM2 LUxuAGETX14f8mNb/IYwuYV26JvC+qataHgQCKTIBhAQHteY2SVezJFe4mf2mXd+0XDxz4qDSKdP UPFRplXT+Lm3Po7o5eX3nPrF8IynkXi9nHzoBjvyJGe6B2jnaKh82oDP0io8LsgNG1cQKq/z8cBA EyUdvDpJWZM+tFnIkDQfVx3ggRfwUnJgzs/b6H7lsGPov/9X/8/utXwAcMP7BWQYCM2QCgG8Im83 B3o1yjp4Uq9vMfan7pdIZWNlPa3zfWER39qSSGIegmBBMw1zJX3MB7w//jh9cvVqmpP9piqoHttK CI1PT/JNf4IPSztk0TUCVZL+LWZWXLEwbY5KSFfGusmq+Cy0Dc2QLqCtJ1SZ8WEfnvDmVySNhrcl LfOsunLPPnMxPfv8c7aRwukTp9OFU+fSyZmTNttoGp/KhtLg6c/aNNadWSNTHBAss5rsjAwvsAiZ 7rAK0PYvtDEziaWdxqr00DBtLZzCptS3lXSUPffFTY44517hhnQpTMLiHF/cR9MaKQsdTZtRA+ac JSQQ0CNp5TRu0kXj5l6z0wtuMOfhtepBdeQ86orbUHcoe7RA/Pv7y7aFlggPt8QDgaDFoYExPghB G8HIrWlq5EWeqd+QNQ+TxcUlW8rC/pefXflM8Q2l8Ul1pZdiLSMEzCw4Dyfy4g8GJuB8MofxQey8 e+u7YrOOUfeHaqQ4+RQpBEla7W2XidE0PDaUlteW0+zcI/nxpVb4p6xxy7jsl3/jN9I/+r3fNfKG DHm/PMqqrDPsjar5/vpB8cct4BjdECTMuwVN1TUFB5XDBHN1TkOjK2JjhaqQlh5dNG2wkjbsaksI CS2QiREIz8bZLGR3QtJdPB8mumRkKGKiYvOkpwGxFpBxn9fffD19+WtfSV/9+ldtQJy1Y2gpEBoN h51K0Ajxb8QjgTRcY+BDVeu+HyNxqEHaNTQwxcGMMt1itGWAGxonR8qCtAGOkV67B3IfaQ9YOVb+ YukOAjw9Pg5n3XCdQ4RoeeSBrijXsVcAZs95PEBo4BA0WhphksZWfCGc56J483QjaOlObr5ukHJG KCvGGiEVzCdPHjftnJlvG2flg2AiItttWm64Bsl8/vOfS2+//VZ65RVpYOfOpjNnT9u3spkQovvK khrSDWwckQeq0kYdIS1xv6zMGQe0+qZur0ibLrOqj5Ul44Vch1CZ1AL4BbZUSv69h1E92ATKwLVM PeAqtwX9YejP/l//fdVqdw9uAIU/ELzGmmaoP1UF/aPO6IRZUyoxZtfFZK+bbpWfLggWeFfK62Yy wzpAjmiGqjJe2UU4a8vSRthxZkWNQ8flBXXLrPu4khYWl9OvPvrY5Bafa1TjsTFDI1FSIVEEJmhw yu6wjvbTyeYQGqjSQTqjYUrYMYeKyjggiQzN0MlvIj2YfagQNm18irHAN15/PT136QVrWN6Q/ONL M8ekIaGRKn5mSQ1kUnnGjZGbGq6S7AQijYH3VjkPUqBbTrvE0hpklUbKx0mKWWS0jXhbwv3lyPMW QvyhzQUJQGyECYnykIHQqCOEh1uO+EWzwd7yUPnhOuEQnoUvtzR4I8MqDdsgO0urxNMtUpEzZmA5 R0sLwnAiQRuGTCFY804g1TXS5a8WUq0Zu4RMFxb8DRvcAdu6bWEuPZx9lO4+uJ+uXL2S7khj5DU/ 3iHmA//MBPNOMT0QegqMA07qmlJoQzULemCxjyXuPA2efh5g3APf/FfkfWw8rW6uKAz1KujtyI3P Xg8ZaRpxqpuOZvhf/G//C/skA5qh3e8KnZohwjniZyBsjiIGXmeYV0TMjRWzD+he2g3FwMFIz+4J 1YSfw6zMpHiIi+iqi3aomTmG8C+SR4gry6o0bKuvRs/sMN85ZmxwTd0aXtuCBG/cvG1PZjTEJREk Y2qT46rYYxO2Jo8fOxqTXsaBmAThs5aj47oySgJ4IkuLqbRECNDyx2yy7LhGBGiDaB/PPfdseuON N9OX3nHtj631Gd9C82ObJ16to6sLWTC5YVqUlRmByqjazjW0KcjfuujcF+KlJejP3GO283YT8KLB 3kmXI3Y+Qy6Tua27z/wRtv6RlngI+DnpcXsF5elBzEP4Uzi6ZvFUYaABWTqIF2u7jnu/7laVf51v F8WrIz/OCbtF6grXy0NiIel/y5uXIcTCOfbAyEblzUOJoQVPI+Go4aAxSsakYfLN4qnjMzpXt1h2 CtHy4ps2VNqfokTzgwyt61yNV/M6HxMjpIjuNbCHktmhZapuKm7u5/IyS3HWrcsMfAbdNXuLR2RL fWI7NhblM8ZIxO6KVLXh5rDJrxxdNJKhVZ5KAkF6QYB1sUqS+etHvPvrt0K+O25NSxS2IvBbqr94 uvk1MzaaOQJzLo0KgltZ0hN+Zd1ed6JGL0pTXNATGzIcmziWrl2/nq5du2FaBAux2YT1mOx5ykOK rhkmkZMqmY48jfnmL2sFR8Z1bViVUpV1dQ0tgOUWrnWRR7rOVFbaIySI5sdkCW+KfP2rX7WPLJ0/ e860o03FzYQGexrOKK3j6iKhJaEtIEY0VQP2Bk5yoN6KCK2gcOON2QW33KNKuAb56JoRqQKxxquG RZERKMcmsQjtxpE3P1o5V3EiuCEtnh4uOeF6PXHCszoA2Zg26DO8hEM6qFPhhqPFW5238rBN2uky 4LbKN0n29JC/KuysHJ34iAcC496RNvdrGrWOpNM+6yB7wiONRMUnH9h0dUL3lfFA7iE1mntmmwOL qKg37HSEVq8QbfILkmRvQrrGPq5IL4Y1j9IcdVS1NaJjpcKWujsrKwuKd1Px+fe4Ee6I58fd8jBl h3UmhViFEOVvt8z+VYLZBOTmo4tGMvQKS6XzAqofQf167qcfofA5uMnDAJ1mPwKzd2NfZoB/ayRU Px15ErNO0AarRYC8A8uX2KIS3rp1275cxu4lVHTIyN4WUMXlw08xJsYANqTBGB4NZ3mNbe2XRK5s UbVkjZks0C07e/a0ukDj6cH9+1Y5eXJ/4xvftI1U2UaLRbJnz5xVl8rfkED7ZBEuyyKYRaUsSDfp II00zFZG61KwZ+DeIVbmVd32B5vXdcSGMUSQbLd/hy8Z6n6xseorl19JFy5cNA0fJmJjhTmWa4kY GZ7wVxMZKx211QRMzDCkQVeZSRC+Bc3roOxnyCQT61GPn9BDcVIPDPU+ltWF5zVNnvDUQeoVPQZW IJwUCV585hmrO8SBwhHIq0h32/z8aKGnZtjNvDdiQbaAXSDMud3uoIorckEDQqNijAiiohtCJYP0 mK3DzHW+Unb/gS+boNKyNtE0FIXD8zU0CcZ+qIDTqnh8dnNxaS6tri7Zomn2sWNwnsaCNki47DfH 7jG8K8xWS2yi4BsWvGQ7pFBpLbXKL2NmTDhgh19bDqS02HUapeIv2D943WwTXpM5t7NxSMzcN9YG SqOH5LjGhBVanr35oyPaPveT+mUkJQWTe4vGabsHjVdvI6l+rW4wNhirEZSwLda9MpzDGCo8KDOa qX4+ESO3cva86tVbb79ly69snSHKgC5wDQnkZlC/fhSxYzc5JLfPzbsXC6YF7AJhzu12B6+0kApC twRyowIzEL64uCAyrJZQqIbxIaa5+fnE18lsx2GZ+RYK3VqSMjI2ksYmx21x9DRjMnpi3394T34e 2oD7hYvnVRmft6cyoNI/vP8wXbz4TPqTP/2T9O1vf8u2ZmedG1oD3wIGdKOYSLAGJBJEc8VMWq2L pcghyccvj4KdQBlv1wjdnNuF5giRnZE2+KxIiM+8stHH1StXbGKO+/jSiy+myy++lF689KKRIxsq sG0YS5+ocydPnbTXAPlG9GbaUO9i0SbVWEbDch2GYJYW59KjB3fkh2U4vK7oW6DxcJ+999AmYdhk 49SZMzZe+M1vftN25eGhqkpkXXRqTutoOW1jm33dwRFB3xMoriF1BxVkEHG0w2zbtc253e6A/4iz ejeZJ6rOIUO0QlunVREkXWa2ab9x45q9Nzos8uNVqyVVULQ/RpuwY9xoRXZ8H3hkjC+7jScGtqmQ c/OquOoSETZjR9/5znfSt779TVvcGw0IM7PHdLlxR7qwhwh9vKm9oYCNGakBhv1O96Fgb9FUB70+ SSBH3Tf0M3oX1uuQ9ocmiFaGhugbgrAwmkXevnsOG+wy8camr+xmvbikh7IepgkNUARJPdsUQzEG TLfY9jlUr8MWdW+yzMh3w6HO2NcGJYyNUpeJmzhIH0unkMhDt9bkrSRDN4eHHF01w0GxGz9Pggyr kKy7ALFY90LhQoa8NcATmnRQsahkfNCdNzaOzUzZ90yYKebpPH38GFU0rdirc0xUrFu35cy50+n0 WT3ZT/huJ0yMQHTnzp21b4zwlGaWOF7pQmJXFIgwyC6IkOtUdMjQl3H4GC7XbP1iIcN9x071jutI aIrcEevu6t6h/bF+kvtFV5jXPunCUscYF0YT5MNWW4oCTW9WvZGllSXVq+U0MjGatkaGrHvMywLy aRriEG/h2WoEX6jPw5MxQp94amurxEP3mH0iGUuEGFlyFfnplivsO651c3jI0bjOcJAGFwXNDRkE xEHjDkQ4oHXzMrvAYGSgCsRkhh65zFbaBIgqDBWKbbLmFvRUVreFmWO6LHyTYn7Jt0VicTLCpAqV lm7t/+8//nX62+//0Ny+8NKl9Prn37aPO52cOZ7OnzmbTp3kA97Tlm4GwqmQvKlAdwlCpBLzHRDW oVFedL+DBDkCGlUQIUfc0chIUyHDJ4Nu9Q7h/thDtboP1GBqGLui8waJPWSlodmnRVWv+PwpG2NQ xxh6YQ0n15jlvXv/bvq7H/84Xb9xM83Oz9oGHVLl0uo64a+bljiiesFCe8YHp8ZZ0pXSBqsYVO+U UIVXfaNH9YNu8efUTf7Ob/+2PYjZbII0RFrpDgeia1wHTljGcxTRqBnu1OCaiGtwdMbRFObuw5Zf hMev11a/8XanPX+tJRaCLaHgCStBE5yaOWZdkkdzj0R8KU1L6ztz7kz69LNP0rUbV9PpC2fSy6+/ kt764ufsm75nzpy2J/Dpk6esC5y/B4uWCDFCbNEltxnDSlOkEpt2IXsaEoI/q9yVhkE5QKTclsco koI+QFnHgx1zSH7O9ZboHsrS7h8fBqMrbO8W84CT0E1FQ+S6iSok/5mAY8yZ/SpPnjmZTkmOqffB MAzLs4bHVCclw+OqG3SPRapD1AGJIrQxcMxL80umJfKtarrfbPv/9ttvW/2yeKUMBPKqg7lrVTqi dawrGSI5okKAJnNutxvsdZj4VNVVPmQwEqnCkoWtvdLTDzu0PATetEW042NGlA9nH6brN2+owkpD nBy3rsvV61fT/PJ8evG1V9LzL72Qzp0/a3vfsSkCyyfoHjF7CIFBfLz4z/b2kB/fAIHouMaeeRAd BEcaKGuuMUbIETvIFM3RNULvNpOFxymTgp1B+e5EhkiQoa0HpD7pocsmC4wZtl4/FGHp7tr9a2mT CorlUTx82bQXEjx34azJ1MyUzUozkTKk7nFifaMIkffO2aNyS1oeu62zGoLXNlmMz1Isvlf9bPUJ BVYssKmHv1rqPYuoMXnNwZyfd6DrhcONrt1ku3FCVIRAVIYA5rjZgyIPuh5mfswR6doJ+DTN0ISw GJ2uuqGqKJAbhLiqLjDEtbi8pFrqzm0MR90PrlFxWXv4w7/9oZEa76KeEwHeuHo9vf/T99Jvf/e3 01t6Ep+ZPm0fjBpSMRAHZOfrEH3SJsqIyok958Rr6VGlRTADnuohuOMaRGkZKdhXUOfQ2ANR3+r1 LuomXWQuIbzGx/pT7rlupvnxjXx92MPq1BqbQKyluYXZtLC0mNY216xHwgTJyIRv9nD73p30/ocf ptt370Cl6eKFi+n86XPp0a37aX1R7lVJX3755fTcM8/a+DO7GrFEC9jHwGTHK4TEPz7iPQvAa6oB t+kEl02OaDfZH4FdkJMR5l5yUEHabK0VZv3sqa8T1nOhdaEJMjuMdmiaocy+mFZPYyqoui2rGyvp +q3raWtkK51/9nw6cfq4ujTSAI+NJRvm3twQcfmCWbQ5GzxXPFRG79629/rDHLPYAdJog+/SKCBR zBAjBBjaohNq5aFgX+Ek1p/on9ct6pnueczg+hCIj+XxHvqkehdsAMFrlnzDmtflTpxgv0QWU48Z Uw3xdonMp8+cUq/jdDpz7lQ6fnImzZyYTtNyNyH/fCOH945ZlvXmW2+mV159xcYH6aEweUIdpNvs dX7wdunt5Gii69Iabu5OYiq4jsAba/+tFW/hFzSZc7tBgU+l0t8nZuBPT1MLT3/MBEN+bKvFOVoi A9HxeUc0Qp7QD2YfmLvZ+bn0yWef2PeH+fwm2uKxE1PpmcvP2Xgh7y1PjIzbq3u8tRLd5AcPHhi5 QXKUTWiJaHqABkOaYnww3FKuuAnSxIy7kIL9R054TRJuqEAcWVbD4n6IiK6y73aDroEbd8+9M5Ic H0nHKkLkyLpWdlm//+heml9cSOz2T0dmbEIPabrKqr98vOzh3QfS9MbT888+Z2TInoVMAIZQb3go 813qeAhDzIG85jTVIuzM/ohWsa5La3o1uqgQueCem9Gv+Luk7bhy2QsQikJTeBAhBOizgByJIt7X xaFVaeIW8bGukDVfzPzxvV3c8JnJu/d8VpjKDDndun07ffLpJ+nS85fSC88+n6ZFhKOsgSAuxQMg RSTPG3knDI45ohwtjZX/cB9+PAy7VPCEkd9DpBM6xx6j7qFuoA66h5irtkHdivsYY9P0OvDEq3gr 6tZa3aTLTE+FccXKD++ms1vR8txiuvTsC+k7v/Xb1hUmbJbu8ABmc1/qHnExuULPh6MCdXsljRrH 0aSyy8X/Zccjhs4W2QdyAswlryi7kf2D0scMHmQoDRDxOHXPTaSZqYLSlaHi4dqe3tLWsCdvVCoq H/Z0W9HYWCzL+8a4YQIF0gMQpfmRPeRJmIFWY5Dk9gA/QYSYQe4+0lxwEEFXmXsW7SEjQtkyq4uG 5lqj162o89j7buXT0uiOm1bHbkXYoWESBg9m+4TqwqKFQTd5kh6EQmdxN35OHD9h11hryPZtJKc9 PHRk+W0gDEyGTxXs8eeiB2uGdsWNJyTnVGiIj8rIkhjGd8aZHbS1hCfSCT2BpyenbBebEzq/cPac VUafnCnV7WjC61JbAtW5Khi8R+2QsmZH6hx7aS7Mztk6QGafT588aZs8IGdYmjUyllYXV9LdW3fS Z59+lj784MN0/foN+1D8LQkPZYZUGCe0HWr04IVgeZjSReY6QyzxYC3YGUP/8n/4sz0prXjSDYb9 u1FW6Uz0X9EwpuMVg7EdPQOsG+LLIuxdZGb51F1hJvn+w/v2jiif76RLQzf56tWruuYbdEKshMWY 0G//5m+nV158JY2sS4PjswCKIi+LMDeVz+AVdf/Kq+BxUd1nfrqv/Ox+Vbcs6h5CnVvbWLV6x9Zc i6pX80sLVr/WWeUg1lxcWkpzi/O2cezGmrrPGymNrg+nV1XXvvblr9lbUuxm5OPNrFkdTrOzs6YN 8hC3MUP2QrTYHdTNQG4OWL02aaX+SOEIkWHV/dSpkaEqXE6GTJowa8tyh6vXrhgp2ozyxLi9MXDv /j37jOgsGzmIJKekPTKA/dXf+Ep64eLz6h8P2bdRChkeVVT3GdFtCjoJ0snJELN9TVGOWVrzaH4u PXj0MM2JEPm07ajqHA9hNopl3eGxSfVUjk2nE+Mn0unjJ6U5nk43rl9Ps49mLSyGaKjTaIJomSfV ZY5VCHmtywnQ6mllDrB/YiHDPcBBI8OAbZWkCkOlCfIxMsRegh3aHlog7yXzROWcpzSbLvDaHu8s M26Hb8untErIkO4JFXNybNI+JcAaQ1DI8OiCu9xxp6s3QIyI7J8TjdfBZO8fowHOzs1KO1zS2WYa EbnZe8cs7RofExHOpOOS6bFjaYwhGQVw785d+3hVvNJJ/Vxf5wNbo2ladmiJPMS51qqDnhRDIcPt OPRkaOky0mmTodlJODoZMs7i7y1Lf7SZPpYqsB0TlZSqcYIPBU2q4jEpoic2Y4Ws6WLT1a11PelV i6Ky5WUR5twuUMjw8IFx5447HQ9Ik6r+6YcGaGaRIjPJDMssr66Yc+oXR7rL1FMIj3HqUZhK5Lq5 vmk74UCoPJA5MnGCNggZUjfZdYkHO68EEgbIF12TlI50Cha85KiSoRQnJ4XHlYMKCMd+3OBcjPZc uO3q5Kow1C3RD3JbX5GWyHcqpPHRBR4fmUyT48fSsYnpdExP6CnJhOxWFlWRF/z7vwVHFxCJq1tB Iy58p6QlXstsXG+TTR1W1I1V9ZsYnUjHp06kMzNn0pnjZ9KpmdPp2Ph0GtsaS1srIr75lTT/YDbd unEr3bp5y1YxACb5eA+erjFLbFiLyD6KzCZDkMxGE2ckq0MsBIclHamuHVUM/cVf/vmeZH93ZPAE St7ubmc8Qd5GlCYyq1IyyWJdZnYWUZeDAWowNqbKqicwmqNt+yVtkKc1dtatlvDalQVkDaBd1cLc 9MAYvMwGdV/wJMCjlQcst5jqhgYWpMJ9585z7mQIOfkXAxmv5j1jeiZ8xW9NdmiK7HjNmkNqH8dY jE9MbNiAVmhLvyTYL6u7zLIbxgzRBFmmQ7eZ6sJOTVHPOjTDDFEzuYxmuCmHmLs4P7QYro6HFH5L t9/a7beaCsHT1Bes+kLX6cnpdPL4Kftw+9T4lD3Bx4bGJXribqirI61xZGvEFlvbe9AFRxBRl7yH 0RJjwNbB65f+50I/ZKT1n3rkdWl8eFw9ERGgjtQ32abR4TGbSGGoBhIEDNFAhBwhXYiRa/GQB4M/ cI8uDrFmqLD1OPausGtr/quu6rKLd1/sy3d2lVem+DreWlpeZKdp0li9MjfOE3rCujlojmzzbl/B G9lKo2PMUDvx5lpgmHO7wOBlNqj7gn2H+rl+1yFDagrVQTWpqm90i61W6daNsJEHP11nswZu/8T4 JDUmbegETXFIGt2otEXefuKjUCyxIXRml4/NTMi0kfhchZEpWqTqJRt6xEQJvRS6yqye4Nx2zqnq Xq4Zbq+NXruOrmaY0v8fU+teD07gNz0AAAAASUVORK5CYIJQSwMECgAAAAAAAAAhAH/EagC8iAEA vIgBABQAAABkcnMvbWVkaWEvaW1hZ2UyLnBuZ4lQTkcNChoKAAAADUlIRFIAAAFKAAACCggGAAAA RZkG9AAAAAFzUkdCAK7OHOkAAAAEZ0FNQQAAsY8L/GEFAAAACXBIWXMAABJ0AAASdAHeZh94AAD/ pUlEQVR4Xuz9159kSXbfCVoI99A6UmdVZlZVV5auri7RAuhuNEAMobi7xGdALpeDmf3sPu3LzjzN 4ywf+LT/A4kZEABnAJIAoXuAAT8Q3Y3WjZalKysrdWSGFh7hIeb3Peced4ub7pERkRHZWdVxPE5c u3ZN27GfHRPXbsdv/W//bqtSqaTe3t5UrVZTV1dXgjY3N1NnZ0fq6Oiw+/a0lVKHuC2Vn8W9h7u1 uZW2NsSy3tI/4uVa5oedSKHxvYrrvkmxWHkHt4swf7Ybc5n26n8/YcmkAjMOOwow5KlshrhvZ4Y+ yv5zM1T2n5uhI/9m5q6w2Td1FtdDJBKfM1S2u99s7I0oxyhLaCdz3LczQ3bPtTAH5e7amaGdzHFv ZspJhg51HLBTmJ2bZpw23bUz36//3LzXsBpcuIF2Msd9OzO0kznu25mhncxx384M7WSO+3ZmaLfm uG9nhnYyx307M7STOe7bmaGdzHHfzgztZI77dmYoN98vHYBGCe0hQR2b/JMXMZetzbS5saEr5sPR KHPAgSJHYcV9OzPEfTszFH6MddOmY2tphrhvZ4aaflQWZuYGszvAeeH0LjPEfTszdD/+czNU9p+b odwPmWlqk25b9rOT/7IZ+ij7z81Q2X9uho78u9m4wLF4tlc6II2SROyWiTLMTp6Zw/lF6A+Co0fL OexzN+3ctuLt/im1uLr5Xrzd/3a73XA7/7k53N6Lt/tppj/CO+IjPgzejjb7owcw9A4qkotKBG8z PzjKYytSYdTODO1kjvswo+QFQw27khna5q6dOe7NrEqXNungEnZO9zKXGdqLeSeG9mL2e89Hk+92 B+VmaCdz3LczQzuZ476dGdrJHPftzNBO5rjfjRnayRz37czQTua4b2eGdjLHfTsztJM57tuZoZ3M +f1B0C6G3rgyq+3UFuDuZV8ggN1rqK2h98bmukz6MQw/4KE3sQA0nYBNwYdCioigDyt4p3IGmMb4 cBNDbwrPr0d0RAdLpotJH2TofT/tc5caZURxP1FB3ijuHn7H9eApT3HEeBh8RPdH27XLIz7ig+KD oTZAWcDLvlUwkkfQGW8FS2MNc+N5UPgrsmfdQW4Ot2HmWTuzCPM2/4XZnmdhNeLMzVBujudQuIPC HM8P07/u8/wZ5X5yM1T2n5t5BoU5nu/Wf27eT1jc53ZHdEQPL7UZevvqc2eXD707DCwRaGG0DYVx 4uYm8Rx/KW1sMISWwtvZmXp7etPg4GCamZlNq6traXh42OLA70ptWW7rqaNL/uQXO/x5HAzBCdfN ET/AvVmEn6frbjPU6TYKqBP3svYV4yKsxtAVc/jJzTRkzMQVfvQ/zEWc/DC7Szj844473RtQY0V+ 7KHIy6izQ+VhD92dlYaVgbtplDOP9aNemBbx9HP1eJxIDWY4T7/qFWd2H35a+w8/W9axuNk7GWIP /7qjXswellnl0tERcUKZ/ywtbi+3MnpIUVPbyWLDOeamIXVYmZHLwk4Uj81X07r5wOrMKTOK/Cbs rC5FHnce0G6I/OdpgfymYZc9JA7Ka3t6dkPhIQsrj7OU7shL5K15kUGRe/xxdcI9GBAUbs3ccNf0 gJ1Huz3ue1Ge1HK43DfSDMlIu99YX7f0cd9J+SEPTBPqt73eZKNn5HxDdtjuLXVNQnr3RSQmCrMJ bp7xjY2NVK/XlaENuexIlUrVwHNtra4MdQsoKyqETnu+vg5EArpkMtgzBCtocWavf5g3iduehTvs wm+4b/LmXRxh74blvhF+k734xCbsXcaYlUlnzAXbHAmM3+yqh/qD5U5hxTPsFXURr8rUWEJS5NvK oQ1b3uQ/2MJT+N4oSWcrc5mLvJSZsDK2fMgUaW7Nub/tYTB/ZFfyXWbKQ0/hqIuGwNvz4HAX+XU/ sJdF89656VcZNd5S3hpc1F3ubjfsYeE3C7fxfHt6jGVRTs9u+O6w4QirFAcc8it33Df8NNKpNFue qXOvd55HmRubv2D3H+mIMO7ysytGnoPdTn/NeBR2cJQtaYl2gDnPA/W3Xe4Lvk/aUaNEMyvSJpaB iCEyA2ggtGLs0bIAQcJZFwDWBYrd3T0GmPPzc9Iqh1NfX7+5W15eEi8LQCups6LG2imwNQ3SF3OC N8RbMPFYvPbf/MF+J8qeuxNPF0ZSbJqLStWu5iAKzhwblfeLRt48f/48Z4jeDLL7wrsJFBFxbQQf 6fJwm+T2TbtIswfmd2YoCBv9NjesvFqSuQ0PHg7J61S9or3ulvDpdb6dmtq9m00Y/a4oG/zk8bcy c+e5ZA8t7EXqZYuIYyZsj095Lrxy39mpvMidlw8eLaTiKmqUZ7iRySMQEWpmDrku6gyzObWgm+7M jdHOZsLzNEMRUDP9fl+QLL2jgCL94QdqbW7WI/fYE1ReL804MFNW3d0oJ2ajn7vDbGWhP9x5ucDe 9up1FB0Pi3zlIzXI8KEhI+rEGemJd84LjB8335UW/ls8XpZhDns0RPICRTl7dhWW2rgBrtqH2xcj L9Koi8e4P9o3UJJZCteZe7KpjFGJxfOhoWHTLqenZ9L4+ETqF1Auryyn1dpqWt9Yt/hUi0l6pcIA HNVoFC8gYEBJIwqgJJIilx3yA0iZnSieO9hGmpp+KOtOma24uY98FBezKRpFtI3wq1Ds3vzYn1/N Lvzohztcqm7suZkJo6CGWZcIEyIfdwFYEX7mrCC3UE71Lwslc+fxhDsnS5LiaILF7qiVa8JsJC+L FzKQ22UcjTCo8wIoKcdG48CCztgaXcSlPMtg8VgIWWrwg5kKMDMUbgr//OOZVRLEPWa4aNyF/0iL h4Uf6qjkv2HGD3Xi5kiz2RfxN80wZoj8hLmIv6UfyM38p6NwirC8XNysuwJAuEdKKK+uru7CTu4s Tl2V/m3xZ3khOAsSd9hGvRi5vBo+FGbC2tDokNHl9pdKCj8Nszgry2b8Xubmz9xR/rCb/b4wEwQ/ 8in/gGOz/nQhLJuaKmRejHt/sj/aEShJsBWGxUXmPPF2VSKonHzYXV9bT/MLi6lLmuXg4FA6depU 6u8fsJ6GXoDeZn5+PvX09KSBgYG0Vl9La+vijTUHx60mMBpgFuzhN7O4srKSarVawy6el93bc5zo 2qUC9RyQF/5vv5btoFYaWCPcElFZFlXT+zZ37cyUOWXfilrFA3V3d6metncUQZjvZb8bwi1l2Yry MsopL8fdEiKs2OgvEWv5R7jtgaz1zxqHjJYUylg/kznd8qwocBNPqOEHGXUzeaERW/7tHnc4afpX bu0a/s13AygLeyjzc7dZfzjP/RTmHFByP9vSAmV+WplJF0BJGcm325spzNxtzwtxWJnhJnMXz8ya eDL7bgErU2Zm76VRmLlr5sXsi2fb6gUq4m9phvCDVeEnD4trM86meb2+nhaEMRvqYE1OLFz9iSmX Lri70zoGzAAm2LKuzvh+6J4apScUsKRwlNxCiiks1/gKlVvumW9crdXTyZOn0tmzZ9Pi4pIVBEPu gYFBS/jCwoKFAQhNz0ynDWWif6jf4rHGiQf+ZO9GCrAgi1ugBBgqXnMY/wu3ePL7uPIvJRVZC6D0 Co8GHux28qOycDeeNgcPLxu/3w7KRIWIhhxgF7ST2V7hNLPnmX8GvMHE545JSZF/9+PWMtkzNzfu uRZ2CJb19rsk4jThIoyiTKBtZeQWZoYwxbPdkQMkPkwBECFZHrBHjRuIPEPkxeqlcBd5zMntCMSf MfyqdFdNq8au6UWGwuylp2s81MU1leI+EmX3bcz84SesZIjiyMvF0m6GPC27JysL87c9L82kNwyW Fq+zogMKS/5jEf6LJEHY2zCWeDL7oLvrmHsHOg8uD7SdGWqmuRlkuCtKqWHvxK3Xo5ct5e3tEfnA j9q5lAjLg4LZkvIVz5rx7512BspOAJLMcLUkNllosL6+biDJXEaYN9a30vnzF9ITTzxhK92Li8tp bXVN/jsV5lZaXV1No6OjNhSfmZnRsFtAOSigVN4tG0XJhcBZ1hW3xV/c60YNS9d7UeEErDdtxX0X eaEBtQdKGawsbC5MaYkK8WkB3WMu2J7bz4Ey4rU8FBRmc9W0ts4GjvAtrMy8LY54RuXLLih/VuZ4 DlB657I7Mj9FuhplIsrLaFt5FVS+b080LE8P9eNT9E6RSus4KGuZKQO3E7iq3jyeIo/86er+Iu9u B1GHyLg3sKZ9XKGyHXH7YuTuCb95mHn55OWSm4vY7P+uSE5z1zvlIYiOAiVFEdt9M/pmOnLClk6C +m9FWfKbRJTYb4/6nhS1ppLalVfr9KTp2iq3MIW8MmUH9kCULe027Nc1aiWO7qKT3C/tCJSdXQGU NNQoHRInF0oX4MhK9upq3cx1qcUA5fHjJ9O5c+fTyRMn061bU+lv//ZL6f333zdgZMHnc5/7XPpH P//zVq6rGnovLi+pmSgOj6BBVEgIWwgXjcQAWZVYWG2jXAjDTEMMskaZhQVF+MFOMvvFCt0Lvmi4 mOO+eBbF0ygmEfZBYc7toKrKvqe3x8NohO3xNK9FHAX39FQ0/O42M5Q/C4YCXKDtedsNKZwCpHJ/ eThmNpMos9stIVsbG+tpUyMRRSabIj/8lAfSb51SYY68IWs0grjXn10tv4VduIdYmFhTB80VCnuL qTCGXVzxTzx7Ifw2w767rIJycyxW7pYA+17JiwGfKPcb5oZNcU98JutFtA13ujT869r0L2CRfFWK RZPdEH6irvZLu/FLva+tueLF9BMSiC8wyofd3TY1RVhgxNpqjZSlqobjvpC7P9oRKM1oQIlQkhjz Ylel11a02RtZq62Z1hjmkydPpwsXHksT0hpXVmrp0qXL6Tvf+U6am5tLL730Yjpx4lQaHh6XZjmS utXo1wEEBeoZ9msRmVUuhbFN4MR2V1Q8HgpfToUxbABHe64/vGwLq7g6uzn8WcWFX7OwPyNceRLd xv7jt0iTP8qeNcy6utEulHcF0OOHhf4VjzM/udk7L0oAAeAhj9y/Gcxs/+0x5mRzTvTC3BW5bjzz sO42A5RGlEtmwE3zNjeL6eVbhOXu/K7wIYPuAQoDMD0pojMZUOJpeA54TcDkR+diWgO/sA/GT8gT z4qfF1VhLuKBcGfXsLQKJAwxGrXbNtLMfTuzAttmafkvzDEC8sfhQI1ZWqsB/B4oytXj9H9Nc+Ou iEx3URZcMyZeL98o5+Yz2oEtmHrj2U4RfPZMviwO7hunWinz7cwQ91EW+OdvG2GVxQGRTnAH4EcG oiyoc59XrRiO4YWyXa0tY0o9lQcOlLqqXtHKSXCttiowXE01MaC4sLCUHn30XLp48SnrkdZY4Jlf SK+//oZVwC/90j9KU1Mz6a03L6XHHn8sjR+bTBXFbRVE2BYJcToHBahBpJEeLyh3WzYHYSQGA8Sw Rn3XxULG3i4UvBNlAHHPU3fnblr60ZUwicf86B9Xi7dkhiSali5FJIFwO3tGOATlkRnbY/7JwTp7 VOuqE1tdFCGEhGaZlNkCUTybRVp0X+2qmHCZcFpkuMO/wm74IfjCrLA8++7f/JAWwjX/RCVz8SMs NxWNS9QMFz8+9GmEBcms4pIPN+sxgeJKuUHIvAG4Zq1HShNPhgaHpVXTGPQzAOAZ+S/cmLl4ph8T +j2VnkbddGbp161xOc2EpYjdLCN+zKnut+VfZu42zYylGAtxIyzddlr+7/a/Lq11izl+7GUXfqBW ZgMKtSmbStHP7ItfhGtlJwo/dEQbdbG1Y78nHJu3Jm6V8/qW0gHQifHv00ti4icJXIq0FMFbnPas MFvsmbtW6Q8zxL2XXuE/syecRliZ2epF/8AA5iKRCzq0ukYmAZQmG3LHxvSVlSW5X0+91UMESobe Vuw2zPFMGGDJvKlGiAoMOC4v19IKXADlc889n1555VXZraSvfe0b6Xd+59+bHVomjXX6zrT5+YVf +sX0yLlHU11xeSOgDDwzcYWsfRYF6rjh5qD2+W8+wI3d4V8GQtjKgNI2tGLGnYy4ZUsRxDPs3Ux7 i8ZR+Dc/MhX+mv79qtxZJVkacFYkRkVolbxRl5BiL7YGSbiY1aMXBgMTjJ4WQlUdAU5yH0JImTXM Fmeh3em+i43E+JLZ/Ohn/vkVfqA8LBoLiQ4/EI0ozGavnwwWFsDe0EJEjbD0AyjMVIRVhCDhlmYg mbCFQ0uLh6tHHq6VnuIE9EkTZovT04IbwgJoSCvuMHtZ4Iw4pVEnaaDYi+8GLYXNfDw/3Vv88mfl l5kttIafkv9Gp4O9PbZnTf8yt/C/KQAzUGr4Dz+5/6YZGajawlRxj31eR3Ju5ZL5IVyGpdaB8ANc 9M86IAElgGggireijKlHgAf/slJYnl4LTe644lKWMrnZtrqJdwJ97vJOx5QBkbeRZliFAzebpZvB j55qj01BcM9WQ3BmcXnR8kFL6ap0OXiu1dPy0qICX/Oht4Xl6dkr7REoVZHUlK5bDaBcFeitGFAC fktLK6ZNvvDii2lpcTl9/3s/SH/+519Mx4+fsJXv6TszaWR0NJ07dy69+tpr6djxY+oNmDT2QrR/ isIvMig+howRty33q0BInyWlsDcTz43tdpu9GxSumLrDZjvQmYuG2eJHgHUNP95QqVAsMUO6MUFH ENyNxaMn5k4Ufri1EHHDH+7wS0ehZySTFBkY2r1fAUr/uR9zTL0oUHMnyxBoxIE4cJKbi5DMHe65 c//6yYGFK8rNBOhJ9XgghqTmRmYPC4OHRXytgTIah34KiMcRHlebSsC++HmgbnbfYkuUheBakJV5 kX6e+GO/w6wbj18mAAGZITP22Bw0zHZX/GuaRUViLTURv1sZNc2eT/IQZW4kB14WYoC++PFnJPek y6x2DZSs4LN5nMj1oAirEa5dGpbuRz/addgTpEucbBQtwTTkujBTjwauWLpTXNsvrADaosTM7EAJ HHmcWfIaZvx7GYXZVACZlBAKVARQ48CUCwyQLrgBKKvdACUDjs1UA3OWl9LiogBR4ZDmaq+e6269 0CjXa+K1FdlRxkV4e6QdgZLEWLILoLSGa6zGoDgZegOUS0vLhUYJaK6mU6dOp3PnzxeLPPhN6e+/ 8rX0ox/9SG5W0he+8IX0y7/8K64+AwLKlRerKASAApQZ9Zq3SojTVi1lxyStr8i5XwqPdHElTAsi s3duhk1c3FJskFU8FpnZAKLQdE2oCkBTbtxe9/bmEAVBI7RqxJ/clii3M3PcKz0Ilpe53++GIv8N oBRHDISHGab6whwhhxkmvWX/DTPporxFBo5mKsxi3ITZ7MXEHfFDERZcTkuEZ9MI63VFF/V0N7ej /HnuPreDkGVk1TvXZnit3EJhblWXOxHtxeaBM39hzq/58zwNuyXykYcBlcOFyvdBtAso4s7bSVA5 vPy+fIXy53shxW7/oe3hIlvNfIad28uPvHDHfmp4aWkpdakD6ents101YBrZWVuVtjk3naanrsuL tVDx3qkNUHpl+KJBJJDMUJgCSSV6Xb06GuUyQ+8lEgtI1tL83EJ6+pln0ydeeTktzC/JS2calCY5 peH29PR0WlxYTJMTk+nkqVMadqwr0+upU0AcWzGqPVUB0FZaq2+kVYWPtkmnW+npsVQsLC+bRkHK +N+cjxKgR8FyNReYSbcDv+VCt7ZihkECYuCKkCAshblwVAwJFYrYqrOw138jYghY4L+lg/hxjzuu RRhc7TXCwr7B2Gf35h678CeWweLkHrOxKICO2C3u4r5h1j9Ll7ir0MrtrwjP01/4sR8GwsKyAEo9 9DLloeI0s7t2e3+APWkl3dh4uE3pofzMpR7wLMgXM2J1mTIojNvM24ldD9R7lBkU5dW0CzNJ3BJQ +ttfdz93N27nVxg/NvXQIDdb2Tasm8+tLCwIXZsOGtT0sv1ZxLcXsriyK+Tp2h523Dfkye4yIu7i Ksd+LYg0UZ+NEIvwuY9w7ZqZG25LRKiWR7GZkauCeBGAdsFwmjDYBVFfXZNZdaUQt9T+TRkRVyqc EyFFSG2a+VXb56u2fEe48vY776YrV6+lnp7e9LM/97Opr39Adb6mMDbS0vxMmrpxVdFvWJjQTuUe +ctpZ6BUoJ5JD1j/9es0TQoAY0+kAaW0SDNr2D07O58+8fLL6ac/97k0MzNvfoYGh1KHwkXw0CiZ OzBNU5pElwqgVy16YX7OVOUB3CrzhL/EAhEr6XLfweKN0rAm+w2b5HfV2+ZaVLi+TxBQ9Ubklag8 cBGjFVsZKQx6fRsmIEBorGEOgSoyHUBpfgo324DNhsQ89uInztBayIPFY+7dL2Xrm2E9DuwhT1aR LotTbi2uIh5iISJMuvLiP4Q/uxYVa/9l5j7MfgmXIkubhXgXlf03GkpmZ1dxww5zYe/5dj+Ej5n4 oPzebYp7Iw9jd6TwLU6Pz0MGKD1u7j2a7fdOYXaLsI90EGyr51Cez9wcFGmyRr0HaqZz95SnAcJ/ 3LcLK3d/L4ow9pquXNMtx0dYORe2qa4236Hhcp8AjjZqIwzau9x0d0kZ2tBIQFjBKWM9wqdqtaK2 0SV/9VSznTb1NL+4kKZnZtIX//e/TAvCoF//b//bNDE5aenp6txKy4uz6c7NawoToGx2ls10bKdW ZbVLoFSgbjIzGl9LoFxeSXPSGD/xiZfTZz/7WSV+3jRN/HR3V22lmt4DjYDJ1qpAY0hxjvX3pg8u vZvm5ufT2NhE6hdYVmS/sraelqRWzy8up0Vdu5TOU2fOCFA3Bbg10yhh+2+gqAwqmZH/TjRi8iyL 0BQjPw0q7IIAKSffh9UEvgAxNwdDcaWA6QAsDWYThNvCRPjZcxtGRxyFnREeMqHDSE751VkAoAwL D3nFutumv7hSP8SVp7sVhX+4LPg553a52e6LvERcsHUYLcoPmYN3S+6H7UHNXQ856TH/zRyETPPK bMg2aYy8Bef3cqG0dtnwLcjtt+cZapqbz93cdLMTRZnslgi/LJdwXr5coXiGAsIbcZFW7OJa5rA3 uczkJTjiibjCjisjTOIinpwhrriB/Op+eVnFFXels74q5Wndtsv1CY/6e3uUBo0q11ZTTdhiOKW6 502/NQHl/MJ8eued99LgyFB69ZVPpP/p//ev09e++Z30//j1X0+PXXjMzppQaaXVlfm0OHNL8YFp 28utFUWaczpwoJydX7AV789//vNpUejOcJw5hKpU6wqsuJjTZPJ1QMPssf7+NDE4kL7ypb9JU7du pRdefMkKjiF23+Bg6q72Spq6U3dPt71Lv1zTUL2TDdcVn0uElXn+k28f/nlqkRdLtexiXjEvhLwS 82tQXphhLt8HYcZ/cFB+X7aHQshyCj85W+PArJ98KV+sLjbdB4X7MlGfUDndZcr9B3hA+XUnc7kB B0c+8/zmz/ZCuIcjbqiclvxKHGWQbMXxjGukLagcJpSbdWf3bhd8byJdeTy7oXAfaYzyKHM8Dw4K 872eR/5aPYPCnNtBUQ5wlGeEBbmZODtTt/CA9Q87cUw4gQbJPtkAynq9ltZqLBYDlLy/rdGmwJTO EqXrzbfeSTdu3kwL0irffe9ymplbSEMjI+nixafTU08/nfr7e+RfGufNGHo/LECphL7y6qvpZ37m C8rQhgElB2EAlFWp18QxNXU73VLmRocG02h/XxpWgXzpb/46TU/fTj/9U59Lt6dn0qUrH6RjJ06m iWMn0vjkcWW+L9U319O7719XGH22ly6AErXRt5cwF4eQSHiUThntCrGnyuY2s0IoV2JuJp9owFGY rQo1t8Mc9+XwWt2Hnb0BofIPimflhutAqQYts2nnXZUGUEIRXlzLRL3SeKA8rTnht53/PPx2Zsjk pgg/4uBabrhhH5rLXog4oFZpaccRT9wThpWprmXO3ZQJ+6DcrLuGP8zO96a8XnZL4ScvV65ljnKm zfX19ZldmcJNTthFmFDkCy6XUc7IMfJcLsPcT4SnWBRHZ+oR7nD2KXPI9VUBpTRFNErePupVutfW lg1AUbZ8f+SWvbjCYeAjAsQrV6+nr3/9m+lP/vyL6amnnjaQfOOtt9LzL7yoUe3n0sTEiIByMd28 cknxPCxAubIiUFxKH3/ppfTZz31OINVt8wg5UBL+Bx9cSR9cvpxOTE6kHgW7KhV6YmJMGWcjcV96 66230xtvvpl6NVw6fvJMevxjF9Os3KxvbqSRsXFllV7FG5eqQz8EutCYxGWNErI3U9oUTBAFFIWH eb0YRsR9mfKCtjIqhZ+HtROV/QXhb5vQFUBpB+5mGiXUKo7cjnCgPJ15vOE24uIZdRVuys/LZigP u0x5OLmbdu53ooinVVrKDOEWGc/93IvDX5niGZSbdef/zS743hSgthcqp6/VNU87dc+wOPxxDYZy EIPK7ngOR2eTczwLt1B+H8/DDvIr6dNwvV7X1c+YZK2BdQamyarSHtEatzb1XHaMBvv6hB8qK7AG bZJ3vpmvv37tRvqH739fuPFOmltYSCdOnUqf+tSn06c//RkNv/sMKKdufkCLMY7yycsop0hnTgcK lCtCfczPPPus7ZFkiExPwdK9a5M9JhRXrlxNV69cSY8oQ/XlpfT+W2+ks2dPp/6B/nT9+g09v2aT s49/7Ml05pFz0ixPpSWF363COy13nCe6vLJq6VR16EcluLbgWferzVHavf+XA7tEAZWvkOVVHJUM YY7Cywux7A8qPy+7ye8h4kDgwr78POI25p7cKlmsGeRAuVvK05DHFemOuHhGXYWb/HlO+X34Ccqf tfO/HwoAJ6xyHHk8YcZtjA5y91D5HsIOt/BOFO6KO7v38ILvTXsFSSgHnZzKdvl9bg7/weV7qGwf 5hwcw45r+IlrcLjJ2cuMukg2DcdiDscxItRsFdsQeKLs8DLClkaRDMfX19zOtE1px9QnYZgitrCk Uei0sONmWpNyc+7C+XTmzCO2s6a/r8fmKB8qoORdb7b1PP7EE+m5556T824VrPdmMUdJ+Dc17Oaw jPNnz6TZqVvp61/6W8vAvFTq7/7gh9IWN9PE5LH0S7/yK+nR8xfSusbXg1Kph6VxjkmVFvaqgASM 8VMBB1Ba6csOskLxVNtqOxoiFAWUX1sxlYEg55UcHP7iCmMfcUBh34qDcM8ev7ArPw+yeLnqx5YK W/m/29k2ysOkbgP4cvugyFOev1ZUfpbf52FDPIv7cJe7xxwNby+Ua7plysMPwi4abE7l9EJx3+pZ K2q6yWUj+HCoDD5Qfl+2o+6HhoYaoNwKvHKGuJbr5V7lQb1Ee4HyMMMO8nAcKBcFlOx/HBkeEShu 2MLNshQrtEuGyZz+s8KGco1K/asI3XaEI4tz+L+s0elybdUUMcBx8vjxNDg8mKanZ9PU7Tupt6eS VpZm083rl4UHGw8XUD72+OPp2WefU09BL+7bYnRj/gn31q1b6dbNW2l4cCCtLi2kG5ffTzevXUmX L19K3//Rm/a646uvfVLD7cXUq57m5Kkz6dELF9LEsUmp2p4q9vRbBZhAwqhZ3jAj3eqA7IpdubLK lBdauA/C3Eo4Q/AszsJPDpRB5bBzCr+tKOKJOGMxp9XQe6c4IAApwmsXZ8QTlJvbUdlNft8qTeV4 KcOQud0SZVyO915x5ebwu5Md92WggHI/UPPey87DCb43Rby7JeIrpwHKw2kVZrvnhBX3ZXNZvmGo bB9EveR1U76GW78qLmECMs0Quq9vQJokZ0asGFBuCCDRJBcX5tLtqal0TSPQ6ek7pnSxofzpp59O Fy9etMUbvsE1PjmpcHn7SLKu4MEo/aWKkrowdztdu/pe6pQytV+g9BwfENGIDWCVgGgAgC/oT09A AqLBsiXm+o3rQv3bthWIPZFsMGcerre/P42Oj9rnIhjOk+yubgdbVtJX1IPgHyY+50xQ8VDKa6QH xgy3K7AoqHYFmVMeRoRb5pwijY20isruIzyo7D54r4SfZlntjstxtuI8/xFPzq0o9xP+9kKE2y6N 8bxsB+0m3lb+2tF+0l6mcpruxVCr9OVuQs6DsQsQg2mD+RA691+WweCcIu5Ix724JRVBEhcuaOus ZrOJXL4MQBlpcaDOnTt30pTA8rawAiXr3XffTVcEnCzqkD8WdgaHBg3Naihvyys2lzk8PGD7lgnr funQ5ihffvkVJZIjj3pSf3+ffSKCQ3ypIN7QuXbtenrz9R+ljdWVdEKgOH37Vrp+/Vq6dPmKnZD+ xJNPppOnz6SJ4yfS6NhkOqZrVWmcnp2zLQW9ff0FFpJGTDRalZX+GctGZdVIPz1RCEVUXl6JZTsq kE9WWEXKrtwoww1hxxWKZznlfvLnmMNfTuEm4mxc1YlQ6WRDRjvUIyjC4doqzKjX/HnuLuLkCvMs z1c7KocRZQzxLJ6XrxBm6oUGsV/Kw4PK4QdF/qDcHFS2w6/PgzlFWFxbx5HLRvDBE+HT1ri2Tsd2 MxT3+bUdBwWQRrk08+bmuIYZCmAuuwuK8O0qpuXyQglxcU7tJtqoht8Idx080Wjzygfvp+vXrqYp jUDxhltWwE+fPm0j11OnzqaRsbFU7euTLK2rffhbfBPjIwLK/nTl2g35vZ6mb101bXK/GmXXr/7a r/4rModQcKVxQDgmGGMCLe4wEw4NlkTTC7BpFDO9FeYTJzm491FLNG4Ja04q8tLyciN85i4/eP99 Xevp9MkTirvT9k5NChAf5dBfJmIHBgWOfana05e6ewBxpZG9VN0VJSXmQpz9jYhGhP4MYMnABorC iYKCc8DLGcIfHIIT4Xnc2wm7Vu528nMvytOrf8o2NVHURZHuVnkI++CgSEN+LXPYB5Wf55w/h6Lc ynEGUxZRRnEtp3UvHHmFys/aUe6mXG7RBuA83VBcodzubnPw4VGeh+DIS5mDcjMU6YVDRrmGOafw W75CmOGIP6cI5+6rWFdk2F8eCH8e//zcrJSpq+l1KVPvv3/JtEqUObYEMfQmruXaikarQ6lHihjK E9wjwBwcGpICt5xuSPtUgtLG+lpaWpxTDGCadzDBuyWX6h1oL4GRcwoCPwAvm7zRGOx0oZUVM/OM 9zEZjpNZhtSDw8NpWAVw7MSJdPGpp6ynOC6wJdP2XqiSgErO8Lyq3oI3dCjkBheFb6UvdLajy0oM ETdMvBZ30QNGRwGjXcPYEW74DwGC83DLnA9xgrEPv4TZiltROb0NLtKbpz84d5fbQ63i3Ynb5TXy Un6On5wijHDXqmxwk6d5rxxlFLwbCrcRBuUT9R+MfU5RJgfN+6FIc867KYs83lb1gmYfzLN2lMcR ZRjxt8pTqziNZUZBYjcLIGcng9GidZ2bn0vvvvdeuiqwZEP5tRvX7Z1uhta2J1R5Zjvi7Dyfm1m0 cBlmMwrs6etNi8s1aZO3FM+mh22//dOOQBmZ92uzIGwIWGTa3njRfdjzDiaFYM9lRwUAkGSCDPb3 95sg8pzjkFjqr0hbpIDW2AawtWGfhpiZnZF9JQ0JRAcGB71wBKq1tZpVJGRpa6Tv7spr2FnZ3+0u KCoyr0zMuCetAZ5lDgHN/d0r3AgbCrflZ6385JznAd5NvsJd2W3YR4OLvAVYtOKy/+BIc8QZFM/b +Q3398P3olbxBuXhRBlDuds870Flf1z3SnkY98OtKE9/O458lRnK67JVHOWwwn2UYdlPPDNwZk5S 7ZjpOvZSInsMqVGq0BxnZ2fTG2+8kSYnJ9OZM2dsuuGHP/xh+rsv/V367ve/Z3uqOaqRz8tcvXrV wlkScC4sLdrrmoQ3Pj5uZ0yAUTYSK/JGWiM9rbgVHbhGCRNZXlgwB0CQeMILu2iUNnGrwmMxxyZj eWVJGadnYajdIZCF5dnc4rdMUVl7Su89KA8TLgvTQca1V8rTtRvK3e+WD4MeRBwHRR+WdD5M1Kpt linav/5Z2QKcnCmJT/AA5YrpNZQk1k1QpjjkYvLYsTQm8OOeN3r41hR+Vwq88J03qwa8ACNuwBxF crga5Z5JKSHjFIKBpBjKQSUAFESlUPyQjA3rXXzFatl7GfU4AYq2wo1ZvkKzLRM2YRtmNMnizcb7 ontVfjk93LdMY2Hfyv1uqOG/uD+iI/owE7IMBtC+ZqRBMurkpRNwAJBkGk6OxCmdO38uffylj6fX XnstPfYYB14M2foI+IGmCEDWpWjZaFYjW/yZQoOSJdC830ZzoEBJEybzBm5KMAAHgersqseeYfi6 hudgD70FBWXveQoo0SgXFhelQi+rV1CmCUeZpocgPPzbAgZhPQC0ID64bA4K4MrNcV+msn3ZfStz mT+K1Cqfh8FH9OApyr1cFzkzxQM+oDwxl8hWQTACIAQQWbwZHBhIx6RNPnru0XSet24eOWvYwRAb /GDNA6XKF4aENUXYgGOj3e6s69yTDlajFBl6iwzZM6AkEyQYQLSjyEQc0sux9izUMOfAB4KYZ2Cu Andk3oBSwMqchvRUD59COKIjOqIPJZXBEnxgEYYrBG4wrGZ+cmxszNYoANAYhgOiaI3MY7IQZOse la7UjeIlRss0jBA45jh0P3RoQ287hbpIYAy9sWf+gcRD9Ab0InzYiLdM5COt1lfFa6ZW497mLwFX MixzFC6EVnmYmiXxB+9EeZqguN+Jc8rv25mhpt/t9kd0RA8rhcy2Y9MkpVWiOaIJMoTGHtBkfWJs ciINDg/ZSJP914Ajfljxvj19x/CD5yz2wgG4hEG75QR9x5v7UykPXqMsht85RaFAOfBYDyINkdPJ MXdXKwaW3KNJhupsIKnCCb/8HgQ14itx5KcdB5Xt8vuc2z0r239UKc/jYfERPRiifbSidnUSb9cB lihRAZSEY6NKPWNr4dTULdsexLYhFn44f5KhN4u8gKMpXcUw3tqowkZB455DmJUCi2+/dOBA2Yqs YAozVJSRD8f1Q3tkPyVqM25jyE2RwzbsblMBR3RER/ThoQDIIIDQpt6EAQAjbCNFPaPds7jLlw/s e1tLS74NSHYwXzmAwA7A0ABW94EVLOTYYb+8/nyfdChASYJtuC1t0RKvhJP0hn2Hb69haM6ButaL 6J6ewfY9yZ2/u40WSY8j37LDDSC6W9Dctuqdm3dJlu5dxEe+WnFOre5bcU6tnsP32Tk+VNQqfwfN Ec8RPXgq1wVM2w+GWMS9MzuTamureCjau3lOt4r3u/l+N1ojw2tb4RagMhqlbTLNty6cYA83C7+m WMk/L6bw2jP+QLr7maY7NI0yCqVMqMLsxucRvQkZQ7XGLZO1qM9Q471mmYFZD++BKMBHdERH9AAJ bRIMAPBo5/ECCz9WwAHAfFgNUHIFL0wjlX/uDS/Mr4cb+NMKh/ZKB448AWrRY3jGXSvD7EDpajKT rOyZYjsQeYt5Bp5RALn2mPdAURAPgiL+yENOpBNuZ865bJ9Tft/OzREd0Yedctk2+RbTpuzriwXY saBjdrQ3YQCjUnbG8LYOhCYZ85hol+AEOKIQi1/RnopweAbfL2QcLFAqNSSOhNrnGLLXHvXPzD65 6vb0IJZxjk1TT2Bv4MgeMqAUW3j6cWwSbAWh4HJuR6jaDXXbzDgOhu5ldm4cuGEU9pCbI81B2+IV mRk3hX3Dt9m3NsMWbmHmyr3bqUyx+0jR3eXqlJuhncxxn5uP6GGgchsJUAMMwYOB/n7DBgASt6xW 81nribGxdPzYMZuWW1pctOPWOLMSQOUTt9YmFA4fJEPRMkbZ0s8+acvLK9JKwZ/7oUMdy1rPUCB+ DnxO3uij+MxczF1Godr2ok2O6NWQvbMrdQOyVgThPsLwq/61ZyPiDtArm8vMMCC8U3lFMNvAtpgY UJ48X+KICmoG0LDPfZs/LDE32MMKbbrBmRsorgdNEd9hUl53TnnuDoOdtsf54aW8/A6L90tlv9tk uAWvo0mqndO2ZWEAad/Bxy/rFBtefzwH8GorNW/vsjaQVXy4J1b82LWwQ7EiTOK5XzpYoFQqKSgS FgBJQYT6G8xzypPVKOYZqnw0qBhy2+56WBkFJBWQZb6igqpyzJru+PhQsBdKVsHSZAnczF0Z60+l piuFVjDmuG9hJgw04075JzgHzMKNWLl0ts9QFKfnuENpfORF5iI9YRc++fHmkQGiHluZFWyvbMLS ZP3tpMKdfn4luGae98tBxN2KW/m5F5fDCGrlFrbSMLfeibbmeMa1Fedu7mbiaBU3HNTa38NJrfJx GLxXKvvPyzJv/6E0wbbSLc1xsy6s0JXv5dDGK7R1YcCd27fT9O07FoZCNcAc6OunSk3DxA3YgD94 U0ALwGLXX/UzdvHToUZmTXefdLBAmVG50HKOwrPC0hUyO/18LtLnMdEivbeQH9wWm0dN08RfwRFe g/VTs2kAj3yaXf7cXDTudzDzM3Pxa5jL7goOO7GBWhvOn5mZMsgYCjdQuP1oUTk/kfsyQ3sxt+Mj +nFStP8GyQyIxbCZa1UKE0Pn4MAB5ikNPMEEG3UWQfArwrWfqtnbitqiaaRcGfndHx0aUELkxYFP GbPMNQvJAEwZaABBYY5ThoLNL+6VYbYSwRTATvKfPwKC4tekeAo1XW5naPfmu+No5cqpnRkqm9u5 ++hSuQSCdsr9Tn528ndEP26ijfMpaRZxAU2Y/Y+0e0aW3LsbxwJGjzlx57zdHozgXFrnhxAoDdUD 4QtwjAwGUBriF8AYYBnakw11cV/4Df+sjKGmk2n8fFSJMihTK7sjOqLDpGh7++GgHc3NWzPHc9s/ DRd44LLfNNso1DieQdvjdmyRGzFzno4X99eGDlejVMIboFcAXxB5DMDDPk4lj0wHYbbn9BDyFPd7 IsXlxX24FHEcdjxHdEQfSVLDAfzsFWY0wQIfggz8DCSb3ATL7YR1gGs7N3uhQwHKALN2DOWZwI5M M6wOambQ5y3jvru7eFWpuL83ExbuCan87CDZ4wnN+CC5WR4exxEd0cNMeVsPzu3NnP2CXMaFAwVI YobCH88NJ+x5uJEfEDZzF3HQXvTfzPdLh6hRkuDtiW/HACGrvOvMP1phxGp5sQlVzz3EJKD0Ten7 IxX2IbGnLijud8cO5M75ff68aXbAPKIjOmxq1Vb3wuUwgnI72nbMUebvbPuzLrOPF1Fg7B0jaAd3 cx5uvpf7fulQh947UTNDninmFWxFu8gwvYUXhrs1O/UwuL2/jDvgHDyXqZWbdpxTfp8/L7s7oiP6 cFO7ZkxbD02Q9h4Lu4EZOZlbc9+kcOf7su/2sx86UKBUkrJEevoD+ILNHc8LgIxC4BlapWcqNCcv BOwAUTjCj+cPD5NU0gXfne+dOKf8vuwuf3ZER3TYFG1trxxUNm9zk+FDDKFjWB3MffgFK8yTCHMo TB5WM56c4rm5uU86eI2ySFTeuKMgoEh4ZDYYf9gHcLp9M5PrGoqzMZXXkhia5+HvjtmSxBziYXGe 5xCCvbMK4p52R3REDzNFG9/RzE9G2osfZOE4kTN24SfneFWRoTg4gR0Ymodh+yh1H3y/dOhD70ZC s8SSMbYLmTodGS0ogDLAUg/Nnh7GThJhB77MeyVifxB8REd0RPdDTWCLabkcD7jmc5YNnCgIvznY srh6EHTgQJlhXiPRAZZRAAaUylww93jjSsZZ2Y4CiEJgYQeghDlM4+Ejy0HB+6cooyM6og875QpQ SypwwN66CS2xAEG/9+/k5Bzu4C7e1ClwgvnIwJtWfL90T6DMQS64neqkp74jvkicuS3IwLAoOOz5 wBigt173lW0o3LCIs16sgIc94TXnMPdLAWS75R8vRXmU+YgeDCF/e+H9UquwDpJ3S/vxk1Puv8zt iGcNMJMzSXhDxvNnEQbmpaUlww6cgRNMyXGF8BtuOfc2FLH7pR2Bkgj3ypGxPIPRwCPB2JOxGEpz r4eFGx9mxxA7/Ed48a7n3om498bNxZndMOUlb/dJeVnlTJ6DuX9YqZzuw+AHQblM74X3Sq3COAxu V46t3AbvlfAT7TS4HCbcIJnzzeXxrJm25uIOz2VjZr6Vw/Fp0DpACVZkQOlui/WOfePFdrr/EDJS 8W+riBDpKCAyQEbRJskgjF24t+OVMkAos50qpMzj9oiO6Ig+5KR23HjPu8HNNYq7OYbkFQ3Dm0Nw vosT85U5gxnxORrQ6X7oQIFyJ4pDMFqx9SSw8hKgeS9+eCkq5TD5iI7oo0Gt2va9+C4wzJ4FhXJm LIy5Xzp4oMwTXSQ8T7SDY3OvVHDz1T/z0qTcvggyL5DdkkbHzgrksNgS2IjoENniOqLDpJDhvfB+ qVVYB80PJZl+FO27OeLciXHj+VGbC3/GTcXLznKV2/UYlstskd0HPTCN0rJWqjyYjJIZMuUnfXhh lDOd2+Fnz9QAmd1Tq/TuxPpX+DyiI/rwUwDRbnnv5P7ytt2a744rOHcXdvrXMDfs7pMeGFACIoBJ PucIQ4CkAWUBkn5KCIVQLsSDy/gRHdER/fgp2nK06zLn5LpIUxlp5a6MLwelwBwoUCrJxVlwReKL DJQTHyeYMwFLRgDJAEP3a94a4WwPD8D153slfG/K7255q1Ma7y6ZROl/QZgo2oPmZgxHdPiEbO6V 90qtwjho3g+V295ueW90t+LUitnmky/4xNwkHK9CwzxrLvCIiwN0eHa/dP8h7IGotMhUMJQXsrtx zis794t5b/SgAIZ4HmRcR3REH27KQbbMQa3a/vaRphSsYrRZplZ2+6EDB0olt5nZwg4yCCkAr8yW GbHf50DadNO0o7D2kmyFL/+HDSz24bBGPIcb137mW49o7xSytxfeK7UK4zD44STHiTLoGfAVGAI1 8+FA6W6KBZ5sq6HdZ+sZjXvx/dKBAqWykmWKO6fIdCQ+FmwiI27nhUPhlSn887s/IkW7Z6+Y3bL8 wEd0RB8RarS7XfJ+6O5tg3mYuGjiSbxpA/HcvqOVYUgwoMkCcbzyvC67+6UD1yib8Lid8gLhXe08 Y82PAO3yVKBdAmbrlBQgWFx3Mu/EZT9+/yDpfjuNIzocOqqXvZC1HCka+YjRubmOUZ57bOyftBGn t0LKPccIwxnw5oC+sXXgQEnKowewXIi2Jb4AR2OpzfFlRdsaxH3+POci43zr2vZcKujgdsQj45Ls ch928Tx3u80c7tqZs3u4Vbp2SuO+KE/AEe2Coqy45uVWNufugnJ7qJ0ZCrdl+yNqTXEITizUsPhS TRVxtXEgRo+4N/X0cG0ejBFfOuBU9K7uTmdpnIE9Dj/CCepCeHG/dKBAackqQJG0GeorxajB2FEo ZBRaXV01O2XJJmJ7ZN/f15e61ZPUpS4vLy83CmatvkaZpk4VDMey2XygxVdwCYgCR4I7uWIv1x0W Z8GY476FWQlzpkcqme17HjLHF9+CvXIAdA0BNqT+r0v9r6/qfl1pT6m7IsEQd3YRUxGOTK24kc5t zKO8nHfHP+lEvbTneM41+O762A03G+rumLqJkdZuuVy3+2WoVZoeLKtRbHVquIwiRLpIEycBcVj3 9rzWaqtpcXEprays2JA6yiLyQXvb2FxL1R5A108T6hZ4AqDNOtofHbxGWSQcAighNEISzT29QNjR 6m3BRj8+dg4ock4lzwBX6zUq3aZJ4rZDGTZtzX47Z1vOGtftLGEufMe1LQNiu2QHSc+zfZeY3s1Y uaOilE/SLpeNnyeo3EBlxzNxpLXJ7uWIHjRRH3FtxVBc90YBAnvhw6K7QexBMBhBm6fDsFQYk8uY r4S4gAkoWAaSBaY0ykNh+drHhoEkigitTdY2RN9v/QQdKFAq26bxUQA5lSs3P5AT4KwKELmPHpM8 GeAEyx3qGM/WNUy3nkRRBEMRQ2iPEEqBaYYUmK5274+MMDfcFgzlZmgnc9xzJa0MEeA+accDgwNp aHg4DYuxAyRXVmtppVazSsc9L/pvy2sb3iZc21JxRHsnZAKGXD6cwhzPwwzl5ngOhbsj2h85UEIu 12iCutBeCzuXebWBAq7ydgEJLmXGS3vt/H7pQIESisa8E/EcdTg2hAKYyBua5LoABMKOYHBrQAmp IGyC1kry4SMOF15aWkxLiwtpaWEhrSwvp/raqhROac+kWYzZX9Kncr0c6FQbbHl2blKe34cz70d0 RIdCBQZsx5SmohVaZTz3+yYw2nqG+H7pYIFSic33PiqFjURGhiCesarVXMVqaosxnwmARuZDo8Ie dxHOw0YA/fLykoByMS0uzBtg1gSW6zZUWKevTF2Wd/JEGXF1c/B20EQAyKtft8+bHdFHgaKt7IU/ UgQu6NLIH2Z74JTnW38NM1NbAKUNt9XuGtol4RVMwIYXppjcH3noB0SWSXIjaiRW1MyoP+MKODL/ 6JndtI+Gxb4n/IV9zG86OGwP52GjqkB/fGwsjY6OpqGhIZtzJa3kgSvg39vba50DeWJSelX5hfLy MpIREQr7nCnoKIfd8hEd0cNIJs/iXFZpBS7rLucxzLZnsgQc41m9vp7WpYTEMwtPDcTOthWGYK9/ Ftf90IECJaSsFqYmWWIL8oy4HWBIARhQxkRtMfRmIYdVLw75jUIjaBuqHkDGD4MiTwAkq/gAJ3bk jS1Q5AOwjOmGvCNoy/YrQLMwH9ERfVQoJJp2EpxTgGQAJdRUnrxtxXw/hD3uQuMEMMth7ocOFihJ T4vMcg/nAIBjMsKqFxnnuxexosVzwAT7xuJNUQCx+PEwEukkDwwFyBt5UMLTmuw4up5tT9x36xmr /FwpKfzdxVtsMdoyZhEoN1vpFWW6Wz6ih5da1ddO/FGiwIM8b25nRrPLgZJnDpS+ol2v+3e3AETI wup0bPHT0h9GoCRzlsmCdRsFEInFHiCwCVeZKQA0MBADUFxb9f1R2OMGjkIqh/WwEVrj8uJSWqut pi1pwwBhVYBYEbhzj/3K8ooBJtON5Bsw9fLIyq3gnD4M+T+ivVO5XnfDHyUyWde1nD+X/+1Dcv0z O3+GHfsv/T3v2ALEM0y4z3HjfunQVLNo6HmCoYbGBDjoHuRn3o7FHXoKNDKu+AkCTOI+QOVhJHJI Ki2nSqNybZpjH28VaBjOM0Cyrs7AKrdwa5vWLV/b80aROTeFxblwcERH9GGnrCkbRpSEW9JubT/H AwNDucOOdpTjReBDtBWCPwi8aMZ+QESiPGGeuMiQFYKIZw6U7g4QjIUP7hl6k/HIKEDKM64Qz+CH jUxDrFTT+MR46u/rVfUqf2x+VbrJ38jwUBoY6Df7tTUNxZfRPGumhcabQL7nk0p2eYkyYDWcIURw 2O+Vj+iIHi5yDIAbcopt0Q6gXH5h2Rh7W0C54o0eB0r8BVA6NxWz+6UDBUrPXjPzQV4A3lA9M0WG dM2BEnfr6/6NC8qEe57HEJUImLg9iIwfBtVWVtL1q9fS6z96PX37W99O3xG/+/Y7aW52xnLf19tn G9FNu1TFom3yZUmresqoBeOuzNgf0RF9VCjk/26SXdYW3J1Ay7bS8ZZf7K9u+m+CJFyMXIUz90uH plHCQWa2PPtkbBBqM7kEPAwIRVEoTbP3HGF3UD3EXijSnKctp7BbXFxMb735ZvrmN76R/u5v/zb9 3V//dfr+P3w33bpx0xarKqpYQBLgZ1WcPPPKZiuKuOxx5qRdGu5FzfCafEQfLiq3q48ChRzmbQwQ hJrt3HEjl91W/sIOwt5B0jXM+6WD1ShBcFRhaYQBaDCA6D2AgyFXXulbWFxIc3PzhRvfFjQxMZEG Bwct09izqrW0tJSF4VuKyPxhMhTx5OkH5DBH3kgnQI4dQPn6668LKL+evvS3f5P+j7/8i/Ttb38z 3Z66lZbm522hZ17aJfPODMN5kweOzeQ5S0z8pzLd2GSvWL04ZMM1auLbC5NG0g9Heu/F+6FyOR4G 74dahXMvfhAUDTwYivhDxsr8INJGWpCBe6Ur7PaXJsXBVJIaRIwUkU3WLBSp7TNGkSAdnCnpL6l4 +6NN2g4T0lFojtgj3+yfJD3+sUJ/fr90oECpIm0UcDRGEhoZ4hn2fLwcwGE+kgyjUcYxSv39/Xa1 8GzJv9mbODV7jcMm0k+8AfyRt7DHDqJy2AQ7LzB8/9KltDg3lzaVr6lbt9K1q1fTzevX9WzO5ibt LYGCbW9lEUbQ9txJAPkp/yYMhUDsSySV3mYZNu9zuyN6+ChAKOePEpn8KUu0scgbGIE997EfMmQ1 2h5+rC2UysPcFa3oIMvrYIFSiSRTvHnCOXIsZJDQ2B9JxuIZV+5xPzLib7IAktYjFIXBhC338Zoj dgeZ+XtRDogBlmEPR+WSPgB/bm42Xb3yQerv7UuPn79gq91LC4vpqsByoQDPXuWdrUJsE+Ie/8RB 3XKlB/VqbhL25sbM5D149xTl1orLFHEd0Y+ftte9mz9K9YP43S2PAkjlEWyg/cM2l1/kO9pfozz0 uyuMQqwPqrwOduht7HsjI4OYI/EkOHoHQIYzJ5c1rEbTwq5HIAJYonqjVeIftdyBynsP/BPmYVOk NSqEuEkzHM8ZLgCQPLt9+3a6fPlyuvTuu0p3V7pw/lw6eeKErW5/9zvfSbdu3rR3vpmn7OLoNWXB N8RSiSqbovSM7xqGq/x0hfdLOdhHfQTnRL7iulc+ov1TXhetyjbnjxqZhGfyCJNPDuXNcSRGVLRL nuVts8nIdyHj9jsYOmDEicSSUUd+y1TBAXBkFpBB02T+cU7aFve4iWPK0NKYk1BgBkbWyFUAEdaD IioiKoR0BzBCAT6k/bqG19euXLGV74nxsXTx4pPp6aefSn19vem9d9+xecqVlWWbn7R5F7sqfOJQ ucXVxcZuMirs3dG+iLQGRx0d0YeHPooAWab4XIytUiu/aJGAZLT3UFQCV6JdQrl8WxjRjg6IDlaj VEYjMzCZJaM2BykNkcxhv8qZjMUpxYtLiwYyCwsLBoQVuUOb9MLx8ABUFnUogEpxkAYFdNjsgO95 oFK4z/d5kg7s0IwvXbokrfFWOnXiZHryiY+lj7/wYvrC538mnT9/Ps1MT6fpO3fSvDqEjfo6EmH7 Lg2siCN+jbi9PIOa9koTD/fYZogHNgEqzHAebnBOrZ7/JPGDoKiLVtQqTfvlh5VImrHMlIOBZaER ku4AQ+4DVwIoAwcg82sg2ZRvyPK/1wbTgg4UKD1BPqyOhRoohtFQ2JOBgYEBG2aHXfjjvWiAFE0N OygaOYUUhXeYTFzE7+DsHzTCnnRiRxqYJuA6OzubrkibnJ2dSSdOHE9joyNpaHDAht9nTp1UJ1HR 8w/S+5fek3/eZd9UMTG3ybCCcFWpNqxu8rahd/bMh+L3R+W85nw/1Cq8DzP/uKlVmvbDDzMphc20 gh8GeHeDHkzbC+woY0A7sicHUAQHPPRWgMpAgAxbfjADMrl9gM/Y2FgaHh5pgBCgyCIH2iWMW3lp FArE/YOiAOpIP2mISuMeoMR8R9riDWnFnEV5+vQp5WnI5iInJ8bTyePH04Tyef3a1fSuhuCra+wA UAcisKwWQGkVmYFhg8weQ8n+AGgn4Tqih5Oos49mvSlPWb6ijcEu9i77DMnBDuhBl8WBAiXggZbE lQxFD4DZTiYvGO1yUBrX5OSkaWDsnUS7xB9gw5wlWhraJXZonfihx7HP2iqMw6ZIP1cqhHTAMQyH mUtlWuDKB1dsWN1T6UmPX3gsjY6M2rYfeFJ5e/rpp20P5QcffOCHZrBdasO1UuZh+HyFYLhR+e25 SNweKfxHuttxUAjp9rjvzUd0MJSXZ16+5Xr6KJAkza65HCJ7gRXlZzAEhkJ5+bRi/XOH90mHolHC JJLMBOCgmQXooKEBOM6+pzLmJXEDQMK5ew8v62kOmayQRXmc5AtNGIpOAG3yzbfeNA0Y4Dxx4kTq 7upOC/MLAs9588PqN+HNTs/Yyjj7LclbaKwPgog/6qYV8zzyfERH9KDI27J3ynbCf8hg0eZCbml3 MJhROCiuTiG/DUZLPUA6lO6JjIXmRWYNKIsDeKNhUj45IIafrk73F+WgPBvh1wq1XCCHyAHQpC/S Dhhix4IUK/bXrl1LP/zBD+zzDzzjrSK2O924ccOeLS8tNzbR4/5HP/qRwHXaBGG5WNAiPKMi3rgN sudm2fr5bgh/UfZl9jCdg6ys90h5OB92/nFRHnc5TffDDytFu7Z0IosBlpZuXWSH4gFIVnv8m965 P5nk6N5ldb/U9au/9qv/KjQ8rjQcYiYNggox98FE6JodK1O8fsc8ZL14vY4rH9OaPDaezpw9rbDI AcNuXgFUgsXKXqoLOHnd791330t3bt+273Zz+CZxdXVzOAbpqaazZx5J/b39cr+R1moMw7vT+Nh4 6tY1sR5S/Dq3bODqv21m0lukO8oqriJbJ+EKmxNVWMEknW8CWxa2NmS3qXg7BHjddurP8tJiWrU9 kt9Of/V//KXtkdwQX79yJX3ja99IX/vq19IPf/hDAePr6e133knT0ibJ49LySrp48WJ65ulnFCvh k1LiVj4wmEm/RgWbpVHUNznyOU2oEJZ7sOXP+G5wxD4XPLtgjyzwcJccse2a5M0rgcqEMe+VI5yd WHnR5UFSHj20a3OR1jBH2re9iKAKCrO5c2NLc9zvxY8RcVt7xdy+Xi2NBbV6WSIna44N9rD5ggHf 84a6FB+PeMsNbNkUtnDPFBZTbmyvYxRmWqUe+HairTQyOpLOPvKIKWSE2z8wYM8Zra2t1VJ9dUXt syarZhnslazNtSY92mIfoxDcWInjPoDHsolwsw2orkKo6yrtsGNV5jU50724s1sA09ORlOS0Wl+x 95cpsE0xn21dWeH8Sd1vMP8oTVNXwE5Qqbbj96muxruu+OQOUOzip7QEmw1XpbEDfw2uZGb9FJQX VpF2AWCwgaG4U5F06lmXGm5PpTNVO1UZdRXyZl2xbKSK8tvdoQpZr6W5OzfT7O0bqbY4k4b7e9JA X49tBWK709Wr19PU1LSG2UuqpI3U3zegjqiSbl6/meZm5mS3nnp0XxGTNuDd5irF+bFrDS5K3dJu oMIWpVYs7TxYgW1jAQvPqQ0rzCLvW8aUB/EUcRX/2I7ktqoLj724lsxWuDsx4ZVZ9ar0bCndW52t eL0lJz1LnUovLP+whyNGvrZx/B4MRdag/NqWVTa+rxb5bF7NLBe5W8jMVvD614KRlbvMorvDLe4J r8SQK0Pyq441OkzX+MQRDs/0wy0jRgq5S3YsunBvdiLckgr2RfMetq1XcC+z1wyyqphtWxCLp65A eNKJC8zBDmZ6jq1CSp8CsSk9mZujI4Vm39RR/i0zxGQB3Re11iiFZFtoZgJIAxtAUgmNYkQAN5Wh jY1VaZKr0iSF2Bs12QkgBSKTx0fTsRMTaV33nd1C+MF+m5ebX1hUQbu2SIFfuXrV8nDqxCm11620 slRLszMLaXFhWYW8ZfaD/cPS5Kppo45GV0ljI6OpoivaoorGfkClw6eG7XbHVfnpEECqYCloK7QC KBwkvFK8IMW6ByABFECyW9kd6K0qXWtpZXEu9Vb4fAOQu26AubG2nD649E567+030u2b19NTFz+W nn3q6fTMxWfSo48+ls6ffyw9+eTT6cKFx3R/Tr3coFXy2mo9nT55Kk2MTXheVO680ojAWQOISg2z S0sUveXDwE5Meu1qIKirAujCrP6MaqSH5uoMnJFPwuTKBn4BDyDJ1IKEi3LwaCwSgZKEHsEvnthV /jHbvZUpV9wrEvMjO4T+Li7bc694BZJWH0r/dsaulb1YefHCKq5i7vwKOPKEho7ZnihpitOYm3uz h7HdbiduYeVJlCHMXO0+M7OY16UKoz3Ywp4sGXkZeGLW1TjCUvnbhuxCLszejdvMRjJzK98GYBEu cTeA0xwW/+XYTPpnnx5RPN1VtsZJRmVJOmEq3lqe0ks7BBD5MkFPRUPjatX3PUvO7cSsao/5J7xK T4+B46JGVVz7+vvk1qfe2P1hXyvV6LNX7Q5Nk889Q4SDeUH4gXJl+TLmA301+3b+hcceFx5JC1Wd 89ZOlNuqtNC11ZrCXlUOyMX+qM3QW43DhrBoYsXwuxEDwueNbEMgYkC5LsCUxhXDcLb9TB47Zifd 0IB6e/oM+Bg6Dw4MqfB6rTe4det2WhIowv19g2lkZFyFNJBGR8fS2Oh4WlYhsDp8bPKYNWYO05gY H7d0bloP1igxpYsm0epXNBayoIKjcReiIi6ExYDUxLJ51Y9wiR83aIQKylbjCW5pcSn9xV/+Zbp8 6XIaGRpJP//z/1V69dVPpkml9ayA8cJjj6VHHn00nTv3aDr/2AWZH1E4KX3v+9+199pHR4fT4Mig KpW4SZRSSbKKq72yqCRy3TS7eC4mdUoDmrdbkFrMzpb2hh0kv3aVnfmPO2e/DxYVDwwA7T4ETM8F VPbY/rk9AmjgRQGpzDw2npFm2WEGnO0ec+G2cL+dPMTtDDXvTSZVT5ZfR+biGnnGHeXg9lyjXg+L mqkTK0sRU9gFlc0uf56yeLaTmaL1KZKmPVQ2535axQGZOdKaV4MsTHMs8AAgA/y4whzmsg4zXaZw 7Q0auYUYGsfwmLl5gBMNkpcycEvYTL0RHdrgao0RJW/cddo3/em4mYfEzO4QNE1AkzfelgWwzOl7 Aj0s7hl6097YoxwvrZB+yqlWWxFo3z9QIlX3ILJU5qDyve50S5tAPWbICaMt9lR6DSQBxEq3epaO ioaq0ha7egQ+C6m70pcmJk+kEydOpjNnHk2nz5y1ucmaCquvv9c+bdvZJeiWVtehRqnQC/Zhv/Na xqpY47qaI3MXSpw0zKR4U+rRbY9dm2ZOLBJLi1Y/qgLvUtzMw3LIhwCtS2Av89wclZUkOFvphz98 K92Znpf2+LH08ZdeSR9/+ZV0/onH09MvPJNefOXF9PhTTxg//fzT6ZOfeS1dfObJVJMmeu3m1fT+ B5fS3MKMOhOmKtCsgh1ctqRtbeq6idbFMDSe6efVRj4izZ7umCLZ2tSQZhMBZyGKK4BhBVDioKhH WJWnuALIXHeENaw3zu9bPQ9mzhlGY4yrm+PepxT4CfiYNmEE0+Dyfc48yxn/eRhhL7Pq0ssLzvN8 RDsRw1wUEsAGUESr4wpIAnQA38zMjO324OUQnrHuMD09nRY0egTAAFm0TYDTwtAVcKQWmHOsAWBo gQUAN97RBkREDvB0coI42RGevdbcoJ3qM5dpD+9+qLVGqfhpkCbE1j3SeBgGwWQGjdInXE2LVGFs SmNk9MZQ/eTJs+ns6QuyU3hqxN2dAhmBy8a6Ck5K5sriWlqcW06L80sCoWqaODaZBoeHpJ5vppm5 uVSrr5qm9aSGsxc+diENDA+kWUClXkujEyPq6dCyFFCX0tWlhtct5tqFXVzF3Yq0SxVDlroEJh3i TcBFgCLzloFmcS/W4ED2AZoV5bGi3lDD5XqHOAnkJDQCnYHBUZk301/+ly8JwAfT8y+8miaOn0qd 6sk6e7qU3v7U3duVbs9MpYXlubRaX05dlc50Y+p6+vq3vqo0baZ+uXnp1ZfS2MSYYEbCEoAIQNqQ VHmkQwimTowRlF6NWvuUF/FWr7hHdcKnNBgicSqTrpgFHsYCIkWqK0Npma1AMBNe0c8WPbSLlP+3 N4OUuk7Vu3R4+VZZysyQn+kJhv1cYZszlUx0SAgCLDu5N0CUX7EvijXngRm2+dxyRazO06735i7V j5sdDLk27lVffh9gyYgInZJfZPMQftao4SL8xv3OTHvjulvK3ebh7MThdtckp4zu19Eei/k+qFdD Z3ZvAHq3p6bSe+++a4fB3L51K03dmko3b96UeSrdvnMnzQksAdH5hXmFtaXR4ojthya/KD9gjY80 wRNJJ6Cs+EgmZjRKvi+FezRL9inzxh54wxykZUf/0HTRKBm1AcQAbkUjT4b2kA+9pbXW15St/WuU O6x6e6JtTq8ASGMJOc+aq970GKjjKtx1NSuB4YkTZ9OjZ84bUHZIqLsFPlvSxpJpOmpyAh0hnTTK 3jQ6NiSwGBE4rkjDmk7LtYU0NDqQTp09Yc+qPd2qsLW0sDirtr2ZJk9M2Bzc5pY0yGJSn8bbNAM4 SmeYKRmEsTMAEaCgEAEKMuigEWxzcoW5owsttksgp/KpdptW2y1gv37rdvrO93+Yvvr1byo9p9JP ffbzaXRyIvVI8630VVLvQJ/5WaotKyzBk8oW/8saBswvzqfZ+bm0sLSYHv/YE6l/aDB191QFilYk YpUhrCFHw9ywJ93e+cCAhOWHvFhGnV2uFWBG0TO3lhQ8NB9ESBxsRCgKXXHJTgGbsOnq9k02PwSD 3BQCaX7smfsJs7lXem2HggGc56WpCYaGGBz2zsw/3+2mYJVH0+x5tilRj9y5YdiJofwauYRam8PV XigHs91SANdeaK9A6fKvMlTBWRmqDXE6P0B0RyD5g+9/P33pS19K7wos33tH/N576Z2337Hr1avX 0vvvv5/efOON9Obrb9jOlp7iKwZgDG+nMbxmaA5+ILAGlCY7kjuZGdYDlsSNxkoYgCKY49gkl2K2 4o2OjRZDbwGlnjH0bgClDb0PDSi9MgAaB8qMFRk/m6vYkC5U1/AaoBT4MSW5puHqyeNn0/lHHhc4 qrAFTmgACC4LLQh6lzS53kpPOnXmmC389A9W0q3bV9LNO1eU0dV07vyp9MTFC2lpaS4tLs0KRJdt wai3t2JACWCuS0U1QIw0eUv2tOsKbqiKdYUVrzRIG4ZZActRwWAi18AZ5cz807Iok57ebg39ValD 3QLASqr09Ka//crfpz/+sy+mDyQQTz7zdPqvfvEX0uDIcKr0Siuq+ud3u+SXuKrqRRESgI/Km5g8 nt546+30+ptvpWMnTqYhVfLo5DGBoHQspRN2sAYYpRWavT/bYupApejaExoSQiwrpTrqJ4YvZqe8 OMWwBfdeRlCRZfuH4HljotSAGIpAJgM03RAFv8YVN/7jnituFH3jeWOrFub4GTgGIw8AJPIR4Bf2 ubsS01nQQZjZWYVTmLFvxKYf6RFb+ZB4MhO2UG6G3NwoC12ibJzz+7LZgbJpt3veC3nbbB1OO94T kY9uFAQ0M4bgLDSpzBXOqkDr8qX305f/7kvpz/70T9Pbb72V3hVQ8iLFW5gFnBwp+Jbk+1vf+mb6 5te/bq/39g8O2radgcEBG7qz55i38eKFCxZ8lDFj0mvzoAJK8sr+Yw7BDo3R5LvIE+A5OiqgfHyn OcpDA0qDQiVGaiKMtmb3SiRPlE5botdwG3Bcr8tO2iRDa64nj51NZ06f03BbrnUPI8SsSyPI1luo JwAgu6pSsTtmpGwupJ6BdQ1bu6RtTaXL196WpjmQBkd7FHNN8a+bJtnRzdYAL0A/aUSpZR5OjcaG nOLNTQ2jMW9oOMo9Dc9AgjywMq9Ed6q3KtjuG3bkmXnN1bS04sNmphkATxan5pYW0pf//kvpW//w TaW/Nz37/MX08ZdfSNV+VY6G1yvKV02dB0PzdamCnV09As3etLxcV++3JQ25X0D5brp2fUrgOp4m J0+nRx55TOGrtxbb0Llhdi0Yuy2mDXSlJAWZElp6W+Wlc1VpXlWauRZ545nly+uPjqWzC7D0OjSB aUiM1w2go8DszrQyaqvQ3joNuAAnB7MYAncqPcbmTmnTaIFRg/uBeR7mEpu/CAM/BrUlduhzzrRY pZ3k53bkye5VT+pi7Bpm6xxYbMKT+S1+DbNiwKwOyc04FAlwZSHSP8xcubQxF6bG/93QfoDMgOIw Sclh7hBZ5gqY0QGzYENKl5cX080bNzTUvpGefeaZ9KlPfSp94QtfSC+99JL44+mTn/yk7RU+c/aM QLGutrAqhWfJdr8MawjOmgNZQFNE2fL8i+ll9YD82Qq24gWPeJmD+CDuGXoH2WLO2D2G3mu1wwRK 5gGUoGDZWF50gZUeB0ox2uRGXSIpQKShnDh+Op0++Yju5VBe2c5QYXc98YjXhfBkoLdfoq1GvrYx qyHrVhoYqqY+DV0p3OWVRfViEiIlp1dDdLbWkEZeeewotv3E3FtSY2ROjmssxtgwW2aeW2MQ2AMu BigJkHFQ5OogSYcAqDi4bIltu5MN6VXASsv65rotxtycup42NtfSxaefSM8893Q6d+ERAb4SKjeU VH0DUKVTIb9smehRZSFs0q+rvWlhcVnXvvTI2XPp7CPn04lTZ80tmm/jijZJHsif7m0hikZsNuo0 SL8BZZF2ywf58fpqXiWIln7dUrUK1QJBOGUsbrYxYGE/AFKxocW59qZ0cA37EhvYKo+tnt3NqkPL D2Z+xIwg78RFCskPINhgCSPPrRMoOoMi75jRIn3EgedGKDuYdeEf5WP2UOlZyWzpsN/e6GEFStYL 1m0usFk3aJSAJl8VvfTeJZujvPjkxfTCC8+nl1/+hB0pyC6P06dPp1OnTtoBMXheVlu/pKH48PCw ne9w/MSJYq6T1lLkXVnybWq+sGOaoxg8WlxYSNevXWtg1Lq0zSJRBpT3HHoLqA8JKGnkKqQCNEzY jDyaLVtNRYMEIJuc2CwuTejksZPphDj2e9HTc9RYX4+G3D3sJVxKi4tzCo6PZS2nlfqSLeYMD4/J 3UA6JZA9deKR9PWvfzvN3JlPH3v86dTd2WPPBgbHBbi9kn1pJdKyWD13raQw2z3PYGmsqlwAV0Wm +NidL6A0kIEBluCiYbEqq/suaa7DwwOpbwA1Xs+kkdm8Z9dmuvDEufTTn/u0etLX1JOd0xDFQbSj q8P2dAGIdWmVVDZ7uvqKQz3YRkGvd/7c+fTJ1z6VXnnl5XTq9BnFB4oVNd9ANLezRmT3LrBkBaDs Eth3WroBBdLtV0AEYLCGW3Q0BGGbgwkqY/0vrrgv4nJb+/kbTwVA2tXT1dyb2mR8BZef3cUGjnGP F9IcoHZvRkM25p6uKToEOgeTW+7d7H4IX7n0yFowtN3Mr2nSryifduaoIRkzbj7fifdDrcLZifdE cg7QVIpXBpFb2jEaHtvibl67nr73ve+lb3/rW+nsmbPp0UceSWfPnrVtgQynGSoDio8/8Xg6cfKE DbW/+rWv2bPjx46lJy8+mcbGx234jeZY1wjTsAJwFNDZcFz3ADOYhEYJULIYRHo4mxaZVcbaL+Yo zTb0FkizPWhDz+4HKKnftuRzfdvZiehUAWgPwQoKgGB/I0PrTRVAt4CjgiKkhr1eXxSyz8vVSqp2 rwk011Ovhqq9XYOpr/NM2lw6nlamx9PS1Ghavj2SNhaOpQunPpU+9shrabT3ZKpuTWrUPJY614ZS 17p4Ax4Q96WuzV4NE1WhAk9/W0eDOSW1SwWFjsaqLW/WpA0N4cUdm/CqgABeE5jy1g0ss7FAaKuu NPNWzZIqkQ20i2mFOdP5acvTqECUxrpaW0wLsltniK6wuV9b5Yi4BWmdK8q7D4k7pfltybymchgc rKQTJ0YlOBWFxWqynks7REsUlBpbGtAcxbbNRqAIMNrKMzISml1xtc6hYDba8858bBCO+SVnak4C QwcmEAlGF4atrAx0iESC25KZigh2OwVo7OBcZqXxLsZeftUZb3WtimsFY27FayVeTZud4WdFAxln M3eqLsRbXbDsmJowYEXgd/fbJtu7YErV+aNBaHMb0tAALlWXgSVzlbzCC8BxRCBKSJ/AtF8jvl5d B/r7xFJirBg0HpJycFba5SMaguMGuWPOkA/tcUoYLzkAbIAwoMbPfBb3ALwrbkIQgS33KByEr8fm 5kHRjkBJZu/moLuFgnSb2kyPsLUhQKSAed9yIc3O3Ei3bl5Kd6Y/SPML11Jt+WZaq81pGK6GUlMv dKeS5q53p+XpXpk1VJ3vT+dPvCiwfCH1d46m6uawAHJQYKkCr/dotAmr52ALkjRZGyFvqFKZ1+Dd clUCVwCyY0NqtzFmmOfSyuAteEMs7a/BqiT5X6+pJ2KLguz4EBjmjTUJDx2B7lfUc8L1VfVwilsZ F7CuqPdSAxVoGugJ/ADajXU1YNl1q8FWpK1WpJlynzYE1gUwGxcgaay0dW5j5UlpUdPUD5BkztBX ix0kWTirpG5p0s7dBQOU1Bg9anATHI1NO6XXdVBWIVGguvo0RLDZF9y0l9kqQGWARrtLtsW4LvlX R7KpztNYIHhPxj0MWBpjrjl3F1cAsxvwFJDafC351eWQfoT8USJACBlHy4MAJxYDAcsegWKcpdrb 26MRkwMnZ7ACjtghY5yHwHwi022MKPsFpDwDLJl6Q5v0sL3s4hoAyD3MPUDJ1V51/DHQPYCSx+GE BNp0uV1tWCaWFDpjK+GvSIus8o50D72PmuD6Uro9dTl9//tfTX/7d3+e/uqv/jD99d/8UfryV7+Y vvnN/5J+IPt33/leuvTuj9LUzcuposY60MfWIRXQxnKqqbAX5gCdLfVe6lGkgWwKdOo1aW27YgGZ KiVpKNxZF6CuC1AEsF0bzt1cud+UebMq7hFL04O3NNzv1HC/OpoGe0bT2OBkOn38fKp2DKTlWYFK vZKG+ybSmWPndB1Lvd0Dqb/ap3T2pn4JxGBfX6pKs9uo1dPS7Lzcb6QL6mF7peEtzMym1SVpPhoS dEkYAeduWGYYu26BYnBFQ5FuFodU1p2bAkmlL9i3C3HVvYDSQLQxPKZXFqPtGTjCBShmbNosZgFQ R4dPU9jGfTThjDe7mmx28hO8yfO2rHoLDv8CyU0BrdlxjTC4Cnxtw30rFsD6vlM1ZuULOx/x8Jxw 8Osc9nIlCfUGuBuKRnrYvB9qFc5OvB9i9IH2ZjslJHu20VyKQr0mZYEhrhQDm0OUO7Q+4mG+EEXp 9MmTNkRmBfzLX/py+vZ3vm0LN2ck+88880waHx2z5ywI449hPmHYu9y6OlB6XRlgK0yG1QzJ8ZMT z3PO/Rnb3f1Tx2/9b/9ui0THlw+ZE2Buh1cUbdO2BI/e2A/F8FXlLVa3653qFaRVLdelHfKhMI5M k+Ykjevik0+kFz/+fBoe6pEmeTP96EffSTduvp+mp2+kldp8WlyaUa+ylEZGxlJXdVix9aXVNbJU SX19I4kThNhj9eqrL6alpdX0lS//QxoepkeqKC1eoDak7BaYVejdqj4cEPdUPR8wzypy063CZyGJ ucrYgwWI2JfcABSFxbuoVEKspMO868pCTJ/SoiZodgzmeb8U7lDvyveAhob65V8aJ8N19ZIatCgv dCmKRz88ri6vKA2VNDk2puH3qr26VV8TeCtuH054B0TDtrQondYpYc+GRoVDCZFGm3e1cKO3p6d3 odOf/FJ/AgmxejPlUeEJHMm7ntoVG0CTYEgr7sxeYdphCIqhq6vX0sABBNhjaxQGRWblZ/VBV0aD UjqKhmNALWc4J0jmoVyYsdMVuSqYvrbhVlbGsrHyM3LNAlvKi2t9nbkq76BxtqURAvXQ3S39Woz2 U19TbazJvNWvnPTIEYtIXk6kE+Ke9DQaV5FGqGFH2vUzv4AH+Sv8uTu0curA7gq+fyKenMrp2y2V 81Smbc8pS2PVvvKKVoi8IseMnu5M3U5/9qd/kn73d38vvfzSJ9LHnngiHT9xXGXkbWtwaMg2m1+/ oVHk1FRaWZWio/b3uZ/5mfTxl19KPVIi+geG1K6kcCzzdg4yKtwREDLct9cdlR57P13hXX7//fTV r3zFFoIGBvrtjSCKhS1Mc3Mz6bSG9j/9+c+Zhkq74f30HuEZWDZ9Zyotz8+mNQ31fTS2v3ppA5Q0 FgGkencfZinwLdkDlLBAclPa2WpNQLkCUKrhs5LNzvm1Wrpw/mx65tmL6djkYJqdvZm++92vSaFb FOhNpytX30vTGoYvLc7YZvJlDVWnlXGOWltWWDMzgG5K4+PH0r/+1/9juvLBnfQ//Pf///TII/1p fKxXhcF714NpaHBI4DiUBvqHZR4tvg0+KnDmOmLvUw/0qzJ65a7Sn3q6BtRQqtaQmUulAtg8zll3 nWIWY9bZFyre1HPJhEEJ3yDvV+XwZg3CxLaf+hpuNVzn0OFe3jAAtGW/xcfS2AbBnE3FysMmqUU2 OFbFdwsYe/ukwUoAF+dX7Tl7LplTBFhoeHUaPL2n/ADiCATpBcBYibQ0yy1bKyDae6VCA6Zh8b4t 2zro3VV/0rwcSBw4baM+IEroetZo3GhgqnOmTXgjg1X2SmVAkN9pq5M2wS6yBkUrAibkEaBnDxx5 oKGwiIVWYHaSJQMTeSGtlifz740d/x2cPmLp9m7F5rlVJjBOFYPZYTIgl2WPNHZqZ3FRwi+xtNda FRZnDwCe/QPq3PrUWWqIuDS/nFYWN6TZDwgs2a9ZaC8FWxrEaC2EzTXySvrjHvY0U97NMLBzfwVQ ql6VwYLvTcRdptyu/Jy4Ii05tQpnv0RxI4coB8gUq8l8ooUa2lLci/ML6Y//6I/S//xvf0Ntj1eS K5YmFnEor7GJcUvPmrRANpc/+dRT6df+2a+lR85p5DU6Ym/7DEurHJ+YVHvXqG+dz6L02OiKFWqA UgEZUFLGV69cSd/6xjeECeM2fOc1Sb6kUBXg3hEQTh4/nl755KtmpySq/WzYubAoMVM3r6dFgekh AqWERUMi6/EhG2IDlhxIoUa6zuZTgeTKmoCyJnCrqZGwILGVHrtwNj319OMqxG4Dyjfe+q6EWUM7 DetqayqY+pIKdiUNDFbTsjTMGzc/sNUzNMC33nlX2mZdPUJfev65Z9QYVtPXv/HDNNDrk7iLiytp bZWeB6FlmImmqzQpuQZ09pYQwq2q5pWWAtyraUhZ6dVzhNqHC/Q6vYoHthU+gSLAyPaCvr4Be++8 b0AAKxBgJY009fUPKt1DpvGikSwtLQrop9Vz3kxLK0v2Rk6PQJKzLDlRBSEa6OsXcCpsAE6/gQHF qXgAXN526Ndza1okl4ZggKBa0D9rAGjCXMWAOMe1saovA3Jh5RKvlXL6Co0WMTcvAkk7XUiMXbhj Il2wS6zmzuafTAtTHUuDXZebRQksrogbewM/5RlQkxyLo9FaMKY12PYtD5VE2TN/jq1ASfEA9JQd YbI3lX12NmyTO8Lu7emXLHDqDFtB0FJJN2nQyECguEZnpaEgDZj3/2Utj6QFjX5N5U99AfRdqaYR yfrqVuoX6LPgpyKQO8JzYCRtATJcMWLH/BvyiDvyCAA4mDbdQ/EMbYb08fYWuXe+N3kaWrvN48lp Jz9lCnftwmpFaJIoLjUpPXxu2TR4VQ4hMPzma6N/8J/+U/qNf/Nv0ykNsyfGJ2yVOzoP2g+jy/nF xfTO229LcRhIr33qk+mVV19Nz7/wQjp3/pwUp400O7+ouOhQGQEKKFWfnCDEq4polCgVyEAAJZ+M ASj5VAz1S0d469YtAeWx9PJrr1idqWTSqsKhfTIfeuvGdXWWs2m9JqA/HKBEqyi0ScjmIQFLNRKB 5Lp4DZBcWRWz2rsi4a3L/2Z6/LFH09MCyu7u9TQ3fytd/uBNha1evUeZr9A7o26vqOfn4Im5NDV1 NX3s8cdNrX773besEfBGwJoAk+pBW+mt9hkY8g7p3KyG74vLBoQ0WEDTNFoBE3MhNQ0TVmscBowA y82GNID6gDThiiqQBkV+pIUpvzY8J99odSoHGjrlgdYyMjKRqn09lha0T/ZA9vQOqhKGDTDlTHGs piW+8zO/pHSzoZzj1NCukh02zGofbw4Alj3SGtG6BgW+fQJdSbFtHeKexqtmaD+G9DZ8NdEUvFEH JoTKh0ByYxPNU0IkMHF3aJG8c888jsqOnpg0yy3gJycqA4WhcEzrAS0aoEmj0yPVrYOhgE7a83qq p/naXNrokFaqdsJhyTyPdAFcdEYAhQGPGhJAigwRXjRm6sdJ6VC6AEKTMTVcGtWG0lBXmuloGYLJ qzoPdVwGlCov1Z91epI7tPAuAWNt1TVugrE5NBUA8urHxjlgoWliv6HOSKif+giPjl7pQWu2fAN8 is8AkquFRRqx4yoDeVDYTWDCjbuHGFkEUHpHQfvBbbjfmaKc9kvht1UYud3egJKOiA4MoOxTnTL/ LXvVMaf4XLt2Pf3hH/xB+p3f+q303LPPpYtPPinl6DEHVBGnBTEFxaEX3/3u99KMNDrezHlUAPns M89qCP45q98ZAWUHMlrsNd6SH4CSThO0AShzjdKH3gNq+wsGlN1qgLdu3UycFQFQIhvEvSqQZ7qM Raeb16+lpYW5tMnw/+CBEgFHI5FUlYASgTXtTfLHvAUgSeExzKyzA36rlj72xIX07LNPagi3lBYW pgSElxWWMl+RBlXdErDMpvmFOxJMJoUFbMvz6i3GBBpVKwSb3FWmeaeUHvr4yUnbfwWo8K70nIbq 88q8gYEEk4ZBTfqChdJbyIT1cAKtjo6etL7Yneor/oolm7/Zu0WhotFQMctLK/ZpBnvxXsJfE8hd vT4tN+sSFh8Wrwp4Z+fW5bZDgtSh4X1KZ06PpfPnzqRTpy9Igz6lBjOuymavKOdrSmsW+E9oKDIo oJS42etU/RI+8kL60DTp+Xhdy4alyjcgTW+J5gV0ACYAOVpttacvzS8LWJSWapXP5QrY1AhWOf9P YaAxczoTgtdbHTCNFYBdWgJEFHaVlUk0JrRMr0e2pakYlHaBCJ0PVa1OLfXJTzfbcMSmhTkwkkyg ggUjL2zukI1onG7nRGCYddUz00IlQA6w62lgSGUhDVtQo/SzQ0INTB2kjRjUGXR3S6NRQ0Lu7FwB PUdGK9VOlaMyoqCJk06KTgDxVSwGmixASFp9oUy26N+kxuRCbIBXcBlo6HTZwhKEe4DAOxNn7GIq wbRNy3KjZ7hvKqcpKLcPM9fcnF/JH2ndLfnil/zKS+DBusoDDZ5Pm9y8cTP9xRe/mP7oP/9h+oV/ /I/Tz3z+8+kzn/qMyR+jqrW1ugEVryu+8fZbdtL/d7/3PZnftDL8l7/+6+m5515Ik8dOpLmFJYWL AqU6ljywUJQDJWm/8sEHBpTHhAFDQ4M2NAcoaRO3bt1I45MT6ROvbgfK3gLgAyi3pOEeAlDSYABK Ao2ASbqi4XVBycK6hkNocSxqOFDCy2mltiBt8mPp5VdekDuOJFtUz8KBFusqDA2BJNyLK7NSu6cU SV09i9qjMsRufxZ4WJRhDybHj3Hg5uqqwGt1OY0LSNmrtbi0oAa2plQxx0ZFIgReuQipzb/B+nlj VqNghnCjKiToljasJ6YtuGZjQCQQAPA5FJQ80ZBtnkxNa12NDW0HAF2VANTraDVsfJV22eP7RIl/ c7Oq66jsTgsoKwpPQ9fFJYFVNY1pWAIg0itTTj3KNFsp0GzQOAdsUptDSTnbk7dtaHE+/FmUYC4I cNfZzC/BQUBqKnve/jEtWBojYQEm9MxdnWzVYKg/qHBHFP6Qmbs6ERzs2evG/A3mfvljK4dgpKhq ZVsarLhbQFZVx9el8ki62jyl9EwxJWpvSqFlSwM3LRTQAAQFdjRQpgii/AFUtEPTKFVWCCulC6uk ZaGSFoAD6LhnqE1YHgJaSpfs1DlpyL3K4ozyzhB8YAD40+hG9xzMQl309qFtK2SV7ZrSotF36lb4 DL0kvPRDisdBEm3Uycu7SQ6cwUE5uAbFcwNKDM1Hu6JyeFAeZ25uRfGca865HeFHu94dqU6oJ8pH fzb3LPBSYDadNHXzZvrin/2Zht+/n37u534uff5zn0uf/tSnLQ7KAUXHOnrJ+fsCOT6F8vobr6e/ +uv/YvOLv/bP/7mG4a+l8xcel3KypvamGu6u2tA7gBLoYRGW8ADKb3zta3cBJUpUU6N8VSDsdb+q NosmjEZ54/pVDb0PTaP0it9ef9wAlD7cpXf3oS4rwMwbLgscltSw59PzLzydPvXpV+RGw+MtNvv6 ohALDgP91bSyupAWFqf1TEAhbWpseDS9+87baXZm2nb3824mvTmLPYvSIG/cuKYeilWsDoGJCkkF Uu1BU3KtiHk4n5/zxgzQ2jycft7YKHSBCrVvFelqO/k2bVREL+hbENC8qLiuNKIhM4d+MCfCIg1a Hz0iC0XMgdBw4gy+qVvzAnQWao6rUXerbDakTc9brzikYTaaHQ0V8EcAqDA6FrTL4aHhtDA/a0P4 FXUMcmiaLK9+zczNp+nZBQEEQitgts9qqOGz+CRmQaaioTKgCCACktJTlc5+aa3Dsh9Lg+JemXuq Q3rOsH9U5T4sYRoRaHOqi4alWWUzM7GhcDcq7FFUeTBXLeCi0bEiX7XpiR477KNP4Mv8kk0X8GPE ITeUvL0CacNgATxDLIBQ4uVDf4fJlTV1sOoUuwWUyB9hmTvSI1lj3llV4vPiGzRETp9Rp6tqGxzs EnB3mPZO/bEdbUB2xI581qRlV5EVxbmu4UQHMm3ATF5VyfqzKSbajhWva162q0L1TJ2RZ/JDe8Bh gI8Bo7U57vWfcKwXcHnaLZVBEiL8oNwM4T78RFpycys73O8VKC0ram/4twU+yT7z03SYt2/eSn/6 J3+S/sPv/Z6B5E995jPptddeU5sYsDZFPTLao8TuTN9J167fEGC+n/7TH/x+euedd9Mv/5NfTq9+ 8lPpyaeeVp3SEhhBVhpASTsEKClJFJUPLl8uAeWSgWQOlK988jUBI7tipIzID+2zAZRzs2njMIGy 6FCcfFyhgkO9ZaizHSjR/Gx70OZaevGF59Krr31Cw+QZNXxWwlaV4VUlcSP19KtAmHTXvTU4FVCl o2oqPW/0NF5rUqH1agjKShbgBGig2SkFeu5DNzQCm6NSBfrWFgRYMGICQqEgVOTDN73X64vWYCh8 H0K65oKZORXf3uCaJr0pWyE8vO2NCbYGZYCHtf6rVtkGMbMwY2b8LC0sqsK3Uo9Al0bHqrfGF2rk qi7FNzc7K42zkoaHB60DIM846Ven0FvMja5Je2b1kCPfWKToHayqFAHU+TQ7N+VTBdLA+nqGlE/e n+1QuCtpcYGJcYbagOdQWl5kOkFALRymGNf0jENMhIQqB6liLIjRCaKdIeGqm75BCRuT4tI+B3Q1 LVTMSueQwH1QHdxAr9wwEa9MM380OT5p9YEGWUHDVd3ZSdkKnykN8lI37Vy8vpIqvdIZBf58TwnZ 4rMfvX1owKykqmNclvs1lZkd/DxsnYocSiY0EunjCK6kzmrDtAxFqQ6VnQ3snFAZLC3KrtOmdCbG R6yDpRO1PYGSNZvTldm0V9UpckZboAH6dieikixJLhwYka8AIwoJeZAMUK38cwHxq/G9KcJtRe3s TT4Vj6fD3YS5ld2+gFLOaVvKsZUZB/cGUKJRGlD+bgGUn/4pA0q+1U+niPbJZ0Tskwy6zklhuCyt 8Pf+w39IP/zRD22b0Asvfjw98bGL6vjVsaujZtQBULLJPYCSzhvzpffeM6A8fvy4KSksoDpQdhlQ 8jWFVz71mvBLypPaDKveplEKz64bUM78OICSydpWQKnhKawGwGr1y69+QgU0J3tplWrarEiiJTFE jkn5vt4BFYaGw2q0VRUWiw9ULKvnqN+khxVpegdee8KuVw3TgFQVB5gFYIVQ+IpmU1j8dTwaw7wq WUCpxslcSxMoGco58MrC8g84EyYHftKbIizNciiAtahQWxhQxaQuAZGAeGZxyho++xqXNfRmO4VG iQIrNUKGyAqXTfkI3/T0bTuTc3J8TMCxYuVDLw5Q8rZDpzRF5trYEkS62IrUM1AR4Myr45hWb31T 4Lei+DtsW1RF2iRv6czOLKq8mEbg7ShpfJVB07qYDlhe4o2iuupMeZamJkQ0gOW9eOYBGdZKiRag SeMVd3QxX+pnCaJpoSnSuaH5Nez1Qx7Ywzo8PKI0U076U7pU+PpTo7HFIDo9+ZW80YgAto4Kw26V Ty97aAek6Q4pH32qW4Zi7INUeQv8VcDyz57YbpM3ImBfLSdG0TlQj339PYofrUYyrJbGl0F99Zo5 ZsmKJ0fkIOMjEO8sAQcaOelkCEeaXYbkzi4BQqFJihSWvR6qOqUzwB63lJE93AV5Ohx0IdLZisr2 uwVKyPKuNO6eCqCULBItOyQYcitAaxO3rt9Mf66h9+///u+nf/SzP5s+/9nP2QlCKDm0CfY5spdx UJ1aVZ0U+ym/KqD7kz/7UwPMX/ylX0wvfeKV9MSTTykSaYGwZAjlAaA07FH5keIcKPlmvgPlgmSH aacuO8FoEo1SQIkGCSasKRxfhFLc164YUG4e5hzlNqAsiI7UgFIAEHOUfNsGM7367AJzlE+ll15+ ye7JKHUEzmJmIyqCy1Ca/ZC8SbJe20qjQ3wvp88qBO2RxhA9PA0L7QAaG5uwCrOVcQRA6eUq8ZA9 aWsCpQmXAaWG/d0qKF57k3ZLJhrPMcuPAaWIHqlKvPSGeg4os7LNc0ARDRGgpZNgaM3Qm4qr1ZdS TUBc31xMPRr+Mc3A6430kgxCLEw1YPLSw7hRwjc9M5VGpJ2dPHFcgCAA3+QNF4bSaqyAaSegzJYX 3qRBnlRaGl7W1xekgc6m2dnbAhF2GnSlyYnjEkxOke4XGDJ1waq/gJIhcs+A6pZPWXQILFmAYx6I VxdZoPBN+vbBN7UOgAOQXFiopStX78gdJdslQF61vDINsbLMdh4Ww1TezJeqXvmapi/4sCNiQ/lZ F/j7zgMDVwHk4OBQGh0Z0xBq0qZYhoaHVGbLKp2NdOrsadmfSGMjk6ojgQ7H42moXenuU72pAQr0 Fxdr0pYX062pOxa+7R5A41WnwjaWsdFhm8seHR2yI714bY65MsD/+o1bKsct2wbGPK1rjsSDrAOG PuWCoNK5GtiZWZYqfNsQLVs6TRNm/sTRAbDXFbyDm4dv3JtCVoNMJgvCHPdxxS1tM/zk11Z2UB7O 7ohOQ36UZZuaUiExuqKelyXTN6/dSP/7F7+Y/vAP/zD945//+fSFz/+MASVxsJfy6rVrBlTHpAFS Lj964/X0H//jf0xf/+Y3baHlX/yLf2FD78eeeNIWJSUuKleAUgaUDhHaJGCJcvT+pUsGlCdPnrRt SLQ3a/dK240b19PEsYli6A1Q+tAbPKOOr1/9wLYHbSneQwBKr4wASmQF2YAo/KZGCVAKIAWUNRVk TVoeQ6uL6imef/FFNVYBqO5pQADrzMxsev31NwxcCVx6hgBBw8zKgOLxnhlmOMlcHsLO5ml6qH4N RVlFGx5RL6UGEG9eYOZFfSZ3ec+UXgYtwkEWIUYTISYKSVJMlag0KWTsAT4qCCEAFJVBC9veW1W5 2KKA0gIg2bNCLUEbYRGLHtb2kKqh8QmLZQ2hu+3ItSSNctE1SvlRcNIsaXAaHqpCKeZlVXiPGuug NKGNdYHKpphelRVbXevFBmqYBSYIYeRNJDoHm4pQ5TNEYnW9R703ZcFeQg4xZdHLNGqlxedvADWf BjHtVfd0YjQKNCU0MHYvsEkYTwMa6rLAAvitqC4XFhfS/Ny8wqAcBX4CYVbmcQsoIwcL84tqJL5o BGgDIuyYADTZJUHd23ywaQ7SXCVHSoW9qcHxeZJngaFGFEoCdXD8+Jl04tjZNDI8rjxXJV+baeoW p13XLR6mBDiGj7qkbMljhZV9lYPNMSptHSxw9aoTYWGrf8gAOyb7XXMU4CvvNqyGlSKTcwGrT++w 1Yp8OohSFb5liE5Y4YtViAVoEqclhOraMwWotWKIdK0XWlfclyns4pr73x25LCB/dECMhlCVidO2 B31wNf3nP/iD9FtsD3rmmXTxY0+mCxcu2MiP9rYkBcnSpzhv3r5lrzJ+77vfTePqIJ9+7rn0T//p P7UP8PVoBLHBKEaMjAVQktYASjAmNEqAkq12NbUxgBLtEaAcnxy3xZwcKNFuwYBrAkrezJGAHiZQ FoMIhX0voFyR4CL0CNcTT1xMTz/znE2ms/LIHBr+0AS+8uW/T7PzCwrftZEu5qSk8aCheJwqODVi BJcFGwplevpOGh8fkQbCt7EdHDl5HEAzoJQ722Qs0ImhFnMYdlVh8ZlboNJO2pGJxu9gKuFWfKom Sx9ZRJOjwAkX4NUDlbFar9wAeAiNNS5VKEDFJDeNnsahrJs2RkBotpyjR5hoNnxGlm/HbMktJ6xw WjvDb7TdbhWw7WmURom2ioCuNQCSckF74zmgrjR09Wv4K01LXb6BAx2A7XndkABJ0OwwC6Y6AEX2 d67ITuF0AJ4M1WuSe+VJbuxIMjH7Dx1g8bOmDqdTGtqogQ1gwWd20fLRGBBqAAGgMtAWQADwyALH cLGKz8Q+IwYEmrrmC3ocl8UnR30HAXWMduxltrgkv9KEV5ZIIyfNVJVHNu8PqKyGEh+i6+0dVL30 pdkZwBqtoU8ahi+sUX5oGnPzGmZxEIoaDGmX4qzSqQiIj0lmOIV+0Pwh69Q/8gCeBOjZXlUBI40V e9wxBwvou1yQX9zAlANXyYQN2Qmz2gIoc3NQZqd4FKFsmqDI3J7tEoh7cTilE7UpALtrRUXY5MtN Fv5dzoswjfJn6gxof/WNVXUubFNTZwmIyQ2KAduD/pM0xH/LhvPjJ+zLqAyJwRG2sDG9gryiPc4K pBiJUOdsOv/UT30mfeLll22Om1P7+QbVhuSJ6SPioF2ZIqOk0VqROc69/PpXv5pOnTplIxHe3gmg vF4A5SsFUOKRuWdeZ6Z+r165LKCcSx0GlLTxciHsjg4IKHU1UAQ0NtP580+kixefVWOnwOmMJPYS tjt3ZtJ/+au/Lr7vzdySz5NRSAxtEX7Ax7e8dCpcVprVoAUyIyNDyninhpvsv1R4AkaSylwnBSK5 Vb17QdBISDQC70eMSYgFLgpVUuYagg2x1cgBRBZUmBPkmKhhVTgra7wtgwZqwqr4+lTwaGVog5TN urQi0sd8Kmnv7CIstLohgQbHSa36NIPAljdx7D1zNLbVlTRsiyECAGk9vt+P4bOnnwZPb25DfQ1J TVOyhstcGp1LSvUVNZxN/4oljRWhXlicUcfE62DLKhs14G753mRv6ExaXJ5OSyvTAqdF2S0rfMBS nKRxCkBxy/mb9AvdFY9rS9rt6vJiqqpsmRQnDV5HTKXQGfH2kvIlwKQRIwvIhmnwqlvlxuQF93SC LPRhR37Q6OztJmmsdYHk3Nxyev3Nt9P87JKqrSs9/sRT6hhPKLNdGoG8nd548500c2fOwGp84riG gdLuVZvILPtvh1WWfCb5trQXNIgVjsYTkLANa1Ud9eLKujRdtpwxCdJt+UD20GypS8qV+XHywzyp bVauMHTjcwWDNu86NjqhRjoujWbM3mUetC1WgDhvc7lbZIAdFQGU1m5cIpXappkfz2mytuld8aP5 2g/hVZ0C2l0CEmTPABz37s3qB/jnDRqn4kFBHpvfkxaL13qDphueezrd3HwmdwqfDrezi9EIo5A1 dWDLFiLHKM5pVPGH//kP02/8299QOQyYjFOmfLufLW0TkxMCTIGWZJr5w5OnT9nnmj/9mU+li09d tJ0TvBXHSxsrNeFI4AQyr9EnoyXiInt0zHxq4mt/70A5Pj5moy/mKCkn5j+J77XXXrFXGtllsY5G qdEVb8ldvexA2WlA6WHuh+4xR0kRU4z6X5Qj5Y22hBYFSMYc5YqG3jZvpQw//sTH0tNPu0YJCNp+ O8XBJu73Ll0WYE6r518wQcVueXnVKoPGZvOayhSNn4UKViV9OMWrcQIgAQ2Nlvkl0hdDI5MvmS2p pFtXs0fEJHCsoqqZCqwoKc9MzIHSoPjoOvs02QjOS/vMqVmFIaiEovDRUJgXo/GTNuZP6MV4r5Sy YGFqZGiMBJjgMI9JWMzFIYBohuQTLYgphGEBMvZocNZaGulWjBj0zDQHGpN+pIPGw6IMr3HT+ZBH /Plwek3ueUOEcgEo0RBXBBbitQVzgxYp17qizSI57B6gQeBHt1zlYlNpWtNQWyUmELFmavWOEDLt YA0PO+UTO9N+rd5Y/OKZ0ly44T9Vg2zRqZnmIZlAkG2TsND/5q1b0jgF3mo0DMv4vvvsHbaRaUQx M5Pe+NGbimcjDQ4PW+cHeDMVw3v2pJuT52nUdLCzC9PWAT569rQ0mjnJ2qLyxIqo7/lkJLO6um7z tXT4yo7ySGcgVvnyeV/Ejn2bTBuwd5hWz7eeLAxGKGiRcqsSkxuASHUjsOxSvtbkmZEVGWfjv22l UnqZD+Z+QJo2ADww6HlhLysLY33qCPh+PB2CvU7LvLF19Gi+ABvyIMCno1Md0h/RadmwlboRyPhi JvJD2TJ3Kkcy+zSCwiHNki3cWFNQuKbBKTCTO0MTtGs6UTo3H9nwrjdvk9Eu5tV2AS+m0RBb6tXe q19m83g9DY+qA1e92vY11cegOrJjxyetU+M0ckYbSMUaWiflLGbTebzUYMoJYK+kgAdTU7ftYAyT GckiW4j4quOwwuI7+4wozp1/VM+ZYNuSrPurl4w0r13+IC3Nzmk8LvlURPQxNixX2VC2tmCrOK1j Uj6In+knzLAlglLazWLONtVfEbEKG0DJ2yzMRa4oQh8+d0ibfCo9+9zzZs9KKmHT0xIGGufU7dv2 viiAwyZr5jQAFdRzCmZlZdnMoa3ZnkhlwECDBDTIM9FskLhxtoQiw+YEMUOY6LV8lRM3pIeGC2AC gsyJMcdpwyp7RmHSSBh+szm+YkMMCpfN6YTBUID3XdnqQyMfVi9JGQKwxN0rLZXT222FFW1R5To0 POgVrUZPmpk3pCxwQzqJ19KhmC3/aswUP3sySSdCTx5IJ9o38dmcrdIqK8u3a6eUlfzzU8dj99YI lHc1CCsTJEfPLbGImdwwbwtSbKoeOpUm0sEz174ASxoPmiLpLupJoMwV9oURoY/80GBIY5WOjXLV vW+3oV7XbF9otzRatnz4iUo0glE9T2nq1h1pnQNkJv3ge9+XXKyoPHstn2j3A0P9ioO3kZC/JTXC wXTy5LF0/eYVNZSe9Pzzz2iYftt2TLBfl+1mTIMQ9ppaKIteNi0kIOwSWLFVCoBkSxJnDCxI0+W9 8tXapuJmjlUNW8x2pXiLCNAlDOqkQyCiFqjOHACmHCX7Nheqob5Aj7eo2FjNYS3sUhgZGTdtlFc2 mVJgqqIfTbV3UH5kz7YZtRs6YBoydScVxRbAOIeh0iP4F3jYe/8iRWkyDjACyoAvgIuZQ04YEhM/ YEk7NfdUO+4BVTpEdTbUXUdHTeGu6JkDJSO9wUH26vYmXoKgc6DTYW2CtNFp8c4+00mDw9SZgFAd M2/qIGuMqpY0QqEtH5s4lmqqs2nVC9+G2lBamPdGtiDvGOighG+GCyhQ7KxZNVzgA2dsFTpx+qQN 62mrtCnaAPLMqI2DbFB8rrx/OS3NzKcuhc8rxYg7Iwc/k4CzGjh3QnJK20ILFoFB3qYoV0/T7oHS TSpEgYae0RMjuGiTaIQObGpcipwPC73wwgtmr/asyiJceixYQ2olhLdWAAPCJinrklDAgsLgyr2B hOJygHRw455CIwwaW/hDu2N7EqvmVKpvIGdxRGGoIHBDeBQKGoyFq8QBaKTJe1XlEmBUPMyBoD2i 4uMWcMTMHkLCIVyGHFTY2TNn1LgE9kpXXZ0HczpovFbYqiy+zmhxK6cMd1ikYniHkPMKpa3yWwch YZBQUCZMZrOVyNJGJSouNF802AFposwP0rsyF2sgHywgIF7AhLwpM15/Yszkhfx7WVC+uoptEaMo Z+ZyNBJPVblXE00VeTXt3MpKwRjJrbQa78QoTza/yx1AqJxiZ2BpwEy4lLfilr3N6zK9sK7OBqBT w79ze8rqDhmjLk2WlCYAg/ywwwCNgQY5Nzst+auZxsDZAmjFAPXAYI+0l15pOj+wOJ99/mnVPeCr xqornWJPVTlSI0c75Z1x3tdkqqBHGix7OFXqstdwfaGWZqbnDMBsnlRXoaDKjJ0DSr9GS6tKIwDD sB1Aqkne+ESxdXoGJDQ2tl35boPZ2fk0o0bLrgHT8ARevE0FQKPhAgqcyOVz+rQ4notpNwqL8gV0 uqodqdqnvGgUxIIb+1fR0tBEe9liJcDtk32/ABnNfEAANzI6oXz0S15UnsyjApTS4gB0gArgAzPt QJYNhrZ8UpY6BcCkxSp9vKQB2NNJMBdbVXyRVtLJPmK0s5GxYStrSZsxSiyd5dzCrMLhMJxBW/Rk rYKOQpmSPCCXzv66tGMO3TkJQy4hZGNaI9LR0RENucdt/YKpKuZSmfe3rWGi/gHfg/3e22+n1cVa Gqr221tjyqzyoHpUusEIcAhZoPNAM6UN0VRIB23FgVKpOGig5MNYHM758Y9/3OyZz7QwVRj0PKA0 goRbkJ1gfajiDdcbL4XvwBiMXc7hDl4vwDJn7OBwEwCMv9yesIPy+CDKBTPuyStmyohwqDDAg6Of Tp44IQGXkMiew3VNS1WF0UHYnImEDw0cTRyZZC4F0CVc+4iT0sR85kLx0Xg29QIqLDSZligGKH2L ka5MDShsgN3AUvbeKP1KfeEHIs3ck+6wg7ALPwGyDEm4cspRlTipL7m1FUhkwDoSqzKRA5RpqdYg HBxtNZ3huxwxBYBjB8oClAXSPgerOlA+6QRI47xAxMu3x8oALYIGgsCyUETnh8bARnwW+NCQWd1W UhUPadjQM/+88Pd/8A9KR10d9hNKh2RDQLnM2QICdjRbG6aq7NH8AE2Gv1XJIh/AQ5thAdI6Xo2I GBHQKfULFAAEXuFckSZqYK5661e7oYEB4OyFXVrhxQa0ajR+BxADSuWHhaz5eT4VsmZAZRq2gEfF Iu2WhbJltRnaER0M6WK47kAJUdaEi7bmdUGbQvvy9sX0QGJ6oJPOhXfk+wwUu7ulQVV4K0tmdaSM 7qg+Jd8And0GvJLLVjLAkPn0Hmmrfb3qmDjpSkNudjEQlr0my5dFdeX0Lo5GXFI7X1pUnShphE2Z oZww4jBZZwFUYdKpIr9s4erqZujPlI3adpEnB2vauowKLEZ+PCbBYBAAe+3qVRvGn5JGyToBi3dV yYKNkopOuW9AGrXi4tO6C5ItZps46d/mfcWESRoBeo8HZcCVG9oJ8YIPJoTigwVKCR+LNM8++1z6 xCc+oeEpDQKNQiKqK4mh4rEjHObqmPfiOKYctCy+giHscxAlrYBsuIcw5xx2QQ7koVU2QTbiDbv8 GqALo6Jzxa3l2zTaTWskoxpGo3FWVXbj6r19OCxB0zPAcam2YsMSA0tVIuDJhDarwJgBTfYnzs7M 2JwL752jdSE7XgJUMlovDY/GqjwoXJ+LdVCM8srzHnmDfLjRBFRAETvmV5lOgJkK4NrPsI8GQ2OW X6/5IiWKE0G0ob3AyVocwqT7NQHFsoCC8AGkSg/DPbTbwh+AahooV7yiJQ+q3AZUfrx9w/dXOB1m UY1vxYZKlPvisoBOLFVHZUX60aR9ON8tddeOkBMgsvOBBvPGmz+UvK2m8+cfVbQaqq7MpZk711Qe AluVHyAL0NnroipH+o+KtFPmNzGj7ZLeqtx2Cyxs+5niBQB5g4pPHHD4MluEWEhi8W94RBqLwl9d 9WccIgxRFigI1MM69U/noDoAtGxKSu2FemIawKacJEcUJ5qo7W9VY2e0g19fFFNHD5CbBrou8F1K 8/A8H+xjiMpLIOxSYDgLODHNkOSOuUQ0O8qLsgcoGTmpYxRIon0OSXZZaGOqgPlStl5NjE1IGZhM k5Mn5ZcVcBa4RiUNFYWrDk5x3pHmfeP6lPwNqKOiQ2FIu2xbxQaHRwSWTL11qpyGbYUcgBufHJb2 X02zdigG01rUq0/PUFY2Hy5lyjpW5Z01C+RmXiOL9957J504cSw9/sRjCpc8oYx1qKNaVprEKn9e PmCahQ3pd6ambWoMsKczQKoDFBkx0DlSL2j0YJOvEXibcjpgoGTVmx7queeeT6+88qrcOFrTkHFP YiC0STLvrzxJs5KwEl9QNPpIqBUc4FBwmZoZcrf5fRB2PIOJK+LjHgo7widt2LuQF3ku7CAaGRoq bgN0OB4KMBuUcLPgRAXzrjga4yILP2pk7CXkrQEVkWmRvD/OXCdTBpQlwMn2GtN+5ZbJZ3/dTuUq s78FpHQCOPoh8JQtTL3BOWhG2rlStxD3wVD443mwDScZ7klDUWjy34zHtCTiA6zU6OgQYB+W0/AY LnMqPLsIGAr66Ug0BACnuW2ronh606oadb1GTEofCydKF+lhWDQzM9fID3OYNDbmyJaW2V7GiIRh EiUBgNQ03GLhbMA28isINabjAoiZtKQhH98qMgYobfivuqjzSqyGl8pfxQ5fJp+SAbYXKR9VgTCA izsObFlanlc6NHSWFkNjZDsVC10O3ArXvo3E3PW6aWUuG64Vkgc0Y+QI6aT8KAfankpY6Sc8Rjou U6bZS7tWoVi7IU4WTjkdamL0mNJcUdn5QdFMRa2oUwH4AKnODtf4mENEG2Vovby8rjBZVPWRBWGi 5bLOAOhyj+ZrWp3cA4S85bW5wVwhKe5WfSwo/3UB6qjyC8CovIfGFY/qcXXT5jD7+oaK+JjHX0vH jp8w0EVLpyxY7SbfDI2ZJlFWreyZcwaDfKEFrRgN0TU/n9P2toki8fbbb9nawLlzj5hssQOGfbNe Rs4sojJPzSE6ACxDc8AXvJrR0J0yQ3mjc6BMwDbKAi2Te+QQ7HI6YKAEkZlrAChfffU1JYSIXGB8 COUaDu4AG7QxtCk/qLbZeCGLkxYq8kQ3CwuKZ7ulAJGIg2uEwTXiQJCJI56HPxgzdjwPjvDk2bYf 9Khyb9+eUqNasvlL3kxYYSim58xH8lF5BWbaCCCJoOPW8qa46UUBRutNdUVTpazW6e14LrbVT1QC /Sd+khDpRygo6zD7dXsem+mnYXoYPAcEHZh8eGJH1BX17vZcKUvAAW3Or15GbED3eTPf54rG5L26 z5uGH7Qp3oqRu+7eVF+Vds1hItUBpUWgKYBEq1VkpmXb5nXJJhudiYeGxuKX+iQ9Q8DJj7RGaRID anyjY8Mqo1VreKywzkzfFlDOp6F+aTuWVgCNOWZfeGKOVDYGkixk8Lorb0ixt5S3q9BSVlfp0OjA mH+syb9GJgJDO7NAZUj8MLswKDHS5K/pen5pR9Q38QGIxM/cLWmhg0FTZjoCe+o15rhpN+wrJA77 IJc6VEDr1LFTiffoV63toYX6aImw6OQAm+j0SANDW9yYHUAkGfW3y2qSPV84Rc5cJpBD1YM0Us4F WBHAsoWLTuz27bm0sLgirX9Yae1UXjrSqEC7t2dI6Wb+d0Dx90jOWXlGVjfT6dNnVX/9Kj+2j6lb kvxSr9Qfiy39/UpvHx0nnQOnUbGTg07UO1UDTYVt0x4Kb7Xmb4ENDgzaVi3mSpEz5mmRU0YsKGIc 8Isitr6lzqy3Mw0MK12q8wUB541rN2zlnjSODI+qXDgx3+eRVU0qv14DVabAgg4UKK2HUoNm6P3q q6+qgmlUXnFWMoSisOgZcU+cKjvbmEp8wbiB4gphHw2dIWM+9M6vwXEfV8tDKdwAwLgn7CaI+EEL PIvysd6/CAfGPRWPkNrCi6LjS5DvvvtOun3ndjr36KOpd0BDERpN0SEwDOeAYIaQVAZDLd6EoewJ n+0XSrAqTHlVuISNdslQnDk90qVSKhqeL34BpAxRSW9crQHRAPCrNAKKlENz3sfLEor7IJWW8gf4 +eZphFQuCr8M+QWYKjIWbmyYIgZAEXbq2u4LMEcLpqEDgAEG5h8wUIPt7xmxk4wY+slWad2w4Rmn ydOYGQrSodLTEy7yyYnaaI4s5gBKgBTzg7wjPzIybKBHIxzUkHhejbKm4eFgv4aAbOuxevNOAuBC e0Q79UUp5hYpL9lpyM4crH86wxeqGNb39PLtJobEyA1TOizAaUSwXEt9GsYNABqm2XneCZ9VY74v vbzCUXqAbTE0V/iMPup13vN3sIV9EUy1oDgpeVuqtfLfMAAeV0dCa+KNMQAcbZqtWSpOAQt7jF3D JY0cCEMe+H4+Z3j6eaT4lkxsooUqLXJjwG4jBNW7tPuV5a20MEtnDWD3CVA41UsgpPqpdPfbcPva tSkli1VrjRhVXLXaugPZKvnQ6ELdxukzj1hbXVpC62VBa0ZD5/dMPpVRheWygyhKTCXnTBkoH7Ij /X09g+oU2NPM2sCWAHIsPffsS+pk+w3oVlc21DYH0sTECfGk7Zhg4W1YV3aWdPWoLqrKZ2U5bXEe g+Tk9u07NqfKVMbQIAtP7I1WpygNmBKnczbFDgAr6GA1SjVKUP+ZZ561OUpWFRnrE65pKSoRwgdQ aeDEiZ0g0OIzECgaLxQgFpw38NwdFG7CnFP4hXJAyIEywo40RHp4TpopI54DPLkf8kGl26S+eqIB DZd++MMfSIiupieeeEI9mQBAoMhQwOYl1bCYUGfSnJSgVa7IDmGiPPhEBET8fBbX0iO2LTv8kQY1 PB+mNYEdMGzFkRfMkcewC7+5f7sXIDIaQDPw1UiGf8zrAdwOvGwPsqkANWrCcsDysCh+qwKxxclP btyeBunaEpqTvIEJkhG0ICbgfaiKsPK6mmk4CpPyAWxZpQQ4GcajWfs8LfFIE7PpAF6XrKmOfF7W djNoCMlnfSsaKqKJ+YsGPlxD8wRw0YJdQ/a04x+wsfCZUtC9sZLsde95ZQhOR8a76P3VoTTUO4KC qDJBlgBcytTBFzAEIAkDBtBdS11RCVGW1JcDt+0aUOFYmSl+NHLrlFRWG2o/6wIjtmnZ/lnrgBx4 bTO6tOJkoA9goQELDBO7NqTxVgAw6p85cwAaTY/DkD1/ruFKvpkK2ZT2vkYaqmmgj72PeibfLOKw gn/z1m3lRx5tEalb7ZoPg62k2Tn2SDPFIFC3zzf4QhidI/LDvkg0ZVapJycGBYZMD7D1ir2tLJyi rStIhcv0zNamQFLaK4e5dHX2pjNnLiRlXWngm/oquw3aF+/2+wsQyCsKGm22U51D72hPGj42mIbG 1ekOsUGe6QcUAbmRBru5wdQHHafKT/ljSxeaJbJHKqADn6NEBWfV+8UXX5RaTyW4phFAiRmwYfhN nGhaRBSNFyYOyHo3+YFzcv++jQa3lr6CobjmFHYRNtcAPJh7GOGPNJDWiJ+0ABBobHGPP8qAxYcR aS8jvMXRN5i+/Z1vpcuX309PP/10GpCGQ/76WAlUvDlQxpAIrRJhYkMvG5MhAyF6NLmB/D1xTy/z nWzmVWHzZyRrc8qVenK7ZjnYcWKqfdzEkJy8BkACQmio1CGaLm9V+WupPmVCnAzPfNrEr7hHM/PX LL0TYTiHlJGuKFMYQkOyskNIC210jcUPDW1VAwItDaMEkHQ8lMWj587bCjibnY9NHrc4p25PWTm4 Rs1BJ0ztuJygcdUFHGwlstfYNHQblMbQV9EQTA2LeVCG+3xOmA3J7MkcUKPggBY6MuJHa6RuAVzA NM4EANgo7aam6EBppPwxn9dXGVRHOSxgRjZUVwI4Y9W8fCoMZA6woh3QYaBFsSikYbMBHO4cLEPD JE5lTW47BfKMNjrS4ozKbAXQJVRAlXpFI0YbBUAFpHUH4DW+T7VZUxoEMvb2Felx7XkdEJVGCUBL QhQvoI4GzDmelMmAlTmgRZnEViVBp9rBsoav83pG3aqMNBJisRL723emlQY/lg255118e/df5Ux5 crAG879Dg73pxInhNNQvpUEgz6df+KIri8Bollsb4IaDZG2ZN39W7OhAFpMA1Lk5jZ4WmTaQLKsO aBIsdKG5crV2rDbcPzaaxk+dThMnjqeJ4yfS5OQxWzRkfymgykIimrDlQ2XMYhZl60Dp2HOgQImq 2qGImkCpIYESgn+qB/8IdBkoEY8AJ65BpAX3eYPnOeklrXFfZgQ4woqGypCQ8DBDcYUsfYW7CAOK 8iANxAmgAIrYk3bsKAMWYSYnRtIQGsxGZ/r6N75hQPn888/beY4cloHASHKk+q/ZdglFatokDQ6z hSdhY2+m5QFgozyVDuIHKFVMRrYZXUIbaeYng/w1zU55uaGxUAt0DNj4M/NhZSbGja6AECWATsDi HOYoVysf3HClgRbV5VHyj/15Drp0ZrBtwFa+qXebStBztCGGfWvrs7Kf0z2vVRL+loZ101YW58+f Nw2FeB+78ITS3WkHpBB3ADdASR3xDABfrvH5kXkbDuOPVf2B3kGBV0U4JNlWftDKIOQOybRGgVlX y4MKCJlgOsXeHlJa2JpFI2fOmUU7NFBWcwf6Fb4aXV+PGp4adbe01gH2Lg6IB2UvEGBOlo7BhvIC QM87nR1vdjFacSBWsMoP5QoIoy361ABASLoA+i6F382H8rZ6TEuOYbmBpZACZqEKkOREKjqO9XUW gZi3FZjbG2jkh7woTYCj4rCyW1xQ2XFI9azspIh0FxqzmHpEcaCskRPrMMQ27AfQFZQk0MKZmZ1W Z9ClspdyIBBmGxflgR3pZb65Is2W7UfVbqWrqvYps6Ra6RGkA77qeJgj57VQvtHFp7HnNVxmeM9G fLRBA7UK03fMX9JeyAu1SrYoQ6Wxs19dxJD0aQ3J+yeUjrE0NDRq8sWUwdIic7/I/ZbVJcN45ig5 nQot00nycJBAGfson302ht4MCbyhI4PRfq3xCPUZGgGUkl2LLxp+UA6S8Qx3VFgAZdjHs/w+GArt sGwP5UAJRzi4DyY+gBINB9Al7ZQb2g/zYMcmxw0o1RbSNwWUV65eSS+99JJtOJ9fWrQv0aFFsj3I juRS+LNMaivuHl63UvhUHsNRAyQxDTr2UbIJ3Pd9IXhqkAorT3OZc4oyhMKc2+X+LO/Y8VitN39X 2Ocot7M7JAzqi47QNW8YUHSza1+28FHYewOW1rMprWRrUfWDTLG1xXcAkG+++46ZHQInjp+ycFj1 ZJI9wvK42TjNpmjXdmnIXNlBQLo61CA2pImgONmwmPJVPm0RUXnCDJtjke9PRIOX1CtPgLDVgWmX AjZ1Ur56r46NBQg1ZhYdOHwFsGQIGBqqgaDVIeGqJE1rFNDQKagrAkTQLg3wdfWdBLoXc2U+0U7G Up1Xu9jeIgDunVT5+Nmjll6FyM+mZ7haPQGaxEUeATZlnnvyDQAXo4FYdLKN2ioPqycBa31DdSMG 2Kgrdh3gxkYB9ZqnT2mbnr4lTW9GStGCwlEU0mhn56fVQVTT2OhQWlicFfZtCKA4Y1SpUToAcnSF vl6V89aK8rQps4CPnkJZ4P185AqgZKGFV0apJ1bRY0gfGECHxYiGRSn6Iu5pa+SZT7csrXSmlfpQ qm0cU9yDqje2wnHav5QahQt2qRgUYpfaNItRzFcqnSShkG2eHuzQmwl7RRLbg5jnou7IFPNemPGP 2wBKBM4XDHjuDHGNxhz2BiCK24S4EOagMFtaM3so7gkD/xEelLsP+3BHfBBxUUbcB1AyVCZf3E/f uWMLEPYBMRXuN7759XRVQMkZfV2quOm5Was85j46lV9AkgUsvihJuEMannMlPIQlGi1mgJM62QIc JNxoZYBka6D0POi/pZv6sv/Kn89x+TCiTOG/YcYb5WICQDOM+gm3RTxmlpvi3sHEgd6GhbK38sU+ 6kuWAJ9pTPbO8qI6jtU0OMTizZo0dhqcrx0z3432QQeMbLIZe3Z2zsO3sF1OAV6esVOAxKARoNVO T8+kxYWltDQvjYiDileVJskkgOv5QBYs143wXEN1AMKe8E3DLmTBy7JoI7JfpyNQvAz1/C0dXilU fem5aV0Aopi5ToAW4DTAMdAlQB9aE7cPybtN42OYyqIRK7e8IWbaqbQdNJ6hgQm5YzHTyxOivAB2 4gbIOXkJGSGtaMZsY+LVPzqPuZlZlcuihrPLSguvVPYL1NC0htLAkH+QjuE7n2wBpAEi+/KhgT7z 6uz/1TBeyHTl6qV089ZVlfWU0kQhOlAODvWkcY2ypqaua9RQS30DAiCBpM2lqtY5XrC3R2WwVYCm OgxygRYINlgbkIbJFAx1bxgiRPNOlzlVX6yiXFkgm5ubUb3zivFAmjw+bkC5JGyamWNHxJA0yzNy x6Jyv+ezeGvJzmXdoo0Rh9KoauYLr2irzGV6yUqGf/Pf/y8GlICWaTUyQwgSTYSKMGEvPGC/0xwl e6iee843nK9yxpX8UFlqN1anhMWwG60SsLEJXmXcGl4Rb5jLFM8sPUhWRnHf7lmESQWUw8/9BkU4 1lDIL1qQmHwyjIgPrDNnOXXrlglpRdpUf6UnffGLf5befPON9Cv/5J8YQAKUzNPwyc6h0ZH07nvv pTuzM+mxxx6zSmPO0soeoFQY1iGI0RC4p/zUGZsdDZNhN6wSsbQ2s7P9PsvOPakcBg1YMFHcExD3 XMWFY/tvjdWfCxGtzBwk3V/4RugLV/bM59TUcDpW5YD5LNwQh27lEK2RqQnySw8PeNlRb2rcofGh 6VE3vI6GG99E7FMXyJetrG6orDRM1UBQBVixYZzNq1qjU8duZerzgb76TSfFHK1kemXZ7NF00VAZ gvriDWbZyZ7OizTSwMlylKObQ1bJE+0ATZG0uxvyCxAxx+puLfdyB2Ciabrm2pABAVGnNO++AXUk MvuqNVqiR8zcLe+F2/YsySGbq206R2VCuVRs8QIAYOjNfC1TSL6DxL49L2WJ+TkOS95QWdXXqDPk URq78sv8LRrvhsDNvo+1PCdFYUZ4wNYj6oK9k4vpzvQNAX0ljY0NabQ1be456ZyjBrsEbnbwjPLN CxodCptYUAhUUlYqyP82pjNiOkflzXvcC4vzlg7ewtpUGbA1jCP2AGDKCEC3slRwneQlDaieWSvg FU51OMqvnaXaySiRokNm6UzY1cKUljxuIZCkx7njf/md/7kBlGhKmE3YraZds7HKLjxgvxNQbioC ht4MOwFKggmgxD+aBUCJZgRQIvQ5UCLkEPdhB5GGnHa6b/UswiqHG4Sb4KBIi6VfXQ2VZZqLSpf0 x1YctB77jozyM6Re6pvSKNkUe+bsWXuFi+G2Tf4rPIaMvC7HySePPPKIvbfNsMo0eoZxahzW8FS+ dG+Uu2lqJFnpRnAASTbj7oXa5bsVObyRdzq63A9ls71sHSSh5rNmNM1yd8HzdDjpChgLMFU63jFI m0Mro6zplNgN4PkXUFAu0tx4F97mdRVvowNWUg0IbDW7Rw2c7UKSMQEr20h4+6ena1jR+TvOxGX1 AWDGtQBKn3tT/GhUK4v2zPdcsg0LGWfxgLfQZCemEVMnpnUqT6Sd0ZMBuOy93Mk37O3JAcA7YOLH Pu5jesOLnZootFo912BSmtFK6updTVtdNbsPoAQXWGgBVJEngLJH5WFTAsbdqQdg1FCWDeBsobGD N9TerdwKBkAqXYNKw4DiHJAY8Iol9ch3+QFh6kJapcqGb2KheQKSHEjC2aq11aV0/cZlKQD9dkAJ q/ps2qd8mB/lIJOJiQkbLW2onlRrgmJmJyXPhSiRH8qFdmDnNlD26vioB+qAuEkD8doZqhtM+/F+ uspBDYUFLaYM0H571AFs2YHPkhXFBixTvCotlRltyBea+WaUyzJ2QHcJKEOj9N7k4IAytgcRDAJt qE0SSkBJD8sredGAApxcwNwOygGsTPmzduZyeO0o/CDMACHlwd485ljwz6EG7777rn2r+Fvf+pbl m7cEXpAWfV7AN9LvR6fx6tQf/fEf20EJx0+eUC97J126dCn96PvfS/+f//7/m/5vv/ZrtmjBwgzn G6Klxqq3NSAJCWde0qiJN4CSZywuuEa5e9pN3oOoKZZwWB0FMK3mTIia5emU3RdA6ORu8zitl7Zr lg7ZAXQwWiFE+RsIqdwAy5BNtCSGXexXZIsQw3EauK0ui9GSaPhoROuUHav1Gg7ba3VVaRICSRP+ InpLjQrVUurJNTalTs6AJY6aQ6tWs1VTEFihAYttzs/s5Zj8iO0UJoW3qQDo+JFvtFqmo2zriS0O uNy7/Lsmeuf2Hdv8DODBbFGxOdh1nyLwvDjXN1dSPS2l9a7ZtNGxoiKXNq40WGeixg4Y0tYYMto8 qo1QHDy7pSlZHSq5JJVmZm1NcVIAvlVGmiaaVjcfqhtRWahzSRqu8mkOASWLQT0cPtHXo2CYa2Yv JK8UV9Lo6KDkmC1Edcn5O+n48Yl08cknFTZvAK1oaDxrB1mcOHk8nTt3Pq2pw5ueupMG+3iFlYUp 16qtUyjYOjHT+rOOTHXBjgTfJaDyEVDyrj+vsw4M9SptbP1hSsQXw5QR1RmLUiwGLdrxjrxaSTnz FhOywSucrIBzKhR1Rf0wDPehN6QS/nf/629uA0oKFyLRjclhFeRugBLhFY7vSaPcL1Ba+jK7duYg wo3w4nnuLo8rzIAlbkg/TrlnseHmzZvp9ddfT38sILxx44aV2eT4eBoQ0LHhHOHh+92Xr161PZTM QfIlugVV1MryUvrv/t//r/SLv/Ir6kj8pGbO8vN5E05+4ZQapVdxAZShsQRQkrbm0Hv3hL8sizsS IKmBlPpW6gKg5EpZ5eVauqcRNsifbS9Tf960073sttRA6FzZ8MsTytv2JZqg87kHf6+fVx4BHg6W sANI5Bjt0bdMMd8XmlGPNQo77ECMf4Z57CtkHd/yYxHJSv8spWb2K/f8s8aKXNo9bYH0SYbMjCV3 9kgkt2q0W5wUz+KHwNQbucBWjlxL1BVFWFefZwMY2ZrClA51TOcIOAoKeC4/+DOzPdsQUMqdgGij S6y8MKS1N7lUTrQnNGmbIsCsTgaQsTzIv8l/waadCnzQfk0bVX5NIwcomQIScLCpnGGqf3SONHOc GlubWPRgvyKFpgzpYtuwpEgwXcAIi2knzj94/LHHTRGg3vgMDOGAMXx2ltPMV1ggYq5RTBujHRE/ bvxTIr61iBPmY56SLVvED2ii9bP7AWBkUYw5SobkdGY+SmCaSpEqnWiZnLbOYiB7QKkDOnc/0o5F Mt74YtXeRy3IEzLnEvEQAmV+DTNUBjU4t2tnDtotUEbYZTJBlPDB7B9766230m/+5m+md955x+xU 8rbgoi7OtikgVGwN6umXUEkb4mAHphkGBZr/9Fd/NX32858jARIkVX4BlMx7cmI0ZUTKAihJO3VB o7R8M+wWOOifpW031C5frSiAUoNgMxcQ5g8bxH1mty+gBCDRJBgSeZ6oE4a5phFI0HkVjYaBPRo+ 24MIIw6NoKzw50eWsZgiQEVbs/MN2fLBYcwkb1HufD5UWTJCJi1VupqVrsw1k0SfpxIXaVIMMlMS 0RYKZQxv6hg3O1RPfL++SyAtMFNpWzj49FVzhnQ+zCsGakqf6t/sNQwVaAKkagqWbtzgW1VvwIYM IF5YE/q6ArApCjRNgQVaG22QaSA/XINDRZgmoixobxr+WjtzkHQNDaBUuyAFLGKpLGn/gJuarGlj rGzjjs4JQKaQmGO09/WVdvOr/HEEIOXC6vO7716Sm/506uRpK0M6rdrKmtoNn4RYM+Aj/E60wq2a yoTDTvy0Ljo/6puj4gYG1CYGBg0nWJEOEEUmyBdffOX8S0QAoFT1qMgoKxZ7fJ63T9oueza71Ikt Ls6JUVj8DErZmkaJHNE5UAd24Ijkh3oCt6gbqOO3f/e3DChJQA6U0TgpGARlr0DZauhNThwofUji QNml8LYDZXBOZVAjfUH5s3ZmtDLLk+zCPn8eYUbcmMkfZQOA4R9ApMekwQKQ/+bf/Bu7rktY1xYW aAZpfHxCDZVVuw17hYqzKFVLplFShAPDw+nnfv4f2XdDKAcWeMbGx6wsYCbVEQiE1oCxSFMOlDRW 9jfuhSJfuyHi6lQsXdJbHBqIeDfx4Wa7u3Kcfk+IzBUpH3yegTdnOlmhBewKoFRDply9A+cMxHVp AtNpauqWyskbDw0ugJI5JoQbQKIjtqGVgGhgsFvMEGvFVte3BJasfCM+ACUaFXvoMGMnxLN0sQrK FhKbv7KapcEUXLilsZEfZIVXH7cqAuJuAXySWYBEVptASbtys82TFvH4gROEpSvpsSkMZJTFDc9T 1B11zk6SxWW1NZDUGjNplTuBmnWwJtMERFhCVrVItE4O2FZkCpO0O5hwpYwBHQdPNFnaotzXZtPc 4m0BEGnj9KxFk33aLZ9OQXtnWE/YAAzx2VFsslta0khJHRfD1/nZReWiksbGJtPs9Hy6c2dWQ192 jvA5W97YWVG+2E/MwpQ0aNJAWy3qhHCjzVJ2VDWWoTH6G1YalenKKARtkjIZHx9NJ44fE0+kkWGN 1HrooBi6q9ysbEA0yldh2pVRh5c9bGJqZqeO3/m9324AZai3EIX4kwKUeZzBuAcQKRNepcMOrZLt QGw6f/vttw0oP/jgA3NTkz0qRp+EBSGkEiHe9eY1xiX18vT+vPf9T/6v/5f0mZ/+aRM8ymBUQOm9 KZPtXg/MVfr5iJ5e2wytNJiQqyxNiPZAka/dEIAMUKJVyqfd746a5W1EkvlXmP0OS8kRsiTmAAZA gu9iIyfMP6Eh2SS9GjANCu2Fsp+eCaCkUxlQwyw0ygAjCTuAhFv7TK4Ef3CwKqBkgYO9fxp+dwjE aCukAW4AlsuovZJHg7E5M8AKkEQT5MpQDODEvxiQtbBUJ4LHrt611N23qu6FqQEaOy5pOdRh0QhV l3wgDn/UoX1WQoDn4cCUIT7IU1Oj8XoHPDTo3lRHrN9Wp+pI8mRh0+CtDDweq2rC46KIKA8DBdjC VDx66Kv+rgQYA5rso9xaTBvSwnt6kLW6fTOH9kDbRXs0oJT2zgHGtHuf6lDtKh8cjEGZMY1w5fI1 Jb4rnT79qEZIm2lpYdm+nUV+0FY5dMT21FrHSFp8GsGnFLwdoXT4/CR1CpgD7A6KAwNS8Pp8kYkT nrBnNfzU6RPp0UfOSqs9kYbUBhmBc1ReVSMRtk1RBtQ9OEa6AWkvH+9sqQHKzklKw3/9z//rf+UC 6pO/Lnh6pJIOsbeGanduYxVG4SsjrvqTQe+h5DgdP35CBXPaIscPYXqkVCoNA/Wf01mU4MYzj8fi 1TWn/L5sjvswt+MACcxlChApM/mJTgQizQgTncLt27fTt7/97QbYWa+usFnJIwr8chCvMu8bYOWf MmJo8uxzz6Unn3zS8s6ZlQw1IGsMigOyYZANJb1uEG9STrqUC8VBpW7P40GxgzONVDHaVcz1nuwN NtgkKDOzXxYrIFgRGB4BFjT6TQ2ZeI1ty445k3YhDY1X7xLzfhrS1jdqaWV10Q7G7ehSd9ylctIV gKIhb0qLs3lCJvgFJKopmVV/fGhNWtHWluzkzk6FMZCiIZAu0g0AqnF3wL1ivoHOW1dsZGcDfbfA g8UkvhGOmT193aqrgjd1vyWNuCJArihTUW5oygCsgSzygZ0zIA4o+uIJmjENFLeAnTdWa7CSA4KD ONmoU2XRP6Dhb/+mAGFN8XHKel32a8oNR7yxwqzrBrsDGG6rcxC4SMmSjLpMsUjB2y3E7R9GY0sQ 85Ic9uvKEoeOHD85YRoZq9RjHDIxPJLGx8bSyRMnZX/Sv8M+OqZnYl17NYxlNX1U98NDI7ZXsSYl ivepJydPyO9kmhAP8bng3kHFpbxXBhT/sNrYiHFvlc3gfHKCK2djwhyAwip9n65KJ0qEyhotcmhk wDTTgQFVssqHIfyAOsdjx8cs/WxRYiEQMCQdzEVWlUbySb2wok+TA6Sj4/ROqqjHovA7/tf/+O+3 aZQGagVIIErmlIZTeOLZThqlJFga5XMP9Rxl+C/f50QYlAvgSFphzBDgyAkov/Ebv2GapT0TgNJr DagibV5RwknP1aferH9o0DqUVQ0NeIXxZ372C+nTn/mMhtzjdmYlHx8jDCtzhUFdsKjDMNz2Vqr8 aN02Ca9yp4yVQEvLbqmcvx1JAsPihTzphmuruHjWJsxCBc3jdDPlLJQyk1jB2pBHQskRdDRoYrIj zOxVv1VbPKBRkF0+mcEeOjoRyoUGQ/p8+IpsSSvlnEbVBavoCs52K3DizxbgoXBJG3mjMdg3v01r FHABZDBAJm3IQA5AK0CO7Svux5qR3DjIW1bFm9Lu1jeXxPNywxAfFZF+koUm15aRdUBQtvYMr9Gu fMHH2508+xPFZR1Mw16dsDqASg+AKU1InYR86bkeFX7o1KyRKx60Oq545cxJ8kveGB7HnC6vHEea fCqBjmRVbZI3cxbtFUywum7bclZUJ7xDz3Yjha8HrF7bXLr8siEeGb106bJpyqPD4/IjDV71AAiz MET9MI/MaUJ8e2d4bEL5UceEVq6EokGGZmk7H0zDZYRBB+ByQfpWagsasS6mXmmPlarqRJ0mbwit SUOtapg9PMJB1IM2EutVhzDYN6D2ST1S9pSrSFfq0EQSOytHHni9NXFEtfCTApQQfshXXE34CvsI L/ySTsoj5iUBSZ5RVgy/Acjf/u3fTj/4wQ/SzJ07EgLfcN4r1R6zvFtlVFm1lUbJmYzsp1xUWD/9 uc+mT37qU+n4CfXIvNEjIGVIsy4wZYXSJ7ObQElaAiiZu2GYqsQo9Nb5bEXkb9dEoyvYtL+W8RBe mzAL9PA43U3EnwMlwTKPhRqA/DC8IkaGlIAaQEmfwBsYvGnC4s4qr88VcsSiAwBj81kKFqDkNUIW cxjl8L4vpxAxl4neSqTE68lTTIrfOgSL1a++um0xGKA07XURSXp0R0CKkyeFvduq/pQHW24p8svc IcBOemF728m961KUkf5cLlW/ure2hgwB5EQvso3wGoJ2oB12M8FF+Go39iM8ZFcG/BCPrgaAMuPC hsZFmj1pLutMfYX25EN7lzPKel3yiCwyvOddcfY0Ml/JEJb9iiBMXXILuBE1H4Lj7Z+vfe3rAtNq evTsOfuIGsAIULOqjyY3LnAEDJdV5/1Dw6lL2OPpoh69TEwpMGbYTdrBCC8jm0PVyGJ5makBX+lG TnhdkpcBquoYsSfd1jblZ1hpUwP0cFUWkNUxHYU8w5SLyZPia0xpeOmmrl/7v//atqF3AAWJtXKH ZWeVZ0yleYYoyLuH3p12YC1Db06dgayhF34Ji8zDgI4shAEOXlB+DXMrinQGxX1ub+nOOMgKvsRB uVvAHKDkOaAeb+MAnLdu3bKFnNu6zs/OWkeDYNcWl4sFiGqa1vAcAOSTofilfDmo98mLT9oRbLHT AECm/GyrhuKlXLCzwxSs7ET2zBuPEujptAa9u588eZ2H+V6seNCmmox2FcwzOLcDeAp7GmfDTWsm fLSdbt7lZUuPZMVyKHDqZlU08k5DFttnX1VWPSr/XtUFG4mrYt9TKkZ+caPwdCOmM9FQs+LbXBjO McTr7h4RD8nfoJwIBLo01GZOTQDLFw9tqKuhgU0BaDi/Ie1QKoHa2LLuFtPa1nyqby6kNXhrIdW5 31qU3bLNjY0MasjI8M6GsmzerpoWRaOjHqhj2/Kj+kZr8sU6gYHABgBgj6YqW/WsxmnZ11Vsp8er jPnmS9emZA3eULqNNYy0Qz+U/g2VFxq2scJWOyMs3qWu8P12DdG3lJ/NLebz+A78bFqrz6pzuS0t 7VZaWhEvzSg9G6napbKjjBLvWivtShodCd9QIp32zriYl+g5V7Iube721NX0D9/+qobcs2l4sCJQ VIffrzpX+WxuLCm8tXRskvMiu9LAsAB4S1rgxrTKWJp4mlMEnGS/ovrRkL1aV5luqe1xYhCLqnwa utc+v8HKOyvrnE3KpyrGx46lof4xXU+mM6fOp8mJM2mwfzzxIbjNuiRrq9M0X99C5XOq5MlBEu26 qCNj1RTyaW3BMajrn2VAacMDhLwAqaLJuMfGHW323kDJx8oDKAmX6AiH8OkpcAsYIJgAZdC9gDJA LKfcbjfmAEfyYXFk8ZA+2BpM3Cv9phXLD3sfAUrXgNi/JUATc2goHxqbnJxMZx45k04o/8MaVp9+ 5Gw6/9iF9PwLL6THn3gynTx10r57jnt6b9OCVPZMXpMW7g0kYWlblhalg/STDn/H2+tAiGNp3A21 Kst25HOJAJ9rrsVtC5aMNMzhrmkHub3fNO3c3g0uD7yuyKQ982hsl+LVPWXSRi825VHk2fIu98gM MmgLCbZwowYsYWfujXDpUNCo/JU8NhMrLDUY4ZHFx/y5aw8K01LFVSYNmf31N2QZZCiuAk5OPWfP Hq/JdVf5EJo6tR5GHr6Hj9cHmQsjPWhPoQ1Z4guKsjCS0T+L4e3OtBgxB1X4Kjbu8Us6pVGRVoJj hXxTcmHTBC6vxO1heMdi88zIjsKQb6WnrvboCyAAG/sLq9LUGaZygpGdYlT1vFhH3a3RTNeglR1h QwrR6sdGOVZ3tI8OdUKAGO9Nu9bJdMeFC+fT+QvnLOfsdbQN630cpsyrktW0ul7T6Gpe2mSHNEDk WjhB/2Z5tkzKD/Xq7G3WyxNZRiOl7thryVwraWRTP+XD6juaK+2D71CxTQqtkiTT1uJNJLaYhdYY deXtxGXYye8bGmWAZF6RYTJhtzu3aQuUJEYVdezY8XTy5EkTRohwLTr9w+yZ9oUSyIYVBbVr0M3G 1kxf0LY0t3ge5GnwBmYbbxXXttjIJ/7z8Oyf55500kCZckDb5JAL21MmTYdVWIYeY2Oj6djxY2nS +EQ6ffZseuTRR9K58xfSCZUJb/FMCEwZElJHVBZah+9xQxC7JXgOlAxLTeD50fDp/VRPlBHlZ+kk YbvhvVCR/2bv6lbbGWHKgVLMAKpo2O04Gn5OAB+au4KQgKshVn1kg9YSsmLeIjOKBjEx4BAgmfgo rXznB8YNP5WYdzYCTPbHIY/4IQDkAI+ESOCWlyJ9lkaL0FSohh2aGcDgp4GzT4+rGrm1H4BdWovA mKqxOjJZLhLrBeSkcFTVZkW7M0DDWuFi4Orljv8ir0qrBYdHMT/53uZeCWyy/pxJR7RPhupKD04U J3EDHLmSxL5O+/44C1tbfM3Ry4/82IlBcqME2D3tgcUhO3BZbYB2AR6MjY1LUTqjdnCymAZhbrjT 5+vVRpDhVQE3H9yzD9AxB024NAglzjHA8xiLilQXcgLTTmjDPKdTJX20H74xRdr83XbKdEtAOZ3q tRVJAp0w7cs7AtJNfnEPGwYpXq9rxUjZ2TPZi2zVGw/BEIVu91ZZ5kN+/IrQ2sqh9cobDaDETLA0 fA7GhHGDf9OYDAgQNI8jzFz5BXkh3U2RjkZ62pCF14Y53NMmjXWl8CHCg03+sNA/3ISWi1vueUAh s0ptXwkU88bN4DBfrxu0OR32oFVUcX0ShiFpk4+eP28a5eQxaY8KgjA5Us1W7yRcNpRXj0i4SqBS RJnTYws8xdbjoSHQEPSMZJMP0uTpJv27Z2/0d9vfzXKnagIUDBzUw++G2Thsc3SM0Uzw4pqZDTj8 2lHYcyUue0uD+UkAknkvlRdtnrlC5n95P5ghlP10pUxka6/nWQOnTgswtL2gVChxKBwaDWF3dzH8 bLJpiAxruRZ5xW3sW6Xk1bw8TruqPlgU4IgzthRpqLu1oc6/+AgXPyPKkbwoPN7mIb+AlM+1yZ4f z3iiNFqnbfZKsjzDCCWgYGbyLjZN2QpFj1k9VLpZ7d9kcYerfi7jmFxWTGasg6DtMbpj7tVX60n3 hni9ruu6AAfe5J14htvKJ7Kp6JBtO6BDHQOAiObI6U6cLE6HzmcZ+B46ZzxWqqxCj0l7HFeyNWrs 4nR/3kAblCY+oHSq7DoEcN19wg6+SwTwkRZGS6SropRKAdGwv8LUib3iyD5J5Y1tTtQD5cBSvnLC /GltWcP6imRIWjELTyx2oZnOzd2Rn5raE/0HbcbLA7mgPgIYgSVj7hEc+XXGjEZZbA8KDuAwVjKa 5HfRUCn4MlBiT8/KsBKtkrohHMIFJPCL2QRC3ABN/YIsEy2IcPLrXsni5Oq3Ro79brPNvrgSF8W5 rjzavdKLsPDpVN5r5x1t8hBqOx++Yk/kiLRGPmwFQNqqttzZQQXMSQoYrUdT5+FvIXD460Cj/GG2 MzA8wJ3VA+lQ+NZJKS5Lyz7LYdek4GmPlEB7jibtjOCZpiYTjF2YG4zgNe6bRHYsPsuWnqm+MJJP BLyhWesHIG4zN565V/NXsFORRgm+NwyuGZMXuxbuCj/8ImT/RczIrZj9TTkXT73O7JY/mRVScW/h mrnIv9nlFA7vZsL0cDFwJaycFbrZ+zPi4sbssUQ7M4700hYBeO4xg77S5tkvSkcgj8gcL1Dwtg8A jdzScTNnzIhqVIoCQ20Of2GbE3O9fEZXI2O1eQWh8DsFpNUe5pXRJiuJE8yXa3z6l0UvxS3g5PMS vnUKwCTBYBH2pEdulEYbEShNXr5ipYOsMjpkLybve6v52LxpfJZ3bvaOASfzvdRDS6JoCrYAW1Bj jhKm0TcSAReOnPwOwNkJKHkHGaBknvJuoFSEMlsYun9QQGkh4s/YrBpXnjVibLhxBhhJ5zpAWdiR ZhZoyA8LPDxnvpJKY1gxKpAcRtPklUTe35adbY6WUAGUCFqUM2ae8QYPdmEPQAaYRhlRvrY5WExS AI69ULtybU25W4CvFUfJZUwcAsoG4FgS3RxXt/Kr37uc5X78nuJWeYv39sv8N5hwgwtQNM7sI/7C j5GSnYfsP8CyHetHehUAbHne0Rzud8cK3gOwK4kL5r4V658xKKH0FewgWVwLRktrsE1fAFq+oMn8 MZvNabv+uY5eG1kh/yPDLHLyOY1+yWyv2nxXmp6ZE7CumpYJMKJ1DgwOCSz9DM35hcW0sLhsX0Cw 98or7CMFmB241aQkYko3wElGZGeaNfa6jyzZNIhubGFpc82BUvbsnuDFBZ4DlJw4RDOifvdLHb/3 B79r24OiYW6rHGtcoLiuSihkwCFmexCAEduDbHuLGnG3Mv3kkxdtixCvW1ExzLdxUAHgSjwMyQEf 4iMGhgrRkAkf4j5v3CYo2XUvRCj444qGGGETF1yOC8I96UNQWLwJ0IIRGhi/169ft9OEeM4qNsBI 3phzQ7AQpuHhYXu7h7zbXJzCZrXbvhJHJ6Jya2wPUjp4xuo64eEH99YRFWlFOOw06D1QOX87U+4W 8+795vG0Mt+dDvKxvU6jjuMK5ea95WV/RBz7iaddOtuZc/f3pjw9mPP7nYl4It5oYzltS4dkHO3N tvOwUFLgAjLIp5UvXXovvfHG6+nNN99MHDjCaUK2nU1gyEjIviElZeHEiRMmvxz6+/7lS+nOHUBr zQ7FeOqpp+zc2mhTtAMwhiQSj0+fuD3DbDqikH/bRpYBJQtVvOHTLwAHIFlUAtAJ971330pLnF/J nGVW7nulrn/+L/6ZaZSRYAqkwYUjJ7+zhFpiPzwaJWR5I76S/0ZeSxzlQb5si0+RVsCMykaLpOLZ IvSjH/3IABCAs3wrb4Arh2f4fA4fWfOT3XmjB//EAYgSPm6xwwxRRgAvHOmBGunCzmw+CkRO7q6T /Arl5oeVon7CnOej3T3u8/vD4IgzriZDO8QLCiGvaHC0Z+xwj3xyRujU1JQdCvMP//AP6cbNm7ZV jg+KIee0A4CSlXyUBuxQJr73ve/aiVtXrlwxueYsVj6+F+3d0qR4uUJKif0Pc3NhETBVwvTIpmTk XmiiNrdhU1bcA6S0IdzaYo6AE1D10PZHissjL/NHjVrl8V4MmcAUlckVoAQIATaOWENgvvvd7xpg AoysarNIQ4UhMLh5//33TetEUHjt8Y033rB3xBE4jn1iA7utGErIiKMcf/Sk2AV4cr8X/nFQ5AGK POWcU7vnuflhpzztDxsjA2E2UBIDJsHc8wwyt/phx/wkcoycIqO4YXSEnNPRcw8Y4oa2EXEEI7ts qaNtcPIT4eCeUSYjKuQ55DPSFEpCgF1QpLsch2mcJbuDpm1ACcXVGtgeVPsPA0X55Xkuc5DlP6vA 3E1UIMIBA3C4Yahs50qqJ0W7xB3CAxByhqUd3Cvt8/Lly2l6etqEh+cxZGeIjgAiQIAtwkQ89OS4 4wpHug6TiDcEc7eMn5wjnDBDZfO9ngflbnP7w6JyfLvhoHs9K1PZ7UEzlMszdgFIXHNAYlSIjGGH TLL1Cdljqgmg46BhzIBmjIQIF1lF5kPuGXHGKAnZYCop2gUjK7RMlAzaRigCqHz4ZbhOeHAZMLlE vhosbbGV/OnP6CDay11AeUTbKSouyieuFH5oglQSAkDFYo7ncQVIccuw+9q1aw2ADA0SYcB/CBM9 dT4/iSAF4z7CPmwKudgLH9HDSbncRF0hqznAQMwNImdMleXyBgN8gFx03MivfJjsoiAgv8hsGdyI I8CPK2EBsqFd5rIN4Z8XKyKsaFNBlvZimH43H44M3jX0/ihTUQ+Nim/FQZQFlU3lIgBR8TDuEBrA D4FBE7QtQKpY7BAAwDB6Zuzxxz3CBQgyfAEQEYSILyobP3l8QY306ZKneTf8oCjS3I7v5eZez+EH Ra3ivhfn1Krc29kdJkccO1HZDwcAMwcPMCKLMVJCdvNOPGSZN/Fwg1vsaDPItykPAjVkn3Dxgx3P GDXh3oBZz2HMuME+AJc20Szfu8u8HR8k/cQAZVkQdsNUGpUUwwnKJyoWTRJBomek4qPsAvjCL/fR i0YvHEKA3xi+EB5DGoCW4Tz3oXHm4IlZkW1L5255L9TK/724TK3k6V4yVn7O/b38PCzUqkweBoZC dihL7JBP5DGYe+wp6pBb5DrkHc0P0EQmbYuQwJAFG+xpB0wrIbuEj+zOzc3ZCIrhOvYxDI/0hExz xc7bhrePSA8U9b9XDiLsvUl+a9qu0x5RgyjgqFiEJgo/gBABQQgQCoAwesMAVcz4CYGI8LDHDgYY AUqEAyHkHk0UwcKMcOEv3MNHdET7oQAlKGSxFVBCuOPFCmQ5XpmNYTeLO3E+Ae6iHVy9etU6eNzS JmJkhR3+8njgiIc2gh+e0Q4CKHNQzSnDQKMAxpwPgxoa5U8GNXvYIO5bMZUJiFHpAXCUUw6EPKNS uY+KjmcIFkKUVzyEgMVcZJQ9dsSJW8KE8Ys/wgqBgrjnTYQHQcS1FyYP7WQp8lo2B93reVA7+4eF chlqxa3cHDYhPwGUlB91lQNlyHfDrRj7BYEc9sh8LC4qwZJt3zeNvHJmAec6XLx40YbeyD1xDQ0N mv2ZM2dsyxxDbeKJ0RIUU1oQ8RAnYUabwQ6mhEImGvWvS27Xig+S1GF470DAkTDYSClsVmabCs3d 6C9PZNjHszLlzxvuMoqwIrwHQZEOyiAEiXvSwJXekQpHi+S0ICo7Kp5yjIrHDcIUgIc/Pt7PSSYc nxbzM4RbFuDgSEukJ56zMvkgKMp+t3xQlOe7zA3Z/BDTYZTZbqhcjsFh5+TpYlEH0IsT981Obji1 x76bo6E3IMguDeSX4Tcr2TAKxvXrN2zbHJom51UCms8//3x67bXX0sc+9jHzl9clZj+0t6lNNtJV pC2wivigaAekrWFXhGmAX7Svg6BOGnxMzJLAQPIomLwgLdEZ5fbhjgTCpC/s4xlEuJH2st9wA7m7 u3m/FOHvlYNC62PuBQGih+RMSSqcIQZ5RniCcBsaKT1kDKuXxPTYAGVUeqs85mmIMgzgzstrt7wf KqdrN7zfuMrpDY6854z9w0p52nNqVVbBh03tyhHO02tpVnJIk+4absCF0PRc26ubkvD88y+kY8cm Tba/853vGDBy8j9D8e9//3vp937v99JXvvIVuz9//nz6hV/4hfQv/+W/TF/4whcMZGkbxGnx6Wqn A5XSFPe4ob2AVVy55xmkYbGBYtO9AyWHylj7Mlf3R12//v/8dTs9KCKBSAR2FmOhCqpK7T8Ub+bQ aH0CNjQvAUrFz2a0QzEUHjvqyQTuoTxDxAM9CA0pAGmnmCI9kX+0RcwAHsJCBTG8oILhs2fPGmiy H4xnt27cSF/+m7+xNxauXrtmWiT+GbKwMs7+SN6J5Zs5vMaFAOEP0KX8oicNgYApL9ISbPekc49F Rjoif7ulvbrfHxHHg4jnJ5dy+Yk6DXmAw97MxeZtb64OYDRP5M6Jdu+fbHb57TLQ+/SnP51eeOEF Ux4effRRk3X4xRdfTOfOPZo4xR/lgGE8YdIeOLsVmacNAcDERzy0Fz8GzV/vBSt47RkCR+zIOQNE jnlDa9QIbpPPY5A3n3/lnE/ub0/d0qiOQzHuDzAPbXWAxH+YCWEBqBAiQAxgpEIBMSqaCr148UkD SyqZt2x49/XLX/5y+uEPfmD7JbGDGZYAhgjQxaeeMiEhrCAXxu3Il9uZACsdxEn8CPMRHdFeCBkK DlkKDnsImUNxAWSQf85viPlI3ABi0YkzguLdbgCQdsAWITRN7pmXBDTPnTtnZpSOaDuuYPk8ZFxN SdAv0hLp4RptATfmTuYHTY0WR+SROMgSp99eSVnMMtrM7H3B+QFQFHaZyxRp5xngSMUAcpjZ7gDw oSkiMCMjo9ZDMvTgfVe+hzN58mQakbAgjNihbX7ve98zN/SwFy5csIUceknCzYfrEXc7zgX7iI5o txRyzjWXJ2QUDnnieQ5GyBodOivYTDkxsgJEOfEK8EOTrNVW7NXcv/iLvzAlAVnnO1K3bk1ZG7HF TwEkYSLzgCLaaBwmQ7jY2QhTvzKI5+zptqTuSKTdubA4ADKgJFAoL8R9kbzlYbRjc/iAiTy62r47 psJihZselWusViMAVDyvIdKDMvfCBDUnky+o4vlMLQIGEPKpT4QKLdJ6aAkF/nilkXhCAEJA6HWD uQ9Bxi3CBGPOy3M3fEQ/uZTLTshPmQMg7euHDIXt+zK+PQ05ROaRReSXlevY9rOyUrP2AfEMhYAh OVfCA2SRd5h7tE2mnWgXmJHNAEpAmPjCDPGcLUqkIdoDlKe9zE0q7rfZ7Y+2AeWBUNYwH6ZGmhdk K25FABvpB/QQFIAS8PTNtt0mECzm/PIv/3J6+eWXbfjBx+HJMRWKBglIMiRBKELQooeGsCN+EwiZ QyCImzjy8kOAELYDrK0j+gmhMkAGxX3IloOlhsRirhCyiOzTBhC+Rckv00mMmJBl/PN2DjKOG+4Z utNWCGNZoIkWyTAb2UbZwG2sARA3lKelIeu6h3Dn/OOZdur6b/67/+ZfkYBIENRsnJmdNX+3B+1b LebwnG9n8BkIeo0NuSEsCscqSi7c7IUR8UTvcZhk8ZNucV4hYc453NNjcqXCIfJITwpQIhhUJGAW p6kwB/lYsRIeGiHhEQYaJQLCYhBCEos7uAs3lAf3xAcjdIQBRVrNnUqSBR3c74X3Svvxs3dqytUR HS5Ffeb1GjKPXDVY9xyvxmd+azX/3nwoB3TmCwvzdvoVQ2xOx2LhhPlItgCxQIPsMixnlMUVQOTr o4QDsDKFFUN5wgOIXUlQm+GTH5J5SWzjvXNbCNZfpNs+MsZRa7JkMYcrn9jwx2jHftYt7n0xZ9XP o+TxPqnr1wugzIl7t2sCGAnnP9QeKJOAsrcBlP4VxocDKEMg7BfmNvFG/qk8Cjm2/1D4UPjFDULB EJsrIMiQglPOERiAMya4Y6gRQAlo4ocwIh0RB0IJSIZGC1n5FfEaSBZ1sVuKcPZC+/GzdyKOBxHP TzZRlzmXKWQrWgQrzgAXQ2sOyGh22BuptlqzxUqOC7w9NWX7g5FP5vHn1FauXb5so625YmX8yuX3 0+vf/3764NKldP3KFTsxnd0fYES0HWSdLyOyOEQbsG+hS3skTSYhxWo85B9aawIligNAabtBZEaB aax6355KawcAlB1f/Ks/3yIBJCgnSxSJKey9Ybq7OOEcjWt5uWZHumPG6eDwSLp48Sk7lLO26luG KATch5lNq7GKRuj+8a7DI4uDYYXSDVxHXqncVkS6AC0Ai0lnBIJFGMCPSmRBh56RE5xxA9E7xko2 fskngBgLPYBtDOFDMGJoQXwwdoQHmAKkmAkLN+EW5lTnvVa71eeuycuHuN3s97uhKNugne7dTBz3 I8IPF5Xze7CUh415d3GFPOdEOmHaAIyiw9VPDUImAcbONDvHt79dQ4OYw1ypLaevfe1r6Ytf/GK6 euUDaYezlhJGSFW5m1WbqSvs7gEHwy35ufXB+2lT4YxJYXjls59NP/fzP58+//nPW7ykAyDmI3KA M2m1bUr2CQiAkl8TKP2ztUqvwLFX7YkPgvHNHMBQT6XcCIj7+IJkV3rj9R+khfk5O4n9fk44t9LL Kzca7b5I3ixTRRjbuHDy4yLSYBVQcPk+2CpMjBk3DKuffPJJu2KHMNELIgBhxzCCK0MMBAoghOkM IIbZtjXo4kVjzGiZuMFPrmVyD2CSBuIPgbYyFIf9XvmIjihkqRUHhbzwLW6UAWQx5BJl6M6daZt+ QgFAOeDjecelMCDLyKY8pw518BW1EdoJjPZYlYx3yZ5vjhMmceIfoCQ+/PJ+Oc+CaUumXepZtEen 1nkIblJht8sOZSfa3s18hIlCprB3y7inEnslAAyf+X53lHdvD19O9NOdUfd7e3y4wDAA5jn+eP0L N4DgieP+rXPmL4clNHziFnMwvfHQ4JAPRaoudPjNIY646Gl9iHFER9SKctlomsGPAJLQInP2ZzgU F/KF/BmASbZxw4goVrhRAgBMntE2cBujti7Jfrc0PQg/ddnLYaoIbPsk+8PF3DxAWautyk09rdfR aL2BEZZf3ez3pC+G3HuhZhncD92lUQaZ3d3W96Rmxh4eIjWRLkCQD3N1i5kHgcvm2NBdW16xDbcM gZlYjkli3kaQ3m9bHsjqY+cfNbC0j6tp6IDgAHjAXHenbysaZE6yUrVema0X1e6KrZI/Ip4cnzAN E81zkB5Y/q1HVToIg7qI70wz7Ob30SGELGeonRnayRz3ufmjRCbJbmxQbtfKjPwwXPV1BcBsfZ2h dhyK4ffY89yavf7R2ceiJDLLqjXu0RxHR90+tgGZTIs5wxIA9SmjDgNStsExVWX2agMTUhZOnT5t 7QOgXOCLjPNsNxJortQcNJUmA11LE+DrZk+vD9UbFF+izMi+2GhWzTK4X2oAZfA2UvgBMME55f7M r/8pc82tBo3eqnCf92Chve2HIk4YapXG3I0VF8/lfJs57guzHOuqtMm2ImFgqnhdlQyIVgRuuOEZ PS3AR8ZWlmtmD/hx4AWvV22gjapXNdBTONihYaJxWri6bqoXxZ3FqagbX1ckzYV7rp5GfnpUlN3D SHl5B5cpr6cmY9/uGRzPwh3h7pX3RqS9Ibtt8pPbh9u7037wrBK4i32xYztH+4K3PwNIHEyCPYzg TgM2wBE5BdS4BmGmI2e+ne99szjDp5j5eB9ARlkQBmDKvCQyi7KAtolGCpDaJ5x7+gyQzZ1AGpA0 0FXchAHYwp5laZIdjNBYWJKFrsyX8szzE3Wh9ql0YAZwMbOSfr+0DSjbUbNydkeERUZDeHLK7aJi HhRFLnJuRzwD9BjmrqsCHSi7G/64Z4M5bZDekCvuAxQZStjCjRitckOVBvBVpHHihgpkNW5ttTih RYISZPVRHBCgm21p3amePmzk9c91b+xEOQRDB18uVg8Ft6PczU7uDp4oiO0c7Wk7KDbBsenWieQ2 k5yFox9ghcZnCgFDacksFAoQ4dEGVgVsgF9FbpBpZJbnAbAG0vJHGBsKc1VaJ8rD4MCggSXHtFWr bL/zqS6G6qE1epr1xC4kVKxOshOglHljw9cAwl2UvwOlp5W8s4J/v7Q/de4e5JVFcWf3hdnpxyNc pGF7Opr3+bOyu3b2PmfoNuU85mZqLfIa9q2urcxQbv5oE7LAHBTX3Azl5ngOhTsozPEcc36/N2rI 8R74wVJZSuK+nT20k7smsU2nv3/QgA/w4gp4AooAKKdgLYvp7AE2ngFQaJpce3t7bOiOpikLA61N ue3W1efkhxsAjHuYNNBGiIuThMwPZnHMTbqGmddn1G+ZIp8Fb3n4+6VDAcojOqKPAuXA1woIc7vy sw87mSYmrRBgZH8kAAYIAm7w4PBwOnb8eDr7yKN28AXz7ayOQ4AfGiV+eM8brZHFykFx3+CghUN5 xYlAXnZefvgBIHP+P9v7r29Lsuu8E13Hm/Q+y1eWrwIKBUMUSAIkCFIkJd3Rt6VuSaSk0Roy497b r3eM/gP0N/R97If7pie1KIpqkhKkMSQQokQRAOHLoGyWyaz0mcf7/n5zxtx77Tix99n7uDx5cn37 zBMrVixvvpjLRARE2cb9KWcjyqjwqGwSi2wHVRCHCnlZ5GXVS8JtE+ruCg4e8joaRA4LaPMQ1LxI MoiSuUUIj0XHCxcvpmdffNFeGcgLeV966SVbkIQkIUzIEE0UUj19+lR64okn0qNPPplOXbhgJLEs DTQ01UDwDnaxgIMZwf5+lvHQn/7HP1EafGElEhKJlZbriiuJ2/AEYh8bzinAfMM5rk+cOp2ef/4F 23u4uLgiK3+5xDILF7qDEA8FwEQrhUkEtn1gQJDGQL0A41qTG+zCnrw0IQ+rH3RLiw8nOsOL+ENy 9wcHnh9PP+Z2/noh8rTXGDweyjekf+T1EnVZRz0t+5X/OpraUX6OnyAcjnUSysEZVuqi1q+XRGgt 97ZFZ82+T/+Xf/mXKhfehbBkey4ZUvMEGkTKQtD169fMzMt9H3/icWmZwzZvj7ujR4/ZYg6aK/Gv rdEXWChyvmBun8VRz4MSIzfUAYIb3loE/5w8cczmSknnSLXwQzpdo11Plz/8IM3N3ksjGq4PdR2m b40y9N4FRCOtN9SCggcVRqbVogpgHhJtkVVqrqFZ8vQdT6w9+uijRn4MwdEsee6bBys+L22Tl8Xw 8t5Ll55On/vc58weoE1CehAw85uET7j0oSBE5KD0rQ6ijMRQOFZAg5KvvHdkrEvmLOgqDswPGvI8 9pJ2HjslD6Og4CAC8mIfJMcgM0aA9njt9JH07LPPpr/21/5a+uY3fz194xvfSL/6q79qD2ZAeGiX LOZAihApWiV7jtEyCZPHeW0vsbRG3NdXutEGIeWY62TV+n73l+FIXF22C/neMpycNJAHCXme8nzm Uke3vHZzX3AwkNdbv3JYAEExJzk5NWVHSAug9cUKN19aZAtQPIYLUTL0vnz5cvroo4+rDeUzJhAk R/zy6C+ky6O/kCRTcpQdfYFwiZu9j22N0qI23K/uUobeu4RCegWHCbycgrlCtD5IDTPEhXaZ3xAg ToA7FnFwh/aI1ohb5hHRJHmKh1ezIUC3FbuGGxD9hzhCWv3pANx/WkSZd/TWHXKPU+gF/mDchfPy CXM3qaNVnpbfNrq5L7j/oK4ggag3zPl53S6OhwUshJAnND7yFSvZaHvHTxw3DRONcG7OX2zBNR5V RJvk3QZsF+LlL2iY+P/ggw/Sn/zJn6R/8S/+hb15CDJlSM4QHb8xzI4+4YtGVTlXZuDXzbivKBpl QUHBJvgTLdIgRYJofWiKHGdnZ2xIDSF+97v/JX3nO99Jf/Znf2afpeWTtR9//LEN1SFPyBFNEsKF FDnyZnTeZRmPR8ZcZE6UQZDEh/CehfuNXSVKcX3F+C7d4QVxWNAtr1HhOQ5Tvg87ov4GkQcFeT8N yQFJoulFvjCz+Rziu3Xrtm0PQkP8oz/6o/SHf/iH6d/+23+bvve979n7WyE9NMa/+Iu/sKE2/tEu edt5bB1ivhLihBxDo4zhNu65lgt2nsb7oE4KwySUBIIoFBIU7D4Q5H7YXp7pz1kCwiYswsWOTEf4 XiDba1yEEQIi7Uggd+NxtdV5JL+eSxNyfyFRiXHni/ADTWEjgQhnP9CUjq1kUDSFsVdCu8qlyQ2y XeC3KdwcuX24HRTRBgaRJjS5y9sniyjYBTExpxjzj3GeExZ7FTGzSIM2CbmhJWI+etSH4YRLmLhj aM4iDUfmJ/lcBOGw0EO5MCznyHVIkvlJ0sJCDuGASFukI8o2EOeRP67IpmUP9xAG8YbEtZ1iOA+I yIFFWkUyKMJPEGCEBYJIcruIcz8QBbxTRDhNcpBBuQ8i20FTOPstu4V+wszd9HK3H2hqj0gQJiCN QSb1tCMg9xvEyYbu2MIDsIcEx8ed2BhuQ4KsguMuvs7I+anT/q3vINf4Xg7weNoKBnGZVEP/PF0A I07DfSDPQ112A7s69O6JLGOR0XpmCx58RL32KwV7jybSoOwhLQRiQ+PkGMIrz7BDQnPEzIt22eoD iZ09e0bkeNS0TDRSjhAm5IgfhulopM9cupS+8IXXjFiZo0QIAzeO9ogPu1yhMrEnbtokrv+ZOYNO w45jLjvFnhFlPaG5WI4ELwgz7gtaBb9HUlBwEEHbDE0NM30wSClIMogSO8RJkRfp+vPYQYRokjx+ zDmfYqbZ8/JetES+rsiwG80SwowXahAGQ/mID8JEu8QMFxBGnh6OpLE53Z2k1+aUvcW+aJSWmcpc UFCw/wiyaSLKnCARruXXMUNsECVHzjHztVXCgyiZd2QeE3PEE9oocU9P+zA95jM5xtYj4PG10+Kf o62G4hqGEx7YD1Jswq4SJVlREfkJgCAbpbq+j4jK22t5mNFc11tLwd6CdplrZSFBiGHmaG4lfO4V MqR2wt7JctzcolHytiDsIUTcxIIQQ2tWvbH3Z8CftG98s7eSc9zxImtIFVKUV/PPwk4QN1uCWunu SLunMySQ29VlN7B/GuUuJrqgoGAw5P0v749hZ5pbyIi/1ZwFmCBCCM2Jy7/RjzvmInnBL8SHGS0R twy/GYqjZf74xz9O//W//jcdf2JuXn/9dXs2/LnnnjX3hKkUWZimSepokm8yt//3F3tKlKqGTZXi mS+EWVCwX2jqgwiAqJwAq2esK4EoGSJzDQ0vhsm4Q6vDHoJEglQBizS3pFHeE1Fi/u53v2v7LL/9 7W8r3FEjyd/5nd+xNwsxj+nhtbXbEDTKehoBVpH+TVLxCubdxh4SJYnvkSnJfiIKe6/lYUdTPfeS gr1HtzKPNmtaZE38Y1/LaUUCUeKOYTXkBjFCphAaWiCLNmiQV69eTR+89176xRtvpJm7d+zb97yC jUWffHsQc5mzGna35iMrUuwlkV7ef5kjvw5PhjnsO67vAHs+9N7tBBcUFAyOpv4XJBmEmQMSy/dO hqbJ3CUfA4P0OIc40SpjnnJM5hPHj9t8JO+mhCSnNOQGQaz2MuBqRT2G25G+kHWk0i4xgyDx+4E9 i7We8bq0UbSww4Kmeu5HCvYe9XIOcgzpqBORE8TH1h6IygnSiRG3mNEqWdg5c+a0LdAw33j27Nn0 yuc+l37tt34r/eZv/3b6+te/bnaQIQs3OTESPproyoqvqtfTx3kQZVyLtIJIayDOO+x1MHOc7wB7 O0e5CwncTXhBQ826k/Ifs6SnOc5r5iY/bZDvPO+9zHHezQx6meO8mxn0Msd5bg402e0lKMQmAVuZ +5EC0EQ4IUFOXEd7nJxiMznfql9L8/Oz6e69O9IGF+zzCxDki8+/kL70xS+mL3zh1fTkE0+kY0dY AErpzu3bNgxn9ZtV9EcvPpJOnjiRxsfG7dv101NTvgIu0lXgiltxKj30JetPtXRRf+10h4C2OVqr Cf7sJ7M5iSvbw64TJbvogWfOj1HwqM1hHxV1P9Au2ra5LmAQc5wfLgzesKIxhwyO3E8/5jrq7nq5 fXgQdWEEUkkgtwvB+ejocJqU1jgxPipHa2llme/QL4roktkfO3okPfvMM+m1L3whffGLr6Wnn3zS ht1onGiL8U5KSPH8uXNyf8y+aT8qzXRCw/cjGpLznRuIkvgg1BEJR1JLOrwJcsY5ghnakhaMHRcA fggEsXPEtxh53lsut4Whb/+nf9c9BE+ZR2QJ9HmGbh8XGx0dSxcffSw9/vgT6eLFi8m/RllNDiso Jm0pOLYYoKpjJvKh6kUaewkqwIqWwvNbjLJEAmWv8w2743A5zLgjXWo4LT8UQ3f/lS/77+L+Xdx/ 24xwJ5UNVmYPtvbvH7Tnmsff9gO29t/2s5X/wUH76AVr/BUw0xY6P1DflBaAGXDu9h6W26OROFQX Zu/X8vj2Gu1O6ajnNT/uBHkc/SKvF8z0vRgGI6QrTxvDbNsUvqLh8aqGx7y8Anf6Dakfc31YGufi 3Lz6/kJaEomyf/LO7btpeW2FjFqfm5o+ko4cO5JOiCTZdmSKlKKBTEclfBKCaEdGIc9x+ybPhIS5 zjHxic1LWlv3Og/MSbtdmJ9PJ08eT6Mi8rXVZYWBLpqU3pU0ylym2sTHH3+YZnlBh4geLXW7IAW7 iqjEvGFQEdgfFI3SkRdaP+Y6mt2pa1YmMLj/7uY69sP/4KBecyk4GKDv1euDcyOiRqH+RGAyQzrw 25iIaILh+KQPx7Gfmpq0T0LwsTEWcF588fn0wnPPpeeefTY9I23zqSefSI9cuGDPfE9NigBFvpAs PMC7Lhl6H5meMpmanLK5TyNRiBiFwCiKGx4E78J59LRWa432Zll05abSZywfO8WuE+XBhBeplZuV bHWug99lMLu0zZ3uupnDj51n4ohrYCtzXcAg5rqAQcx12T9QhG1Bs+lmjnM/Wi9owXsF1xy5uSBu XCE5KUJcoUG6dL6qDNK0167hxty5jFVH/ECAF86fty8wGkleumTf8uY7OmfPnG29gg2NEbcMrxEe bYRoj1ZvHmIVnblR9lzGR8W8zvN2UGXKoHpv2VdS/dB/XQfu8LAtPCREWXBYEZ0jR5Pdw4w6SSI5 EQZR5gL5+TV/L2WTG8RIUhogQpkzN2lTajLHNV6CwT5KyJJV8AvSMCFQBE0UgsRN/lkI12g3q4Ke /uqkC6L+c9kpClEWFDxEyMkylzph1q/n13KB1IIQQcx3NoWJG4bWaI0QI8IezLiOe/wFcoKL8PLr fWEXSBIUoiy4r6Ad53f+3ZBAk93DiLwc8vKAdEKChHKzu2vbNQkEF0TJee42wkDDXF31l12wfxJh T2WufeYLTC7tRaYIMwiVNAVIYtSumfWvSXaKQpQFDxyaOkB+3s38sIL8QzohUSZ1CdTtIaqQQNN1 CBMNEY0xHnX0YbTTTO5nq7TkAvI0mGRkKUeb/OSif5XD7aMQZUHBQ4AmAkF6YavrOXISCy0TyYfU HMMuCDT8bEa3uPsberfyWJ3vFIUoC+4zOjtuP5Kjbpe7y+0fdtTLpS51jbOu8eWou43r8VhiPKoY 9kGQaJgs3LCww3Yhjp1zlJ2r7UGihJPHSZtpQqSlQ/Cj405RiLKg4CFAkE6z9tYdOO/mLyckEITI fGV79brzNWr1uUonvs705ZIjj2u/UYiy4L6Cdh8dYDsS6GUX5ocVTQQU0oQoqyb3SJRrXdAK0RCR IMsgyiBHtE2EJ/ni7URBovF0VR5XII+nCbl97tbss2vbRSHKggcarc5Q0BM5+XSTHE3X61IHpAf5 QYSQIuf5EBw/aJmhdXKEIMN9rHgbaVbvqBwE9bZg55V5p9iSKPMCiUREgurC69s7CqdKZYRRd78T 7NT/XqGex60ERMPrV7aDbnHXsdN4BsFexJGnP5f9QlM5IwcJeXn0Kp96+ut5Cb/1MCC6IL1wn7sJ cz4PmaMeTx359fBPnBZmtVAUdvYEkOLZKXqGEIkASlorgVEQHOPbFgh27clct7fEUyD6hZv1dS9A hJAHRfjNJUeku0P6XC3bCZrStZWAxvRuIYOCuKy+JP2mYVDUw42wc+xGPDmawguh3XXrjHsB8htl 3FTOyP1CPQ15OdUFhFteZFPPT7iL8o0yRktk2I0Z9yhN4Z5hedgHdwDsY5juCzoeFt014quLpafi HZ4cwj1hciQcFo0wr66uWJgjIs6doidR5omDzywDAscw66JdJ/HYxfOaoWKTcQpsdc0LLewR3PKm kIL9Q6veusDquqCgAs2lsd8fVBhXBW9VdruALXXSfjqOMXx1hwhyNOKs7g4xHMcu7hhhRgoKCgoO MvrSKAE3EgjOyM3eh+h3llw1hxCXFpfste9zc7P2GqW4FgKWlpbtU5Z8pY2hesHeg/qKOsvNgbyu c3PBwwtvI+02E8jbT5hzu/uFaLdtcc7Zjba8I3UuEhQkyErV8Ig/k0kBo13G3IO9107nscEUHITC LSgoKNgKfc9RNnGykWTF2gytOc/3UUGMMUGLYI6J2yBRjgX7g35uTHmdFxTQXKLN1NtPN/New9KR Lc7SUmmueduty07Rkyibsr4pEdnQGw/xGiUIcHllJc3Pz/tQXEc+HRFfdgvCDO2yYG8RjbxJNtVp JQUPL6JtBAu42RHXcjkoaGrHyE7Re+hdK4SIME9AkGQuAA0yduDHYo7NYS4t2ZFwsUMKCgoKdhvB UbuB3hplRZRGloovJ8cgufo+yoX5BSNIPMRHzvHPAhBunDj9Y+lol5wX7D066rIHoi6Rgocb9TaT nzfZ3Tdk3OSn7TZsdpX9TtA/UVaR17XH/FEjuTRNkjlKhuCQJGSIBolwzjAcf1zHbcH+IRpzu07b aDWqylxQAGgm0V7q7abehu4HaKpqudVZux13SHVtJ+iLKHM0JSRHLNyAO3fvps8++yxdu3YtXbt+ LV2/ft3Ms7NzNjd5EAq6oKCgYCtsSZSQXhAapNihTUKUGV/zzV7ccw1N8sMPPkg//elP01/91V+l H/7wh+lHP/pR+vnPf56uXr1q2iXuDjdXUryRQY65OYo+zHE997Ob/t3sdZnbg/a5f2A+rvVrxj8I c1zP48nNcS38FWwPuZJSN8d5bgZN9nU3jiH/5GhfoF0dRMXHclZT5raDVkuNjIZGiAQxOiG23YSA JvK0axLM9+7dS++//376QKSJdokdK+KxLSjc71RyEOYmaWgIuw1PCzeWQYS0772oCGrSvpanO+oe c+5/ryTqb1B5mOFtmr7WJHGtaveVUGRtiXLM7TqFryDmXOBtorMOcgHd7AP1NNWlA9ZG41qbX1gH YRqPI8rWG2/8PL3zzjs2Qr2rESwj1uUlV8IQ3PBmop1i0y29I5MNmfBr1QmorkfCAhAh3/HlS2uR MTJz6tSpdPz48Ywomwu4Hzl4ULpUpDkJts118Wv4aUbYc2wSEMcm5G7cTFlnVSnEtSjTzjTm13sL yM111N3k7iLu/qWAShxUVNIquroE6maX5vIPaUI3+ybkvNINwT85x6yuOknydN9bb71lRDk/P5c+ /vjj9OHly2lN1wGc008c/WDo2//p31lIkcH8yGvUTSyRkjVn9CUlckGszSOIs7PzaUbCUHtSpPjq q19Mzzz7bDp37nz66KNP0t17M+ZnbJwPDfmLPM+cOSM5m+7cuZPWFP7E1GAvxoiC6x8baUT58bvC 7hRcHaagQQAb0sQ5mO3DhcHrZXvYr3i2g71NVx425v7jaiKwejnmZtw3+ekH3cLMzYDzPI4OxUGd iFFP+Ok0r2uU+m56+xdvGZ+sb/BS4EXxzYf27fB//I/+kXhlNX1y5eM0PCTeWl5Ki3NzaagW/yDY pFEG6pkC2DmrNzdUEh2byJFjx4/Zx86feeaZdOnSpfT444/bB89ZFcd/bDovKCgo6Be8Wu3W7Vs2 pTc+PpYmJybSjRs30uXLH6VPP/1Utw+f3oOE0TxR7HaK4fqdAwIL0b/Ktm0f6i9ibpSoCGN0xF+d FkQY7tEoV5b9w0P+vkr/VkZ81rKgoKCgH8AzfISMtY+PPvrICJGpvNiOODNzT6PdBSmkGkXKHQvH zFvuFC2NMogtJziOrWsVOdYl3JABzPEkDi/H4F2TaIzxrQzsY1sQ5InbJanFBQUFBf0AzkHZ+sqX X9MQ+++nt958I/3BH/xr21XzjW98I/2zf/bP7AuPsYBz5vRpWxfZKTYNveskiOR2bt++FjpnEOXy ihOidExj+dhYHluHIE5W1CDK3VqRKigoeDgAx8AvZ8+cSa+88nKaPjJtnMK6x1e+8pX0+uuvpzFp mZAp3MJiMrJTDP3H73xbcVekJ4EIAWYWQACkxkoSq02mHUoWNXzmhRfzC4s6+pB6amo6vfL5V9Ol S8+kRx99TD6H0+qaL9FrgK4wPSzAxC0aJS/3LYs5hwOD18v2sF/xbAd7m648bMz9x4UiU0e9HHMz 7pv89INuYeZmwHkeRz+LOfDT6uqyht53xT2z6fy582lyatwWdKanp0SaIxqlLqbPPmPI/VmanhxP Q1LsVuGaWvyDoHHonWuPIXEtCrBVkIo7rqExsiWIeYPFpUVbCYdAV6vtQUgMwxG0zTJHWVBQ0C/G xkbTyZPHpUGe0vGUNMojNtRGo4Sn2EvJ/CVaJiQK36DQ7RQdQ2/ILo5InSR7gesQJYs5zENCkGiM CImFJCFMJ0r/lGW8u7KgoKCgH6CbjY6OiByPGjnCI7w/Al6Bc+xFOxJ45fTp0+KvDVPKdopNc5R1 kszJEmzSKFEqM/ehPWJmQQftEgLliAYZq+IAt0hBQUFBP7h3bzZ973s/SO+8854RY3AOZAm/QI5n z50zt7du37Y5TFbFd4pNRJkjyC9IcivgFpLEPZ9+4AjD8zIMBLUYN2icEGcMxwsKCgr6AQvB4+MT trYRChn0hDKGGTA8h3sWFxdafLRTbBp657KOVESpP0OHNglk33YPUfpnayFCFn9ui9XZGIqwGZSh OJllDsGJtWiUBQUF/YER6YsvvpguXrxY8Y5/zZWVbYbfPC2Ihml8JH5B00RZ2ymGg+R6SQ7O48uL fo25Sf/A+fjYuC3OkGhY/9atW7ZjnoQz3IY8Ob93b8Yyh1vs87j6EZATdl8Sq2l7iKa0PmwyKJrC 6Ef2Go1tqJJAU7oGcRuyH+gWbz29uQyKbnEEmuJA4IL83B03u+eCjUSlhHEcGeG7XMNGkuGGr7yi kDE3OS6FbDfWQXoSZROa3JA4MmtimfH5RzTIK1euWILvSLPk7UEMwXmYPSZY2RJQD3MrcX+bC7GX 7Bea0vuwyHbRFFYv2S/sVfu5H3npB7uR30HylMfXO85ONxDkKmQpgXO4Dp9gHhUxkoYYcm8ddn8Y RjPMxdha0tYY+wd+mGBF/b1580Z6991304cffmjL8z/+yU/Sn//5n9vjRMxVIqjExFVQUFDQD+Ak RrRrUsRiIRg7iJLVcIbmExO+m4YRLPahlO0Em4gyl0GJEuCPhJ4+dTKdO3vW9jhhF283ZwXqkYvn 0sULp6UyD5nKXFBQUNAPUA7REMdEhKxyo3AxxYeCxrPfH7z/QUvRgyDHxnZnC2Jr6J2TY5xvC8oI b/Q4IUJ84oknTE6JNI8eOZKOHj2azp07ly5cOJfOnD4pVdnnGwoKCgr6QXBTDKZv3bppU3p37twV UX5s76RE+cLN6oq/WwLNcqcY+uNv/9sNAo0hd06ao4qEOUcb42/4I0S4WVrmEcZlf4RxfiHNL/AI 47K0xRPpK199PV28+Eg6Mn0kzcwtyH9Kx49Np0+vXk/3ZhZsn9Px48dsIWdmZjatSY0e9BHGwecd NnRHgMPRkAfXkvuBikflI1lXLJgr+4LeiBvzQUO9jeVpDHNTuuvtssltbh6sLefxYc7P7z/IV1OZ 9ELk3/1RDpmZx4Fr9uySYSV7Zuau+ISncO6Kg+bSyuqiPcJ4+syp9Mylp+zJQEh0fm4mDcnPlLTK XXsfZVTYYJXXBpOprHhz5HlwVGMeaZyYnEpPPvl0evbZZy2zkOvS0kqanuJ6eYSxoKCgP7D4y9Qe PMKLv3/2s5/ZN7neeOON9Pbbb6dPPvnErsVbyjgiO4W9jxIEOYZAdnGtX/CGIF6MAUHiFa10Vlrl las3pA67GsxCD3cE7gwnTxwxGTCagoKChxQMo3n596RGocxL8nq1v/jvf2ELx3y88M0337TN6LiD MFncmZLsFCP/8H/5B/+cAJE6Qt10wnQ2wx2bylmeZy4AAlyp9jTZNZEjE6inT5+xI3cAX5Eas6V7 NEwmV/G3qIwuLq5oqNrzAaFNCDIfBO0c7BEicMbdexpRwX5gO20MDNwutxnPYUFn/jn2NuMUJW7V 9k2m9Mgjj6SXX34pvfDCc+krX/ly+rLkqaeetGsrK8tpaXEhrYp/fBPR9mGr3nWi3G7lbfAA+pK/ jzLCI1MQYzzlY0NxaZyYIVzmKAsKCgr6AbziiteoLQx/+ctfTl//+tftPZSvvfZaevqpp4wk0Tb5 qgLK3G4sGLe2BzWRpcU4AFCH+TYObxRmgpWN5ZAmqjKfiSCD7J0k8ex5On36lOT4oNEUFBQ8pOCx aKbuUA/ZasjHxC5cOG+8w9SePQ14/YY96MJ8JXyT89p20fvJHGQAoD2yms0RFs/fLgw5wvLY85w3 c5kLC4v2FccBo9kG2uvdjIytlLHTYcNYGrNL29zprps5/PiFyg4nBQW7jqqtdSC3azLXBfRjPpiA DJl3hGPgEx+Zrhkhwj0Q5/jEuPEO2xF5hBG3O4URZZNGCQYegst7JIqw+Doaw+5VaZVkhngw44bh 98LCku4Oi+Z+/5Hnq9lsb2W3Y5Pk1zCHFBTcT2zdrjvNdfS6tjWCMwbhjuCeJg6qg73XfIuLD4et rrJfci2tiFMgSriGLYrxvglesYbdrhBlkCTHMIPNGe7MSNte5CAr888r19ecCNEaeTAdNRltcnJy whLP3su5uXkjTNwg+wE0v/Wh4bSeXCC1ODaJXbNyIW+bhfnYOJpkZVPQP2hDtJeQaFfetjZ3ov0q Y+KJPhH9osmufl6XQJ6vPL8gD6Mfoc+p63aRuOZ9c7PkbpokdzMY6vWX5zW3yxF5ysssz2tu7+43 TJNkhw3rHXyRkTBRvOAU9k8Oq59jhjwJI8p5J7AQIhF1NGWsF/IMsdrNCnhokiQWtZlzBHeEvRuZ 2A7yHHcz0yQ5b5L8Wm4uKDg8GJwsgzMG4Y7gjZw/usOJVKHbgk7EA4/gl2vmSmZ4ZrdgLJVnLBf9 M0f9o/J3oCGNUUlEzBznNbNfy9xh32SOc04LCvYV1ggr1M1x3s0MuplBuK3bP5xoqXN1ktwO4Vmx dgnHSKd1x3Ba8etmLCgoKDiw2DTuDWLbLvCPGsyk607DKigoKDgI6Dn0Hpjm5KEpnM3oZl9QUFBw 8LBJo4zhsUll1y9Ef7biVCfJPMwcfr0QZkFBwcHGJqLcKXKCLCgoKDgMaA29A6H52TJ7TQPcEgqG N3f4HKU0y8q6CRFnIdWCgoKDjp5D7+0A3mtplYUDCwoKDgFa76PMCbIldqV/MEcZJJlLDsLVfz8p KCgoeADQoVHWiVL/qiv9o4kcQSvMDO62OikoKCg4oNg09A6iq/OX6YEV2eXClSZ75jiROAetsGvs mNv3I/uFprh7yXaRl9tBkUBTPrvJdtEU74OCrfKf561b/vIw+pEmbBXHfiBPQ112E93DrOKrzigr WyvpUmaDoPWaNZBXBosy2Mb1fiWe5c4Fe5JaT7j7GbyhIPuBpni3kkGRl91Bk6b8bSWDoineELAb cWwXg6Qpl0CTfyTQ5HcQAU3hh4Dc7V6DOENBqitKuewEHkaES/4klVpndlWcnm9/v8SIOGen2HkI BYca3iD7k4KCvUdF/D24fy/aYyHKgoKCgi2w60QZqn5ILxRN5HAh6nNQKSgYFGKXvvllN1pY0SgL CgoKtsCeapT5RAKsnmsRIX6l4KChqa62koKC/UGbY1wq6wy73TZ3lyiVYCW7OoE0kc25IN3tTFSW BQ888obZrxQUDIIWp2ymFYO1qKxdWRvbhXZWht4FBQUFW2Dfht6BukZhjF9wINFUV7stBQWDIrTK uuR809HOKrudYE80ynbCHXZemQseHHQ0tj6koGDvkZOjn3eAtshvl9tmGXoXFBQUbIFdJUrTG+ua ZHbeRs70RRMp2D/kra1ujvNuZtDNfLhAn837LWaoIuxyc+423IEwx/Vu/h3+VdOdwTjFDFWMHCvz ThG5akSuthJZp8rrqC47ZM+z3IAPlQPch12ExXl8kxdEPA+6FOwfoi0OAmpos3jdreu4zjGTQJg6 /bWlFyKd20nvINiPOBwRPse6BHJzHXGt7affsgxQNdbn4Bg/Mc+8KnyE57slw5RF5X43sCVRxoPt VAAEt/mlFm2SwJ4H0DniTxfcbmTECiHCCqLMCfSwyMMO6nsQ2Q6awgkBTfVCzZjISZibyNFe5rCB VH5wn/npag6Rv0BT+pBA7nYQRJ5AU/ghIHc7OAhjb8XKTMatpI2qPkWSxicm4hnZQY7wj0lFluZj u9nP0JModwtWUbuQ2IKCQWEd0Y0t5J3PrkdHrOzNfW4WOvw0mHO7wwUyFRnLzaBubnLXzVyVl5GZ 20VdhQwKC0keLbQqADvfTmA17AtRFhQcVNCH8n7Uj7mOehgFg8BJMnBQy3LXiZIBS6j7eYY77Duk clBQUFBwQLG3GuUmUiysWFBQ8OChDL0LCgoKtsDuEqUUxroGWdcit7peUFBQcNBQNMqCgoKCLbD7 izm5tthkVxNTQwsKCgoOMPZtMafwYUFBwYOKMvQuKCgo2AL7RpTSK6uhtiM0zcyqoKCg4ECiJ1Ha I0HVc6MhkFvrmdjq2W2eQrJnwIf9Ou5GR0d07sFjlz/frVPzi7th+Tms8BtBp0S55eVXsPeo10OU e9626/Iwo6m8+pG633pbb0k1F9dU7kg8sdPhJxf9wu3wULf3T+Th7QxbapTtiNqRkYhWxmsZtvQJ RpxVAnHHOS/H4Bh27bAPP6ysukjBwcHD1Ca3QlNb7SV1NLlB6miVeR/ljvdWGJW/vM42xYH9LlTn vg29CwoKCh5UFKIsKCgo2AKFKAsKCgq2QCHKgoKCgi1QiLKgoKBgCxSiLCgoKNgChSgLCgoKtkAh yoKCgoItUIiyoKCgYAv0JMqNoQ178oZ97mY2kdltWkczV9f8nP+xHZ5PUmJunwc8rIKCvUPe8gJ8 lQ/ZZI7zmhl0uGswh2AdAnIz6GWO827mgvuH3hpl1VryXwtVC/KK9Ct5hbaJUk6Hhv26/mHGczxm lLsrKLgfyFtgP+Y6uNbresEegkcWO5hnb9CFKGG09TQyMpyGJetDa2ltfTWtStb14+UX9sy2jrwg Y3V9Xderh9/5yc7NokGe8R4bteu4G5+YlN1IWlpeVR4VfvXs92EA5B8vAGg9C19JIH82NX9G9WFF U/nQJkLqZRTum8oYAeEnFz6GbyJKa5lp5viRDK3rKPEP6q+b2QhQ1uZOZloqZjtm5noN2kgJqczr lVmhmtmOmdmu4aZyV/ffMleyH7Ayy+qhH8FP+O3l365vKrX+QBT4z9tAS6r6B/XrO0VPlvIMY4Ly oiFKqDgSm/90LdLprvyESoYs3Y0iHBmx3EKcwAvMIiko2FNES9uytVXteKfIg+kVZDd3dXPIg4Qg TWS34ZzTls2QXaP94OhJlH43q6rHJmH8vCWZfZCqEWhVJpVPh1n6Be7V7s4lv1ZQsJeIVlZvcfl5 NzPoZq7D2r4cRPv3vrSFOc67mUN0XrC/6EmUsHGbkFVD/IfcKgZ3MeuKKBVcx7Wo5k7AjXGX4VdQ UFBwkNGbKHvASbANI71D/BLegoKChxe9h95dNEKQa4wt7VBirmskasjc6MQEo50WFBQUHGD0Jkqk Ij0ntfqwW+JXWytaoNONWXUgwjLSRAoKCgoOMLY19G4mv9AWCwoKCg4XehNlF40QXTP2J6E1QpAt jdL8VFK5zhGE2pKymFNQUHDAsS2NshsK6RUUFBxG9CTK9jxjNRMpDRBUpx0IDVH/WnObud+CgoKC BxUDa5Q5ARoJ6q81jBZPul0nOYY70Hbb9lNQUFBwkNGXRgmC2GJeEsRzm/EsZcxT5sL1HBZONURf X9/oeD7zMCDKqV/ZTzTF30vuF6LdRTvbSzTlGwF5OraSg46mPCK9MEi+HoQy2An6IMpYsHHSW1tb k6yaeXR01F6asby8LIVxI42MjJhgPzY2ZmbI0sLRL68g7AhnbXW1iu3BR56/QWQ/0BTvVrIfqMfl bW6zBHYzXRF3LvkNPhYsQznoRw4i8nxF3upSR1O+mvw0uTuM2OZiTlawVQFRcFYRFGDH5a0Kb3Ml FRQcBNSJAemGB4Ek6mT2IKT5oGCbRNkECLKQXsHhQT8EWfBwoCdRegPxYbLuP2YH8nYTN6VQ6+20 x42qs/GVBlhwMEH7jDaNdLZbR2hoSD53fxCRpy3S3M0c5wVt7EijzAvUXoSqBlVQcFjQRI4FDyd6 M5s1ks67Tt54wt7OufPaZx7qd6aGu5PCbIdT2RUUHCC022ezBPK27u394KKexl7m/Lxgq6F39j+Q N5S8QEdElKxyg5Z9Q1mb/wiZQ9boCgoOEnJCjHa/lRxE5P0U5OdhzqVgMwYeK9cbhIrWjgy7+cZO QcHDiINKkgW7g94apZGi33UCOVHmdyCb9A6NsiJPjuFVvtqNSYcIh19BwUFEL+2q1X5rclARfTXP U90uPw+7AseWKiDl5dLeMB6wwrQCrfZR2nU7ra6ZKzf7SSuMtph1QcGBAm22SUDefuur4gcZ3fID cnPBZmxjrNzcGB6EhlJQsJuINo/YgxYFhxa9ibJqBE6O3hBko1/lbYOVb79mDUZ3Vm5Mulf59Rz2 tcaw55h9a3covm5cUHBw0KR55ciJ0nd9tMkSU3wPHPg3xN2cdwWOXDOzJPw0mUM4HxSDaIy529wX 5jjvZgbdruXmHK285hdlybfOI7MdX6Gs7EB8M70OnISzvLy3ix5EGdEwtBhVYxixFK2trdvz3myw pYHE892g/UysnXbA7XluFr9rZkaas1mwFTo6aR+yX7gfcR4EtDplF2mB5k4HCanQ4WafkNdVLrEf mj7LS2uaxPqzuaogf541XZfJfuam02zXwr8kx6ayEizMBiE+3ZlaUx8x/ZEjwquHuR10IUoFXVE3 L8MYGR5TmkaUMX8pxuqqEyWJGx0ZNaIk8eu6Fi/RsEKwFHoyOYcg19ZXO8nSs10wAOoNu1/ZazTF GRKIttFqIw8wmvJi+Y0fZroBl3R9qBLMJuuVHf4qdz3NlWwHeV00SU44QTpOilKMJPT3NaQyY2+9 V+7k2EhLyaz89CdWZpJ6HnNYmLLMxaiJL76S1kpRs3RbXvDUDnO7GngdvYfeFVl6Q8CCKJUY++GV a+7OfqTS/JilBIQ5Py8oOLzwXtJGv+Y472beL+S9Fdh5lhDr4m50c24f5jivmUHurgPhuAHhpxWe 2bbtAxhbxJvJTtGbKLvBEuYEGkmOO1Mbeep2IaUFBQX3DfXe3K1Hd+v13cwPCnoTZQfxOXJCrA85 hodHamRZUFDwICL6eUg3BAfkXHAY0ZMoVURWSDkZeqF1EiWXW3Mb1bWCgoIHG9Hf2/2+E+3+f7hJ Emxv6J0higeSLI8wFhQUHEZsyWz1uwZ3llgVM7v1traJvQx2XlBQUHBYsCMVEKIMuEbp+ykLCgoK DhN6EiXKYXtuoq05giYtMzTNgoKCBxv047rUkXNAyGFFb42yVjhNBafisaMTJavedlpQUPCAo97X m/AwkCQYeOjdreDMnt3yBQUFBYcMfRGl3zGqkwx2F6kutAm0kGVBQcHhQk+iXFlZsec6x8fHRYJ+ zrPeHJeXl1vzkmFvz4BKjEDlATPkiX+u44cFn7GxsdbCz2FX2bdC3GAGlf1AU7y9BPhNdbMEmvwc ZtTzi0S/QTjfazTVx1YSfTmXJnf7DcWqeLM0rXemp50mzJVxF9CTKIP8RkdHW+chq6urXtGSsNuw wmy/Po1zADESDoQKQcZD7IbdzM0DinpH2kr2C01x9xKwucEWgKbyQvYLeb30K0FGRkgN1+8XmtJi Uq2X7AUGmqOsVy6J0z8z+zWC27/KLygoKNgPDESUvbDfd8iCgoKC/UJPohT12dFVWzN2EGLd3udc /LygoKDgsKA3UYr02lqq+Al+AACIoElEQVRiPsTOidLtIUnmHtvuCwoKCg4HBh5614kwJlAhytYC TUFBQcEhQm9mq5FiaJNFoywoKHiYsOUcJcQXhIjkZNm2a2uU+CkoKCg4TNi1sXJolAUFBQWHDVsS ZVub9HPTHFEhBezjQmiUpl4WFBQUHCLsmkYJyvxkQUHBYUTvOUrxXk5+oV2CsA+lMuYt+yXLCKfg QUBeV/2a4zw3g17mOO9mBr3McZ6bCwp2ji2I0omPITXPcMcz3rJsvdgCXlyTHc+D4na0WvnGbTzT jR8EcsSOI9ctfIbrBQcUQTiHQQoOB0x7c+6QSHUzPqmLuczc7RRbsFSWIEUeD8iDIEGwHokjD7IL 97nfEM7NTxVOnBccVORk068Ewly/3k1AHEFu14+AOILcvuBhxG6xy0DqnJFhdQwJGCnarzta/krj PeBoIpjcbitzXcAg5rqAQczdpKBge+hJlL0IrU16FUlWYjRYEWjLTSUtyNiyy+0LCgoKDiB2bYIw iLKgoKDgsKE3UXZogm0ixC5e5ol2iH3so4zBd/jjuEnwVFBQUPCAoGiUBQUFBVug9xwlCiP/MtS1 Q9mIIBVQpVGaTcf1BlThmlRWBQUFBQcVfS/mQIb50DuX0CZdzImh7q6bFBQUFBxkbHvoXSc5I8ny Xe+CgoJDiAEWc3LkGqGdGlHysgzO6yQaaPnJNNWCgoKCg46+5iibSK8FlEgbctvY3O0ytMgxD6MK t6CgoOBBQF9Dbyc13wIUwM7IUYjHEXMM26drHT536RIEmYdVUFBQMAjgkW4cFFsXq0u7gp5sFXOO vMACYhsdHbWEra/7Pkpb6dY5L7zg3K+5PW7jGXDMCPb5dcB5wWCgnK3sB5BoUIOAuhlE4iY4CLaT l8GFvO9ir+mB6MD9ynZAmdUF1MPe73qJdAwCpX6Tv40s3ZZyXY58mssqb8FL2C8tLckfrofS8vKy XefabqGvkKKguxVEU0XkbiOTObqFVVBQULAlRDnwTkWdHRxkBNvASTvBAJTbebcquL/I66JfKSgo 2B56D70rtm5CuwNWFkIv9wX3Hzlp9iP7haa4d1sKCnaC3RvEFxQUFBxS9NYopSDW5xK73aVjHrLo lHuPvA4GkYKCgu2ht0YZ5FeRZXPn63yEsTDlwUVT/fWS/UBTvLsvFpPFV1CwHZShd0FBQcEW2HIx J7RJkN+lG1G0yX1BXg97KfuBpnj3QgoKdoIt5yjr2NzwsmF3wb4hJ4F+paCgYHsoQ++CgoKCLbDF Yg4LNe3nKaXHVMfQaLCPa3wGguDCrkfQCrNDCg4Y8noN5HZ1c9R1mON6mEFujusA+534D3cgzHEd c35+2BB9h2Pej/LzbmbQxdzRLzk2mUHd3OSumznQZHfwEC2sATxPuWYCWW5s+POXPP8dz3ZCljzP PTTEM9wyr5Fhnr3sbJyM+nzol4uu6jIu2tcOFvxmcPBkfxH12EtAHJuQu7lfctgQfSbaQ94ucnuQ t5/qGWo7Nolf6/SfI4+vLoHcXEdca/JXoY+pvOAheya8eq4bwRvPgBtXVWHsRp/pQpQKeGg9ra6t pLX1VSUKQiTyVSVmKI2MeKL85RhtolxdJXEjlSiR0jjROklnXjlYuKZqZVLZR0W65CCsuuwH6mk6 SDIomspwK5GvPZd2fP5yg2aJa34T3iy5m2bZDprKfSvZHxBP/+JpCyLsV+Q3NEvTLmvmOO9mjvNu 5krsVyu3jrrDQpejfM2l7OGfkZER8Y6TImYEP6srK2ZHm7BYauFvBz00yhwWnSeySnAbVYOvGj3k 2JKu8PAKHhTkddnLHOfdzKCXOc67mUEvc5zn5sOEpn6T29Wvx3kuYBBzJS2CE1qE18Pc4Sc3Cx3u Hgz0SZT9IhpoPw31wSqogoKDj4yMDP2Y67jf/g8mehBlW0s0TVFoqb+Z6F/bzVbcWFBQUPAAoqdG 6QTIsbLIYCRZUFBQ8BBgl4feBQUFBYcPvYkyhtSGzcNu0yorNyb2KygoKDhcKBplQUFBwRboPUeJ dGiVmxd09M/sW+6KSllQUHDIsOViTifzQY5tsuwAHJkRakFBQcFhQRl6FxQUFGyBQpQFBQUFW6An UfoQ25/7dDHb1nxkk2wXhN2Op1N4brMuTe52WwoOD5rqdys5qOi3PwSa+mk/MiiawthKSGZT2pEq 0E4/2FXXOuwl8mX+eO8ER9zGtZ2iD6LMEp1hNyLvhTzu+yUFBQcRTW0V6YUgjH5lu2gKq5eAdvq3 0ee6hBXFgW1c2wnu89B76wouKDjMaHfs/qVg/1HmKAsKCgq2wK4Spe53jXe+XDUuKCg4nMj7fr8C azwI2F2NUnkm71YAxovt+YNc9M+dU1hmKih4eJETRz9ymEB2mvLYVe4TY5Shd0FBQcEW2H2iFOvX 0aFNGtp3iCb3BQUFDyY6tL89Edhj/7HrRKmstDLko+zasDuDZZp/BQUPKTpJoD85qGhK61YCYzwI KEPvgoKCgi2wq0Rp94fWnaIZoVW27ip2VlBQ8DACqmhxQR+if5XP/UWfRNk5ZHbkdpib3OSou9nK fUHBwwPRgP16m116o1sf67fvta/5Q4CBwf33Z34w0JsoVStDG0MmnZ+fxexihWnXKrMQzjkPDZLj 8PAIJrvo4eps65p/4FBv0L3Mcd7NDHqZ47ybGfQyx3luLtgZNtSokboZ1M32Q1uKXz/mln/+8099 r2besH6H2aVt7nTXZAb03RCzMwd+zczuodPccpebK2mZhQ4/Dwa6EKVnRNRmhLa+up6S/ozchobt ofOV1TUrxCGR3/DYWFqR3dLKalqnMmS/Zg+mD6XVtfW0sLBoHyefGB9XuOtpY21NYW2kET5iPnxw CywWoOoSsMZbF+yrdmDmOO9mjvNu5jjvZo7zbuY472aO89wsAU1530oay+QASFNaQZPbkEEhX2ld 7bsuaxtrrWNdIMsh+oB6IseeEmnHzMf+1fdCZEEAVJrC5MP/baLbriiwqlE0mON8K3fdzJWQn2Hx QIdEPisxpxWsfVI3Vf3YdQG7dXHNmrglhDLfTj02oYdGqUSSQtIk0uOoLJg9cUOW5kqVQkWty3KV N5nouol7MXerq6uWodHRUQ/PvbYLxE8PHKKiojIGAVnsR0AcQW7Xj4A4gtyuHwFxBPm1PP/9yGHA dkkyAFnGj97QZM5/5gctk+Kju21p1r+WiBBN/Nw0xvAg8dAdYXYSjGOT+LXuiGvteDoFxLEJuRva jfhD6W6SQRD1Bt/kb1PaLfQgSmXDS83N/OKOYHeFKNDIkGcuVH2vPL9iQchP+I9hNxfcLMHNA4ys qFqostvbHOc1M+hw180c5zUz6HDXzRznuTkEBwV9ASIL4gN2ltmZ2Rp9D3Pmp9HcEic1OphdM9+Y Cc/N6oxmbhFgZTZ3mDH2MLuAbmbQyxzn3cyBJruDh95EqfS32F21YFXitWKA3uJ6y90DkOmC/hB3 5UGkYP+Ql3fdHOdh3g85zOhJlH0hJ9PCkQUFBYcQgxGlbhq6d9jPdMeMJH0SdrhwZUHBXiPT4HJt Lsy5FOwOdq5RCkGWplUWFBQUHDL0Jkojv8rcBXLhJFltYSgq5SFCg4bSSwr2B01lvpXdfslhRe/F nOoXUFGoMMzgqLTIDsncFzy4sGqudYJ+pGD/0K3s8/P8+l7LYcauLebY/KSkoKCg4LBha2ariDBX FHX/sDsIVh3aZM1dQUHBbqNTg+tmBrm5YGfoXwWkzK3cNxd+mygri4KCgvuGOmEW7Bx9EWW90J0U h1v2PMcNeHSo4OHGIB20dOatQRl1SnWhB9qKS/9yv1CPP/IZ4Ipc+Inh/rSZnkRJ+kmzPTupH6va PPdNxsbGxuzBczJ15Mi0uV9eXrZ8sKcyCqBVCFUBPEhCvkNy+0Cex5Dc3YMs+mcNoCmP3ST8xg0T u46XHVTtAuRluh+IuHIBefrz9EY6B0Huv1+px5Onr97uXOiLbUS687hzu7BHmYnrTe6aru01FLO9 GIe3ihEf+bUXWuiI2dJGWqoXgniZVG1zn7EDjdITDopGWRCot5VeGMTtwwrKqFOqCz0Q/XMQuV+w NyxVxJjnE+Tnbfv702b6n6NsQEdB37+yLjgg6GgPW6BfdwU7R5tk+sMgbncCpcreLLaysuKvRUNb rBBpDhJtE2nlYJ/RkygjUXmjjgyQzbDPpRBmAYh20k0KdoCG8uwldeT2ubvcfj9AXEGUHJlWgD7g Ea4ZQca7JSuivF/oS6M0EqzMVphi/kh0a14DkiwoKCgYADYnuQZJOqfkShfnvOc2rt1P9NYobT4g S7x+kWhLeGUfk7/8DhPyvPYrhwoN+eslgHaQo8lNINpVwd6iWx3U7fLzsNtrrNlbyV1btPYwHHzi nFJPy/1qLltqlEZ/0aD1p2S3Eo9daJSRscOEyOcgclhATpryt5VEW0GariO5m4LB0VSmvSSw1bVA /dpeIm8LW0nwjP5VvvcPfQ+9mxKHDddGquX9goKCgkHAlF1b2WomR388um13P9CbKKu7iidWidSP +UmbZOVaZCTLqNNnwcOIpoYc2kmTlnK/Gv2Djc7yHEQC+Xk3836A2mdr4eio7/G09qDoPQ2dI9Y2 v9wf9KVR5vAstAuTxJcGX1BQsB1AlCMjoy0OybcCtVDRy34TeY6tiVKJbJGh/lqJlYR9fv0wIfLa rxwqWBU357ObgFZb2AId7aZgT9FUT6Af855Cde9E6VN3xFsnyryNYMcWIv2z8/1ET6IUFZrAgK0v K2KvdJJou4LdkCz8hKst8f92ofIvI2YToq7Mso8vzAV6meO8H7OjlznOu5lBL3N1bvHFtdwMepnj vJsZ9DLHeTcz6GWO89zsCJvctpc5Pw+YvTVwSXUeyM+71V9uBr3Mcd7NDHqZ47ybGXQzA7l0961c 7TK8o8hgHWlXEHVTN+8LlBcfVnt+iHtNRGgr4UzxkZ6qNP2ahK2JFRc5n1gwLbFz45TgFc53jp5E yQOJbJb3RHuEiD17OTKcVtbW0ur6WhoZH1GCNtLq2orcrUr4+Pha9ZF35jM98RadrVoh8qNzwqNA 2oXS+TNvTbIFzG9lchkcfjfj2CRxze94cd6Yxn7MrXS28x4N157v7ZDKPnfXzRznmTmPy6VCPW2e wf5FnhRFFaqfY8+3p1urlZzjztxEetzcDbmbpl9c64bcTdMvruVoXx3sFx/d71cAbSdQN2+WfGHD y7W3uFuFtufi39TeSKOjYxb36mpsFNdVnZNfzjHrX1VilLVEQeTExhXnjuAebzOAbenux4+4WVG4 hIksr8FBYhdpqs5h4XP7UIq7g4zxgPryyqod7W6ptJCA0bGxtLiylJZWl9L45IQStJaWVhaMLF1W W2YybB1naFSeVYgSzBtJGVGAhG13EiNYFU718/hcnGOJXAmjMLNr/Qga31CHyKp1bBIVtO3p6l/8 4f22//axSdrXvFlUP5W5kyEvHPGj3Xh0QzIx+/a1NnnWJXdTF+yJTUf9rBm20tSWpPwoY5IRWVTS YB6qzDRcGrU1ZAtEHZUdEQytOMqdfbBf13GHhmA/xX3gRD9ri5Jol37j3yy5G6+//gW0iW8QQRPz +b1u4i+bqOqHTrPHAjGiDU5MTFrci4tLaWWF9sZc5KiuidB07ukaVplJuVKbNkJUEBss2NBWpITB M/KZVnAjWSfPdp324+e0sTXiVWNaEkdtkE/5n19alB8UuHELl/B3ip5ESYXonyXaCkMGzNGYnHzM icTNlTMXvAkcw4wDOopKJTzqry2tsIVosDSoaLTWwPjFtS7mln8TO6sENJnrov89G35+rYu5IiI3 V7+WuXKnn5ddVQZWLJnZyBdzJTL7VIen0dJq5kpaZiF3181c+bGf0uP2fs3SFxK/BrPlsnLX0xzn uZlr1dHdVeXSZA4/8avMPf3k5sxPbm70w68qFysLzFWZdTNvF8TXD3CVu4001/13s99rWNsUIt5W O65Jfh1Tnko7t7T7eR119/0g+Ggn6EmUykp1DFQFYZIlGeuBEhIeXKwA41zm9rWIx480YjuVhD3o Za6cNyC37WWO863MdQH9mIWqAXVKe9iUm6NcOvz3Za6jyR3HZj/5la3MdQH9mZt/+bV+zPVffq0f c34eyM119Lp2/0HatpO+8DeIBNxszTVDnA9O4vXw9x9bEGUzyO+w0m3dVv/owLYpNNd6KlgWq4Lx H3f2SqrC8j1SEiUnlw3pzXVhKgIxjXQQsawOJhu6DW1LGtLdTUhbPd9bCX6awupHcr9RNpvMiqUN 6shmenZZ9rnhV/nrV6KM9kPq8XZLQxSZ96emMt0sPsJpvtZLwt8gwsiImRrmIQnDpqNkFxLn6+ur 5sZ4Q22t1dqUryENozlXjt2scJV5ApWZc10zUXgmbs+xba7cKBzMcb4TKFs7R2g77SyTqjxlcV6J MuOF23YDtzrBRhjNyP30i94h7jIGT14H8uxhjvPcfHhw6DL00IM+zFw6/TR4oQ5/4TdkCmgDNG4/ M1hjr8xCOwRINKSNzTF4mLjbLfQkSiMvfq34yEAlgl2rCqMlVSJDImPcFYIc4464wZ1H5k1hSBx+ dPfmtGXuLJ7uZv8JNf9tc5x3M8d5N3OcdzPHeT/mfsXz1kYvc5y7Ofy7tMPqNG8nTQ+SdOa/bY5z /TP0LktHbga9zHGemzvjx7597teB23W6HUS2g6Zwekn0XSdCNEjpi1mfRoBdF5lyyshSjk0TDC3Q zdV5SzgPjVFm45XKfYfENdy33ewUvYkyfp4j8mNHN5N6v2aiQkG1Nn9cqgRP7cKEHNdkp0KS2ckT R/KvIeteCTO5Piy25FQS53GtLqTd/ZK+rub8PLfrU4gntlX0K5S/5y2OTZK7qUvuJj/P7WlocX2P JC+Jpuu7Ip4nmQaSeltoH5skd9MkuZu6RHxuzt3n6Wi70b8K0a9yc/18P5ETYQytQT1d8aJeyxXW svP2JlH7btddZi/Bnbmt/LWG2A2SD7mRnWILomxLN6gZ2vykbZGBMINJM3H/TowtqeZCPPNyYeLh 9frFM+f9/hzVkeRgjqR12FdombnWj1CEcczNuZteoigVJ8o1JFg307ByszU4/W1fvFTsf1XmSCs1 mduw21uhfVSNf8+E/70Q13Nf+42mOHO7MN+PtPWHOlGiUQaCKMHq6mqLKK2dmTgZumTnKAZGnpW9 vNBerIfJznuartmx6oVyZyRZXSMSi2sHaOekCyyyPFIljp9d0wWUyBEVEEI5RcLMk5EhiXSxjm4/ H4a3ibO6ZsH70WP0Y+cKMHuw2tdyd32ZIYc4N6Lobm7FqWLqauYX5x2Sp7m7mbR4nvP8d5ZFpxn3 cZ6bm9zV/ZC5th8vh3DXZO/ney/5lMxeSmdZdJZfbo7ruZ+99K/izuqiH7OfO3Iz6HVtEEQ8g8qq iLCbRgm4bsNv2Sk3FQkiDK19eI0EN8S5E2D73PyG6Fqj5G6q+LeDLYjSOzRHQ0cCKlv9a3f8SrA2 d2SAQvKO4BnShZZd3kEIXz4zcSLqFNNeIRuuDyCE5w2zf3FS24Y0pHs3xUt+cx77ESvXzBznnWbq ot24/LgHYm1kb8XhuTDJ8npQJG9z+flmsw7WURztvtNd5GpfhT7NG8tZ0PFztwuBQFdX/YGUsNO/ SuxPxkg7NdZuK+FGpdEG52bXbldR+eHP/O4QW2qUjo6k1c4c6mI2LN58lVQiKhAbaofIzgqjKpRw lglhbv51ksVgMiiawnjAhbLNzXHeaD5sqPJ90CTKe1P518ybEBd7yf6CvhxD78rG7NoCUYpITaPM eMCSukWae17OL4a5q+OB0UiUVMmw7mDI0IaISfGZ2ltdC7TsZWAI3qYwEqhCGHIZkhkxgsQuSBN3 PiFXFWJbcqCl+sPzisHIeP/QoSnvoUT+thJzT7o6i2ggNJVxE3CS18mDLDHX1XStSQ4C8nTUzf2m cRC3OcLfIBKAJIMosY/zcJef045dC5R7+AF/cAacwnULxcPRRXcnYB/zkCA3W5g430X01Cg9M/6c JskIM89qcsKdgQxMTEzouJ6Wl5fsqL4sbKTZe/fSvbt30tLSovwMpbGxkbSyspQ0Ok3T01MKi+jJ UbMQVpNsdtsGcTdJJzb7D3e2KFVJ21/d/eBi87KI0h8vDekm9fy2/NJQ9B9EepvSuMm/JL9elyb3 pLheFh6Xu289ey7hPA/LzZ1prIcTMjY2liYneTZ4WH7bbYobAq/fwh7QFtFUENyE2TsQ4bdvJIEI gxfDkiZLb0N5NwnuaZ8hwyNKP0IelCSTLB/0UjPHtdr1EOvNuVTl1iiZuzyMVlkqji3Dqa7n/lt+ csnchpnwI64OqcoiLx8k/I6N8az5sLeNqs37cHvFrk9NT6ZRucEOPx5upQRUwvno6KgJZsJhtRzh HDDEJz8jVboIb3FxMS0vLVl7IQ34pw3sFB5jFwTrj4oc4fb1NTWeYSVcJci1VSWawhhXY6fxLizM G1nK0gJeXFhIszMzaW5uVuXDW0VGLDNkbnJi3DLnu/Ypr6xyG8Q6b9Yh3Z/LsG4nbYHMqcROwT7E 4svE7dsVTzr9rcvYd8aVi93hNonsuSYJcovGglhHrAjGGpJ1yloY3DUzqcdLvbc6romckS8J8Ya7 9q2VcLDTIZMoy1wsnZYOd+911D7W3XcTT4P7qwv2IZQzZEnjDzIMoozOA7ALUszNoJtbzuN9h27X roctRWXQUcaR9qz9tMq3Sxl3XA+xsm2LlXWtvsNt1KNJFq8//Rbnfh330dZacVXX4npLqrg3paNm 9rg2S6su8/KRRDzjE2MiQl54U81TKix7OQ7EJv9Hjkyn8fExO7c0KiwD8XFQxNRn1B1x0VeWV5bF L8uWLtK3YkTb9u83T5Gp7KMdeZ/eOVEO/as/+peUXAcssRp2Q4wcx0bH04zIbnZuLi0qsbydY3Z+ Ll2/eSOdPX8+/eqvfD2NSaukiMnIieMn0ukzZ0Skq+nO7Tvp008/TRfPX0inTp5SuVEJKmyodEgF MapCHZVGqtwrtqoQQHezdRIkoGty4UYcVm7DDsSLF0Acc+AvF8CGeKqZv4CdB3KjvBCu3VwwY9cQ H+b8nErkrtcPLFXyGlukAnmYfgyzHQQ6i8p7AFjDXF6w8Gi0nQ23ffcnv3FDjSOoHwOcR/mC2FMX 4bc0CLnzhu8NHjJl5IKEHSBObtLxbWiuRRoRSs1dopXI3I56C3TWU5g5ts32v2WObFWXhZahK3wB sDoRKJvwn5dTK2xLV9xM3K4X8jDy/IDOvLSvhbkz/s2R1e04r9vV4wTYWW/nGiMIFn9Ub/46NIXB 24WknHGELlbXvI5NAxVoA6MiQAh0XDfaNdkvzM2kRy6cT+Lr9PZbb6R7d26bIgcpj6CgUWbEbSEM jpHf+wd/759X5hbIKh2R7+MQMulHU4TRV63xohk5o584cSI9+eSTukOMp0UR6DvvvJNu3LieZjTs XpBGeeXKlfSjH/3IhtpnTp8SiR5XuGtpfn7eMyyitDj4RaFy7GHmji9DW+K6nXOo23nYHn772Cl1 yB2/VjiB7NwLygXoiJ868rYTZo5u9sYV6esl+mfifqkhfAPipPG5ObcPs/kJ85bi/kyzNnJUZ1aj tGv6R9zcxDF71N4eODUSxZ1fqIRDpBFtgTzLDYFUeRtT+4EMTbvkIvYiweh8IwyhID+ZbSSjdoh9 +DfyVAxcZ4RDOBAmYUCmvBrQNbHtSWhRfu4k7Odhbkvb/eZrTdIZPjcMN1Pu4cbIv7J3LZHy51rb b7jHrWtSlT/z45K797Drx7Y5j7/tpy0RZogjr3eEa95Wwo/7V/i6j1n7kpnrlm7V87h4wevPPxFB vfEBwzFpoZNTk+nI0al0Q0ra+++9a2ERDyTKkH9dpDsn0qT9kX5W12kbw0S2A/TUKNd4l5xx0lBa EAlChEtqpLywd0UJmJmfTecvXEhfff31NDE1la5+djX9wR/8Qbp586YSPZ4eeeSRdFsa5Q9+8IP0 d/6n/zn9jd/93fTspWfTHbH91atXRZznlIExkeaSsmWxWsEEwpzb5WhyC5rcx7sPgZFODfjJJez6 Ra6pRBPJ4+lmphNTkf2AKBBvXOoA7WC6hh9osusKdUQa3XFuatwQqyFP64mKrJwIFyEfNHQ0wjiP a0gAP3SS8B9z3tiFW+II/xEH565VrKalpSWzZ24zNFCuY8c5N23Sgt0Cc1ZK9zA3ZMKq0rEVrCMr jDryvOTm7YIwIp+BMHPMzdQL9WE3Be+Y3d1WwBxxNKU37JqudUM3t9FGApGmXFr2Oo6Ku45OS+MT 4TOvqCsixWHjDhmS9DGruzWbovK6nZycSMeOTaV/96d/mv74//rj9Gvf+Hp66skn0qSG+6tS5tbl fkj1fuTIlG6Yo+n999+zdB07obasGPrPZSe6EqXuIcqAGooSuCrCXFIi5hcXNASfE2kupUWdz8zO auh9Nn3pK19J00eOqFEupDfeeCP96Mc/Tr/4xS/S5z73uXTv7r30Z9/5Tvrf/r//W/rbf+tvKcPr Nne5uLCYRlUgQ8N0LFWmCsYKylIgVIXpxpat2cuDVVZu380csJeDqpi8jj3LUd84t8rLBG0a7dkb ZBtZCtvAfdvYqpCw24QqYnNT5aUfELP6SusuHESpEDoiawrN4ugznshikA3DcAgqJy+IJCTKDER+ wl0gzOE2JF72itnjasfR0jAVB+TARH2QJGkLQuQ6fgJcB4S1ArlC7mgUsu6zBLqiw38WJyaLVXFH /Dk22whyF3nuuF759/DMKGDw+HBfzwlx1uOtn+dl1IRe1/Nr3dxFWwjkadpkVvpRBnlQhdHBspQw uAaihBeIgRf9wjW0DxhpfGI83Zu5l773l3+RTh47lh5/9GK6IoXr+vVr6c6tG+mr4qHzZ06nX7z9 Zjp7+nR65OKFdE3XaDO8aLx37nuj59B7jFe6K4H2CJ3seBP5oiJdWlq2yDGjCp87d84aNA33mLSQ WRHo9evX09mzZ0wzYS7iV375l9Olp5+WP1alFk1VboEC9DIUiImO0jb7tbCnE+quur6qMzpVJd3M ldhb1k1CW3Ezx1Y8mXgDbm+KpXF4A6EsOn9mB4OZG7k1SibcblL5qcKLCfe+xNxXddRKTzvM7hJp arq2WSBH6op6io5sQyARjg2VZKbB50Mw8s68tJdXlUYJ/3yPrYx+UBSKQ4J79+Pl4UJa3Y/HISK0 +pAfdRobWtvnBrguhxwtSK4zt8rq6HJaEwnT8SDTDRZJCFVl2I9QVr7YRl66SFWmJjq3MlYaiKfu 1uz0s/A5VhLX2hLhIO34SYu3ybgm13YkDJe4Hm7dX/hpu9Nf7Xx3JIbU0R6iflysoiRudpOneU03 s5VV1Rf1SxnoOlyzQhuUNsiNjlnAEamgn332WfrDP/w3aUJc88ILz6Wfv/Hz9NZbb6UPP/wgPffc s+KiM+mjjy4b7xw9esSmBylVZCfoOfQeHRYLa1S4vAwpJQ27l23YzKLO/OJ8WpBWefbC+fTaF19L p8TgR48e1RBnOL3/wfvpjZ+/YavgzEk++8yzpgVNT02L5R9Jd27fTteV4TPnzusuMaXMoFG4Rhnw gnXkZhAaTo4m93G0gpLRjlWl5sBdXQAdLMz1o6NtR/gK2OZE7DMIA6Cenm4gVBP1JY4x61L3Hc0w R1O+e4EGTBkzT8lcss0bMcxVmUBGaHhcbw+TuZHKjqGX8h/P/1M2IbhRKqyc7OarfNABSC9xcLNl eIUWaIszEtJM54u6MFG4aPwMy+wNVMpuayeG/PrKqG70duM+msYnx20ExOca+i0B4iW8XiCOHFHG uX2Y68c2yFNlFDwMjm1ya9u7OcgozkHdrSPi7Ix3cxqaUQ9/K3g72Nqdp8vLaVJ1hALAjQ17HlEe UTvADHHCObQVpmdoI++/9376//3v/7tu4gvpzJmT6faNG7q+piH8ZPpb/+P/kD730kvpk08+ThNq t9Ma1i/Mz6b1VflX+9kJehJlWteQZ2VdGuCyTbIyz3dbRDk3r+H3sjRDsfXpc2fTK597JZ2GKI8d VSZHTd395JNPTK0+depUevKJJ9L83LxpDkeUeLSCVRozq1qKje/mqIQiZpLgp4a8IWH2TubDNZKe u6/7hUrUgHRO4+KC3bFaOQ7/dD4u6yg/7h/Sk+uqI3KFC1wzM778xM6Jg0ZCujC3w24fzGWeZolp SY0dMvNfmTlTTBpyY9avapTNnSCLRweceiMOe4R4w+xhuRm3kI6vRkNeMRdI+KsVQQZJBiJujoiV eXVO3AjuXfyc7Wbx/H4ICPdI2BEegv8gaq6RNtMa5RaCZbRjYcvuyNHpNDYxZt924vssXjd1YJnn v5uZ/1F++m8HN3OwfKn+21bkpzJVebBDZQa44U8JtnMOpgnKEGYMbnY3rlQ4wg6EObfLEWnI0WQX yOsW9OOf827x14FX3fME9RvVDX2PjgjXWIeUjY0EuSKuYJsiGuWf/rs/Se+8/Xa6evWTNHP3bjqn 4fZrX/h8+o1f/7X09BOPp08//URKnm6+ImH2cTOyYOfOTtCTKNdX1PCkTS4vLNsHxNCUbt+5Y9ok HxZjQeeUEvn8iy8YUR6Rqsvq0h0l7g4ZOHs2nTpxIh09ctTIlrlJVruPHzuWThw7bos+C4tLaWjE J9od0blIlqVkk5l6QHq5cRCW3OvcvgxHJ4McrLdIbDimo847iVIdWhU0P79owwKGS16JHraZ+W8H 948bYjUCMDNnOMBJ93RCrD4HE2nmGubwH2bSpv/KOJPf/OxVdRZOuNNZyxz+sVNqLM/tsFyq/Ju4 fzfrTPF4umRT1Q12dJ7Viig5tzKTBKGiFYb7OAL8hf+2FrqhBjwhv6OmBRIu9qFZQnQB7COuWFTC P+6Y8sEP54TBbguu43ZC2uTI2EhaXtPQDo2yVf6ge1ng1x6saJVZf3XJzcXd49bbkl9v+28TXfiX yeqSI0Tjedts9nC9/TpadkJuBvVreX0EcrvcjHvKPMC1uv+6XX7D6g8qL9MYqZeqjCR2Q7YFPj5G KHvOq5sp03rvv/9u+m//9c/Tf/vz/2Kj0+eeeTr9P/7mX09ffu21dOb0yfTxRx/a9NDE2Hi6eeO6 jUwmxiarOLeHnos5EyMT0vzW0t2799QQx9OqKvO6Ir43O5PmFufSjDTLUTXSs9IqGZqxiZQd99wd IBhWqGB1ht0r1hHQUDQkYqVTsdy8eduGXsdEps5UipjX4OtoDYwGYQVYmXVhSORGwQ3zRUdrhPip 3OCWBm32QWhcRrtgX1ZFlBYREg3BG7RXPBXiZvIcjd0bt8cTZgVX2akRy97AK/xl5pd3CNzU/RM/ ndGffKr8m72n3ztnmMmb/qsRssiGoB+7vafRHPDIaWX2/GOWROdqmXFQlYWVs+xB5Y4GPzExZY2e egtiIx/RIaxBk3fZI5wHuYX7EM+/osmOuF9YWEoz9+bspjkzM2MkyCjkrG6yCCRIfNhHWIRNPJAj YYCID2CHGbJc0E19dX01jU6o/m1tEjeeBp1JMCN5u4gbQpBeuy6tbCt39bqs3/S45tnFbdt/+MGM e+KK+P2Ghhl4Whxcc5Nr4xaCwrAIDJibzqPMAuGmyW0A9+EnrsX1KPPcjuOq+jySI78eZoMZUcTY 8eI3PJWMXUDzhyhHRnQDnGDB19dJWBln5w0KF0NvVrmPTkxq1LemUe6MRq2zavEb6aL4iMXnObUn ntqhyrgPWdVtEz2JcnJ0UolbSbdu3VaDRaNM6eatW0aSixp6swKOHSveVgj8KWGxf6uysoqCKDlO TU2ldRXmijRM5iAgJsiWwnDgQ//tsNlM4XoDjHOuyGyl4JXhlzj3MOkcVC7+IEqvEE+XofLjiwfe uHHBFhwlTOf4qOLEjB0/Cx47GapaoEKsrQPcc6jSjKneuUiX3TktvQB7zJH+MGdh6ZThN/b8N0LE kvTL3qKVtIlSB/+XgXPCBW42F4TLn/I+Pj5pnQXCCA3N00u4vh1kTm2Ap68WNFLALfNL0ck25Ice baknbWoTtAs6RZAteaSNXb36me2QYAGJ+W5GKKdOnrS4GIayqZiMcb60uGjxT0zSSbjmm5EJb2Jy Kp2/cN62NrHgMzOnMNVWxyal6RpR0vktp4KlzI0dZp0p/bTPsI/2xkFnlZ2ueSPQmdIh9+Qbs1/3 toMn5lDNzp70cjNhU67WD4wcqzYmeysvO/ewCIMfTdbKlnrmp/Kw1FAvuEGw0zHOjSijrQseR3V0 o4dV2WPHFAJz0bI0+1ws3CoOE7zoaHusIUqZLRgdcct5pCXMHq94YdWftOGGSJ5YxGEBRxFoCM6+ ySmLa2Vl1bTJeSlntLuTJ45LezwtZW7EtNKZmbvpsyufqm0spAvnz8r9clpQ2yRcSmhD+bGi3CZ6 Dr3HNCRe1B3/5o1bRnAssaNNcoeGcBhGM285ao8jrfkkvBosmuWE7gSovKvYcZSQYYbcZIA5y3Nq 0MPSpu7NzHohZsjP69e63SEB5k3us1PMNv9TnQPs8GOVqR9HOsrSgobeylfYe8F4+BaHbgru389J F/ltx191ItVQN6Kk/XK3VCgSgH2c4y7MEabyLuIyEhKwtbRVaKWtMgfMHneKu3WDqGCuuG5RqWxk prtTxKHxIJAUZGSamu7qaIEffvhhuiy5cfWq1fOwRhZct/TpTm9DBiB/kCgLLOx/jMWbs2fOpSNH jooorzlRigSPHD1a7ZEcsQXBeQl5Nr9Tk+nmtevWWSaPTKflxSWJiFNx0amOnzqdvvJLX0nPPvuc daS5hVlpIXMiSfJOq63lPSsjy7sO2GDvCwB21nJn5ZiZA5gpVyTIrUWUMtvNBb92oF4B7dgl2gVC s3JiaY9uYuhJ1bWJ0m9avSTSaGmrkgtx8KeLresgzBwgSts1ULkJiQW6CNt+cT3sJB6Ou8vTEnaW BOWNxxhRrCY0+qS9LYsQrb7lgJHW9LSUMMXJDhuG2Uzp8TDLY48+ag+6zNy7Y49DXzx3zp7GmRU/ semcJJBWpqkUq9q2yrGz6gdCI1ECsqpuYYW1pMZI5mhGPMJI5mz5Xh3DvrWtVHkj4S5cdSgl0ivU SQ2hkMZ1l3ANgKH5JLkxgvUY2+g467xE++q8Q1ZHg53UPeDFGzGNBYrlo3ZuL6nM1jhlQTNG8VhX pclTx5tJLK/VybryaOFJsCJ8FYDM4ZqQ8CwxTzQUme06nhSJTlU07gbgzsz4qfsXzIyBf6p8s6qu CdFIQSsdsmPFGg2ZDgcZseDBzYuRAjdBphm4OdjwRvbsRODD8lMaLUBOd+/d1aiArRZocGwdWrI7 /JtvvZnefvOtdPf2LdMohtEodRxVXKw6Uu8QJyRH24Dgzp8/n86cOSOt4KRGFitpbnZeGsGskSJp 8/mpYZuyUeuxPNPg7ekcyV11mFW1mSPHjuqGy0131tuXsjotjfJv/72/k1544cW0OL+gsHQjHxtW PllNX07zi3PKN+1PbVN+zp0/Z7s1GPazrYi0+mjI22+73rws/ViVq2B1XoFLfplSqtxZXWJycvBz DKByZ07IZ9WpsSUgxW1EWf3wR3x2I5Ifs5M7j9fNZtWy1zFD3oTcgHS6AVjZU3lIdd3+W5h+1jr6 wf5Z/6qXBxfNnzmqnNoFM8MZXLMnZ+QV7Rp+sVxDdNX6BfOYrHOw04H2xdYfRg2U1ZR4hHUPCDK+ xdPKO1kgtHaytoWuRAksk7pqBUCDVyJWOSqhXlkQoJoy403zgPveKaqS34KFXZn7Rh/x1EE8pknK K8SGYCaUVgOSQIpGjMrSsPLWOseh0PIv87rqdq06Nyj8oTX5qU67Ex1mSUWUNi+VR2BmLnTxz8FO SYVqKa5tgtvTaMZFMHRW6svmi0UWEMGoGiJkydwyUXET4+mrZdXvivIypQbJQt6tW7dswzf1fld3 9Xu6q/vE+vumVa6KOLmJoIUxh0ScR9V4AzRq/OIHkuS5/6Mi4Tu37qbbt+74qEPpsqPSRcp9CgeC 1HAdLQQR2IdL9UPgaBBzs/dsZIMWO6W8/NP/9/8rvfjSS7YFbWpqQu4myLlt3VoVWeKX6QTiYogP oZMuhnfApwQoC7R2UpJ1dB19HlHFRZwEpoLjoH5tnTvqiM6OmV/UZT9zpHRsQ9UW8BJ1THzR9+rA l/l0p5vQaiZV8OEuTkHLayuw/uH7Nwf01APtZt3OEKUDqXITZa/kpEYmExOTpnRxPqZrptnql9dP O4TtoSdRmoosWIQQohowpGhHiSfCrxvoKFWD6hcR1iCgIAaNJwqNwg+ihOiIOQqAEIMYRxBd5NiL KFdlXvNi8gYNUWbudx8QvjqK/UhFL6KsEiaMSlvhjgwhTE1NpyMa0rCvdWFhUXZzptWjdR4RebHF iyellqQdL4q87PFVkWSsTL/55pvpvffeS9eu+VMPlOsxaWVojRAJ9kzLQDjMERHm448/bvOSzGkS Bv7mZkROSxqdoN1Z528Xmo1KGC5XoBMaQcgM+TEsx70RpcKkXFgYIx3/+J/84/SSiPK2tFx7pZfC uX3zpi0unjlz2tzQVvHHI7Zzc/O26MjQHe2EeLipWrlaO4MovSyDMEGrTVXpNpdZxZtJlm0bmSvv 2FnwMrRDdNTbjoVb2REX5derz7Ru3DVE3HU0poV8dY+iEZB3lMXegYT6zYz25M/1j9tTOzbvDUlW ddRRN62MbQ9bEqXfQdsNIpfdAOEMTJRKU95g+0KkW95aRCkhF9GAOARRIqO6EKTHNUTGDqI0jVJH 7M1dRZRm0QcGzocCdoLk6HfKTqJsNjPfg8bEZPiwht8sdEyLGHCDdgVxUQ+QDRokw8BZhjqQ2vJS unHjhj2fz/5YnrpCw4R0IRXaCVpZrEIzdwmxYuZOz9D24sWLds4QNxaAZu/cVewaZkurZQ4p2htH f8qj3fbQ/hiSkUZe48U17JgLhwCZPrBwlaZXX301PfLIRSPTL37pi+nZS5dsPx3P/h7TcN2mHZQv 4uIpM+bjIHPC5pqnIyfGdnvL6yvSFmaANthR9XKen0dVYYe5g5wqBCkGuB525k/pjPiasBtEaXkb UDvslabdBPFQR0GWHKPtIQHLQ5WmrNq2hYGIEsQR5I0n3A1KeiAPc89Q5YGYTJNU0jGbVIXIoYMo pZFhV2/MuA+izAnX3Iko6w29F6Ls+geREEF7ONGOD5uGsCwO5piVVtXP4iLzzGsapoyIZKZFIOO2 0sj8IC+RYGJ9Q2Q6oyH0rLStGWltH3/8sQ2z3377bQsS/2iYxMa8IXmgwdJmICxIjMbLog0kdvLk SfPDkJ3rLOgtzsxqyK8h0/ikjRBsjrgKRweF1W5TqyK2IEo4DO2F+HlM9qy0RIb5kDfpxP+UhuUn T55Iv/M7v5O+9vrrqkleGDtlNwc2LbO6jmZt6ZucEoEeMxLnJhBbkog76qZ+BLSmaLt2tGppVYYh zvBll9veW+RUR9hlTlsg/jwNTWgI0kB8va7laYlyP6iIcghyDK7Ky4Y8RP1sUWRboidRAiLOI8wR CQvBDZ2hyW034I9MDgLCH7gSqzyQMmuskgghb7w0FoQUjeiCOcXOrjqiweVECdDsoNa8wfUDyqB/ 6G5q7iFkj6jtW3XQEBZlNa8hNntdmZNDg1yUJgVhscDDZnzKBuJhyMw2Hql5xJT+4r//Rfrz//pf TdMinZAfZjS3e9Icp6QtHhHJcL5aaWmERZ1CQhBO1DHhEyfXSaXoUNd5tyCv2lPdKJ1Rrx5GZ9mE cWx81EjT0s8cpgiVLWeUxrDiYw6UdPK6LUia/Zife/nl9MorL6cXnnve0sGiAOk1UpXWe4zdGAvz 9ogufomXthzxc8SYp4f4SKeZObqFnQfiLHzRdrZE5anJKfEHKXRDZwra6GbfBHpKvmDaD6Is9hKR /0CUQ6/ycOwsbVsSJehWAHkiw7ydu9DWmezEtipEflqNWtFhilDyxosxiNGG3dV5jnCPtRGln1o+ /AuRlcUuw6OtAtewSPTg5iwDTURJo19eYRPvsM0j+musfMsFK70QJ1oUW4EWFxfSp1eupBu3btuc 5s/feCO98cabFgoNlEUVVqXZBjZ7926aRCuTpoY2xmok2mUM2SAh1w6dPG0xRcN/W80krBENm4ak t0t7NZKU/1UIT269HfnGcuJt782FwEgzr99aF9EyV7luj7KByelpI0bczs6y4DRnZP3KSy+nZ555 Nj391NPpsccetU3tTAvYCqviY3GAAlbMNhQnfsKNtskRYzUir9BuU1EHXvftOoimEG0ib2tbwfw0 uLfbd5/htOKXhLlf4H6Q9FIWrfLYI1gfU3sYHDtLV0+ijEaSF0BeEJ2NqG0eBNspXOIYuLCII/JQ SaDeGKJRtzS23LGQu8/D8nT5iukg6Df/RCvKMUKhMztRyjZLUGfa/IR0TYjQ5jWUvqahJU9CHZUG hebEHlaevGIeUQ7tQYI/+86fpR/96Mfp+mfXLD9ohmhXfAPp9rVr6YSICEJazTTImNuDfExjqwSS QpzsfE4p8mttpbrTQExBlMRlj7WJqPCDsKIZ4dy5fdMIjv2W9n4BkWgsLHGd+cYgUJ78YSX29MlT uhlM2nD7m9/8ZvrSl15LT1dvs2JBCI346LEj0rhPmaZKOmhilkaBaQCKM/Y1eq232+6wrWqrH1gF uJ8c2yXKTe5lZzeRPttM+G8MaytQt/LTX0wkaX+JMo8rN0edgairnaZr4DnKXGOMBOUJ2w9sJ758 w+mmDCu4pkKwSfPKDIgVaXILSBfEwvVubprQbyVa/HJrdZATpYnD4q5OIco4V8rSKPNx0v5u37lr BMkiDZu9IY/Prl9L77zzbvrxT34i4ryT5qSJ8Yz/vAhkSQTLZnGehDmioSzbh9hwvqBr2E2KmMi7 kZ0EomOOkgUdNFUEQHiQLgRqT3CQOIiSo/yT7GhrLtWmeitX7yDeJln5XfGVdREiJErY0S7sWW9d N9IUmUKQC7PMvU6l48dO2BuFeOoHzfMbv/b19OKLL3ieRZDstWRlHKKdn+dBCAtSYekf5WhiKa2k ggqZMjapKiDaW6AKakvUvBmiTrk4CFEOisiZ1HzLLPH2G1PU216Csu83jmgPjp2lq/F9lAEi6ozM UbfPzwctqPA7iICBKwT3lRdC6JCaPcAKmuRYF0NlCP8mlU2Huy0Qjasf0T8PWGKrxDKqRKp4Azqz MspE5wyrGTJPiihty49IjNflsTXmxs2b6c0330g/+/nP0k9//nOzZzM6+wjX2ISt4TL7FNk2xAZ0 27Ct62zpYTUdsuIGQQfm4QSP0okTkkRzxT1gTpTHywjD8iVtD7HFHLFRaJBOiu365mBlIPDkF/s1 7ZG5aoEHAsYfYNM8aWe/HU92sE90UaRP/kdHxtPdezPp+rXr6eNPPq22BE3ZRmfKl3QwPaFUVWnG ZAVuZheh41wuwprMV+bWEVROa966SoQXaJ3W7HuBkttKYnqJf2E2UlY5MFVjBY+5Dwk0XdstAdEO QNjFsRu2uLwl+hp6g0hcHPOEh5lrgy7mROcYBHQMu6sOgFyjbDWOGrhsoos+ImTGys9B+DFSlBAO ZMURMD+4TjnIYWW1qyB+j7ciySySiNO0yCqhuDI7nUMEvKmJR1DPnjtnQ/Fb0qK++2ffTf/pP38n 3b1xXQEOpelTp2zrzuLcQtoQ2Zw6fsLeKcqjY3PS4FZEQmhpbAdiEYThPJod9YgWyZMyXIcccwK7 c+eOtYvQKDGbplkVMMPqIElvV+2N1YTDsY112yDPQg3fcmL4jFuG3qTBNx+zv84XkjY0LBb9SQib T1wcNYK9ffu2zZdeuHA+fetb30y/9EtfTs+/8Fx67713bBvV0aPTFIlVcHCGk7dKVWbOW/3BNGM5 Wm/WKKkvkNt1Q7su24g6BZR1E/Kwcd5PXBEsTsNsWbHM7l1b3i4o7+j7wTthjrrIj2FmemYn6EmU eURxDJAwKiwSGwmmwQ6C3O8gqKdnKwRRElMQZb0h0SiCGNlE7mTpR1AdnCARXYTigygZDLOvctDG 1W/+cWVpVkPhuyB5+iPOJqJkmzbP0LIFCG1yRkPmGzdvpXc//CD94hfvpA8vf6Qw0cCkyYm8ePSP p2TYcH9SJMlr8iA6CI6gcQcRxRMtECUEuKrhNGbbtC43nGOPW/yTT/wwJKex50QZN0wEQIy0JZ+r VK4UcbQ3Pn1Kw4coIUk01CBghs9BupAaK/pjY5NpeoqP2vnLFewFLYp/WJowhImG+uhjF9PTTz+R Ll26lJ586vF08uRx828vsVBbCKLMpaMCrLEgbaKk8CtTq43YeWafw5zoAkeTymzIzV3afitMXQ5z vY2DlrsuIN7WDR+p7LfCdvrxdhB9n/hCQNj7jdW5K+yYStkJeg698wgDeWHkCe1l30u2A/zVSXor iX168uUis/QLM/P0jbvTmToHd1JkSBqJxopGfqgEvqIse/zI7RhDOR0jTNukjF/c6Y9ys7iV1ihD zmNRYpV5OiG0KCQH50EeresKR7FYGlj8AITlL/pQXBBNFQxRMqLk5ae84ZvhNhog3zX63ve/n/7y +99L12/cND/j0sIUgT1+SADsseSxR57NJy7IBXdTIjprFxLAMBfyiU8zcA1ixI+90UdpYycAZEY6 eQIm0s01S2xV/gHCgMCcKL0Ncj3mKfHgRcFGdNdOIWeu4ScEkuVZYV4XNz111IbdlMk9acek+ahu ApAk7j698mn66OOPbB/mxUcu2COXpN8ei5MbK11Lg7cRk1Y5kwH+SJuE9HKmttN6UkR2kQ8vE1x4 viNcy5vMuPMwPQx7DlpmO5fk23asDLGrylSBGDlamLQbfvLqb5zfnBZzhx1mD8FADLn0Cwt/jxHp rkvAyi4D12g7O8GWc5RRgSF5whAQCWtV8B6jHl8/on/48EZUJXGompdqu9OpLqIYDOkONH5k2kiS 75gvS4uxp1Sql4KgoTL0hCjTijqlhqm0tNEJ/zAS82emgamMIA6GhXReypDNzQwPedqFoSKaVaQB 8sSOI27xi7ZEOMzr8Toznm/lzU5s3gbMwRE+zyDzyju6KW9nR4tcUbr8iZzF9MGHl9N3//y/pJ/8 1Y/SRx9cTiuKzz8NOpEWZuekSfpb6I9puM1LBuJGwiuqmEe02mYITBlS95SfTvwVYhSlm82dwJYb exGHzO5X5aK8ER7ueGTSiIVLVf6dJNsEGeTo4m3OV8BdQyAZMayizPDLEfLjGholr+taWdZQXvGz JYk5SHsRtfwoFmXD4+KIxn3t2me2RYqP5Z08c9pe+4amTJh8MpaMtNyr3BEWp/wZcPaLMrc5ZBov dcsN1MpWbuRINwvfX0qZWjr1o455OxcEzM2MR0oZybNYRhsgLj6QBvmxLYq0M4fIU0mUMZo054QL kfIQAS8NAZQd5xaHrtNWKF/suXHxflirTysQhY2ZstZ1vyH0L/sN6iGOYc7TQx7dbJe2jb4Wc7rJ gwi6MSk3Ubn6kNwLGNBINtQ4eIZ7QaS4JFLcGJUvdU6zVyfn+VLenkz3XF9Wp+StOlXjpa/wUgca Nh2DiqJxQpregddt+Emjje0sSFRynCOUMR0/iNM6qjodRIO9vxCAN4RLY8OdSJFH8uhIbBrna3ZX PrtmCzTvvPteevsXv0jvvveePd/MhmtWwemc1vkgf8XHPkg6p725R2EqIxYfHRwYYVL/mGWHcG7p r9xQEJybFoNbiReOzzsC0kwHpybiccEILwRPFpe8+zHE3VKWmENbCJJFuM41f2EzW4UoU6YM/MuN EIBiMTeWPoPSpzJmNwBPI/GsOBvQ7927a+XM0z4QH5o57oIECdcXtXiMjvhiGkH1rnJGGycKypS2 gPZNe8HeX7xBOj1NEJTVH2FUi1aMCHjenhfaGqnrB2z7lG4YECPkyrwtafJ24nVJG7O37kjwhT3h U/6khX2x2BvRyx6waZ90WCxRNA8g8jazU/QkysMIKziOiFoCL8Bl/sgLVJ1NDQSBIK/dvimtaz0d PXnCNEW0TBrttIgErYAFj9VFaXIiS/zTgNE6bdpNQselA9AgITuEhoumEdoGDTYWNzBjh7bJkQ6P JoPmiF+uHzvqj9ox5H38scedcPGvtNOB2SeJO7QmtsP85Kc/TX/67X+ffvijH6UPpVEuidTZ6jMu svZHD72j0CnHFBZDcDogxBwat5GljiGB3K5JopEiufvcHpIhvfl1F9fyQNut30DY+mMfcbOwzImB 8g4BET6vluO9p3w3xTbbCx6ylznuPC4PD411fn5B5fVB+pnK7/Llj9Izz1xKJ20v5pjK/57qZsNG BtQTdTA+MWlECSlTjtQ7w2HqjjlZhvK2yMRz7YoJzZodApZey4ds1e5MK0RjVrjcxCBkpk1mpd3y 6RXcQ57AysCOGr3opm71p3ZqN+pKaD9sumde2uZlFT5pQ0ulXZp/kTXtycpT162MIGzVwYNMlLuJ vp7MedABiagJmpkuySLFqHLN0RdlpJ3IniH38ojITo4W1EBvLc6k4amJdPT0yXT91k1reOdOn0nX Pvok3bt2Mz1x5nw6PXUsHR1maLfsQ3YNhUYlDJMgtxg6Qzzs74Pk6DDY0TAJE0IMEsg7blzzTkzb HbL3PDI/ihUdjXAhFToqnWp2dt46zdVr19Jf/uX30idXr6Rbd+6km9dvWjhHRPoQKB0aLYU0svWH V5a5tiVSV8fkXZzDiluBmpAW/JOS6DuYzV7Sui5BYwHMn5nWojKwPMmeTt3SXLhucfoKOXlt5xk3 TmQx/KaDc1xcWpC7NQubYTccgz/KAsHsqYOA0Oy4aRxTHo+o7KeJ2jQz3l9IeOSKuc61Nf9+Cy/a 4PrCwpxp7VNHJtOJE8fSqVMn0yOPXEi/9uu/Zu/UtMc4pW0qQ+nCBV76gQbpw3+lykYebK9Sqm1R DPPS/KLqT62RclK5epkqnfoxYoGghkWUtB/Ol3RTgCD5dKtNI4yJ+JU1iBYCpgzQ3HkAgYcGptn+ xQun0VSVrnmR5IZInWfcbb6UzBNnVafu3+uGOrLhto5QMJ9+oe9Qkg8+dpaLh0OjpHXQm/zPyVFH e5Ua5zRSHSG6NbVCXk+7rEai5pbU2kV+Y+nt995Nlz/6yJ5O+cVbb6f33303LYqU5u7OpFkNZT/5 +GP7GPtnN64bMd3SsI2nRXh3Y7xJx4ZXSkdOCpxzjSPALgR7GjJkixnQARga0ymJAy1Szdk0yHlp HewN5P2QP/v5G+kv/vt/t8Uam/zXH2TKEzUQFyVhzzsrHXQchoNGagqX4bUSoN4ICTqxkR46tXWy SsxcXYvrCJqUXRdId0jkMa5xRKuFoOMaRy8TPzo5ehlZGchZLOBYJ8dOCJI0kqriwp8rxbrBjPk0 A2Tj0AXVtYfLjYlSVJ4VfoSLTB9hi9CwvTWJl2kwbXHihL/g44bKFiahPrjBcMNBGCJ7OCI2pZ/5 VMhsjZuS0ojZCEnx8q1qm04xfyJ7/DLnqmvMj69uqJ3oyHAY8mQ1WqWtel+yLVtorPZ+0NkZmytl xMI+2PgeNmSMhnpE+aDUefSUxJF+huNop5ZXHa19UmbyY+/3VLzko0DF8LBolHa3FiDJUfWHMcmo WiCaJXY0DOkTIkdpfkNqiCLJezIPH5lIY0en0//1J3+SfvT976d7V66m0aHRNC7ZmFtMR9JoOjE8 YYssC2qcS2rYU8elvejOTmM8ceKEtJBH0pe//GUN356xZ4yxR9pE4NonQmfHDgmCxB32CP4Y9tOn 6STYMSXAUJ4na/7kT/40Xf7gg3Tnzl1bjPIFndV04eIjpsVixg6SJCyrfBWNkQPzbNLA7Laha6s8 /sfwrkaEpAdgDvucLEkTR9LO0BQhL/jDDdfDLdptfMQswnEzR7+RgOqglPG4JN/MkRZsNwy/uaCt M4VBntrlxlSIwtGt8MiRE9K22hqlx+FaKUQJgfBS3/BPfLHqTfnY29dFQlyfnBy37/I89+xz6W/8 jd9Nzz3/nL1ZSVVin6cgTNOmIUQV5YbyuyJNclyaM9+xxp40U9/2QmWdozWyUEj9MM1jW5dGVO+m 1Yn0dc6iImTIjoS7ql975Z1uxrQD8n5EeTt25IjNgbP39YxGPyzKoU0yp85nM9BE0TyZf16YX/Ap IOWX+WLSbOVLOeoImW8o79ZGHnjsLBeHniitohEjSh/yQJIuIkodIUru5pDc/MZKmlMzmdXx9upi WpLauSq189//8R+nD957z+YIZ6/eTCu3ZmwYfmJsKk2vDqXPpE0uaMg6cexomjh6xO7+3OnpkGxd +frXv55ee+01I8sgCxCkGJ0QQGh0NtygjUICEAaEQ1i+F9DnQq/fuJE+/fRT03bY2vLBB5fTjevX 1KGW04lTpy08NEpWsoFtGpd/0kV4zFeiTTDktKGgVDD7cp3SuLbECrXSKXObwPonSgigTpSQH3Ni pIkfQ29W3duE6EcatpNlxNGOnxcXQ26UE3cMCIe5OJtGUBlavlT+uFlWXBDl1NQx29oEKXvYHr5r fSIqI0r370TrpL5YfcxqWJofGimaN27xAyE9++wz6YUXX0yvvvr5dOT4UbtpoUFyg+GbS0enpq19 3b1xS0Q2lU6o/ayqbgibvNpiosqJLUCQ5TJDbLYjkXalb1l2RqKSjz/5OH0kYfg+x7C/mqumzigL VrAnlD7TVHXDG1M6mDpgxZspG66fkjb8+c99zr6vD3FanaBBQtAQPG2BMrbaqfoO1fHAY2e5OPxD byqavkcHVAMCNvQ20Z2ao+wY4kCWi2qQC+siy1UNbRbn0t2lhXR7fia98+abIpm5dP7xx9OihtuL d+6lc+fOpWO6i6tb2V2dBnbi9Kk0rTs2wx3msJiThDB5vRmv/+IFtiBIMciFcxptkEpomT4Z79+E wY4OYU/YaHh1W+F+ePlyevPtt9L3vv8DkeQHiSdwyAcEyJt94m1BNHu2raBF0CmIy7aGQFTqXLw4 IlbTKQ86cKx6K4GWRu85druxtGMOeyeeTjOu4kZg+/1abiQAohBJxCkw8qgE4J68h5A+yhZNj/Lg OsQc2iTnxGfkA9kRuNwZCYg42N7DTSHEVpr1t7Yubd3svJxjro7N98wFc+Oz/ZjSGGkx7C64fftu eucX79oXJJ96+pKRy+zcrAjzmMXHghDzf2wdY1Wa5+TR8HiOHs0ON77Vx6dOFKHd/NhhwRQQ85NL 0nK5Ac/Mz6a333kn/fjHP07vvPtOuvzxR/boKfFx42MKw9qL2sUdtUXeq/lpNV2A5vnBhx/4k0iK 45Ju1mic5JPCZ7cEmirXuGlG+ZOuqOqHHQ8NUW6oAdAQZbLV3NZCjrtSJ5NGqc6ysLac5tdW0uyK yGhlUcMfedNQ64Ya3z0RJdoa84RoQneu30w3rnyW7ly9Yc8P20e51Flp+qwYQnJ8xZIPaPHtc4Zr jz32mHVkGikdhcYNmUKAsRJOp8cvR0gz9l3SkW+psS+qY3wqDfYP/uW/TD/5yY/TTdndnRFRKx/s i0TTQSALOr6/f5KFG9cagowB1+2jYTpCgL6JXsNBXTOiVD7oTLgzkqsBuxAQ5GWdTuYgSs5BuIVA 6JQEz5xY+G8Dd20t1YnNzRBl7J1kWxOaIOUYYXvcHp/PBXpZ2zyc8kc5+vyd8ie38mVxcU4cRpRV etmUfvzECSNcwqYsV1ekdY5KOzt1Jq1K479783Z6R0Pv7//lX6S33/xZ+tJXv5KefPppC5s9mTdv 3FQdHkmPP/pounjhon3Lh9fZ8Yy5AvW2YKvVvnrNLZSP+M1quL8oolxW/pZVRh9+dDm9L8JjtGDa v372tJXSsCgy51PS7M2FiPmSIVMU1CntCHu0z7HxifT888+rffD4p99cKFvq3+ZwVbbUBKEbvBge ejw8GqUaI6xIY2+RJBolTmTHqiJbe+bVMJFZaZQQ5T3TKGfTp2rw9qlehpUiv7VZaRrSGNbVaNWK rePTuSBK4qOh4ZYN3AwVmad8VB2Fb8fQMQJ0cIbdEBvkRfrYPAxR0mkhNUiS4fc1kfQvpFW8+867 6a233k4fXP4wzalDMDwjTD4Wj2ayKuJj4QCzTc4rTDRGCMtJUkNTCENppeNDoBQRq+ks5thig9KP 5hlESbqagH0I+Q+CcbJqr1QD3JCn1jWRFxVkYWd+I7wgxhCAG99s7uVL+XGMcEMI1w8+D+zapC9W +FM/rkE6oXpcQcaeXrlT2fDhKvzzpnduPDxkwDWSA1nFwsztu/ek+anOpAnSnu7cvmNaIHXHh9Qm RVDcECAxiI16oM5Jnw2VlT5IzxbnFAZEeU/+F9Q2mLcc0tD/s2vX0pWrV9K84uIDayzycJNz0vS3 JtFuMNPu0BLtHaASm1JRefNAwssvvWQ3ZTbUkw/KiTwwV2k3b8qzdUGBFbQUqkOP6DSQGA0p74AI HcQ1DV/o4M7O8fbdOyKky9LabqVluZk6cTxtqBEu3LylwtNQmTmgSbS4KRvKot3QWCE7wmVVkzs1 c1CkATsIKjq4uVFH5CLDMEiTjsQRNwjaAhrB++99YO+J/A/f/nb6L9/5ThpXnNPSeGjUUxoS0gno DPMi9Hs8W60OSNx0QtLGfJU91aOhNh18fU1ko7wwDLSVahtmN/eMNgF1mkGch0A0IZy3yldxIJz3 chduOWIHcEMnRrCLG0yUU4RHWXpYHg6phAyVXdlT10GIpMUJM84jPoT4mapg2E35s+VGoaieWRCa ktuNdFNtYHxqOp29+IjtJjh68nSaUH386//zX6X////xf6Q/++53FfdIevqZS/aWInZF/EgjAIgQ LRU75iMhKeJm7hNy8wW3Fd0EF9KMhtbsZlCWbHUd4l3WzXFB9rhh/pLRC1TJlibaMFXIjR9/jDRs 2H/0iN04iQfNlYUjewJofcXaHpokws2kVU8Kx0u/YOT3pVHSmO6n7CkUgfV9Hj3DrMY0rMbC3kmL m45Ix9Owe1FD7jkNudEomatcHx2yoQ/bLehIzOGtqHGNbfgLatXe0/riclqZW7Qw2CIypSEWjZan O+hgtql4dd2G3cxPolXKsXU0ho88fsgCDR2eOVC0CsJmLgxN4aOPP07f/8EP0l9+7/v2De1rIswh aX2T6rD2SVm0QTV0CIKOzXwoj66dPHNG+Rs28jWykdgQXJ2HuLgh0DEm1FH5Rg5zdwy/eB8jxAmB kE4rIhN+HL0crSz1z+1crDeb6M/ICXZC46q0WhORl+xtA7iRBATnml6E62ErxCwcbgCQJI892s1M 5WT5ELmQP9MaJZBlkB3lwhNK4RcSgDS5QTkR+1Yi4sc9dQI8LPmRxA2N1XL8ME1CnaH9Ez7lD2FB RCz4LKv8pniZsLT7WyLSt37y0/ThL95LTzzxRDp56oS9YISMxcIR9Q3Z2WKiyAuCm1ZYaIuzC3M2 imEYTfp4Hp15R9rjkPJjj6vKnjK3ckETVDi2EV7xW/tiBV15XDLtccN2YfzyL3/N3sVJbu3N7jJQ 3+SHMoeoadyUS4GD5hlt877KXoLuzH5AViLFdrLRHVgNQTYuQ4g6ioRnvSFThpzM1PGg4qSY9ghb O2Ren1+Sre7A45OmgdHY2OO2ogbK8+DGnlCliFfNT41PYel8RQTM/j8+wYov7vy26Vn+bC+jCgGf kN0ihDczm9557930szd4T+Qb6edvvmkr2nfuzCiNw/aaNIiUzs2nFNAOGSoiLOTwlAbhBim45sSQ CuKEytHspNEqfWhapnHRLyiLDXViXTPy1LU1lZkRrtJoG57VATGvVuENyd3k9GQ6feZUevzJx3WU ZjU1SSlI3J99z9pEJAExqKyMBJlrpK8OV2WvH+FBOrROI1KZxyacVJdVjpZ+dXojdMhB5YCGDLmh LVOQlAtlwhRDaKH4gwwYukMi8ALlT/kAJ03X7sIOQkbDB4QJMQKIkhsa4AYEqZIOFssoe25md2/f Sz/+4U/Sd6T9f+/730vvvv9+usWeR7RE3Uh56mtVeUZWVMYbyvfY1LjaFumVRih3ayLedUYpMi+J OO2FxBXp27wyaVZGSK+9GAPiVNFxE+Kb7LxDlDpYVLlRj5TtisqesuZ75zxpRJs0DVvaJe12WHVh WrjlrgCM/P2//3vSKO/vj7+9gr870OezWNlkXVHtqIJ1Y/uv7pY0ADXN0rZkqEHiZ5lhMEMUaY3L M3Np/ta9tLGgDirCXLh7L02oQ7DlgrmkheVFb4RqkKPjw2lajd6/Tc1Q61h6RNrk51/9vJHL0oqG cmImVi2ZhD95+rRtX5lTR2M18+23f5G+/R/+Q3rvgw+VljUR54y0DzYLo12JDOQXcoAkjRjUSSlL 9lhC4P7UjmuGCPlh+I+mOj6hW4AKgSdcliSQD8QxJhIcG0e7grh9JZYy4OuMdDKG8DzvDNlQlqbp 6Edn463gvKLs1S983siGhYQ7d+9Y3tFcOUJ0Nhcn7YaOOXW02gRNJ1WZuPa7niYnJs0P5IYfiA2t F3+3bt20uVi0viVp4Gj5xMd+TO/0o553NG390PTsvZksbCjd8ZIJ/Bu5KE4IkDlD0zpFrDGc53po lBAmYbMHEbeA8JxcfYGIOULKyjbvq144om0y/P35G2+myx99LA1xVgQ1mY6pPRw9edxGOmwFWhvi Bic/9lRXSjdv30jvvvuuypspE4Wjerp5/Xq6rfxD1uSPlXdrA0qDpVPku0E9q+x4JJUpofm5GZuL hFBZcT8nTZKni6aVhulpESV5VhNd5Sauo9+fVHJYqvwKHEP/5g//T9rqfQGahh/pbtbfdx+ELYEA 16UtQVwj62pc6hzqIRJ1RjQFdQo2jM+o89+V3Fuc1zB8Od24eztduX7NVrVvXbuRPvvwI3uhLQ10 Ei1TAlnOSwMUQ6nz88yv6Fjh3b03ryNbN4bSiZOn0i//yq+mf/JP/qk9UQGJHDvK/CKE5fOhn312 zT7kxXYgVrdZuEEjOn78hG8RkttJ2wdoybZObppSdaRd2/BJ4NymC5Qm3HnpYod7lYWRkw9Z7SNf IiM5Nm1vRelhS4v0LnXUadtmRMeBBObYBqUwGNKdPHPWXnrLMI65O76ZzbDvnsrqo48upx/84K+M rCmrRRs+qiOqA5Ne8jWuzorWS95JI2n34TPzjAwHXatDB5eNbbG68MgjthDBdiPemQm5QazcZMgi K7tX+DjajRu2HYZ8GtmKFCAL1ywpBy8XKw+KzkjP47Y0KM0s3gSZ2g3K0ubzqQD7cA/JKSSVKW+Z 8kchSQ/tDe2MOBke84QMw/Cnn34qXZI8/sTjVm537901DZkweCMQL+N49/137Rlx6pVvpb/51tt2 A71zV9ql8kna+f4ReUfDZM8nG+MZlqPtUk7c6Bc1VF+4O2Ob3bmZ/a//6/8nPfH44zaXPclNV+Gw 5xPSJI2Ey20XxvZW4/l9mGEaZWXef0T572U9ELaEBshN0jQAWSHY0UtoxGhMkATzRLxqi8Uc5tRm RFB0OvbTLdzTkOnmHVvMYQPvCREYq8TLi7obK1yeEbbtOWqgaC137krjUYcZVydaWl5NZ8+cS69/ 7XWbi5yZnTdyQYsijvfe/yD99Kc/S9//wffTp1euSnO6YyugaI9s6eAxPFarWSlFY7TVdPm14T95 IC8VOLfcVXlD6LB0eoaRPMvNEI4CwR4ice1p2cSIQUHwvDfblpgzIz+Aoe7x48fShYsX0/MvvmhP pTz19NM23KbDEtcJNCWRCS+VsKG5zGiD5JU5Q3vkTx2Szg5JMgxflVaLJkP5mQZsaRGBql642Szo RvSESOXrv/5r6eL5Czbf+8RTkM3TJuwmOHv2nM3BofVGetE4bT6W4azOQ1Mkj6SLosKM1ghB0Fgg X24caKRGgiZoxU7eaJehaUKmXIdguHnQBtgMjnbJNiLe9n6MfbW6Tr3fuH7DbpK8nYgtW3ZTUGO0 aRLLt69St15ILNKkzPl0Bfs1r1+/2dKYSS+EiFCmkDMjB9JIxqyt0+ZlXlUb5UbHTeV3fve37Zvn N29c95ki6kgHey2exB9BVUnIf6sDPeQY+f1/IKKMsthvCeTm3UbEZezoxCCdwBuIYG+jltBZVtSp 2KMIWfLo2LS0o9n5+XT5k0+sU9MAh9UBmaynA7CCvDSn4eBnNzW8Y0Ux2ZvD2WbBKjhzgkRO/1uY WxbBnEovv/yyyMo1DjTFy5cvp+9898/Sm2+8ZZvH2cSMhmcLOtN8UsE/I0un8aG0z2m2SVBakYSW 7Vmq/uvciJTrRgrKvho+w0YjdHVAOoUTpM+fQhzEy1tyTp46nY4q/3Sum2yNunPHCPCXRPTf+q3f St/4tV9LT1962kiJzzGQNjo3n1AgDLSVn/3oRwqXOTWGhiIV1QHDaNcIk7TT9sr8msiHMjsnDdXn FNel5czbsBn3KyJa9v/9+m98M03IPWV/XPXAaj55n5+bN22KmwCLLSdPHE/nz521/at8UI0np7j5 8TAAi2fcAHLCJA7KxYbuqmsnuupmpPApV9PCRWJe7l6eHduLrKx9XtifjBF5Kq2Ez3wpW3kgQb5B Tvi3pTW+8fOfmwbM45BozFOT09Ieb6S7d3gsccW0e54pf+vNN9PVK5/Z1AxtYniYNwsxAvAFOhaZ 2Da0MuvzmNjbR+Bkz9NVPAhBuknPF7/4RSNFHnPlBh/ppEx5UileycaLU9od6OHG/dUoA3tZD1U9 O42IJNVozUqn1gGwltDQo3EhvNrqnjof++N47I/raD80cLQ4GtYFaYg8t7s0t1h1stjYzJCNeS2R hBob20kuXXo2ff7zn08vvPBCunnrti3MvCVy/PGPf5Le/sW70iBvq4NqKMkeR7QXNBWRCp0Zezob xEbnJP7o5Gi9kErQJIiO7R3ar8cWIIiJsBDAgc5OuhHsTQtb0hBS8aI1ozG+/MrL6SWRPBupGWoz xGYYGfN9kANpAmi9fHfnZz/9ieIbtg+SoYWZpiIhX5h5Pj60GdLJnCikyRDS5oVFWITFnB4a/bPP PZt++Vd+RX4ZujMHPGUdXp6N6G1xQ+nHD4/oBSHanKA0KJ6/Z0WXcBmSstIMqbJXknK1NrDKAhzt hDurg7SRt3YevS646Vh96LppmSIowqAcuYZY/ekafm26RsTPU0W4Y0/lDA8q8LYfEayRncqEm4uC VCysqvsDCZAlr0tjJwUjDOZkp4/oZq282UKS/NO2qQ+G49NHj9mCmn0YjriVauI/dux4euqpJ618 mG+doM51jX23+LeFQaXNYlfeOLo83LivRNnq2ntZD1U9c7cnPrUFkaRMagtx5AKEw9CQTec8CcEe M4bAbOhmvxsNHrubGoavLEhrUeO89OTTtpGYTsesDs/Wnj51yobM3K1pb3TUkydPmgb2xS99UY3z mL284vvf+0H6j9/+j+ntt99J82whkmM6rb+ZRungOWslPPby0cEYlo5oqO8duq3tGFGSlxYwh71r OczdQd4MZc0Poasw6NSQPJoZw0g6O1ryojolr4578eWXpEH+tfQb3/pWel4kD0Fws2AID1GhiUFM EAXh0lEhiLvSQN+UtgT50SF9yC+yVLoB5UkHhjghOL7Vs6GOibt5EcOKjnRcSJYweDSPR+9+6atf NX+kg7K1m4fSTXiQFvEbuepaaHNo/y+88oqRCgtlMzzdJEJidACZorVCZraIo/ImTzwfHUVKOUNY CPHYSrr8Ej/Ni3aDX7RFypUpFTRtypayQtv1zevSgo8ftyNlhfaNBseN8Be/+IU0xisiz3nT5I8o DOLgGuRI3JhZ0GOYDeGdP3/BHkUk/bRv3PPp4LMXL9riIHOfDM/RjFdExsR98ZGLponzyrinn3zK bjiQKaQNMZM32oHN51ruQh5uDP3hv7mPiznVEfXOu/YegLAlbGWBzNCeRjZ055TQQZ0oWcxZtbnJ GXWgeyJHHh9bwl4NkFXwN99+O7337rvp0w8vp/X5ZVvAuXjxEZvHu3fjtg2R0CT5ch8aKPNTZ8+d sQ/0M0f1yudftYb83nvvpStXr0mDvGWdkq0eY9Jo6EhMyNNJ+eY2BHns+DEjTTohZAMpRIc1DdGI siJJEYLdBLI2bdeVQRZD0CAgqtsieto982nH1VlM+xXxzM+wQV5kPz2hDvR0euKxxzV0vWCd8dzZ 8zanBQk5STvZQmRo4WhzaEI82wzRQQ68hu4//Pt/JzVGeZLmyWdxKfuj1bwsNybiNnKRGUIkn3dF YhAM5cBNh6kPNKol+f/mN7+Z/uE/+kc2P8xwkfIw7VrpJ17T+CRGbMor6aAumErhyRZW1hkVzM3O 2GOFH1/5NF2/xpzhXXsBs71017Q1aX2j0hYVPpov0wa23xGBpM0dQ1VpoiIVCIUbDAtVlCuIeiEt 3KiqKrKypxzMOOw3Fup4bu6eLSpOT06kJ6S1PyPtmakGbm7sLrhx47qVMRvSl9W2uHnziQrmOWlL 773/fuLb5CwknZHGf1pDbeqMmCirI8oTOxPO8PJh5euszI9euGgLOBuramOqO9IEcUKUSiQJtLw5 YT7cOBBDb3HW3sFaJHd9DVXVWo1MKqK01ls5oVHTgdmKg1ZJp+Jt3xAoT+d8cvmjdEskQ8fh64us fC9oyM2QkKHq6AhPuwzZ3X9J2uC6wretNPqtqGFDLp98ciX98Ic/sobNG7JZCYcgGJ7Ho2g0UsiH I1oDGhHaGm5MM5TZNDHriN4ZEW/O0aT9tsN17gTk2ea1dGQwBRHZIoLOTctUviGwCxcvpEvPXkov vvSSTRE8++xz6dyZc9IcfYjt2qeGsioXtEYAOZEmtBbSBZkYlCbigKAhHOY6SRadFj+kmf2epJF6 8cUIddhKk8RdLPowzH/x+RfSK5/7XHr8iSdMW+S6R0NlqA7lB+L0ju6lANhHSLq5WUJiduNCY2Pb kMjGy8IX+EKLijLNBUIkXNIW4RsBityoY+JG86WceNjA6kn1yLnPKfoWHn8pibRSuZ9SmVMjtA3c K0D98Vlhnt0W8atNYE+6jmiYPT6u8tDQmBsKZUU6GLrfuXUn3bp+w4ftImxGCGiT58+es9VtVrp5 a9XTTz2VHpW2eVztalQ3qUVe/ab0TYz5NiEF6OHqGiTpPSPk4cZ91yhNmDDcK1QapW3ZUKey7UEb w6ZV+qcOcILG6fOTM9JC0Chnlhbs41t80vWvfvSjdI2Pcen6SQ1d+E7O4j32VN5NY2q47E87e/qM kd0HH34ownVtic5Aw4P47PVeaog0fDrpCQ3Hz5+/aBrKbQ1TeaIGouZpCzqXLapIo+KtRLwAmA4F KUBskAHzoYQdHdk2jVed2PeOVholRGQEKw1V8T7y6EUjqjlprdc+vWrbpo4o/a//8uv2qrDnnntO ZaL064dWNaHOiZCmIAiOxEk4dE40PtJvGo86OG9VYkiLG95oxFcff/jDH9q0hW2BUbqsfCBHO+cd nropUF4Kc0nDbObMIIgXXn45feWrr6e//ru/a+/yREukC0PMPlR2kjaQ7iptgPInHh4kmNUw1970 fsvf9A5JEh7aIi/jfdM29H+YPvn4U8uXL+S4xgdhM89MeOSdeKlHhKkQhs/UFyMG5oBnFBdh0NYg ZW4ukCblhECazO8SP+csQjElcvbsGZum4UUas0rr8uxselo3rOdVBl/4whfsBvvBB+/ZAiCr5qpd I0o+DLeuchfrpZFp5evMyfTEk0+k5599Nr3yyiv2Iha7Yan60CZPHj+RbiiOt994UyOHx9LZU6dt CokvcJI38kzX4MZtN45ClGnoX99HogREvh9EaRvB9TOSEUkiaAO0CHsphhoyLyKIoffMooaS6ghv v/+eiPKHaozz1sEn1OBWFzX0XdCdXoQ5JW3hGE/JSGukod26c8+2yjBsZm7ROpQ6PSQ4IuLhTo92 ixYBmzH0ZnEDkoFgeQs5pUKHZE6SZ8b5vCr2bKhm1dhWNdURSQ9E6ETJaMm1HiNKobXQww1C1+go NHmaP/N1aBdsgn/ksUeN3Nj2Q4cnDL7tMj0p0laabcFEoLND7JARcUEc5I3Vbua4bO4SbUfuACTF Y3zsAUTT4UYCsdHRef3XHXX2UyKGoyJwHs3keelHH3kkPaOh57kzZ61cIM+TJ06m11//muXhuoag UyoLuwkRD6SoP8+7jqpXyoYhvT2ppLxT9zaVovolHVynDqh/bmLLqk//mJiIVOm9d/eeLa5dl5bG zQbNmPnj0KRtqK98Mp1A3KSFhRPKzQhGYQPsIR3KAXCTIF1op2yoJyyICXsUOM7J853bty1fR0Xm yo4Ns1lAww91wBB7QTdy0s50B9un2AkwIfLlMyQ8hsrnJqbUts5qlGDTNlK8qfPzF86lX/vGN+wF v7PKJ5okzYVdB5QvaWCOl7bI6KgQpWPk9x+SVW9AB6fxSs9Q45ClGgjCZTqEfcVQndkm9mnUsuON LR++/0EaUUcZElHR+Vb5mJiGzrZyqOHTEWmLTNijTaGLndOQh3dP0odZwbbOpYYH6bDPjzs1wys6 GlqLLdIoXWgkDOFdW1qu7vC+r5FhI+Ew5ERDpMNYBFUmnCBDZNUC13zYydweG8l53PARacYsLr32 xdfsRa7MBzIMI38QI6Q8pXyRLuJBk7VhuuINYvZ4vBs5cfp2GcgdwS2kxCrvkxoyUybsC4SU5ngk TyTBPNuJUyelWd2zITXfomHo/6o0KBZu2DLDUPKkyo2nR1hN52ZBGjny3XEWohDKhzyQZtJDOp0w /UZFnuzlEHLDTYbFFNIHcTEqoG540w/blAiLMMgP5U+5ULbE62GLXOS3pb0qLbZwUrkzvwqXemKV HlLGzp7a4eYoczxNxao1K+/4p84XNCRmT+rFRx+3+dNrVz9Ln378iW5EvJij+hid3EbjJj/TugGz 3Ywnr1i4u3fndrr2yRXdgK6nTz76OF1+9/30kW5Q7AnmhnjqxKn02KOPWVvjJndP5Eu60LRps152 fjN3ebhx+IlSgRsp8qfGydu7RZMmcIwNvyWQD53KNpwbSa7ZkyPXPr2Sfv5XP4LxjJJs9ViNizCn 1bEnpVGyAm5Ptwz7C3DpEBCufRZWR9GIrZjzdM1taSps8yAshl7MazGnhbbCEM/2sakjQLp0Mq4f P360NXy7x3snlU60w+ikIIjLFgpEjJjRJHl2G02afY6nz55OX/7Kl+1t62x859VvdDIIi2Eic6qk iSE670q0hQqRBJ2fPMWqLcNqiAQCgWgQT4MTNSA/ECOdD3dom2+//Xb6z//5P6fLH1y2RzfplPPK Jxuw2etIOB+rU7/9xltpRgTxeZGlrUrLHVoX+ScNsJSTNTSj6pO9LXKprCGvSANHL4NkGh8LMLK0 cPAPodrUgkiKcEkrQt4oh6eeetrKh/qwbTxKq5EUTUZ5QoiDcCBoI0DdLIgTkmFYTzxtwZ8v8LTS LyE+8kn62J5DeXN+/sIFKze7WSos5nRxT1q4aXGDRRskXMrOvyseGq3auNJz/OQJm8Jhfyra/A3d +Nm4zk3+y1/6kkhyVuTMu09X7WbEG/zRqJln56NvVngFaeT3ehAlHYxK0F//onLl2K2AVc9+yUT/ mp3tOjxNRKcGpETSwKyRYal/dB6+JQPBsT0IbZKXT1zVEJEVRV78iyaINolGOjY8qnDkV5olCzvY c50YKDcbkrKxnOsqRIasdAA6D/lmGAWZ0GkYDjLcQcuAUBc07Ie00R7pfAzdjHDkf35+1jojhG9D NsWIZhXfReEcMmchAD9oio8/9lh65tIlW6B5/rnn7LG5syKxaZGHd3C22rg2hkSVcDPAzE3F9oiq DNBKDSIDSJQq5D2WpJX0W/2qXBj6cW5aF2VJPtVRITXm5yDcE+rE5JsFFratXJA2eVHk8KjMTz39 pC0+kDaCxB8jAisPnUe8XCNCyhjYQFEXuc415gwhMkiIo52TNuwUFpooNyfyF43dRh5KOzcKygNt 89TJ0zL7ZnTcsYBHnBAsZGpELoJiugPYHCzlofgsfZQBZYYQCWFIiIv04o/pGydx5U3ti840K+2b GwC5YVGIMLkpECbm6j5g4WGwcNR2jIj1s3wJq6oHtljZEz8Kj7dYvfr5V23xjLJlJZ/HYykXiBnE 00gFKtp/9Ufd5yjjzjcIqPT8CHqZCd/u+nsMHlFUjrzxsJij7kYTMs1ABMQ2C7Qb5ijnV3jVmohO DegnP/95+s//5c9EnlUj1vHIxHSa1DCaV6zxgbJxNTI6DhorX/tjpdzmJVe97NDGmCtDy6DBMkwb n/AFAIaEaK8+VN9I12/e8I6gsoFE6FQ84TM1dcQ6I/NXPAXkq5bz1rBD06PT2ZBew1M0ZDRIVjyf e/5ZaUdP2UIBxMNQmGH++DgakA8lgdeFC52UzgoVcUPpB+QNrYv5VpuvlJm8UG6UM9dNO1P60K6Z NySfvOTiqIaDZzTMZlGMvJB38kXayBdH6o42Y+khjUK7NTnqaVU2oCWbl/UXb3g9hvjNy1eXbZ+i 6pRz0s6nf0kH9YS2xl7Hn/z4JzYEZv4OP8z/kaZbGuoSNnOquPdPVfgKv5eBP6Vl+SEvpEsJM+LX OWkhscyHUift8vL9r9yuqC+bp1xFq2XuVGFV9cebnnQHsPJUiybnVo+84IRwyA+sSlkyXfGt3/hW +l/+4T+0faxKuMqNa37jIW7CYbuUFbXkYcfI3/v79/cN59Yp9wP0INqRjNH5MTPshuTsiQ00SjVq zAzBeUkGn1zgeyM2z6QffiZYDR4ZN79oJ6ZlEZ41LjV6tTOyxXmLiGQGHBgem8aha8QFuQFb8FD8 2NubcERqq+oUzKX5pD9vi2mXGRuNcYvWxmd0eZ4aAnz+xefT669/NX3tl7+WXnzxhXTh4nkjH8h5 dIy5UKYKlC6lwToZ6Wt1CYnCJ7V0HKdQT/tWIBy0K/INIp2cY49AIgyl2VR94sRx2/N3jkcNz5+T lnvWFncYduKOvBkUDnNy3vFdU4oU1VO2KaWqaEsO/ySRNuB59zqyulI9Ygd5kQaeHac+Zmb4Lg1f ZBy373c/rSE55cnNALLkaGWWhQcgODS4GK5Tp0GipJQwgxCNnLy4DK0ytP+VmfxDbMZjakOVYLa9 j7k7yqsa5ruWiaLg/sgnz8e/9oUvWLpJm12jHei6bDjDIk/SQw0R5d/tMfQeHF7I1bFqk7m5dRTC bWa1ZyAmJ0c1rkp4VaQ1KCNKaRVquCzksI+SDzvx6rQrGnpfvvyR/OPTfwxx+fQo/hh+8xgjH5mn wfFpUeah+OHWOw4N0NNBw60/RkjjxM4XaZhjMyvzEs8P09DlxDoaL9lg6E38DJtwyxCbPXMviBhf eukle9zv0ccetRV4ho72JT51UJ4esvlUI8qqo5EG6y2VyIydf7oWk7nYEkEy3vl0Y6k0E4aIDHOd KPybPmzCZ2cAZHlMpHOco+yYO2M4bORFoNGLBfLpxECKPE15yjDXpX3iWlzASEbpgjRIHxLanE1F sMotQucGCZgrZhjOYhSr8P7kjX/lkBsOdWR1VWltUY7YqyCUhKqsdYmyoR1AaHasysnapznAu7ch YMnmnPpWeDGtEW3I/CDmDqeEG2HrSHxVPnBWJ8oqGqXPeoX5Nysj3wIw8nd+/+/+cwqlSQyU/wBi W1JkDP91cxxz+xZh7CUUWYsoGeJI2ndef2KD+Ul/cxBzldLkNLy6eu1a+uiTT9RmaJhOHE6U/kQD m8/ZamTP1Iq0aI5OlDQ8CWQEqfGzBqzGW2WXbDO8ZI6ONrm2hjaLVukvwKBDoX1ALGSAjgq5HJ2e ss5y+zrDdN+X+fVvfD391m/9ZvrN3/xNm+tDY2ROENJhgzEE4HOeEGU1XFP8nhSlVmkzc1UpSnWr 42Dfjxj5SGwqhbKVhIZlGqXSArFAhsxTkm+InzJAO7ZFFbkjbeEfYfsWxGBzpBKPz9MbI4Nu0gFz 7DcwNDAjSYXn5MgcK2XkRElBMMRm6xL7G48dOWpa/e1bt6y9ss2LV6WdlyZM/bDfdYn3kWoEgF/q 1sq6EvLBMNpe3KE6o83Rjsgn6WwRn8xxw6QcW/lQ0q196RplYO6rn7lQvqK8/Obq7/cMIuZoziRO lJcyovRKNyInKjuVGccFBhHl3+mqUQ5aUFFRA0Fx+B1472ENESGJ1j6UXkhNd1sab65RuqylG7du pk+ufGraBumkwdlCjn6sRPr8Dq/v8sUcmr1CtB+tLsqERs4cJY3YIgfyCCEyPwpJAluZxfeGwlOn gCj54P78rIZ/ShuPvXGEWF599dX0q1//1fTrv/7r6cknn7RVczoi/iEfW0mVf4Z29u0eSasMsiJv 1xkd3InEh92YQH/1Q9kQV4QXBMSqrhGlEXU2LxrlI7ehZXMSZRbhYO8an4s7sksdKcPcLaXspW39 zG+UQ6cQPke7rh/pZlEDBcDnGvluOG8G181SQl68rKf9EcGzp+QVUmSOc0ZhiTA1AmCxDECAbKp3 LdIJkjLxciFvvipPOUZZIpYkHakTRgReO0D/9UeePG/VzZhjJR6GOXP/EOWlS+kLX3g1PBraROkW Xg4FYOTvSqOszJuwnYKySglzJV7Ljpad0Gqc+1QhxGKiBCA0EhqsE2UMvVn1FkmqQfNNmhvSID69 ckVpRJNRw5Nbhtr8NlY07BXRmkZpJKjwQk2zCFy7ouFyncUE07aAXacsdG0DDYIN8bzYQJ3AhsRw sL9phzePQ5RoO+fOnzUNkY3ZX/2lX0qvvfaafVWPzop79uGxtQdNyL5BrTQxR8aKLZ266gr23yvC CkLiVxBbTaZuWjbmeks4UTrh2yr5KPOSPuR2IqjSUNV7K2hl1ggKIgz7Vtpwa04w6Z+k6sgApwHM +XkHVN72M7/uMtLheTUbP+of6SG9pMfatOoZMxo6z4NDcNhjh6bPFMLJk0wj+OjAFlGYU7Z5YM+f SkgXENJAanhSTNohRFnFRZYpQ+adIUrckiau+VHlWpUTzu1fVRyWziqttEXsuTFXl6u8cdOBKJ8u RDkARv7nv6+hN2XdIFRCk31XkReqxX9+bkWua62wWnZ+QvOxBrLH4E7q2104epJoJLRbf1egiFFa 4aKOLLAYWarj37h1O3161YkStzxaJ33I0szQGzOPMbqmqHArbSm2hUAeNpRSx8GNaWzK9PAIw9Jk w+aTp05KE5xN8wtzNjxDO+E70JAqBIt2wks9eD3Wb//2b6dffv1r6bVXv2CEyRwlmgtzlsxFMuxm PxzEGUMuUsIqeeS51VkrUU6Un6qjWCfELb0dDwDD1hLpdZIcdS1SRJlrkZCGVTdxSXgzuLv1aQH8 OrFQU3IWaa3KEcGe9JJuS3t1RPL02NuhKG8T5ccj1s/9Rp4t31zjgl1zouexPjRACA87H4aftflJ ytD2IPJCYt3kpo9OOSlq1M5b3y9evGBPF62qHc3wTfg7dxUCbxaasmfnyTMjA0tqlRZLM8XOKMdG Or4AAyxNlJfKsLUtqvJr5FgdXYtUWWFH/iWUA+4ti5IYen/h1ddgUnMDlHq5U8lwGmVSYBj5Oz0W c7ZTUHE3ykE49bDMrjruB1FGDBankuhHNSZrkJVGqUZtq97qHMiCOgiP1qFR4sPu1CJTFjlsKKhw xqQJTNjGXKBQbU6SDqMWb3CypCETsc/Zoa0o/9Y7mEtiODfWGp7hjn2UlOVjjz+aXtOd/xleVsEb xZ99zp7VPTLprxJj/6QJiyA6pwNSnNZ5KmmRk+Aaba2OdC3qKOrFYM5aZ33B44PsEDpdOx0B4jBN qqVdys7S6BKw+jF/kso/5E/Zhzv+d0uh2VcOeNFD7seOFh/2fi3sAWfETXn64pITPu6YZuEIYTKd wI3Fvyk0pDqhDv2GaG9oUl3xJh/2rNIOeLKIp2GYZ+S7ORApN0eukc9IIUm19EaxKS1B6n4jqxAG nFJMMqrUWt46UIVJ+RlR2hxldSMS7Iaho5V55bbAobKhUpplp2gKJ7czDfM+1gVRQ5qGKl2t9Mme RtzeMF112krwBxnQ2elALk6gToROBLhRuyZ4Iw6/FteHEh/4unX7pobJU7aXMhZu2Dt55Oh0evnl F9Nf/xu/m/7m3/wb6fWvfdWGd6QDYo8XO/DYX7yGjQUHnvSxBQO5i/jIEyTp4nkx8dx3AFu+zmiZ bBXQ1iAO0uBxbfjwUemMp2qcDNDWfGGJISvaEVqNab+4kVh5yz+w+rCaaqP/FDnw3ybvtljYDcI1 QJpZbILsKGvAfkSbyhB5smmbT1KwP5X0Uv9onaH5Tk1NpBdeeC597Wuvp1/66lfSY4/xqWK+7MiX PHky66SG8SO6KfKeScL1N8XTTtCwJyZ9IzxhU3Z2w41y4VdVD2L2Ej/nWnW9ypOh1eEklTFOW+aC Roz8Xb7rnTWSugwKKqwpnG7CvXG/NUp7MoeYqwYGCa6qU9v+STq3OggaJR+g50WvV699ZvNIpJeV RJ7X5aURYwqD+SK+uGdzkHR0dWO0o1jtVgwmRpayQ+uwjqhLav42TMLMEM82ai/Op9de+0L61m98 M33ll75sHY0VVp6Nhnh4KewRDd14xhxNh87DPj6ereZre4QTxA0h2bBfdqCz7HVuBF6Z+VelNUAp +f8w9RYCirqkXGPV1efLPNxwxxEbKzfSiLZOXbAgJrN1+iosjrGYZiSH/7hWScDIgaOfVidyb1td 9WvdKPxyuCQ4tMA4Z87Qhtg6ZyM6eykBWjt2lC9kSfqp76PHeGUadTFnc8Pc5HDDHti5uRmbhoAo X3nl5XTm7Gm7IXz4/mWrI15WETdiwsOOfEb92c1DP9JkGqz92mhlJWCZ4YixamuVI8oN8vU5SmmU Vta6ICFUvJEO98tZAVBf9sYdjS8315Hb9DLHeTcziPPcbq8QceRxtu08r5bf6tjeeOttyLaSqNHa thprxN6QcYMDyIChMm+p4UNZaIN0SAsSZ+pIPrR0L3jiOuRMB+JFDKxCfu5zr9jnIr70xS/aIs0z asyspLL3EI3GRGbbtGyr4xXRSADps+eFSZviwJ6ORsO3uoVkmoREUiKWF7QXxIIcCLSb6OSxMGMa NmbZ2xYrCb3WnkhS/kkXZRDauLW9KjzrsIKlHeE6YcicI+qpG7gWGhnC7gQvG0gzl85QOA8/hIKW Rx0wTUI6sCMp2HMzO1ptlEerZMcB85G+as7TOhM2BOcDaZeeeTo9LXnyqSftFWhsbMct+bKFHLUl FoOcuAXFgZmbL4t7xIn2Z+Iu5L5tBrjxevA23QvKhf67G8ydpVAARn7vH/7eP7f7CIUpMXOcx92G Ux25QuVwjJtvbuaf1y0XPCxr9pUZCf9xDfNWFbkTWPgm3hyYV7TYLKF+FyebtsotgrOjOs2SjnMa ZvFo2vUbN017oCOzsdxfgiEVRR5twUBiT2CsLtvjiPBOTOx7HOqEFKTi9GJFy+JJIN4RedQ2iv/2 7/y2vazipRdfSs89+6xpKL5nL9kiDe815MhbtSlEe4vRimuKdEaG3iwCxRBxVSQUw286DNoNGi5l 7QIpeS20SkhunTB0SnKlhvn1/gAZ+jsZndDsHM1W4vErPsXtZLVm+ecjZ0w34MZI1ki7jUiv/vFn ZpLXQjv5LiA7DzIxjdVIr01+dWIEWGEPmaJJtsvOX54LAfqcor8oxMs43u7EPLM0TtUzdmBsjG/y TFi6eewRzZ988sKLV3Rj5P2jpMWmTHSdvZtRTxypR8LinE3wNoqgjvKf5ROTY6Nq5FFugDgAdrlG 6XVuzv0mpusqoZbbAsfI7zH0ztoLZRygk1hXUoHFMSQ/b7mR0LVo7DQiVulcE8CNd5KWn8y8l9VB tVu7EfEhwzQ62SEbahc0OTXFtCSS5NnuBZEPR7YGrahx8bLZjz/40J7SoIHzISj//vGYfSuHu7+y IJKUJpnUeSBHhcvkPvOPNF+e5uCRPTQPhtDc5Xmu+fWvvp6++IXX0vPPP5ceuXjRXq3F26ZtUYZh lsTeLj4ybrwOSfNssoJW+ik7HVXOcAvVRmew58klNty18qXxS7iOyJ4bQwjpw2loEu4erYX6UmYs kj7Fwvc4PMzqiF0rHn6ertAwcQ8x2UZ9uQEeP2khbNJP+C4Qg9t3Ck9FyWDHXOw6fs3s4fIcsxG3 JMInXQA/7kVH1ZUnyf9zI2SqoDVKkKDlQT6EYW3f4mCRBy1Z2vIIws2CZ/TdzMqzfNuPIT6jCrsR qq1Avnxnm7eh009oNwhtjfdQqqTSutKHDCtuSHJhftZeUDwsd3z1Eu2TBSxIFn/clOiHkD7k+Kxu xl/72q+oPc4bSfNZZCsLFS7kTH4ZORU4nCgx6Z+1jUr4p+pWhbvk5vp5h7kSGlAv//lvL+H5USOH JEUg1h2qTLLnkUHrmhoOGiTzk7xijY3mfLqWDnPz2vX04bvviSinrSHZ89TKjbzaMIm8sJmbxQ/6 mw+PdFF/LKpwpGOgkdKBWKjgHYvPXHom/cqv/Ip9F+X8ufOmCTLvCUmOiZDpSLwVfVydi5sMCgrb mNZXIXqVZpSjZQZyUodQ2EhLU+KaXffObtqD/bzb52Iw9x42ZuLBb79iYRGHDHnYbt82W9gSiIpz tL3wZ6jib0lHPKBu15acIJHWNcyVBAm3iLjlPwPuqGTBSkznVsZqQxYc1/RHHhg9eNCeJwjSxbVk 6pJXlhlZBkkSnvLNKIWbIYtyPD/OyIH+Q6y8TcgIWOcMvZnWYe58SOSYaHNc0nUIkncC8M2eUWm2 PKxgbUDBxAgBkiQtxMtIxInya2l+1t/JiUYc6aINkQTyUuAY+f3qpRhUDRJwc/7fkbvrZga9zPn5 XiPiG5YaRrcMEsdyDVEromFAkoiTpC8ucBe/cf26fSiLYaStzEpWFhbsO9MsrEweEcFNjKmhqROM oYFt2LsVfSEgJV5pde/ujL1DkOE681N8V/krX/mKPU3DUI4GzPCZ+UXe7BIbs2m4pp20cuGdHLvt oR1OPwJv7bUMiqYw+pW9BiSDUHbUEySHVoYW58N3tFjX1nEDEUG8HLlRsuvh8ccft3bBTobJqQlb qLt7745pfuw5nT6q9sIcKXOVIku2tBHcMd4Uf9xHLTN3bts7JlfVhgmbcPi6J6WwtCgNUkP8S089 lb785S9ZuTA6Yo4YEse/pbXSRgscQ//qj/5ljzZEpe8H9q4Z092HRYbDuhsPM2SSHZ9FRdvgbEWN aUVa2vziss1Jzs5ryMPrtqRZ0uhv3bydPvn443R35p49h80wWq3bXp0/MzeXFpf9+9Nzd+/Zc8qP P/5oa1I/tEg0B+7irIY++ugj9u5FtErCR4OMOSzTRiTR4RCAdgBBI5jDvuAgQi1OdVQXmxYRqTEE ZqjLFiPMgCNzl6atCtw0IUi+kfOubtJ8OoNPVLCnIqYq+NTu6PSEwmSoIc2Udi4SpoHbd4iIV6oB b3eHsI8cOa7h+ZytwjNm/63f/M30T//pPxYp0kbpJT5SQRnge+s0MeZc9+cWc/Dx0BDl0LrPT1pc NAzJusYu3HVXNcxeWFqxl2DMMzekRsxTOjTuI8eO2xui33n3HRHjPVvdhNjY9/bTn/40ffbZFfuG yY1PrtpHmr71rW+mY0f4LvN0unDhgg2nWKxg/x3hQZ7csekUd+7csWtBmpZe0qb0gjiC6HC5XcFB RGefiXql7qlzyDInSjRJziFDiJF2wicpbGeDyPDKlSvpk08+SR999FG6o5s1n661z1KgUR7hfZ0j ummvpvl7d41AeWyUJ73QDnmZ9JzsmVPlfaakgfZ/TKT59V/91fS3/9b/04b9hLG8wt5O9Qn1Bdqz bYiXhlrgeCiI0kSNxSb6LC7yBVmi7dGINSSxNwf5q9XsUUZplXyuYEgNburotMh01Yjy2o1r6dTp Uzan89M3fpY+vfKprU7zoaZLjz2R/tb/8D+mEUWxKuKlE7AajdApaKhIaJFIzBvl5Jib68CuaJQH F/Uqy+sqyJK2gGCOF//evn3bvmTJC42jjmkbQaz2BUc0Qg2dl9WWP/3sanr7vXeNUAHvI6Vpe3T6 JzJdX1rTCEg35nEWlobTE088kZ55+lJ69tIz6YXnn7e33XOzvndvJs2rrfP6OG7stHUIkwW4AsdD QZQWPkvFqnpryRvky+eRkg030Cr5FATPVVcvxdBxzuZ51tLGiNwPD6X5pfl0/fYNe3HF8vpK+tmb P7PJ9LPnzqUPNEQ6Pnk0/dav/kY6wWbwEX+zDNqjzT9KGFbTCThi70/h+FYe7HMBHPOOVgjyoMPr J6/HqLM4BlkimGkLgOsQYnz+F80SN7QT2hHm+cWFtCDNb00j7Pcvf5i+91c/sJsx2h9TO8wvMqPN K9/Gh0bSqWMn05lzZ+x9AkpMevSRR9OTjz+RHnvkEXtBMg8t2Ody5xfs8yE8YcQeUL7sSH9QogpV Vjj0RGlhD9Fo0SaZ41vXKYMMXxThyDmNes223/DWFhZz5FbZX1TDnFmcS3fnZtLKxmoaPzKpu/mn 6d3L74kof56+8rVfSn/v938v/fEf/tt05YOP01NnHkuff/7l9MyTl4wcGWIx38SqJtoDdvGpBDpH 3qkstZkZ4KYudTcFBwO20CbiCxJEop7yueeoP4SvIqJd8rINpmXww3fcGYZDeLSXIEvaIvt8R49O qA1eST/+6U/NDyMTpnr4MBivUGNO/ezp0+mLr33R9uhCiuoCRpboCqtqk7w/lZduQJa246K6mfP0 10fyL4q3LW3mzXLwcMO2B1XmBuwXUe4hlAUIz0SnXulqsPxouPrxvDGUqUGwH6U9cpfmGyXLK8vp 3sxdW9Eemxy1zbyXP72c3v/4g6QBVJo8NpXWhtbT+x9+kJYWltKx8en02MVH04VzFyx8SJEhVQyx ARP32NOhQN6JQJgRrtUFFKI8eGDRhB0LUTdxjHrM65X2gB1EZ1qhyBCS5EbNdUYbaHgMhSFCwqIt LiwtplnduNk7eeb8GVt8YahMW+VNRjdv3Ewfvf9hOn7sqD0Ky+o3wkZ1m3rSCIn9zWxBGxtTmhQu 29hm7t1Ny7p5s+WNZ/BJl7pChZbhoYX3uocBEKUI0BZxdGL6JQ1ZQjMwghRhjtF4aUQ0+qpBTdke M9oY76tcsJXu5bXlNDo1muZXFtJ7Is2ljeU0Pj2uobjiUHg07LyjADpCzE1hDvs6ojPVO1dIwcEE dRM3s3qdIbmbOLI9zPZOyhxtBuJkQQctMxYDTeMTebGFDDJl+ufiIxfsBs5TQmwB4tFZvo8OMbKS ffzEMRGyNEgRbFuWxJe8Jd3fdMS2IF5lxwfLFhfmJAsiZrTUsuKd46HQKE1gOjUeJqiNwGgD6yJJ HdWMkz29I3tWyP3aelqcX7AX3vISg6vXrqar16+m2SU1prWllMaG0sLqYhoTOR4/c9JedXbyyLF0 Ylwyfcy+qUNn4M5MY4+VzOgwNPzYQxmkGdLU0QI5ARccLERdRf1wDLu8TqMO4zoITRJ3tBmO3FCZ omG+ErcsIE4dmbYN5jRY3lF6+cMPE5+c5SubcpRWpHFOTk+kZ597Jr36+c+nU2p3xzUk563qvEvV niXXsJv3k8Yr+vi0CEN3pc7IFhJW17C9xN552u3vYcWh1yipamu2NEg1PsS1Sm/I9ty1iAqxN9dI 1EJMWMNZVsPjMUbeMs4cI0HwHDbkycZyNgHzuOKS7tQs+Jy/cF4E6Is0kCBDKoTGzoomx7jG5D0a Zt5xQH6OkDY6TUi4KzhYyOvJ2lNVT0GGIHdD3XPOddpDSAB7bqgQJ20I4H5CWiVvEWI+kSd7eLvQ jevX0qcffZLu3LydXnn55fTCC8+b5ggBs/8XrdNuziJG9keSNkgYDZSpIEuhaZZyr3bJ/suCNg49 UQInS4bdMtBo+auOIAhJ/1rCJYYlvOzi2tUrNmfJ6/5pZAyFjh8/ZsMdHPJMN6uHrBSePX/W9p/F BDzxEDZzkkGU0YloqCz29ALucB9SiPLggnqpk2Qd2Eed5nVJW0GLRAKhXTISoT3Z7gyRK3OhECVT RSeOHbeVat62PntvRkya0ssvvZyeefpp0yJNI5WwiMncI6/o44XPgLbIghFtN6aEbM4T7VPmgjYO /ao3k94MVdal7a1ruEKDsa8wqkHFFxRH13VH51zJQACa5qo0xbszd9Nnd26kxY2VtDC0khbTcppd WUg35++k969cTvc0FOcVAhND4+n5Ry6l3/3qt9KJ0aNpfKNNlCBveNghNMh659gKdKwIs+AgYuu6 CXLkmGuKOcFGHdNGYufEvG7IC8uLaWF9QaOYVbVn+dPIh9bDB882VtfssVfee3lUoxoN9n2EJIJl znJM1yBXGzkRD1JdMyKudnvw9M+G3K4P8byPwtg3Hji4eCg0SiCKbDVCEGRVF/2zI+RFo+NJB76J bVCjii8wQrZ8U2V8ZNzIlccXOefFFqEdgIgTu7o9ZotzAAzqvuDgIdpafoOkPYQErA1W7caG4GqH 9qo1HXndHlt7+C4P+yMfkzzzzDP2ij7mGyFJfgzNGQ3RlgFkDFptvGqTZi87zmWBC3NX4HhoiBKq 5N7YDeK9tpgNjdm3e9jnSXlFFiQpB9yVeXnFsamj6fTxk+ncqbPp7MnT6fiRo9XezNLICvpDnRwD OZmi7UGUbPGZUls8MjFt30yaFllO2jfmx+xN+7HNzVqg2mlLqvN286d9ehvNNUbm7k3MvqCNlP5v VREt1cQYxrkAAAAASUVORK5CYIJQSwMECgAAAAAAAAAhAFpY95tA/AEAQPwBABQAAABkcnMvbWVk aWEvaW1hZ2UxLnBuZ4lQTkcNChoKAAAADUlIRFIAAAFZAAACMQgGAAAA573LcQAAAAFzUkdCAK7O HOkAAAAEZ0FNQQAAsY8L/GEFAAAACXBIWXMAABJ0AAASdAHeZh94AAD/pUlEQVR4Xuz9+XclSXbf CRq2hx0BINaMjMzIyD1rYS2sjSw2iyJV4tJqkb2QxcM+R2ppNPNfTLd+m+UXdY9+15mjFkdUk8WW WBIlcRElkaxisTYyK7Mys6pyz4x9ww48PADz/dzr192e4z3gARGIQma++3Dh5rZeu2b29Wvm5u4D v/uV39lJfepTn/rUpyOhweLYpz71qU99OgLqg2yf+tSnPh0h9UG2T33qU5+OkPog26c+9alPR0h9 kO1Tn/rUpyOkPsj2qU996tMRUh9k+9SnPvXpCKkPsn3qU5/6dITUB9k+9alPfTpC6oNsn/rUpz4d IfVBtk996lOfjpD6INunPvWpT0dIfZDtU5/61KcjpCN7C9fOwEDh6lOvNNB/H1qf+nQIupeBo7T7 QdXOvWFZTyA7UAPMHUuxRzLF31bwjiJuE1k8MDCYhkeGza/VaqVB8izyHShqub2zbUfIfHoF6lq0 bmnx2bOyXjGjPePVqJOUlj7yK+tZuaH8nP+D+g/QoiNoh1yKLHqlSNuJCInize0SdCQru6A8Xu4f 1JaPnJyVVffDkRF9s02m3eK1Ub0vQ2X6fdIehLqWk4u6R1tBu/LQaVtbKP1eeewetx63UxveT9qr X+1FnXTWiSrpoybCFw5Kn+dgYegozuwPLBow/BkaBo+2U3Nzw2IMDQ6mxuhoajabqbmxYe5B4db2 Fjkcrk6QQPbLLsMeNKjCEaxspKxx80Y2JSGLji0J1mptpU3x9vZ2Gh4eSidmTui8lVZWltPw0HAa UL4Q+UOt1qblRz72s/w6VI7yIygYKuJa+i7uXHaoF/d+FPnntKM6Rx4WXsjRkRVnSP+HB/RfVyca nrQ7cqO7XBbi51SXs5vc+CqnMj3nUX4notygiGcydcg/8oh4nJGe41Fa5/QbOJepmztoaGhIQsmR BUU8jrn7sIRMQ+rvZR5xKPLPOfzrFLqEYnzkftRhS2Nra2vLzwsqw0W5G6Kcen86CmqTs0c6SBqk Z/ybDjlTJ4v0oSuoqm8xnux8Kw0ODaRGo5GmpqYMUO/evW3xRwWqp0+fTrdu3Uo3btxIp06dSo3h huJseoHWcQ5OPYFsXQEhcJ0tTL+BwaF06vRZdbSRtLyymiYnJ1NjZCQtLS3pquFAOiU/ZZrWVlet clxVrMOQT1FevVwLs4NKkTdhg4OymqVkgpwBB5RZuc1fP/6IPyAwsxMLI/+93VwsaByoEEEUjpCP c09DnKozi6lHEVbFrwggomuMIBfpDGjzDuLxSM+MICcPiwiVzJX8Fcm3CPUz4qPDkJOD6Va8zVSk iAkwebx2WaIu3kSeF25OSW/elsDj5Wnqbm/nehhHyN0uZx7HL/4qTez+Hkdn8vfaElKlGSzrEnlX aTh4n+HED2Q/qP7shGdePm44yodVhvrYsPp+5OXZu/ztXPnTrl4X98vL8Ta3yGUcj+H6Jn0VH1Ke nHsBIsJw5+Xkabq569RLGtxQpzx6Td8pLVSF7RRXb/PJQNaHRxHHdBxjyOM0GiNpbX0tra2tphMn Tphfs7lu2ANAT01NptXVNRmCK2l8fFzWrS6WBiPk2U2uvemeQBYQCEZI/LbkHhoaSU8/+1yanJ5O i4vLfkXQleP111+3eFxBJiYmzL2wsGCVAWhJHxRl1suNI3UmDACQBL48geW344DoeO1uieRppK0h WdDDAnT5GPcCss1my2St/KEYQJxbK5RprCyAUj/Oo3FchojjDa8/gex2GpR/Y1By4U9a+bN84vE8 DbDhAw69FLkXYZB8C3dVjjNuiDSWi9zITArOK1nQF2Vub0d6b0+Ao5IF8vQ0BLLon84YwKQhH/7j hqvyd7thrN588Nfld5Cx8rP0FseyKWQRUxuoAqbQGYQbkJVLeXka3B6P/NwfIszzKkGWukX9S7c4 yudc/jYVVT/zvKq6uP7kMl1XusTt4FfJbCJx5Je1hZXDmdIA5Mjm5UAhP+mL9sIbt+mYC6ZmkKWe Pa/KDUcZEQcKN1zJ6P5QuGGXJeR32j898RnDBynf6sGfdI7bzwnT0XSLjmHX49DQYBobG5Oxt5ju LtwxDAJ0mWVjFFS606EgehR9s2zrQ1BPIBvkjeOE4AAP3Gq1jDdlpba2BBhq+MeffCqdmJtT+E6a mZkxYLt586YBLKCLVbsqK3Ztbc3C4LCYoPzog8DLjCM/lhtGZCHTlfgZMFgYwFq5YzDS0ZCNq5MP EoUTlrlJ4ZEpX0cbNMMOMqU/IWoQS+YduC2vIh4u6wDWMTgpBpYCHPyVUukGdDEYEcBOjE0opmVq A4vyyNvSyFXlpYYfpDz5Uk8r03wLNwGdO/PwSMOWagIYyI9SrExktoEpJthCvP6Mf++wLks5GHR+ P0CWmnmW8g9ZzIN4XheXTfGouOKZjiwbl8V+Vj5HyUJaRa/0rxwVNepYDRzS449baSjf/Im/bdNF n8l43k7hjvThpp3kks5K+Yu24By9ev+N8t3Nuh9jxf115EB8OejL7s85wUU89E0ORLajtx99ytKr X+mf4ro/LvPSz/VMalHpRnDy0pFz06WodBOv6Fd7pLeyQcwDpLexYGl6Lx9scJgINyfE4wi7/gw3 FJ8jeAXOsGTALJr4o2MNA1z8V1eXJYdfjCYmxpWLLN31luIdnu4JZFsFuNpCsXh9fd2m1ozIS088 mc4/fCHNzc2nN996K7377rsGqoApQHvmzBlbRiDPANmgvBzcpiRRfjRVtoEsAdEAnKAeyGKayxrG gIDzyMv+l+7osJ7G/cv0WV5WoiVmALibTu6iV25nL9MNFU/vSwF0LOuRth47NjpmuRmVB/J2N0V7 rcjbQqowIyK4h8eDOA+3T/1ZzHe5pA2Ewm1xYOJXaXxwF27rsBwp28shrAI2y8jIBgxUhDl1d3Nm qic+f3Yo2oJADkX5TqRRes7LOlMvuZFDZ5a7/pW60GFLRoCtl5PQkhHB3XZqxIm3K2Wy9ml9j2wi Uuku0kPoSW6CaHPvrzA+ctX1F8kijnkRRz6o3eIDsuEvNn9P75YsncoiyJ+xoot3lp6AKBOKI/4h V3d3nXpJ4+VZv95F3dO4JSlnryBrHDkAsnJbuxdpLIQ8XZ+kN12q/bnRxf2f8XGAdSBtyo28GIks IzDrHhsbt7g2q4y+fEjqCWSjYbwSfkSoVmG9Aq4wVunGRlM6GUxPPvV0ekr8pCza3/nyl9Mf/fEf 21WEeOT3C7/wi+m55541K9fWZDX4yYuwKAfCHeXnR7oyIAs44yakfoPAz3Gbd5EXLs8Hijwhyzc7 D+IC4ssFQaEHO7RRyE6nwRlyBEe4l+WdcUAOfLm7uR9F+v0ojxdu+inlATKAK9Paumw5B9HOoZuc 60QaxgMhEc55r5TnmZeRH7Mou+SEaqdtRFza0Xa89EIWDyOgmmH1SqaLWjmd6hQUhkYeDtNe1mbF eR4OSDDdDcrjBFf+rpu8Dx4VUV55ke2RXNbe09CXLY2AE7dfXIvAkjy/Km9msoPp6rUrdnML/Bkd G0u3bnKj61q6e/eu9XUwCUOQmXdrsyXjZ9TyOSwdGmRjmQAAAlyxUuEA2U995rPp3LnztrvgtVdf Sz989dX0liza8+cfUuWeM1ClMmfPnrXOVa1HxSC3osoyoZCDo7mUxta+8OO8II/mYB1u+6+D3/jK 87T/hds7o1PpaCNP6/JVbs8v/Mhja8unGJzDOZAFEc+sDXMUHgWVedZ7TnEauoDyPCN+m1/m3lKn 2VbbmTwAbSGXs8saDEVd3NKoON9uF2QplA7JBA2cddHibjLrWuUH5fULtx2zDImf142wome0xSv9 DkpFfvVyeyLEKtLkMpV1Cb+CWMJxg6EIz+oc5Zs7D7c/Py+p8KMfVCGVi3YuWuoIqZD5AFTW8yDE 1ir6oaqT17Yi97P/AmH6/eYms263ZAeHfAywVss4bCl8Q0bgyupyWl9bT5MTE6apTWHcvdD+ptMe hFK4ygK4AbqY3likTLEA4OXllXTzxo10S0z8ycmpdOLErK4cN9PVq9fU6CzcM5CZkhUZG1G9dvZp dzDdSP6aPuwwhbAjAFexRLM24OiMvMhdxSHf+nndz9f+KvY4qC6XB8biYTruR9mmHq+QjbU1lvaC HV/lRzhlKu4uVr45b1v8iomTu+vx68zd9UG7kTWsozO7QeCEzOIdyV3JoLqav+qRc9Qt4yqNs+yG XX7dmNsy+XnIsouRs+ABbhRmYdQvd5ec5VsvxziLm+dXlpGV2TMX6WHyMEbXBVsbZLytslvqn5qh tnG9XS1fy3vY6mLxFCc46kd+1k55GjH5bVk5R8ntdeiVqX+vzPq1jWdhBmO6yqcui495Y8OZnbS4 tJzeefeKjL530uUr19LC4lIaHhlLc3Mn04nZuTQ03EgbzU3b8TQy0lDfvjc6kCXrV0EnQBEQ3djY sO0OWLHLy7oC6JwKPffhj6ZHHr2Y5uZPpX/yj/9x+uM/+qP0mZ/8yfTwhQu2yPzaa6+lxx57LP3d v/t3LX/yIv/ckgruRIhEZwLMrPMBBhlFunrysNqC8qtnN/f6+obq22qTpy4rlLtZ+6so8tIAyPLN iSoY4GV55UdLJ470cYxwCHeZrqhjeW6sqa+sP2lAvyq+x6nygerlcOzGbaS8NI412BWmU9y9kOUj DnlzqpVQUsTcJYMo98vdW7q6cZ6X0+au6YF25iEaW7u+z5TLhRXVknHSqf4l1cKGdcGknbvWpXDH kfIoo9Ms5H5TXrdeKJZFeiWW2LiLU7aXzr3MLA9Zr151/bP1BS/nq1/78/TVr/6Z8OeS3RtiRv3U U0+l06dP2R5+lglu376dxsdHlWY7NTfWrbzD0qFvfLWKpYIcZDkCslhnH/rIx9P58w+n0fGJ9J// 5E/SN7/xjbS8tqo8BmXNTtha7Yc//OH08Y9/zDoyCqIelBHsgEiZXm5WvJVhIIvVRYAFko7QKo9g 8y3Tl46iYZzc7eftOg3ZcEdeeVnmJaqHeT5etypvyGWq5GPfn0UpEnq4n+Z5RD75mm9Q5CVXqTf3 wyWWznzpSpoD/fgj3EKdVIIfrRw/Ep6XD9tADbmKNEbKjzPbu6wjxfRC1IcLt4lvhNzFSXnAz92c lWXrz/3zcCjLQ4Rzk+USAW27f7jb87f/OlBOnN83IjuyLcjL2LucTGQjS9ID7UpXHI+MVMBBABMi vuugF1KfVNRhVcyeHKUfFGzTwyAFEWx9XAm4H8TsudlcS8tLi+k//Pt/n2Zluf4Pv/ZrsmBP2No7 IIuxCJZtbKxJsC1dzJS+Z9l205GArK7/6ZM//rl07qHzmsLs2FXhzTffTF/72tdscRlL9pd+6ZfS s88+a3tkI18U7QpxdpDdbTFCDH3KSTtMbQEphRNQ/COqx3d/Kslp2RgF1d35eRBrZchhVAT7IYsr Z5xRju+trBofEJFDlofLxDoQFxxuduEHGGHNWGLLw49QmQdH5eP5VbryOnuarky4ROCJMjoMlydP ExavHRCxIHdQVhxzjkEU50HUg5BtHfHtFWS5GQfIShI7D7nNLf3gavPTsRqYRR3hMm7Wb7L0tpSl WQbuoHDbsfAuw5U/fT2r4uGpKhKJC5dITvqXbS1so+6FEsIaY65/+18m2e1PnbgXktf9KMju4hf9 o1difPDrhZDeQFYuG06FDnwnQVUu9ax4x/bkv/DCC+mhc2fSqZNz6f/9//x/2ZLAP/i//V9tF9SI Zixra8IwzVw3ZL0uLNyRYK00PtY4epCNRokjFeoEstwAc5AdSl/4G38zXXzscRJZXMIxw4lPenYU sIWLpy4MnHWViUFDOQGwwVAuh4OsOqVA1tahlK4CIQas5xX7Ue1XABRcEeeF09zt6shP87TeoJ7W jvpx4uHW8lWY+VmMcqHdH4oYsiOPYKqSBJq+oKgrRHrTjdgfUGgHWX5Qed6BLVzMAw/D6JRU8q9u dgUoWVRRVT7gF20TnJ/nFOBaWrLm2wOFjEWxIbfJyIUgO4/wKB8vi0e9qIeO6JjzenrkRqrIBwo3 R37hLhwFMPlpr5TnHxR5G7U5C9ntBkylsXCGX5uu5d719JqO9uMoLz+aw/wfFMWs5CBk6jqAiEQf UnyMBg2Msq7qmR5BZO1Z8o7tKPjmN79pOwkAUbZq3ZEB+MPXfpB+9Vd/NX3mM58xrOJhhaWl5bTV 4nFa3rOimQ96PCQdCGShqAxKxCoANAHQ4DWBJeD3sz/3t9KlJ56ydUY6OZ17ZXXF7tT5+wtWrJJn Tp8x981bN83aHW2Mpvn5OYs/IRDmwYXmBmk2bQ3KgFQS88iurcduFzcz0HUhW8VcUd3tstMYHi+n +nlOVdrdx25hkLuJ0+7voOYAYHtWAQJNR4QMacdA1uN10rnXJUC2ApecGLD2Z/6UVcUhrCGdlSCL n0dQG3H0OB65OIpKi4mT4ogcOPK6QSXICtcsHudlFBKEq/Q0Qo7gwqcQIfwL2Ypg/KxssqnH0z/T axHfLyDEqWSpyqnckdbJ8+J4GJAlXZ265+H6t1lOppbQUZv+CsLP6ou7LZ7OyqMc9lf5+UWmd7Is PPEByPunlay0Oed9uGKAOaxfP8/T2lnp50dFTs2VNWHCYJqdmbFdARvCFsCUR/fZesUjsuyjJ491 Tf0XFu6md9+9rJn1TcMqdjatCpN++MMfpJ/5mS+kj3zkI2lsbDTdlcV7984dy3uAB5u2No4eZIMq pXhjhTUbAMtaxtraulQwkH7mb3xRIPu03Z3z57h3LBxQJh3AiiV74cIFs2Lffvvt9Cd/8idpdnY2 PfPMMxYPgGVJgSWGAGXKJa/G2LgG0rCuNpILSyXr1J0GUE6kP05kQKSjoKycXudyh7wcc4aIl4d3 ohiM/BdcGA92jnrPFHXZFmCYG87k6yQrbmQEGA9D9byCcjeUn+f67cX9IOig5cUMo1ei/qSp62Uv Iu5ByoCoB0zaKJM8OAZzHkwccKQlXIg0cB4OQ5xLKhmYrbRw63YaG22ki488YhgBvnBBXFxcNDfb RcEYymPqzzsLfHmSfFwOZtQnTszY013sjT158qTldfPmjTQuwB0cEM41V48byG5IBYPp5/7mz5sl a9NhMWmI42tiW/ZYrVmyZ86YUq5evZq+//3vy4qdT5cuXbLyeM6Y5QTyBYi5KqE01nR5fJcb+Ntb DOYPNsgG5f5BhEcc1rEOA7L1PPeiqEsnkIU65YVfLudBqVv+9bLy87ysXtzHkQKAeiXiOkj1TgfJ vxvlQBn55bJ3KyOPn6fTmfrvTpocHbEp/dLCkhl3hAGU7Fx65ZVXhCOPGZ6AMxOT47bm2jIgZ6nN 8ySMG/EsL1k8Ycv169fTlSuXU8N2lUjO42fJArJD6Ys//4vp0uNPKRUWiqb1SgNQxlUM050wQPTW rZu2KE2csGbiBtnjjz+hNL6xf0rKGNOVaGRkVFOClu2Bsz2sH1CQxTIlns7awnMi3Bi3MkdTTIIO ArL5gNiPTH5kUjt6vQ5QUFXlA1EuWzc3lJ/n+u3FfeQk0XrVcRDxD6Rf0UHLgLz39E4mF+VEMoqU 2/Lp5MdpIZfpPPw7hMf2syGdT06MptZGM928cdOMNt4xMT4+JoC8mt54/XVbnpyfm0vPaDZ88uSc hTFDZlkmnuIDeNmqBS5RGk/QXbl8Jb3z7tu2PDmsgTJ0j2uyh5uf7UfSi60x6cfmX95nAJveBYhY tvjzdNjCwqJM89sC4GZ6+ulnbXnhL//ym+k3f/NfpH/7b/+drNwlpRuwK9SFh8+lCSlqaWnFtuL4 M8XvHwYuacye+aBpMGUVX5fIA/22djS1OiD7y0lgDYqMS5kzZikS7ijzB4TreuqVO+W1Fw9pXB6Y 1TgHYf21ycZ55DMi4IKxEnn9KaAGEwerdFsG1Y4Ab4dtdqTP+keZjxjQvX79drpzdylNy1Bjd9Ed GW6vv/lGGlF+z37oufRXz/91+urX/8ISrssYXFpZsfVamQxpUCA7rHjwgORhF1Rzs6l4G2mtuW7x MSA3CwPvXuhoQFZ9BuuHq0NL1i6MO5glAyoQj+NiAWPi/9N/+k/T7/zOl9NLL71k6VmfBVy5Sl3W 1eW2FLq6ykto/MGAag1PBRqAiNQQ7sYvc0N1d5mmi7vMt+DSLcrjdXP3mj7CocI/AMjc1KNwc6z8 YV3KFN7ZDePGz92kN0vDulq4i1/pdss14pXyFemNcNt5zU14pI30OubpcxntYmxuMcmJ08Fd1pn0 be5avC7uKN/SWGDhJqhjvHZ3e5m5m8AsTRf3fulDH64bONy5P+4ID//QX56mm7uevu7ulFe0JX0i +kW46+xhpGFrIjd5Y/cKdbR+pXFt2LDN491iAevWVvWWM9JbHyn0Ylz0n7IMm1ltp9HREc1s/b0n +PO4LDNibpLPzp1In/vcZ+39BKyv+prsatrY9AeLQk7S+fqscAp55GaXx+hoI01MTdi67L3S0YCs iLuIObAG29cSCpDFkuUIaKKcb33rW+nFF1+0pQIAdk6mPnvWsHZv3bqTbt9eSOsbm7J2eXTVmiEj GiJoL3d+3o16zasbHSZ9t/z2SqM+CBeqKN1iGjbcxaFG5BX57eMmD+Nug7TODCj/7c6voDIu/wq/ jpSl6erei3pJv5f7oGnq1Hv6aDO47o7z3G0st/3r1S1QgSmzmzvOzc0RcLOLcljQtGxx8WxzexyK Yqpt7wYAaCWogbb8y3gCMyxWxwWsRSzWAPaCiV+Sp7O0zJBUDtYw8XiAgAcHWI68c+dOunbtmm0X vXDh4fTQQ+fkvi5MEciuyZK1F3R7eXEhAXCRY1vAj/y8mQtrmJ0GI417f6x26Eu/8aV/VLgPRH4F cOEAzQBOe9Wh1PPYY0+kmRO8TxaFWbeQm6uYAy3LAFS20Rg1kGWZ4NKlx9Pp02fsNWPsOhgbmzCF oRDeecAuhdnZ6XTmzEldlbxMGtFaI9iU18HNFVHn4V9yfl66RZEu/NvcRfy2NLlbtCtN7i7iF+dm 2Zi35JXbueiUcrPInw8GovtT6po6kQ7A40i8cBds6elMcg3mYfpXMek6uQsmhRzeKdkOFe5ggis3 /6IukLIUMLg7QAKq3IpLnYo0MGvGkb5aPy7iZW7PF114GvPP3HCVV54mk0sZcoxycjdlhTvS7y5f 8Ys0lBPle5m9pg8wUrjJU+kStwfwh3/hRl/0B0vfufy6LJSJyy6A7lW6icPP0lmYzvAXtlkEndiT gkWZFidze97+zuYGIIvsYqb3JnIw2RVHl0v5Ek/Wr+0hZ0mRfqbOQZ70/7BirTzbBqaSBC5379xO r776qhlm3Od5++230ve//0p6/vm/sjVZ9sOuaLY80uA9BP7YOssTACjHYRlsrNFumoXr75q1e0wr SsO6rcrF2jaZD0nR3+87URn2xzKlz9kB18MBTW5uzcycMGatFsBlcZqGYjcB5C+VOWHphesG3N4g 9Sdk3j/kHdA5KNz58VCsfw6I0fm7uYvzYtp3ELa0Hcpuoxg0e1CkqecTXKfcrx4nP6+7g+ruPE4n huLYifI4nRgKd1x0euU8n17ZdV5Znp3dVRxAXM1ZsNq2PHZiD6OcmNKX+QUQy9VWjyKt/iyeLSdo gLM+y3sW4q1Zm7Bwwbg4550ChPM1FMrCEuUNWjdv3UhvvvmGZsUvpNdef9Ws3Hg4hZ1Mi4sLtnTA 8oBdoFW2s8tJPpstZtrrtoZ7r0Q9j4BQ3G6ADWbgApCxZQIAZf8aHy+7cuWKmfqY/jzOyhYM9q6x fMCetlZrW1caXiZTgXBFriSnbm6oV3ecd3NDe7njvJsbcjd9zCyINnec5/61c/3r6CaOOk10ek9D Zz44V+BJ++XuOK+5SdPGuVziYvDaoNLgiPP2etbdcd7NvV+8/eJ0ipe747ybO867ueO8m1usf5Xe 3W3tJzc6DF3mbg9rT9PNbRYx5YW+a0x7xDGYtNGusc7qN7g4b3d7mEpROmapgCUzVzhA18qSFC6/ c6SxuNy/EcACnpssJwpU7UEDWKDHEXA1FtCS5+Qkn69qWB15hSG8rvBXX/1heuMNPnnVMsuVOAAs Fi8PIWC9UmY1e3P9+Oy8aQ8wEOde6Ui2cPFKtb/18387XXzsybTRbFkDQcQnHdN8HnEDaNknyznp WZeFANN4pwH5w2w6vnTpEfkNlUsFzFy4QtkLYjJyZTnl7iCbdhxDyuWi80Hmg87t4LrnnCffouMT Srh1VOLIHVdPdBN5KYb04S7Lt0c6SFwzBpTCn/jB5YPK3REutzxxE8ZTYhwlXVkW57kbsvTubHNT Z8jSFPXf5S7OIw2KyN122MstysusuyHOu7mhvdLjprh6epi2DHdbGuonB24o0kDd3AZ29qvlVbBs z9JtaSQUTwjihrvKUjDpzRplN1ERgXaOd4swHjla+1uohxnQ6kdbGihvCV8MoCWvyax4+hdpcDRG h9OSMOftd95MN67fTNeuXk/vXn4n3blz22bDTz39lAE/Dzr95E/8RHr00Yu2nIBRd+GRh9PpU6fS 1PSU8hmxT9Fg2fLE6bXr19LVy1dsuYClCgGX6fqwdB8sWaq9m/NXsJXgoHOAAQsUxpIFUHnoYHpm Rkp41F459vTTT6eLFy+mc+fOpdm5ObN2WbtleYHBa3vdaBgBrHIvOSyD/Px+uOt8v9N34r3Cd/t7 Q4b2u7k9T7np6Op8vbJTJZPTXm4vo7RWVLpzJgf9IRhA1tHlrOqUu0mDm2Pu7hav7o44eZpO6bu5 Iy+Ouft+pccNmKiDG3dzt7HpzBkYjGM3dxXX+0WdkaWT28opOHfXuQwjvf553eKf1xG2n+KVuFCk CWvYcMPSiAgXcWoWNWu2xv5IOm7u5/AI/slTJw03Hrt0SQbeY/ZQ0xNPPpWe+9CH08nTp+0mFo/j 864Qe4GTZttkD6bY476FYUBZLgK/e6d7vPGFaY1lymdosGox1bnTNairyDP2AtzmJuslrkiOYX1h nQK0vMuRqqHYUSmB9xpgERMHwnRnGxfcVN58YhyQPcHygcAZs940IorOwbkpquZ2FRb+xbGTG/LS nTrFM5kLhnI3dJD0wVB5ntchO+ZkAFboKQ9vc5NPkZfpomB3cyH0i6FzuAn2zdq42wkPuLMGyjPL Cxk5A2IhTxPWrps6MIOMn6exXBTmboI9vZ3jz69wFzHMz/Oru0VFejk8jRLn6b0c/dO5+eBRukm2 d/k23SQGYfi3uXtLH+PjIFS1W+984HSW4mBEOnt5jfom/RO2vOIohvLamp84bqbnbNZsxOFo+SRb L7UZrQJnT8ym0wJSHsWfmpo2o4xWeej8w+kXf/GX0tz8nL3bAGwZt/tAfPZqzPJkOQFLNow3lhSW mFXbxd/H8mH0ECSQ/bUuIJtni7u9GCpmINuqgSygKrEuXXpC1ulcaikigtugk3LQjqVVLG502ctj lJ9ZTfopyOIQ1+MxUEmH22XgUx1cjXyx298NChOPfKxhya3wN+ktY9ReuOXo5obKO8I6B8yqMsjP I0We5X/9Y6AYR+eg/vqZPMgmGS2Por4GQjoPimI7+XHMGSJ/m2JFufjlTJiOEe5U5F1FKt1FzUqO c+ru51YTq3uEWrZFHiaDeRRtKfJ3/xZxi3zs1NpV+WVu9y/iFERaZ/LivGDLNzsv0+ioPBzDirw4 2sEHv+nfyo6wKL84t8iRVyGXnXJenORuz7zdzamOlGNHA4eqTLMpcYtcfv4fgIp8DkJVHzhCQibv 2OamHazUwgv2+mZ+IjCh6DqmK4CaVxEO28xXYx7Gr7BiMeiwPpnhMiv2mfG4Zr5TaUagO3/ylH3t YGJiUmORfDEchtL09Ik0NTljRp6NR/0Yq3zRZExW8frqWloTGMeLlNRK90QHSB/a6IGlKCzcLWpm nUCsYwmy8sF0H5QC7QkMNKswjnRCFGsArvQGtopvIKEjYY3RUVNKi7US5WcWXQcmLKQ6CEX8SAub srP8YCOEQv6cJRtfuvSvXUoH8rM8MtmC/ddOlmUPjE7QEbow1nlHzuNIrz41Uh52VE71jHMuJKz/ Sg1kcS0/lae/ShUcyyhFOtXbgasAmdxdxMnTVG4GYsE6CXcennPk5WXAKkP9yfuhu41LOQou0njZ UX5+nnOEtZcNWz5wlN2lzG7p38tsVFS/F+KJK+vLpJZOWBbgixTsVx0ZbaRh4QVgO8QeeYVZG4qY 9vOV59GGuABYwPX8w48az5yYT2sbLeU7rPBJzYCxdGcFyNzzGZawDqNDgyprSGXxKlCBrUqxMd+j +HuS8lE3De6JVKwEc66LQMVds7EKBNmVDOaEjsVVzjoY2fgRstfkFe5IE+6QjjyI56/UkxJQEu0S LZu5SW7uOM/DenBD5s7C2vLiqHrwo0HMP350FNjOCjLE8Qwi/Y+G1D6VKG1ul6qSzMMcOD2dA2k9 Hm6z0Dr4V9Sr+zB5xXk3N7SXO867uaG93HHezb1bl+3EeYyf9y7ZmC2qYOO2V9bAKrlTGLNWMUAc hoWNMYEtzAvPAUr/hh0Wr6xUzjO277XZiJSedZHz0emW7KBwhNkr+4AHioIHBTrljPYeiFbt030m A14DiT71qU/3g5iRBcCyTtvSLBaKscYSgr0En+WFYJYWBL62XGPIX4zLBzw2jwxkvS5eKauY+bVX Lvevhx0lRXkH4Trl/nm8TlynsAbdIrw36lTeXqwUnrCgugx7ydWLvFU5B6Ncxkjfi99h+EFQ6DHn nDqFdZJ1Pz6O1Klunahej25xI59Y8oobYvK0tKU1a0BbrdvG2m1eTp31ryjl6OjoLNmohDl3Vw6O sPcy1evUjaOjdOQirwdD7WWbT3a+F+eU+3Wq70G5TrlfPW4edpyprrc4r/u9Hymva6c69tqmeR45 wMLkWqV3oM2Zddu2vJUHripNO+ufx7vP1F8uuI/UseH61Kc+HYpygO3EUKcxFwwpZlt8BWThD2Z8 HjnIRmXjmNNeYUdFlHVQzhu2U/h+HJTnE3wv1Kms/Zgi83L3cu/FOXUq5145zzeo7j4MPwiq66iT znK/OHaSdy9+v1HUKXSzF+sfMS2+U+d4da7rMPgo6QjXZHdXou7Xid9r1KkOdQ6qN3iQYrXFOwjV y+qFobosIU/uzimPl4dHfkF5GQehSLcX9xpvL35QVNfXfgx1kncvPs7UqX45dapPzlCnPCw8lgTY IdAWv7vegxS7TLOL9eMvaLfUh6P+csF9pE4NV6d6o/epT33ysQNw1qkOlBHPtmoVa6455fEtTT7U anE57TRG7zc9MJCNynAM/lFRLkOvXKfcP4/XjTtR2RHu2zVzf8o7oJfd7heU+9XDulFez3r99+M6 9er3XqKD6PK9THk996pr3v4GnBloki52E8BQHi92DtTTKWGZFjeWaVs8e9Iv+tyD6U99S7ZPferT saESLEWdAJpw3mtiIDtUAWyerhNFnAcDq+10dGuycFHx+jGnTn7vJcrlzzsF/sE5ESf4ONJesnXz z+vZqc690F7p8rC94h03Cl120mk3/w8q5e0L1XUT7Q7nlmlwhLVRlsa5PZ+c9a9IdP/pyEA270QH YSivfCdFBsdliWR5Hvk0I/f3uO3hvXCeR3CE5fv26hxpoZC5U6eIOPVN1PV494NyGfL865zTXuG5 TuC9dLYXhy4j/X55HJYOUpfggxJ59qLjepxOZe/Fh6G6DEfB1KfelzvFyynaH6ZuhOd51PMKCl34 Ozlq480ieJw8725MZFKFfPaO26ysw9LRgSxsgvuxE0dYnaKS3bgb1fMPrlOnOPtxUKewnDsBRFC3 ekSMenjO94s65R28F+0VJ6/rUfKDpHstN9drJ93tFXaUVC/3R8V16qTviFsH6TCugvK0nVqrLVys fx39gqyIvLx7pGO5JmuVLih35+SKKU6OmKIhDsKHofuVT5/69F6kHNh64V1oe0zp2N746gQydT+d lX7vd+5Tn/r03qRjC7J96lOf+vR+oGMHsnXLLbfm6vwglwtirbVXNvkOQGUZRd3q3Kc+vZ+p03LA vlykPe7Ut2SPG/VBtU99el/RsQLZ3Grr5obi/EHxYalTXofhThRX8z71qU/Hm46lJdsNZHadP6Ab X21TlB65Uz6H4U5E/n3q0/uN6mNoP36vrBf0lwt6pE6NvBcfhgxYC3ef+tSn9wcdy+WC3ILby+9B IlInIN2LD0p5Pbtxn/rUp/cevacs2Xaw0ZRc/42FafaVTJs/yH8Pd3z3n2N3t5xZmhI4i2N8R9/P O7uNi/QcO7mjzOBteXoddVr6Q53cezHUyZ37vZ8oegLUzQ3t5Y7zurvTEaq78zid3FA3NxRx6/7v LbKvMGdVsB6Hn5+2hbe59Rvkv42jfdzFOaneC3QgkI2KegWdqnOO7gd1sr7CD94rrzrvSRYeTHXy 85zzsIO5eaJ5BwDUmR3lMLedd3DzL9IVXOaLvDVgtjqW51FnOJen3a+KAweFOw9r58gf5nHFbpzH Owwppf3q5ZdcKi3jTvE6cp0scReKsLygnCuiqhVH/Qmp+m0v3J5vuMO/zlD9+D4g9FDwQBd3zvhH WLjrXI8XvFvn94eq9rw3YsTuS/mA640l4LYLmPuH0OHPYOalD7ijnE6DvM4lyR1W6E4BXBw7cYRx 3I/z+LCqkrb0r2e2Oiq9AKHkMl/qxpF6i/lkccH+AgznEnxLYHF2HXgencL3Y9LkL9zg654jIyMl 51/7jHaA8rbbj+nvLp/qoS4WLAWU7Berds7D92WX6r7wgMwpqum6dR4cdMbf68XLRToxe6LjWHG9 jN74/UGmL42DOjOQ4tiJ8ziduB6mgrysDmyUtaexfjYO6v4F658lIzl5xJ71eyX1/PcDufKq8beH O873cO9Oo/YtwuxYuPM0Hd3iMi+c5vbzyDfScO5Mk1iEgvZyx3k3N5S7VRadp3hYYi+uxzkIWb2y tL3yvZGV2oGhg7j3Ymg/915hUDf3+4+6LQ1Ae7njvJv7yEj5qye64z7S+wRknfZSTR52L27oqNI8 KALQ4sm0Tnw/wI9kkTbPp3Lfexm7Kc+nm7tOh0mTUy/p98qr13L69F6l9xXI9ml/6gSq+/HBScCZ BNZ78DbT6uw8DRyEHxww2TSyOPbKfTqmpKaheaKF6KVxkfelAfUtdS2u+Xbhh+8D9UH2A0jRscoO VoBp7hd0eNAgD2fr2JZN5Y7zivvUpx8BRX/P+vz9pj7I9kB1S6UXPq6Ug2i4cw7qVKej5INTH5j7 dDii53Tq+8HRtw7fN9upD7I9UA4GvfJxJWTbb/cGHLs82GXQKXw/jvR17haO33GlkPkg3KfjT50A 1rmIcJ+oD7IfMAIAcrCrU4TfKwDWywnO8wx3nB+O+hZtnw5P7VZt+Nxf6oPsB4xywNuLc/CDD0J5 Pgfhg5MNEXceIXWSdT/u03Gkon2KM7pOuwXrfL/7VB9ke6T6IOqF3wtUdayKOtXlIOy0u/Puxd6x D8J96tO9kXpex75YchHvXqkPsn3qSu2geRiqA+Ne3Kc+/ejIeuF9BNac+iD7AaRdV2xxp21cwYeh PL9O7k7cpz79KMj6ePRzHcN5v+jIQDafPtbX9+Cc7mUwPygKGXvlTvXMKQ+LNA+CKAdA61ZmhMNb W1vGe8kW9cwZIl2r1dKxpbz82X7lbmFEyTkn4hG/PZ066iDvXIgbZZTTXhePE+FVt87rk8ft09FS p36xFz8YqvpC9ANKpvyqX4FTFkTnKRz3RkcEsq64vNMH1xVLZYOPK+Uy9srd6gnlYfhFo+f+wfeb opPlnS1n/AIgg/EL6iRjcLQxtLm5KW4a54AZL2MJoHTGz5k4xG+1Nst0+AOww8O80IZtZT4QHJAr 3VF2/mKbvD5RJ/z6dLSU94mD8FETbW99QX3C+rS6AuVGvw0OWYh/P/rLkVmyEq8UMhf0QSr1vUa5 vup6g3LdHZUOO+WLHHTKHLDifDe75etv+PK3fNXf6pXnn9eT8HgrWKPRsDTEpbyNjY20urqa1tbW jJvNpqWJ/IlHPgGmHDnHn3DyHB0dNXefPqhUjJvizIhzcSfq5n9QOjKQ7dPBKQAnQGcvul8doBfK 5eqFsTyxOAHZIdgAFotBHVqsHNsYi1T/7Uc46UZGhu1IGvy3siUE0hDPreFqkFB2gD1uiDDKhwHk B6m3PvUJemAgG50+pxggwR9kCoCqM1TXU84HpU7p6+dQ7tfJP6dOcYaGsDAFlJraDw0LEIcUR70N AOYFL4LDku18RyDa2rQj8QDnYYAWZqnA8hH4NobT2PhompgY0/nwgXQF96lPnego+8oRgaw6fNb5 YwB0o/tdqfci5brqxEH3qxPk+eT55e4gzpnKu0Xq61ZhHcZ5ncnCssmy2qs++GGtVpao3ygzCzgA 1qzbavmBOLE0QJrIr5KhfV22vr7cpw8gFf2tzp1or7CDUH+54BhRDj7HiehoOYDux94xqUv9QhG8 m6IvO8j6um+kI8yXG6q8Ld6Wgyduz98pBkekz0E2j9enPj0IOjKQpS9HJ69zUAwGHzh9elCU63sv d51z/6C6O855Xyxgub2N9RgcgIg1GTsNsFaTLNNBs1QBU+KwuyB2J3g6gHczNZt+A2xpacl2MIQ1 TbkGvBmgcuwEwn36YBI9M/poL3y/qG/JHiO6nw17v6l+odyPsTbtl/kBdvg7VxSd2m9kcY5vZcEC pLHrIG6GQSONkTQ2Nma7BuKmVh1kvUzy8Z0Lx1nHfXp/0tFZssUA60YxsOr8QaVOusg5KAetw1Cn fOt+dQ6A7MYhT/u5ZW0U4TlDncrKGXCNrVfj4+NpYmLCjs7c/BpPk5OTBrSx5QtChrBiKSvPC7Dt U5/qVO97Od8rHV2Pqw2qGFh1uh+VeD9QvWGDoboec75XijKC8nJzqvvHeTe/YYEawBZcrac6daoL TLwAVsATQLWjeEI8PTmRZmem0/zsbJqSe3S00RY3gDgsXPKifMom/z59sEm9s62fBh8lCWQpILhX orP2O+z9pv0bvdJ53H1/EJTL1QvH1Hx4OD4xzlprcVPMfkWPE+iVrPMhAFbxGwJGQHUM8BRzPsKW LoEl7tEGlq2sV7nZ2tUYGU7jAtsJWbdTEw7E01OTOhfQNgSygwLY7a3U2mxKZdsqi/LauU99Oioa 9G9SF9wTqUMWex2Nyw4a7uK8DN+fYnB+0Mn1wLFyV/qVS2BU5yKkYCh3Q53dUU7dXU+Pf9zZ5+ZU ZZ36eeUfbsICYJ1tz+yg/AYUrgwNalVEDrLD8m8IYMcEnBMC1imsUh1HAWuF7WztpFaLJQCvt4nL t/e3thW+o3gDaWp0OM1MjqbZ6Yk0Nz0tS1cWbUNlD2yn7VYzbW6sKp9Nlb+dBi2Pds7pwMPiPlFe Zr38vdxx3s3dp4PT/cKkmiWbc04x8DpwgOku1l8hpANGPU+n3YDx/qC8TlF/OPzztcw8rE23InkX 7DeG6hxp2znKzNM7k6+XG3fc47y9bI/f7udpQu5wt6/PBgOGG+ubaXV1I221BGoC2MZwQ4bkTtpq bgrstgxwGwLngVYrDSufmbFGmhZP8sCBwHqnuZHWFhfS+vJy2pYVOkpc1lkVf0gyjCj9iIB9UHkC msLZNKKONyxZyW9SFu781EQ6OTOdJkYGU3N1WembqaFePzY8aPkZgBe7F6iLWdwC9oHBIeH3TtoU sNuXTE13vdPuNtmf9W8X72TH3axWOShb2x2Mac9O/kG76iGKftApXc55vINSvdycjWplQTZm1MYW h2i1OM4W1dz3gw6wJkuBB+EPNtUbqGx4Ud6g7bRbf9YXdjEdqZP//txeRpRTd+fkYTmoOrD6nXtn BynfZuWM1bmx0Uxrq+tpa3NLIMgSwoiOZAcgDgroZLU2GgZ24yNDskQ15ddxlAvIdksg20ytjXUD WGWqtNt2xHrlFpeD7IC5AVk7wmbhCpRV36kxWbayaDk2dA74DomFuUk4qzSKS50kuy0loCcGoUAW +5aXiXB8IEQxB2VRvcX2IrWk1H/vXKcAt+jne8UN6iXOflSVWShjH6rL+SDoACDbiVAO7Pse2/nw ivvgUegxp9AjFDqGcjcUug7/yCd3RzidDM796+mh3F8ugZaDaxzjQYFwcwy3g61P7QFgxRNjDVIs 66iT4+NpdmoqzRU3sM6dOW1H1ldZAthcX0+Ld+/Y47Un5+fS/IkTZrEu3l1Uftu2NqthkogOWDaE loSTv3VoybK1uSluph0dZfPZzbJLlx61m2f4b25u2Brt9lZL8V22HeUdb2hi3A8KaH1HQu+D+DAU VmYQWt/Gz0/dXYTncWkhwqA8TSe3sdyHoV4A6V7B8v1M1if71Ke9yQfQQZiBaVNvMefxdBaj3m9w CcCKm1zsAiDO4sKCwHnTANneurWyYkxegB3xhwR8gODKympaWSZ8VdbyWloXMPNmLsIo03YVKH6B ugbg3ERjny2YYUBqYLpjSxmkoRz8Wy1//JZz1pOPEmD79P6nPsh+AAnwCM7PcwqwDD4IkRc3wHyH gYPUtgCWJ7Rs+h35KsTyVtFNgeqdW7csDtN1/JeXltIt+QGegOb09LQdsZCXlpbTwuJSWhQvLQG2 Atq1DQNyymYbV0OgOig31jHlt+wJseqhBKuWyraLgfw5Aq6x5BH1qOvmPUuqBnU5KOfUyS/vH9G2 faqoD7IfcOo0YOpMHAOiHtkB1qfaZlECdMrDrEMrxdc6AT1/ufemPb11+uxZj6+4c/Pz6azOT506 rTxlvQr0mLYPDQ3I8h1Js3Mn0vzcbJrTcXZ2Ok1OTlhaysdC3RQwb8ki3REgbzY3HLyVL/toAWus Z3t6jB0PZlVXsiIjssJm7ZrMR0csVZQrOAegALyeWD/Z6kXKg1GeT1DuhvL+0qd26oNsn/alfJD1 wkG4AS2AL8KGBWQ8ncXUH38jDUz8J6emDNRYMrCHCcQM2nfeeSe98sor6aWXXhK/nF544cX0rW99 K/3whz9MN2/etPcYsLxgoKj4HAFwQBZwjoGPVQu4km9ePnLZxUF+IS8UeT1oQoP3m6kRxz49eBr6 0m986R8V7q6UD5yg6IBwWCPOLYUOpIuXnpS1cVLOaoDVKfwjLAbDB5nqasr11kmHB6Vc53vll7dF gORBiBtesJWjc6xT1mF5iGBygie4/CEDQC322EJLi4u2PDCm6T7rrFevXk1f/erXBKrfTt994YX0 4vdeSn/x9a+n3/u9r6RrV6/Z9rDV1XXrhwAn1igv9N5QWtlVKl9lK38AFCAHaKka665N9VXrr6zJ IsMQm79Ud7isvjuow8E0cAhSAVFOLzxouu3xR1yUYWmr88NyTvVxm593it+JeolTp/YUfuY3BfkX oToWeSMXL373JSOfsdDruK+JP21NH1pZWUnLy0v2EAtJ6Uf3Qn2QPWZUV1Out046PCjlOg/OqVMb EAf/3tlBlnTcqKIEOjKddnyskcZGBXjq6E6KjBwc1ZdYj71+40b6gz/4g/Rv/+3vpz/+4/+Yrl+/ IRAeSidPnUqPXnwsPfzwwzblX7y7kF763vfS66+/bmC8sryc5uZm04kTJ9KAwNSeNmOflpVR6E+8 zR5eAXlT/ZVdEJLUmDCTn6POic6/kJTTI6UDFlBvu17IliaU7rCcE7oKyt05dUrXiXqJU6f2FH52 HEE2+k+f+tSVHDgPwn7xhWLwRBgGK1YjRBxuMNn2r+LmFNP5JYHl7//+76cvf/nL6Y/+6A/NomV9 9vHHH08f+tBz6VOf+lT62Z/92XTy5Mn05ptvpq/Lsv0v//m/pD//8z83sDWrVlZrZbm6QWBlqRwI yzksdF7LiGXLEgNx8SuXOSx2n/p0eOqD7AeQAJHgnACYoADF4IMQ0UlD9kzdA+CY6fAUlTDNwjkH QGMWFFuwcN+8eSvNyFr9zGc+k37917+UfvmX/076sY99LM3MnLD3Gjz37NPpZ37mC+nnfu7n5Dcj a/d6ev7559Ply5dlhSzbXltAGyOEsmILGRYLoA4Ij42Np7HxMdMDQEu5LcIlQ6kjrgo1PR0VxQ2w gzCXgYPwYSjvJ6GXnA7aPz5o1AfZPu1LJeD0yBBgCQNY/nCCf148v1sf8c2qxHLUVI0001NT6bOf /axZq1/4whfSE088aZbs6VMn0+zsCYHqdJqenkqPXLiQnnzySUt/d+GuWbG81JuHFcJKhcAAwN52 DhTljTQatj7MbgMAl0iA7FbxGG3IFnn0qU+HpT7I9mlfCmDqlYlv1mMBtCXgFhYPuGVfmx3y7V4w H0xkXysgfHJ+Pv3Kr/xK+pX/9r9NP/VT/5VZquTJaw1PzEwJYCetHN4lOzs7a+DNZ8IBSbdQx9Kw QDSWJQJgbflgUOWJGyON8vWIuMkPGeM7Y8gR1IdZ7wO9XHBo475l205HArKouJOyo6HqDRZx6+G9 8HGlqE9sfGfgmiUn/7CocDOFZYDj5+kqfdQ5wCoYv4NSt3wir9BrgF8ua86R1qfg7Qz5PlRZiEqL G6Ccm5szC9LSb4V+PP8gyiPupUuX0vnz581qBVxJs7a2npZX1tLa+oad311YsO1dbOM6fepU+oVf +IV0QdatAabkYP3VyhC4ymXbvEgH6KoWLq8sV8pkWxmAa1atCMDm3QuxhEG6g/BhqFM+95tz6hQe HO1bb+Pwy+PmhL7h6Dtx0Q2uUzf/gxJZ5OUYq2zKrzMXUNo34jEukZX+ak8cKpx49g4Lhd8rHZ0l i+67NMBegudx9uPjTNH5aKwg/Ory536dKDpyNz4odcojOKdcTsLyAZYPsqBcfurMxSXqjhsQMwtT nRkirXIv4nhHX1tdtbxHR8fMQvWHBsYUpwLi1dW1dPXqtfT88y+kr/3FX9g67EMPPZQ+//nPpy/+ rS+mhwTMTPfXZdmyjYt8SWuDhgwyNSO+yVGE56BAzeIGXl7P40bRDr1yN+oUdz/uRuivzg+aOskQ jOy0q84srrmZWanto70j7v2gowPZDzjljbof/yipkzxwEB2ukyUDES/ACcYKhHFnWZRULwOWr3gn NQWIt2SRsq2K7VcKtHDyRwbWbMfGRtP6+lp6+eVX0m/9y/8j/bN/9r+nP/3TP7WbX3/37/299MUv /s107tw5s1IWZOUu8ZpEgFtyIxNAz95SG0T62T7T4hxg9np5mbb9S2lwv1+paoM+OXHxqC44dnIf aOB3v/LlfXPKGyIEYMBhJdCh+Xooe8tg2xgu7P7pn/lbtld2YMgfdYwGjfRWCdG9NHSez3Ej5Arg QUcBUAFCuNEf/o3GiOnABzn16b1OB9VdXV95+m7ukB2/8M/bNGcn2tnbmro0hvzLBeyRbQyzX1bp LcitBnCM7VMba6sGpgMDRHDLc2l5JX3jG99K33vppfTGG2+kza1tWy5YXFxMcydm0+MXHzNwfeKJ x9PsiRnFX7K8eAE4euVx3eER6Vvl+F5IgajkGVS/3JLfRrOVFnjRzMaGPZwwoCnjAC+FGRiyqSN1 50EK6sHLxXulShcHoAPkD7XrvDfKS8j7Qrjr/eMw1EmuTvnfa1lRguei/ibmbWMeooszTvwLWbgB yzsyBtTv2CvLAzG8PrPVXLd92+Swvbmhi/2tdPvWTfmRblv9hCWww8vat2R/xERHY+P+cSYGTA6q 4c6JelSDZu/6kLKW3PKM9dotwE0XINtxIH+2Zb3w3RdsP+x3v/td2xvLNi12IbBU0NQgWVy4a2/m 4q1cpGXXAI/PYhW3CoMgLhZ+MfN6xfqsb/Fqt9A71fMoyfRyxNynB09H8sQXV5SLjz2RZufm1Yl9 PS24Tt383+uEfqgXAzUGN34xcDkPf/wg1wXHSi/78b1Q5BEy5ZwT4VjfcB4n5A5w5ehuwqswLMF4 vSFP0WDJRgkcgbnV1ZV06/p1ex3hONuqBLhM2bkZcebMWdsv+3f+zt9Jn9aRdVdmTTzt9Ud/+Ifp T/7kP9lrEp96+il72itusLGdi3XeNcVFHPL1Cxo3ZuKGpMpeW/dHbNUeWLlWT/Vb2oeXefsNkELW ou778UHpIHnfC+eU+3VzH4buNX2vVKuNsSZQpdtJx0IWuibWLGf03ZERzWjk5p3C9sUE4iicPsPs XF6WlIvwvZCPhD7ddwrAcdCpKPeHGcg2mGvxfhTUbWDEoKlzTvV6lSR3XIztQtOlwwKoE5OTBo4A HIMB4FyQhcqTXZcev2R7Yh955NH07LPPpl/8hZ9Pn/vc52wHAg8i8OKY7wl0V9dWDSRjJwE7C8qL g8qJT/ZAiBmy5rLH+qy/iPzBtguSHYT7dPypD7JHQDZQA1SKgduJI07wgyLKzsGyE9cpZD4YVfVk ug6zrSpyMaAoyuPpq/lTp9KILFn2qrJ1iptXPPmFOIAjW7jI4+zZ0+m/+W/+6/Tf//f/XfriF7+Y Tp8+nW7dvp2+9c1vpds6ctHCeiUh1uvo2GgaloWKHJTlQOt3ldvebwvrPNrDWH65nL3yYcjSHvQn ZfbCJXWQse6O83AflI8zSULTQWeiD1R9PfheqQ+yR0R5h8s7YO4P1RuzU9y9+F6pU57BEHIFQAbH MkcucywpVHflPT0gxZooaSz9FuBFvhbspPTsANiU9bm8uGhfQxhpjKZ5WbCsubJPljLI99y5s2a9 4uYmIg8kzM/PG7j+4R/+Ybpy5Wqlz+JoMgu4WeO1z5MPDBq4srzl+2CLF3SrDkphdfPZhdftQRCl tIFhj4R8B+HYUdGNgzqFHYSPI5mO9a9Nzm6yWvepxuW9UB9kj4jyhtyfPf6PknJ56hSgE8Aax+iA 9bS5m7gAaAnQ8e2veuctdGCsU9LxEAOPzwKM7FaAAFVuarGGCsiyBss5T3y99tprdkMMwOfpMfv8 TCZvLhcAuy5Q590JyIN3LCtEHXGTV6R5PxA1ef/U5r1BfZA9AorBHNZdJyYsOOI/6MGcl1vnnAJQ D8IMZQ5Mv0srNoAWK5FlgwxnsTJZKpianrYnr7j5ABCiq9gOBvMRSHYPLC4u200xrFjAFlAkPuuo rMNOKh+AFvK05jSEwYoFXAFmGHmoM1Y4x6ost55DJ73y4ahzXvvxvVCnPO5HvsedqF23OkbbB98P ukeQNXE7MKQ54QDMHjPWG+tMBbpxFo/0JfOC5Zx7yeteOUj1wprqkQcHBKR1HuQpKKarfs4deGe5 1RTq3vrf+29A5ezLSJ67qVO0izEWG4x/zlZpI3ven2m2ya+SxRCd0CxVTbe3tgFQ3s/Km7Y2Ld8d Mb+tHYXBxNlRXAGh7OK0bXFUlmQi3crKsk3rX3/zjfS//W//OP2T/8//mr785d9O169flnw8uaVU W03VfCvNTI4JFAcNLFkq4O1cP/MzP5tOzp+2HS7xpVxkHp+cFvDyIAP+Amn5b2xsyZLdlEVMPHQz nIYGG8p7JA3uqJ5pKA0rLUyoidkTuZYPwt42tEzn8L246kP7MP0l42755Od5+HFi+0WfFg9mfXtA /WpA/aPCiKKfFzhh4KrxtqP2TmrnAVhtnnaGxKqzMbl5v3S+N0KT94HIJhgBISoVlfSjurczn45G EfpvP7uLy8BXhUrOgSAUxuB19kGHH0o9YPfUv/w8p9y/4vjt7qzd2EBUR7sYWieogLE6F3hpEA8N +KAeUAM7496Pi7hFnp1ZspcsHZkwACq6l+5ggZ8gTnJyUwoLk/aR7rOruAMrFwmVZYMRrRSkeNZ+ SrctEHWmfb09B9jQPSweosVl0Sq8uSVwExDjZqO3AbHcG5uaukuO6zeupt//d/8m/e7/+Tvp3+n4 ysvfTQt3bwpUaWvkbBrfvXMzXblyJW3KsmVb1+d+4ifS3PxJAbFkCktZ8jZGx9PgcCO15A+g8rDM 1jZbtGDWg9nNwAcfR5R/AbQahKWe7aes9uT8V7RLBy7HifINJkU1fg7C3vN74UpST9sul+q5B7eX uT9XeeZl5P4RVpUBl8aIjZ29mfFSMT9K1kVVfcyxAYwo8CL6ulre9GF6B1RZhoJH7Mi510EtIlUF 3ysNfek3fq3LPtk8d9wI526OsIwY69C8Xb6ljr7Z9Kkg0R+99GianT+RhjTABni8B6vGBiJWD3Hw YyCo4zPANdh4i/2g4hK/YiltSMxxUMorjoMGri5PtZivsx447i4bt3VFNVL4WxzyLjpHeYyy9mZv dumJwW4DHqXhgc64qKg8xeONUAaydCwG3DYdoM4SqM6SJsCU8wBTa5iiHNxWrtrJO5gD7MAQ+is6 HYAKKKoxXVY/Rh6dAVvncpjO4gjTXogmkQd4gkY6HFSb0q58rJC4WLdbO3z2W2BMAZYG4MPCZZ11 KF29/E76j3/yR+nWretpcemO+sxmmpoYS089+biAdiCtr62kt996Lf3Zn301ff3r30pj45PpmWee TR/+yEfTY5cu2XsPKFcCqBzJY+rinwYkm3Ql4PZ2Q/1wUMDLPmYNT4GurgbSCzfZ3LLZaunCoL49 TD0sO5c1LjTtTP/wY9kf7dz9ynDauNamNJHPFtBRpNmfqRrta02+L1MO6UIOwAp3O+dA52AnWe16 qfAeGeCz2RnnkXfu7nBuxgYX8lr5IUPO8ZPGHGKlRh+36t/Ch2Q44TOf3Iqll3JRpa2ZuQwPjipo KLU2aVfkJapmOOsr4lXra2AF7xq+FxLI/moGsnTEoLq7/ZyGs6miAKMFwGqK1mwyXWTwpHTxsYtp ds47Ow2rf4rvg94BhobwDk9ehHsnww+NcSBAnB+DC5m4KvnVjWOPP5UF4a7I8/MwP8bPY+YujjRZ uOuMfAW1NVD4cyzSU06UySAoohDWjTx/0kfnMu/KLUaLQWjG9cZooSN6p7OIsMqt3N4muzmLA3Mo zyHatHQZA3B2g4s/Y8rUkeRqZxtUanOOXJzZ29qQxbm8tJLefPMNexsXa65Y4NevX0svvPhC+su/ /Hr69re+lV5+6RWB8N00NjFl75v96Ec/mj784Q+l02dOyXJtqD+yDYzlAAaa5IelIHXTtL6xndab Kk9GQatVLBdgrRdLItYHpQe36HnvAUmpn+u8nb2l/Fi5oWhb8os2RpcRC8JNEOGxI+NoyMusyq54 rx/k7bY7XTeOejuFPxS5+nl1prqbjqoxnIcHVed+rDQp+Wzg0NZqYAHrThgRhkaQYqlNt3VBpW2Z rYwMNczNxZRrr0LVF1p2EV9bX1J/UO7KN/rtYWnoS/+jQNYljX8F1d3FOeVplFAuoAnQAqy+HUZH QFZR+RbTibk5WTSseWAl+AfsdmQ9+BUVf2cb2Fy11MGrAR0UZdfYgAGFef5cGTvG68DePKTVObIU 5+an/7BfQSONVVpOQIoj3nu54dxN2F7pA5YiHtMeyNPkYdh8MGuZDHwD1sKCNOn1DzBg6mSDV+cO EO5vLw2gTCMFmt68fXwKhZt2yPzMbblnx4w5GOF2abeYllv/oJ8AtsqKjqH01l5q/yF7r4UDG7Mh QHa0MYYxIetiKz366MX0yIVH7fPer7zyg/Qf/sMfpG9/89vp+3IvLiylM+fOp4997OPpuec+lJ59 7lmB7aU0OtawdV/WXzcAWeU7AHCaorbTyuqWeDOtbfgTivYorcLK7V2ALUozct0PDkl4G6wwxDlc o8wrgMZZdaYBPMR+5rIw87JjGaVHOtzgj7pFHfZmG7MHLKe97nldqwrm7k6Ul9nRrYNylIP/ktOs Vl/6sqUBnbPmb+PJ4jGrCZBlxsJ35jRrUbC9QMjGkEBWsywAdl3MuCLpAau/iwZ+99/8H1UWNuCC ciV4ZayC/AmYcnDlDi2PoS0vr6ZVtsQo7k/99M9o6vZEGmr4QKKSfFmUAYeB4BYDQOYvS6EIXtpg QGAa5EinJqw4GkcYtVd81tJM7lz2vckaWHWxkqxOuAoqGp8pn5VjUWk4GpHygyIN8bu5Ic67uSHv JPy3qX/h726dSQarrrnxN5e5wQ2sn8jJ6mQRxKAaLstSbv/TOR7ANFTordSfwsydgaplYJlE4e5u awvpxtpJbsUHmtTUKjbSQtSRi4JaXEDGKw9HG8Opwcu6WU4QkA2mTTtfW1lLb711WZZGso8urq+t poW7i+n27bvKZ0DpRtL0iak0PjEuS3bSLF4eOmA3ATfQKHdYFjHVNqDXkQ8nrqlvNpv0253Ey2Fs WQT5bKrOoOP9t9Tb07FOvCOZGIB+byBvfyivX0EqG1CNm4NQ3r1cJ04VeHAMPgjVyu6B2tukF5Ke DiiWlVCMI8iSF5mUWaH/wonb4mdidQRWEe4YK4Pqq95LAVS1u3h7sOlHAe6W+qP3Ol933d4aTlub 4EVDPbyRxhoTcif7VBHr/YNKt9VaUT+7nO7cvqo+QUneF1zYTMAD0BGA7IY6MCD7s/YWruHGqF01 GLR+x9fT4+dX+AJkRQayVhuxDV78cXMMjjCcKEEy6+gUR8K7u2nQaGLqlDdidA4/0vjELBbPbX0H IgxZOHo8p3DD6DLc+EPhhqv0SGNMcEH1FFDd3RlkzaHs3dfOrd2iFGxc7q569zQuQTZ0GeeEcQ4p j1JAjnlboJfCTTnKb0vpaWfax/UrLtoZuVki4F0GrMHyBiRhq44aDqzd6irMVJ93HgDGvO/AQE/9 B7etjwqAN5q6oG8304TAlrVW4mxsNlXCgMBZFrHK3dzcTusbTXsBN8sDNtOSuDtYrIpHH0xYsEVf LCS1vOwmIDWhXvTBnkBWPsqLpa+gvH+1gayVVBBtd8C1vxzI9iePWzTBwehA5Ti1yUbdCiduO9Tc 9RLaddbuplc5yLIiCzGzK8C1ANmdEmTp7/RBtvkNp+0W6+0jBrKjBrLqI4AsF/kMZG8LZO3NXCra dGbtdnA9QPewJutLBTnYMjA2NT1DDY9cfDydmDulQSGTnC0SsSxQTEkHB3i9nwMt/qY4Ro6pzf3K wW9pCncWxgC2tiwHAW6OMH7hzzHCJJ3ctr7GuZFsr9I/d0f6AmDL+CIL6+YWm0e4C6q729KQt5ft 572w/kAsc9ttpJLMraCyg6pC9qlr6Rt2XSJAzuEHFccymHwyDhnM7Xr1MAeuIU3FfOcEbV1MwdVR kccsSEDM+pB4a0d9Z0sXa26cknY4TU0M2zarxaVmknGqnGX9joykRoOlhqQp/0Zab64pfVMWLJYo 4OuyDDC9V3uxW2F1XRf/1WUV10qNMVk0XBAGBdaynodHVJZ4kN0PSsuUk+lm3IhloHrdaJuoX07h V2PpwlRsF6JCN2LVtMoPOYln7PEos0zTCxfpI/9eGBlMjh65kvHwnOdj+XZyF1zKtofb8pJP0UM9 nLajvQZ91unnRYvQ5zyi3CCNoqm/+GfBhWFbTfUfZKTtNzTjWTT2yQiZkCL44HRkluznf/rnZMk+ JUt2TANMAKtex00yrgpYOvjFliCzGpR3+8K/qced4S46o7uxlcSFUt0f+SNd5BVumDgOAt5olCt/ 6mUktxoMfwN/i0u9iVtQKNxkIW2kEZVuselSR84tjah0Ey9PzwKLdxxLsy8V+Ykqi8HzjqpYW7mr qp6VK6b3hEyWF4yf17mdoVwm3JLd5McttjoX55YHbdvQkYuj52EdfWvLbnDhtvpiTUoelg/Iw+JI 12MCzVPzUwbGWKL2uKuyZp13bFTxlS0X8+bmkgbFWpoc12xJg8Y+7a0OhjQA9crKWlq2dxxzp7iR xicnba3X3kcg8OdFNMiH5Ab2MDLgIQlNteJYurH6tR27EGkcZQuyDPH0oxF5ZOdWd/lZ1nm87kTb H8SaJWsfa37eCx20DIjYeZqqL1Zu+5/7F8c2vy7pJJG1CfuZzS1ft2SbxbKBLpLicrlAfZLZG2ux LBlwHJKRN9oYl0LCkhXI6gLbaq2mW7Jib926mkbU0diFsWPruNQnb9Pe6XCpeiLUQSUx5bECqTjH gm2rBW51wIItbhsXP5RlCiNHhyIjS1dcvQZl7hyESWdc98/DYGREwWokuyF0VEz+wTRLJ87jeLod OoFx7s4597fuL5YGM707U8+83jC60PTbjuHOzzvzgOIMJB3FXAQH1c5DsDpy8ABc9IEdttuwVNAY 1JRewCjLc63ZTJvM65nGMcOTpbkhk3Z9syXmhpbKkkqGRnhfLDcrVtLi6oIu8isCX13olRaLdEth xrJ42QpmFzRZsr7DQmWLudkBWxzcLA9ZPC78hcqM9a9078HK1Szh4KIcNwakV+M4L9jagHbRqR2P gGl31e7IuVPZda7H6zVtxKMupb9OTe/h8LFiM118uFBYCBdX1l6xWlkGYptX3t+LdijyD8RxPjwd 2Y2vz//035Aly40vvgTKsoCnMUt2mxsf8pMlETe+yLvrFdOUm1eUqw5KUkkoxzoq4ZG+u9sUjiVr V0YGg/4XbuKFCJUlq7i2I0LnJUjBNES4SQuFGyZ9la9TuOEsPfWwOlUN7GE5RbqCOrRVXO0hB1Sn qn4qg6k0AGOdSXHKeByrNO3yB8ldtkXImftJv5ILBtzZ0O9r78pXjJWKJSWHFettwTSfNdlhe8n2 1atXEk9x8QHFqM+JmRN2XNcsiaw2N5tpfW0pzc9NKWxM/e52WlxZsP43Nj6eJiYm7Z0G7FjgKwr0 TeqGdatOZ254W0JQgvU/O+Lt8tgeTR29/eXvonShLFC6KOtZULUsRX1z/1zfuPM2PQJS0Q/CkoXq afK+CbX31d1jvx4eZHF19H22WLKuM1sq0AWe+yd2UdOYUitYy9DXbPxqHG+LWaYEk8Yao7JSdfHG kmWpSek2W3wG6Zos2WvqL+oH5E8ay6Rdxl7pCEB2zSDv81/4rwSyl/zTzICpOmsJskpvIMuUTWyb 4Mk7FF2vTNYxTQCRS4SiUYB5iSIdHp3d6jIqhsElf/7sQByniGlrnREXmS2EyO7fBlIhQOkmHrrU kfOoT+kmXp7eQdaupCV45W0BFemCijypT/i3d8YqrvvDgKzKsBkEZeGd5Znnb+5IFyR31K+UM/fD qXTWob1tbVkIYCuWgrytvfPbwBIbqIl5dwB9iXcLNDQAAFtuWHFji/7DUgPf6aKsjbWV1BgZSI1h vkK7atYsu7HiLWAsRfAILeVxMR+xnQwjaX1DU0Iiqn7gYNGlxcjn7U1ZcWQ5w7eeUTc7dCDyK0iR HGRzP3d7nlUmVv+SpKO28bc/5f22J1L0HPx7pXY5e6N6mrxvQu19Vdo33VRp6uFB4faHKXKQpT/7 Fi5fj2UWUcyGlS3JHLdUjgw7MGmsMWb9g37Gsyvsid5s8fmZ6/YgjK3zu9Ksd+A8DB0ByK6mLXWq z3/h8+ni4xetcxvISlyzGIr03BRx8GUaS8f0kqwstNKVFJHGkKU0sD0qZWsASu5q3Wx/irZ0Wdxd J41RJ4oCZa1cNaSVI77PIGsD1a7GefqcinRBRZ7eMZ29LvZP7kgfuuUfU2C4mB4VcZ1q+efAERSy GYdOcj9IeUg2nlxzkAJoAT3JR1ABsrYuSheWJwBra6Hy9xd3jxhg8kYt+pRv7VN9VNfpqWmzelub G/bO2A31PXYcsJtgbHzC8sEyWVxaUlkCXQHrtKza8fExgexQWl7ZsP3c6ARLllqYDsUluOrntUEf kpP+xS+qWFJ4cCzciuQgW1zEoCJhUUzhLhwic0uW/MLYC+Xg0yu1gf8Rkekwq18nkKzL3ksayN3o qw6y1KtYmjGQBWtoA7UH+udPab36XNTZQliBLH3IQFazJAfZm+p3xNQ42WHpi4SVHAeh+w6ya4Cs fp//wk8KZB91kC0GiYGsZDWQlSXr07EAWcTwcuhwTsV5GymedUpAdkw84QN6Fyh1ISW1tvSqqFx3 l1QUVxiyxkxBfEniiDqoDULlLeCLfa5RH84Y4Px3txM6pFOapWUVchCQJj2edOI5kZel0I8yWGJR XQzYLSCjyB2q17WIW8jn4Xn68IfUvgawDrIBXtgVWFK+lQ9LQyn0D6uT+uAGZDlfVZ+y+qmfjIw0 zIplnytv3FKuAtlN2SPDLEik7Ra7BTRoRkdt/yu7XNZX19T3GubXGB0xi3hpeU3n44o7XFqxEPqz srgQuIdbwYoAUxfaINeOE7GLTDK3X0TQs52K3J/z8KM8OMjrX5z0SDZmDpiIi9BRE7Vqr1tVZrjt f+ZPm+dpoDJuh/S+5sq7JoSE8qtA1nqZMuQYhkSVTxh6gGwDkNVJgCzuVrOZbt68WYEsxsjOhsoh //qY6I2OBGR5Dh2QvfTkY2l0nOmdk6f3zoRSbVO6BhBrZ+w8sI5n5YitIC8rKNrA/HQlG0xsKuYO oeLDZJxTlcDC+FGGP2hQdXJLZsV5enyxvAiWiBq4G+qcfjUrS7D8PG5VTpUHFxDIyqUAK4SoRbkc zUdBAi5qzJNF6xvrmrI00/johF2cyG90aNSSrzXXLS/AC+BxfZGeuusoHdoNHyGIWV+SgTyACMje GWHyuR5cDErGCzm9fsSOMAsvLDPa3J79l7x87HCYBwkkB/6RJ/2B/aXsgXWQ9bLJ1VbJSpBVGmTm n+IRTt14WTfnG9IDVujICO+FHVK+rbS2sab8aHcNMPUB7hAP6WJL34/lhs2tlmTbsl0Eo7Ju+SoC TbEi0L27uJwmxidtycEvTD6w6U52ipsfywOS09pN54Asbp4MQhdQtC/pCONobFdn/Bgf0oWOY2M+ Bqi365PBDgjjttimF9zIRj42JgwQAhS4CHgdicvLxoMII688P47kE+T+Lpcd9YOsB/FHevMnjtcd Kw8fm0V0INJUab18zn22UhQosrzImb/wL9LRRzjSN0lnWVCejiYM+ZGmSOZEWWqTbV9yRC/o2m5s ktTyIJ5vx+PVmP6VaAw91ysE9sRrL+lXlLOpCzRfq+VLGw6yGjM76yqRNJ7uoHTf98lax1KMi5cu plOnT6WpySnFVs0ZFIM8VcOLIHzY02EmxselLHUkKRh/mIFJd1ch+qNi5Ai4yN+dqq+sF51oZqmO zfYNAZA4DW7YcUDH4J20JvWId1blJqwpsNg0Hhrmq6jNNDC0oYyUnrQ6J2x4ROHinbSsPFflX4QP qizlBye5B5UWvzSA36odRxrkW5Rt5SpM/sgzONxUuSoDpuxBTXmHNwUIKS0u39DF6maampYF1+Aj i810YorX+m2lpbWbGqh8FLBZhg8MbFgdOFLOZmtZbcG+UM+TOCMjW1aflBiYvr7EwwDo39Yw0Tng ANjroFPrkDwowL5Uzpl6cZeeJ7KIy0cKJzQFn9VU3OIKHMbHJtKWpls7AroGe1DppNzJL60MyWnl +x1e9rXyNJVEsTI4Z7pHXF7OQXrcm5tceNZVJx5QEBCrvHHeFSvQamnqT58yK1R9hekeA2mY+ime +dugpzzyZIBSlrstDmtvOrc+p/yRZUR+I6z5qh4jkoXtPdvb0rE4aWZT7ZRAZ+iX74kBkq6zEaVD bnR+cn5SU1NlqnqTJzrxMECbfNkBwTfJNtOU2pq0LdUXv1Zrw46UoaZKExMAti44a0sWH39kQFe5 vk0m2x1BveOcGQxLRfQFv7PO8lHUw566YzmJGZXy3qK+O/RRLr6kqZg4tmukSDs87PWnfoSRzvIv yoh0O6W/12ekIR2LW601tbHGE3IpPnk7u+yRD7KoyVSmokp3lD02NqT+qPTSKf3JuNDFjvpsc30l TY6PpEnpbkRyDpGnyhkcAnDZh12AKH1c+IXBuMa34tQn6KcmE33jkHQEliygsp1+8vM/kR5/8vE0 fWLa98fKzzb/0sP15598HpSCxtKarAyuzJjwWEc85SMVqQwNS8UTOlk6wrjyRfkMMp1IJP0U1yQF iG0QqSxTktfDROefn4ndHyI9w6jub+cGPChaLLfHAePxi/Kc/cLjcSpL1v5bmDNpLMjS6L+dIwN5 rqyu2LP6YwIwdMtnrk9Mz1i8ZYU1ZeHh5uU7XLyweHjJNVYbN3a4MqNbrCarL3LhByBt0vlkGQ74 U3g+jUdGl42XY3ga/RW6A3wg6uPAyysDW5pO3TILYHNjMy2v6CKkZKOyQpkm03G3ttThBU48Asuu AS6mPAbLdB0LlXZkCWBLefF5Ggr1DyiiCTu1cxyApn/Wm0Ena06yN2Th7mwqDMxQfyCe1YO0IiwT 8rD6m7/gW0d0powtzPRv4Z6GUN92xRk9wtud+UQRavpCJ8jh7aduaLKxxxKwpJ8AAkPpjqyhdY2H 6elJ09Xi0rLpiH5M+OTEpOmEdkOnpOcrDxBjytei6R9+5GKAJU4/4eu++BPHX6zkdfE3vPmMATkg aoL8EOPQ2tjq4hH4z6zHYurErEvqpzj8yMv7O+mI5+mjAP8PyVWc+Dj1siy20pvbklEOY8StUPpZ uYzBESF0CFnxMmOrcHs5gPO46XtFuMNuAXRBOr5Ca7MVXby40LAWz1u11jZkhMg4oJ+TnlkOfYxX YI4MM4NSvLXNdOXKjXRVDOgODW+rzZDJ+8Jh6GhAVo3yyU9+yr4wOjc/Z53AByh7Nn1KiyXEQGbw 8WKQpj0OiYJ4qsd3JACcPv1Uo6gx3B9FcuXT1VLMlSrIOyRxYxB4A6JQC7f/yK9OA2tw0JCEmJWs dNbxVEfqZ6xwt5QYtJmq6MQi79x+rPRDx2JQFrLQ4fgpDSBonU/ukDeWBbBo1taa0o2DCXrlY4K4 sTj51tXWlixFpW80JnRkgG+n6ampNCn2AUq9ZCnZgPfprU2R5Mc6o2xAcfGggGnE6+Gd2Tu1kV1c QmM+62B9E51yEWA6defO3bRwZ8HWT8kGAOYpqh1ZHc0mbzFSB28MG5Bww4qvHjCz4YJAn4j+0xSj K9ZKkRm9q4kLnSs/6aoF0Cq+xZMfN78GttVHhM9bvKTb9KrBov4ToMQnvgFn/NEhyw48XQbYKrZX jHq7S0fa0AHK1GCAqzLlx2AdNouXvC2ZkxyUjZHQVD/mHQmUx+6I27dvWRsCpnzCfGFx0dqIdkRX k3IbyOpCZICiOjJ7QOb1tXWBAPG8PnFB4iKFpFxsARZbDlIf87Z0wPe+axUwPx8H7g492VNT6FZu v7AwpvHzC4TNOM0oku55sbnk8/wcZL2vyEVZ4ba80BWzJN7R6ronb49PHo4xvssCRXLAEh6xMm3Z QGmog/ffIl5RprzND1+WlrjwLi+vaBY1aRdeZjLkYwaHxgqzEGZcC4t3ZAwsqv3ZE41Fv2P9mXtD so3T5OQJGXzTKmlY7bYsI+KutTcgOzwCKIuPDciuMcXZTk89+Ux67LHH04ULj9h3mgBTpkHrzXV7 Az5Mhz0xe8I6CR2MGxtYu3TQdpBV4yturEOiaAY6svCuzwCDOFq7WKP4MQiws05Jpy0GLet3Smgy hEVAPa2zqh5c5YaHeGqNTlOVVeWb68mysvTeYWkknr3nih35eudBfyRFFhqaKdPY+E66cWMl3b3b tA4AMKLXdy+/a4PtmWeeStMzykvTpxs3edmJplGSg9kA8ZmyS1lWDj/K5OsB9lw2eKXy1lc11V/D ckBQZHV/B1WvA2SDlCiSk2Ug8mQgcGe+JVBjjdTeByDmaSpp0OpkW2nsoQQ29suilVVLWhu4Ss9X aVnHNZAtgIM2RldchNEN7eJpBKQSHLEAB7N45Y+cTOWkCYuHlRgDcoyBIwCm/nzDC/Az2aU/rEji 8iCD72ZwPZU9BJ1ID1TdwhnwWOWbGwrThU/WjMkh+VxGVIR09F/kU12kK87pw8xK8J+dmzMd8oFI QJa6AsYBygADN+cmJvhcjgwQ6XRF7c6OCNqdtmCnBemHmJMTS3VgjNCfq3ZjbFQg66DmF6uY0SEj /up2Vl/isQzEu6DtixJcVPRzoCzy54JslpwqLIywSxT9TF6kjzIZpwAuhgXvSPZ4yKGkBqqenqOF qTmJD+ihL17Qw1c1eJEUBgFlhixmBKkKKsLKYu2dp/m4MWpLVjxhKHlW+aKx6mIGFBYrrPx5989o Y0hYNGEGyPrGWmqpbMrZ3hpIZ85eSOcfupjOn39M43BG8kykUyfn1NG4YXpNstCuEvgQdCQgu93a SR9+7sfSmTPnrEPdvXtXYbqKSIE+naQTsObJFWRCHZDBsGE3fWgR0vi7PblKA4pYwsWUSKQ2lXJa akjWzJj2uj8HRPT8nb2jebhZM3bld0BgYAJ6pLcy5e95ORhaBzK9qoXsySnKoNk9fpBd5Ysw8uCE KyznPp3zuiCGdURxDABPQ95Koyvv5MScOsKpNDc3q04+bAPw1ddetfyfePJx5YVAWG68nUoXLA1k 6mJtwcAVIDDt9LyxQKkTwiGjdLsDEPvNE2TxOqEbscWlduiQMGcDO41KmPZFlqkpOuKYDY6T86es Dnyyu8n6lmScnGYKvK5Ov2SAwbYqZKM8FOFlFO2kdmBA+xJJswAwLm6+dGQXXJ1zYSQ+mfA0FkDL RWZT+TLQIUAJYJD4lhes2KZL2xrG4EMIBOCf/lRLlws2MFCu6EFuW/eXXnY0WLda6FZHG8Aez2ti mRVHZ/S4urJq/WhaFjwGxIosLh6S4GJD/7AZnPo9e3xHR7H4WTPkAugXNvYHM3ujzqur/j0yn034 +KOujAsrWcXSPhC6Ct3ijn6IXN43aFPGAboFNOnnRVuInRiDXg+7+Jhy0JO7+dmf8g83ZG6RaUZp udBzc8r0SlwdXC64Su+zRSx29OtyGFhzcbZXYpIP494vtnxVQ8AgfYxphjSVrl2+IQNiI509cz49 /9ffTd/8xjfST3z2s+mhc6eVZsPAtdHgc0XLNs642cwefi4gvLz9xIkzxtPTJ6V7brzuSP9jgkTe O7wk+Y+RJbuuQchTFJ/42KfSzPRMunbtenrllZfTW2+9KeHXbDo5znfwdcSyxXpZXLprli1XGDod AwNgpUMxDWYgMz3EimC6B/tNE0DWpzQ0QMjIgPOG8sFgHUUUIOrnilfUpwgWeUNC1vh0KDEvLWEM E9+nXnRQxVU8LEL7ppWF+cUAwMIqsLzVvwYHNRiID5OnClHpXg5LIbLINprbumI20+OXnkyPP/5E OnnypFkydE70h/X46KOP+BVYepo5MWP6XNAFDP1zVV9aWlTnWDMwc3JrNgYP4DA5rs4mS7K0Pkxu poisefugQw+RhjwmJqbU0f3VgasrbK0aTGfPnk/TUyfUKU+khx++oBnFsKZkS7ZPOg1tp/nTk7I2 1m2KtriwqLotqn8sSWbWa7EQC7CkcB3pB2PqFwY6qh9yjWjg0e4AJHFof0vLBUoXDb9RI6G4gURd lZdlJx8wkOmq1dHaS8xYB1i48NEX5ObzOGGBcSS1tROgrDAu4tMabFiOvMyZPo/MAKX1Jf3s4Qa1 K6DFbgjKor0YDxsbmwaGS9LNovj06dO2fDCI1WZgzdIQMw3W/7h4Tehi4Bf0AFn6clx8+FovfYx6 GchSKZEtS6ncAF3CAfK4+Dig0pexVNVEuqihV9j7rIfbGBd5/4ftrPKXjvgF2XhAX9IF4wI5KJu6 2UVS+kNOiLRcKL3e3v9NhwVDEQYjF2nhCAdvwAlAdkazYO5HDElfL7/w/bR0dyV9/Md+PP3+7/+7 9Nv/8rfTP/wH/yB99CPPKs9mmpmZUGGtdOXyW5K+lUbH+WjnrMpoqJ/q4jw8LdnHpbPhdP3aknDr rvchjU37hFJW54PSEYDsmqZXW+mZJ56SJXvKHl1rtZg6bgtcG+pMdOiWriiywFRZgHZjfU0gs668 NmwgLi4uWpFYAGfPnJEyZgxwffeCGkEgy1ofz8Vvba2qcemoSkIjF2IXfcLIOgCDTGyNJKYB7a66 dUrvTNQpLEw6nVuhvnYYg9s7hPx5RARdKPomV0a1CCDLmhrpbBoCkBHBZNE1U1aKdWZuOg2qIykO U6NNHYcGJ3RBOZlu3rxjW0jQKWt1rMv91V99x/L87Gc/bcf1jdXExwO50p48Oa9yGaRurQBWdvOQ qR6dHzFtYFAvZGEq5Xe0w3oxiwFWGu/MyI58PlD5yoA0ojwbAgtuvrUk25hkbKrdmwKGabuw8gVZ 2Rj6aco3IKBXHQEOpu/sCDB92sCWnhhA+AusRqRLQIQ+1NIRQKN8rFji0k70Pd7vau2gMJu62d3m HVnAUd9BB2kBHBdELFd0AZiSzqaJCie9gYsGL4CbLwHQEdDHsPoXN+0YXy31z1UZAWuaNdB+42Pj 9uFG229b1JspPhd0Huv1C9JAWl5a1kVm1frtjevsvbytKen5NDs7L3CYMIBEvrGxEcW7rQvRHY2Z k+oHbN/DgnPApL+iD+rHmIh+TL6AJsRymumrADRmB1jK1ndJyxhQZUhrl3g6vP6s7YuyfHmGi45A ElZa+gPWIvr3CxF9xoFWvcvys7Ek/cesgxnpyvKyjVluenKESMurJv3GLGOWMpVOemS8o3szpMT0 Wcu3yNvav6iTzQA0qxjS9J92Ym12qyn5ZOuo5dLK0mpaXV5LDz10Lk1hqOyAUUvKmx0xxJec7PIY GhXu8KY3MISL15T6xLQtqa2tCmNG5ySLZtobXPRYLvT2OCgdAciuasBtpg8/85Q61BlZTlhjbPUY sKUBrtqs062uLia+9eRbXWS9SmlYHncX7qTbt25Zg/Iy5vPnH0onZmbthcxMj1kTBMAYWEMC2VZr RZIxNQfkVJSBYDtbDQq3T9E2DcCwRvxmHCDLFB/wYQD7tJMBAJhzkcC68g3m3rEY1KgjrAw6NYOZ BXcsEYAYP7sBxYVBcdEBHZmtbEx3DcBUHxp6Z2dUZc0ayN64cTMtyPqjbID05ZdfMjk/+eMfl2Q+ PcZaVf+zeozrqjwxNS6wm0xjow3rlAA809CYHgK46No+mCh/pr9hzRKOmvwOM+1bgaxNzwSyWOPc dFldXtcgog2SrOglMYNpQm1AO7bSoDrwptr39vKNpGqqnRqqw4RZqcga28UA9WH0qEqwp5b1M5Y7 AFjYBxkDWO2mH7Lai16sjQB9yaVykizAmZlJycCUctBmROvKhzowExiTNYi+WYeln7IHmQ5vVqB0 Sprox1jZgI/pSrKaLuVe14V/ZUks4CAvrMm5uXlrS+4/3Lm9IKOBrVY7ZqUO8cJwzVCY1bEGvCF9 Xbt2wza5X3j4EQNZnlCj/wB87KNdXL4pkL2lWcE5ASmWrrchctHvaQ/8ZgSyNBb5Wr+lnUxmdOkX WIg+t6qxyEUHN+BJ32QGhE6pK3nTvgCwWbXoRDqnLO/XGCOD1n7RJ/DnmBscbIPzi6dbxdzku3vn rrU5Fx3W4RmFjGnyNOBXB7IyxbSF58048LFII9GPA4g9nPsAFciOTQm81WU3lOfk6LQu3OxUksz6 jQwK4DULGFO/GB8dlu6vCHMW0vTMmI1P+uaOjCKMhFt3lnQyKVn4jPyc+qH6S5NxdUb+J3Q+KZnY q+66PSjdd5DlmfK000w/+bmPp4fPnZRVyx3yW2rwZRtk7H/Eimtusp+UDeO+x62lyxAgcOfObYHM dct7ampKV6OzNiWlIdjOtLHu1qxbL4jOVB0LxAEjwJROB+OOhiM8GpmrK1MxOMJskOkIWbgaiDvB DrLcxAFsAmSLdVTlRaP7lXnQ0kXe5OWg7lNkZImOiBtZGJzr61u2VHDnNmtH83ankzCAY1wge+M6 L6sYSA8/8pBZVDTCE089bi+y+MEPXrGbh7NzMxr47FlVvgKUxYW7mr4v2DRdIpvuAWzW/pgGc1Mn QLa6C1zpyf1pa24YCCQFpGNjEwJcQJ6729tq7zV1anX2sUm7u0v4uKywpsDv7etvapToYjgxqjBu 4HDhUWsxuLE2xVjUEsSAjAvFjNrbQBR/gaxbXkTRAFOduJhtSS8BsuvqW1jNJ+dn1R98mk6dWbKg HvQflpvQ+YbKY23YBrZkgf2mkbcDbWTtKHn8ggTI+jLVtsJWecRX033GAaAxe2JO8XhIQoaBLjbN DeTSdH9yWm0wIn/XH8sIPOJ88+Zttddt+5zOtGZmlMurGLlgsnTGul9rezU98oisL4EsFy0e7GGr FluUuGGF/sgfUF1ZWVL9NMNjOUEXKOID+iz5WL+UXMRhLdguktIlyw+PPXbR+hX5ss7LjUv06WDX 0JELsbQr/aNvB9kp63PE46JCX+ai6DNH2siNB/KgDZZ0QWKmZSCrtqdfIDvAzIWYMeNl+lIAHKCP 7ORp4C2QdWuWewi+zEB6diJhoJ05f9qO7165ksYb02lidCY1hsfTnZt3063rd4Q/D6VzZ09rdjBv ywS3bl2RjtnXzoMILBUNC5fYKcOeY13YBqelm5Maj9x7YDfTKclwUuWfVPhxAtn1JQ2SlfTMk2fT +XPq5JNcMtQgAtZRTYtaW4AK06i7quSOOivPqjNtp2E3lceiQPmuKRTlT89M21WfxuMN91h+gCzW z+gIA3jcBiaykMaktYavQBZ/wmHqgD8g6B2LaYADC+EcSYM/V3ZbE2OXgcokH1+PrUAWQKP+WAv4 s/cOmQxk1ami85hs0h2dJuSyu9F0Gk11WAtiasKnMRRLwCJLTh2ewfHG66+Z9Q/IAjZcUPgScLO5 rg69ICt2Ik1rljAtiw49MuiwulZ1wePJKSyyiUm2Uc3Yvlbuvqp4GpI/MYDgOuBobA3tnR2AxZKl Cpuyujd0UVhd4cKhcB5s5SUwg1h9Ahe1NZ/7lr2b5G1TM5YE7C3zAKYVKCDTET+WERpqS2TgLj7W v4VLPsBXqiraRiCr9scCV2SzzFY3BFKybrHO+Hgilg97dqkz004sWdbsaCumqexsiXVD9E+3pp6x y8HaX+LFFNq+3CCTZwQwVdl8Foe4AJrvqGAcMJ1nCYP8/Hl4Pm+zvLRm8XxGk9L1G7cMZC9deiLN z520/sGsDAkmJhtmxS6t3EinBQi2y0BjUXM+ySVgUjyfRTnI4mDfJ1uW6EtmnautcLNchZv+uraK Lrgp6KCCJdvQGES/zIToe4ApukAe1upJj2JoJpsFaYbIRQMPayPFt+UnLsymAYg80Kv6qzwom215 6M+AVHkX6rbyYtmBi5Sx+jjLLYyTyMst2GIpQmBoiZHB8pBeeLCBd3Cof/Bl5MbQhEbNmC0ZNNU/ N9daOtc4JqyhdpLhx4MQO2mjBNnBoYb6REuz5zXVe04AyzLOKV2cBoVDwoGhcQ0B9XsVQl3hw5BA 9reR20mNU1HdnYNsdHxVpg1kNajXF9UxltKlR2d0FRnTwGeKCGCwRYkrvOKuLabFpdtW2bk5gaj8 sXA3NQg2FM7WFhSJYOVaEZ1VZcJMy3hsdHQEcJF5r07u67UMQOldjY2lYlNTtS7+yMnUycIY9Bp4 vo7kYIl1YFMhdQA6nTcu8QTC2z5QbNplHcBBljTk62uJbKkRIGlQY7mRnnD8KZ9Bj+KsI9ogV8MV 9Wm1uLhxITmhKCpPjcqPDg5gvvXWGyp/Mz2kqSSL+FgRWG42CLE21GH4XhYXMbNEBjSIsKA1kBgo gCyAMzUxLYtM/us8rePWNOygqjYVgHC01rYwHwQjAhSwb0PpeHF2S1Ys0yws3PHxaelFVeNdCWqT JUBO1kVjWgPLZi3kRTsoU+WubM3N1jvAlYHYkK5Yi12T5aWMLJwBxnICfQQ9sc7Kc+WSUppRvkrH sgAXOV7GzfSe9mTbllm80rlfJJkCq41tecFnE1ZXuW2w0gb4FDoAYBHSZFY5toOFuaXqHWvUWHNY h2iKeFxc7A66Ukh8ARsXOZ4+YgmDbWnb6drVGwa0T3BTc/6U5GInRWGdTmuau343La/e1gWDiwLT Y78Z6MtS3ocBtkmeoFSZ9GW/0AtUNG7oXtTNZwwYFtsal+qXAKXkYnZFXtwYxc/Gl9KqeOuTPjWn H7puGFP0bWZG4+OyrFELgaYkiyU3Du/DFkCY/ll+ACMR9Ue+pk/p1ncaEE8xSVKk4SXs6Jc+b31P MvusEUY2BcnfbvQp/c5AKy2tLQgIB6Qz7glIFzJU0pbCjYUnZpSti1elN5Yu5C9gtpvmGid8YJNt kAuLMkTGTmnWKB47qfNtzaiZXUsu9eXWwIbKY2xQz4PTwO9+5Xesmrup0IQR7gJkRQZKBg5qCIEb W3ccZJd1hV1U+Er6yHPn06nTYxJM052VRQ14VURgqrFjCmJrD09SjdtVW1dUgQhTJ8CYzkDjYf2R vzUag11XRAMHXaPYID08iKUyZ1NX27+pjgioclPF1gDV4RjEDGADWQ1AGhwA9KuuNzrDS9Cq/143 jlEO66y2B09nlOmdpQBZ6YB8WYPiiH88fWWL+wxkdRyOoTvrQOLoeHKqULb0DMny4EkutpKctHCm zU1ZKWu81k8gekZTH3SJdcLyANbM3bu3zGpgFoDOiMf00wcaAO8Dim7L3sWtluqpTsjFw3XhcSWg XRRcPtVPg8S/JuvvDWDQUf+xsSnpY1TtsqUL5ClZZafMbYNc+rq9sJjWJfPE7KSUKBkEDLQjQOn7 Tt3tg9SPA+rM2ArGKp+BbTfFdPHgokHmNlspQMkAWFYXVhUPFgCmPv33tTtmCNQdnVMfu2CqH8Tg p4VZ/qHNDHj1G1S4LSNIL6Sx9lL+PCK8ubFlVh6PDQO9ABjLPFZjDVSmxLynFIuTm2Doi33VACkW L3q7fPlqunr1Wnr0kYt20wwQod9Qr8np0TQqAFARkoGxxY3hpoCBGZFv2eLJMSx0nnJCB1jeHsZ2 I82kJBPxmIHRrojv4Mtd+pE0Me4PQWyq79AGZs3rZ2NZ7cC30XwP+4qNY6b8bNfjgYlLlx7XBXXU xq6vqTM+VHsKUfsaYKv/Yel6ea5HqcEuYrT/gNrAnspCPht/vk/aLljCEdLg7yS9K53NsHSkMqqm 0gsbrF+qzwpPm1s83s5SyFBaWZLxIWNlfvaUrNkBMwj8kX1d8DTbwwBpjCK7Lo62nZFL64DquClQ XVEbzguf5mW4zaQbN5bTlau3hVGrAtk1DU9AVvVjD/ghSCD7ZR/9+1IXkFVHzUF2bX1Z4Rvpk598 Nj3y6BlNZYcVxrSFZ+kx3Xkag71pagFdtXiqgrfas04np8VBiSiaq7lvOdFPrYpVy5EOuiWFDg6x T3NGefMJaG6mraRpKfbE1JTLoYHGGGUtCqvItuBIXhpt3O7SqqE1MHgySJmZVcag4837rFdxpeOt UEwxIQATWfjzjox8WNFqYLsKsxXELSrCmFahJzoxRFrSBZfTVtuDK9BujVij069OaApMHEByYfGu WWqPXDgvUL2jOKv2JJ2D7B0DB5+a+cUp9iJbe0nHTjpaf6U8t1ApH1CzUYu8xId0jo5NRv1sOixv ttXZNJkHM5QXg4ZOv76uC4x0BKjcXdRFQPobnZww8CMdW8sAzbnZWdMXbYpVplKtaCxoGRc2iO3C J7noAzGgkY04BtZyu8jSsepmcpkuxQSIYjrqoeTp4XJYXPyRgfxCT4QTxkCGov0MOPguv/qeAbB+ 9EsAX1KoTL/gslzATIebXTwBt7oiS1a6aYxgCEykN998K73+2uvp2Wefs7Vi1lkNFNVmvERpbIKd JMx+WFpiCYk1+Yb3eZXBOiQWOkszpjg1Ju1BDf1CSj3QRaEDZJQ/eiA9sxG2xA2Z9SlCp8ZuzW8K JLmgcwFfE5jbgxxsP1O6WbVbg36tpFYiN0+31edlOPGy66kpLiTM5jZUXwwGHguWLrihKxlHWO5T emnRrMMhAfbI6ETakL6a0iMfuOSiyc0zZe5/kgkA54KgxlcdgESVL53RlLQla/7WnRUCqPK574mx SaJLV77FjfZrgj0Irzx4JwQzO4wwLlobwg222Wm+oriKb9+Y4x6Cv1yIL3hs8u4RGYbSFpo7MB0A ZFUZWrE4dgfZVQPQT3z643Zz5sy5k1YZv6ryKJssAk1d/Eoq0j/WYQFZtszYoK+R+/A/RAXwpZAB KUbWrMRQGc20vLiQ5tWBTwqgbt+6ajfhBtUhTp0+KeU30orAiikERUyq46il0roGw5rKHhhSZ5IV 2VQLLa+vp4WFJesY7MUboFOBKnBBpS74ZXqBGDwMWMStwI4BqX6hQeNPgClc58Rlms0bpRrDE+nt t99JfPr67Nmzpius2evXr1sHfOzixXT7zm1ZG8v+FJH0urS8ZHecuZBgUTEQucljMwDlz1UeEMBt stjPZXFyh8te1YW2gqi3sMjkpmPib+t/Grj+DS1dQNd46mvYwGNBFhCDxjopg0tgyV11LKkLFy4Y sBm4KV97Wk96wJpTpjZuAij96DIRhlzIb0s6RT3iAlLVpTtZTpEl4FzkaWx1KphfFoYcgBTJyrYs dFCR/CyCDgrn3gTvdkBW1k3PnD6dXn31tfTKyy+nj33s47JQJ0wn7COfnGIdnefoWbvUrMFeCMMF wC3TKN+WNuQf7QKYSpxCzqJdFUY811PhJkz+A7oIqNelMQEIF1AuWlj87DdVzmlb1h0XLVs2o811 ZHuanBbXcI18ZLhsy4LcFqiuLN5KY8Pb6fxD8wrXLDG17PHp9eaO+vBaunL9toB7J03PnVT/Vd+R BKu6YA+OyEKfmFKpAkdZsmsCOcYafcz0SxV1HBDIArQ8tcWjzcFEIApjYke6sy9cwCzpiMkCNVlf VamhI/od20VnpvlyxkxaEl5wj4OLD9myBNQU6J47ey5dfPRiOnXqlLUJWybt/bRW6sHpHkHW1zqr Ndll+/xMU/4XHrsogD2bZk/OydJhGwtbtDSQ1DlobNYL6UBMQ5xs6NsRwhXd2MeSzopBxWixBpMF e3tx3TYVs+Y4gBJXl9KmLGfeujMkxWw11wSwAmSBz/VrV9IZKY4N4deu3zSLAwN0WRcJTfA0bZuz hmfz+uQMG5WHzbK1NySpoZmahGQGukYhMw1pHkZmMZmesL4KT8UJqwpg8JRuGdHxZRcqHWvBzgbE IqZuWIzzJ+dNx+xF5iqL7tFtxOUI2aBToV6uW2FmtQrwbL1SevL31sYgJpadWXzIQcQ7J9KRB1YK +WJFstZJPn5jT5aIOjyffeF9Bswq2HHgG+X9xiNkZQGs+nndvKwSvFwII+IWFfAwBTrAh0zcOHHr Uz4WTnwL90RFXELMx4j4yODRw9/jVVSkUzTEAXgI5uhZ8c/1RrjpDS/iWUaEDfiLw1V3QPbddy6n 1157NV28+JhdrHgaDAvR3Br4zPDYE203pDR+AFnGiqsBHbrlzRIJhVEFfw2krD/ri5RNvwRkC/kz 96DCBrfVx9jruaU+p/xbMh54jHaL9UZZpNRXGMW1wupqD/2ovzZkgLD2zwcHdzSeBmVtD8iSfffN V5TXSnr84tn09JOPpEsXH0pz3NQb1YywNZp+67f/z/Tiyz/QrGZalup4GhqdTGNTJ1JTRsWarNzZ U2cFuGNpUdgBOFJZUx/KlAOQhQcDZCVZCbKqly1FKKqNWau73MjtycX0Ej8nDQYcFrktJar/Li3c TaOaBZ49fUpGzek0O6PZo2JOaTbMdkjEQBuIVpwcio4EZDc06M4+fEFXME0zZF3xpAtTXADEnuDR NJN1RjpNPDLnGRf/BAA8GeW+7qbjevO7e1uND8gurGiKMsY66Kiuqmo8WcXr4rlp3jMr63bhdlqU ZTgmZX74uSfTKQEVe25v37pjU9tFWR1vvvtuWtBxbHLGpjGj45O6OJw2MGQLjAEsV1TWcoryXRYR shXgH8DEwGAqjdvXq3ARhzAAFo6BoJwAGXX6bU1xLl58VFfQ0/YoMvphsKJjiDvAXKxgdE8Y4GfP 4wvsiM95gK1bNIC8OpgAFiDkTrT5MT9XPQB39uwaAAo8Q37VwNzUk3UzwuPONUsibDPiImStpLow NWPNkg33rOWxbccetlC9sHDpI1evXi3lA+yQDw6K/hXU7dx16TI5eR6E1zn8g6o0FYXfrjCdU5a1 j/IISSOeLW1wVF1MpKIc9tHyxN6dO3fMSn/4/MOymhbTDc1I/LFaHpfetPV71uuvyZ8xwMBn/6eD bPQj/ZPO/Ukp96cwC7N+pDazfknxSBMXLGSv/B1kxXx5FQNRyGMgK4DFirX1GqpBu8hpjLcKGhnU jEoW3ybTa42tARkdI0q3uX47zc+Mpo986PH02COn00Nn5229eWycb7JNpH//B/8pvfLqG7JSR9PV G7fTHY2x6dnTBrIrmt7Pn3koDTbG0tIqrwhV4aqPk+oHlyDr4CotSEzqhA5ExBeXICsv9WxrhmCL TYBUw/ITO5WYIXK/Zk2zsGnNAFmGe+TCw/auAvLnss343JDxhZ7BsHuhI7Jkt2TJXkrjNnVopqvX rtlTXFib9nq30XGb8gIOPB1m32fSwKfTGPUEsvBQ2hZIL62w1tpME6OyXhVnSJ2H13euLS+kG1ff TS/89Uvpwvnz6Z/8r/8PddqU3nnnHYHAWLp9dyG99sZb6Wt/+Y305jvvSt6ZNH1iPk2dmBPQTlmj cVPJ3oxvxdL4yKiTAFzklL9FQE7i6OBbfOis6sQaGNbOFqa8rEMxGJRE2aBLpvfrsm4+97nPpSef fFLTy1dLKxVCP4CrxZVMgDCDlAc2GMzol3ZgAAN4AAHtUwKyKo6/TR9VcAWykkZTLgMM6dP6LW6T kZL5nIuXa3dkFYGOOq8OieU6prZkSsWMBGC9ceOGrWfz4AJLONwMOnfunO2bfP75502+AFnqgWxm XVr5DBbkUqnIWLhzMoDjT7pEJvTi/WJ3mjyvIOKTLsqD8vLDz45iWg4ZLe8sDpyDLEfO8Adgn3ji CWsjwOxJuRngtIUysvzJj3yJ8+prr0kXvGN4SGPHH58FTK1dLO9iuUAX+7wvsZ7ILKJbX8zdgCzj aHBLbUx0la+RV1qxtuBKk6s8B1naQtEUd0eWL2uhOwLaxTs305amzyMDm+mZJy6kT3z0KdsTv7Pl 2ze52cS9ku3tsbS8KmzYUH9t7aQ/+bOvpm9/90XNEOc1xW8I4IfMqt0eHEkr0gtrsqx5OzHOGPcC vIwBWfwJR/cTk1PSmfo0siGvQtzqLM6Rv8jN/nMhU3zb2idrlpuaJ6anhA3n0rmzZ8y91WQtmlev ypgRyDJmZmZ51ejh6UhAlovtJz792TSjqcONW7fS9773vfTa668r3qot5DcEQA4YAlZUh2WlPKkQ CjKgkpJMXyhHbifKd7cpUwobklXKo4u89GFClgDbNdYFrkt376QzsqQ/+qGnETidOTWffuIzP27l I6vdrCI3Nfhf/fXzdlf8wsVL6YXvvZL++oXv6eo1YVuDJnWh2JKFaTe2iE+nLRotzt3PzuJPHU2d WT+fuhNPrEbmQhKD2gauwogDyDbVqJ/61KdsgHIhIA5WIPEjDRY7BGihe/LgdYgsKVAv4oW1GIBM O5nmlN7ykRztywXBHmbxQFtLgzWqNpD8WMNkhEU9NzdnIM+6K0/QALLc4Ll584Z0u2nTRntkWCDA tBj5Xlcf8DzREDdsWGPkbrTLi3/0LdcNMjpVMga7PD6lruJBoSsojlDdHefEh8KvDBOXIOsR2sLt 7rrIyiO40CdPSM3Pz9vFj/2fJ+VWZcoLHn0Qa5f6MXZYvwXc2OtrVqzGBVRdkHyGYbtUQECVAch4 PWGLbmRyu8v9+ack0pSNteEdXYB1bnoWaG1zxzwDWWVagayBMfmzzU6y6JT7HG/+8JX04vPfTMOp mR67cCr99E99Wv53BbKLZrWnNJIWFvmMy6KsVNVZRWzQhxrj6eFHH0/jM7Mqp5GWNONpKf9RXaxZ BqFcCK0bA6xiXtJTB1n+yqUBq3Kxbl70Wzy5KFps/hGH+MIa287I06cKHRNmzEzxPg/NylTGyuKC rdvaTUYlMZzTxe1e6IhAdiB95id/Kp0++1BaVtgPfvDD9MYbb9hAo650MtJRadbtfEGf58mxwKwI 6wiF09x1AmS3GfS6+mOdAdhCQwPZ5pqsZMkyo6nAxUdYxNZUYH7WOgnrilgMyMwzzzOz8+n73/9h uru8kk6dPpdeeOkVAe3LaXb+pKzaWYHcjPIEZL2lqk7sFAMu3O2kRlYd8SaMQREDgyNhzuruDC5Z fVixD8nyu6mBx0XHP23NDgs29rPf1R9RBGSxsrlAURfWaVnaIMxvdmlwFh2OwWlbyVRWyFCtMxWD 0Y7BjDVPG34hd4Aiz9AzvQ0gYDsRsvFtpABZsufmKPWgvekfpA9r0nVTPQUHRd8K3QRVsoUsOgoY dDDO43gdq/jInYdXbnPWwv2o/zhUBS4yAbJergWjr0JGiy1Pnw2whOP1YbbGxRzriSfdmJnQDkxX T6hv+c0nDAxZakrDLhFAlvVQ8qn0y9KTD/jQGXUMvXHu5GFOLosTk3H/se5vAITsBrJC0iHVDvUr +jYXYHkBso71SjUwnLY145QiBErD6bXvv5z+4s//U3rz1ZfSpGbSP/UTP6407C5Y1Tibl2wN9cmU vvvCK+nW7YU0NjGdnvnwR9PTz30kPfTIY2lCM8WhkbF0a0H6QR9jAlmJYGveLoZYdTHdqr+J1fPc T0fqg/zoyvSnBLShhVpbyoM6FtXH346qGLuL0OuELFny49oyTHTNOJtqH4wz2g2gZb2WtmfN/F7o CEBW5rY09uTTz6WLjz+Rzj18oUxDo9tzzlIEU0kGm9pU6X1N0fuEK6QXkN2Q9bq8vipA5LWAKV2/ ejWNqMPM6Cr1kKZsL734fPoXv/XP0oefezadP3ta4LtqywQsattAFcBva9ry7uUr6d2r19OV6zfS o7Jmn/3QR8XPpXE27+tKzJWZbU9IVHVcJ87DL47UNazzqDfsgz8Gqpq4CEeXcqRBHQAk4qBP3MjL 7gJ2aGA1Ymli9WK9ckXGonSQ8HzsJpryxtokLQMauZGH5/eDtqVUL9/lDSIthAxQyAoDXAAo8cmf 8qKeDHhAFusN2X2DvteRvZfIwg1H+ovfLPOX9FBH8opyiR9gAge1y+E65KVC6CXS1sPz8wiPmcV+ pKj2DxlYV7aBXOTrJPnwxwKTvFYOrDikoY5RLo8Cc6PLZnLqc7w0hbvwjBvlkubVV8mDd8va+171 Iz/0guGBbqHQSdQpdB+Uu6EQ1dLIYoyfsve8CkvWbnphzSo+UCZRdGE2TJVbnlsDGlvXZOUtymh5 OG1L79cuv5P+8N//67R452r6+MeeTadPTiU+7XLj+tU0NTGbTp58OP3Wb/1OeuvtK+nxJ59JP/9f /+30ORleO0PqF8PjdsMLI2l1gyeuljVz5DF2X/tEbAdYmKUCcIILBfVwkAUUMCaosYMp/wTFpnO5 rcGcc61wRh/gCmLvyJC+B1RhDD/uvawtL6W7d2/bY+kAsG0lFNjeCx0JyLZUwY998tPpqWeeTQ+d P6+Oo06naSNTJxSkrmp50FHY5M36B/lwrmFhZbSBbHHMCZDY5OqzLUthjO0fydZStmXmD0hZ0+Oj 6a+//c30z//3/2964tLF9OiF82nuBM8mj9rApnyWGW7rSquC09LKWnrj7XfScwLYT37qM7LCz8hy HJdcApQRbvIwTa/kC7JBV3hFmHXfDGQhwohrA7WIgw6NFZc1u3FZgz7tXzEAYtoJcF25csX0w7Sb /NA7U8/QoT/NE0/6eLnUMdLjzxWfrV2+P5YpocoXB0iYrCanUwAEHvFWK2RkvybWGPIFYGIpUx5T 4IW7C2ZRY0X7vt3k25VmZtJTTz1l1hz9BUZmgAT5o7zQl8lTsOlYZPrL2PcDm7nVRhEfirhB6If6 QlFW0K5zWH4WH8tYMkZe1m6y0mk73PgHyNKGly9fNn3wiDUpbKYh5l0DvqF+yG+MKf2Zcw/ZhR+Q ccvW68zMBb3avnEJE9uxIC62NE5VM5c16mD/w01+GpPENZA1P8mfLReApeASF2mm7uxnFf5IjuE0 OjRubxTjnsGUxtWIym4119LvyIB58bvfELhup6ce56XXp9LdO7fT2mpTvJVefvmHsmJn0hd+9ufS 088+l86df8TWY0dkuY5PTqcTJ2dVTkqXr96xm9EjYiS2miGzzgJkS7fFcKDFZWxK8NqVlixsh3aQ pY3sBqL6sZRpoD2gPmQve1dSDLH4JDhloXseVLkXGvrSb3wp+5Bi7xSdD2bQx4Dj8Ti2QD31zHPp kUcetcHFxmAew2T/oD+jrDhqRHVJdbgRdVSpQX9ctZka2TamgsPNMWeeIGHaPzIqwJTS0efMzLSB M9/i5y3y169dlRV4TQqVUiXj/PxJGyhsPuYN6rfv3E1Xr11XXRhAmmIL5JD53PmHdRXzvXNIOTzM Zyq4kVXMqTJ2K7Ldz9hanjCxueOcC4y6i+rM5nWm0zCND9hgoXIzhEHoVsyQDVqIpQOIAchLSiBA izjEtykTA1E6IA5+MAOHwesXMkDWdwmUNwfEttUHLs5dTrmlA55uYm2VOBzDzWzEZiGyRqz91JY+ K3FrFxk4cvGlbmfOnDEZ6CfIbaUoDhzuEiR0DHdQ+NHnOFI3e52hwBrmHJCDI9/I20jZIbdT+Hs9 ITvyjz9j14fpxmKQnznMj/Yz1kXHZCJvJVgSIF2+/K7FM33rZy9UF3PxIT6AC8jaxUaGBvqJN3PR 52jLGAOMk5AjmHYhzl79j/at+wOy1IUa2WymsGaICnRxMWVZyZ6mUx9lPdYfn55MfF+Mhy2oE588 euvNN9I777xtN+4MuKSDBVmlb751Ob34ve9rPE0IXD+UfvoLf0PWoAyI5TVZsTzxBQ+nmWlZv7qI 8C5l6+tYuaqPX6wKxi3ZONqPBijcpaFAfSQ86ofRFaQWkbuIg2dxxGgAE2x8qK/wjgzWw1mXpSyW Cph18KCIXfzldy90JJbslqYmn/upn7FpAuuavNOAwQdxxZiUdUVWyI7SSE8HjOeuoTZLtoOEdJCN LYHlpqamI1jE6gwCXO4OsjjP1YmrLa+p+xf/v3+eXnz++fTooxesDB+k/qYt3tL00svft/XZv/UL v5jOX3gknTx9Lj35+FPyG1PHWFFTAeQsGezWdqGSXRT1QFehN/zCP/SHJQPbm6gkPy+4Zk2IThdr cjdvsrFd1vk0yxd+0w4rieUDn1I6wEKURRGc+7PvPE3G9E8gq/L8Q4Y+1fe17IpdTpcvLEvk5ckh CJlsS5qiUS7yI4tKNVmQz3c58EUAWR/KCtDH6saqZrkAN+3NEoLnKUtJ7eAWW7EZXUS54e52dEBt 17NzdW5h+rnDlzUox07tv8ctjxG1SIUfumH0cYEOvVi7qe9z8bZwRQYI3EjwdqYNKIv7ACs2Db1b goXrWXrTNPmMZk0A2sqKv9iGkkmPTmDKRI4SzOUm3MtxeZyyOlOVwh1EuSzVQcpJ3RmDyC3ZuElE /vbMfouLiPwxcbeHbUcQ1vC7b70tMEzp1NyJdP3yW+nN119J33vxO+mdt1+VQfOubYsaHhxN05Oz 6eKlJ9Izz344ffwTn0jLq+sas0Ppxz7547ZNkpkjthVvwmKccWExNpnl0tH0oP5jzCXA3B7uTB2Q nbqSVj6lPnRuXcPztfhKT7vxNBmxmD3wRCizX8ZfksW8qdnwTRlm3MAdF/CiYz51cy90NJasqvDw hcfSiVl/0gPLh/gMRFsnFKDhhxVgnU315xFBdRvPXK74hdviZUyn8Ksub+TydxqwXYi47ONk2xFL EWfPPGTvtgTob926k+7cXUx3bi/qCnw1LauhmaJxZT177uH0rK66E/aqOh4l9PeFYnUrRzHrMkz1 nStZoEw22hIvjjj0j4MNCnFMOb1OBZlTsdS5WUMFkBwMnH3AMXV0YEPnzBBiOQAqwVqD2i1gnxG4 5VMMTCwjrAjpGtnkbRaAcSGvyaaOysAON+EcA7CxxtBtgA4yArps52JdkQuCA4MGheqGBY6c9I/o MwEAxPMLha97eZm7OYh0wVCADKfu5XEjTXseAJPXKyeF2s/cWfzYaYG8lBP1xc9ksLogC+kUJkb/ 9HNeZE57kJYLImQ7VCyuy8FFCd2wFY5+xv5ixgT92mRVO9m4oDydWztZTp6H1znTh507GxnKiBWX Iz/cBKsFDKDwcva6QhZu+VB35FYf0lClDLunItmxzInOk4anzpyyJ//YIz06NpHOPfRIeurp52Rk PZ3OP/xImpg+oYuH+rD08tB5GTqNcVtCXFhaFYCxj5oPGLqeSwGoEw4TRAfTs6S2IyECykJu46Ii 4IIT/sXRHZZt6dIfY43ew80wK02V5KK5rJkjb7GjT6ITjJF7oSMAWZpvMF145LE0N3868aAAVWPg AwoAIIpiSsV0kzA6JWwdRefRYeFwWyfPWQ3N4OY7PUyz8ON5cQY/j3DevX1HytuSe8reRn/y5Kn0 gx++qnJl3a4309tvX0mr6tTjk1Pps5/7yfTpz3zO3PapGAM4rDY6mK7+ulCw7xXQKlnlxZGyc3np MFTFqhP1KdJVyyDu53UhBWVtp/k5bhrwghju2PtuAgYpW7lwk44LFY/d4kdHQPcw7eAWcLXOiU7p KOgKHXNUgQhGPysJCfhRh5DR5NS5gQxhOjegkNvy0ZFMbOmHeogZbLzMhDLjmXpkRU6mx/gHIx+g FBcVZMUvwvK4MGQDrGDSwhE/2C80bsXXOfLoRm3lFWUClrg7gawtEYjws6mnyiYO9WYHCA/i8LVU zm2bnix52oo8aQ8sVfvCBI9327IMYZ4v+jQdi0twQd9WpAa/4hkrLMDe4omtXbK4cY4cWMvMSBip cum/RbKjh3MkrjPbuOx9uSrrwsPnBbRD6cb1G/auYnZEPPX0U/YyFWYpWK/c1/joRz8hQ+tRGVpz AildoGWtTghMR1mjHhB4qS/xiXTqNEsclckFxiQpBA9Qdbdk0nmArSTzthATXa2jf9IX7VS0m9eI /07o0/BHCQBT2oovXrM8QCwuP5QHwPLuYNZjvR94+sPSkViyDMmHzj9iluzY+KSuWoqD5Yoii45B Giw7r7Q3PtxpHam8ImeMSrjiM7XxKy6d3AddYkzIjzvcTHl40beGZDo1f1blJ3svwYULF9UZPpI+ pA5x7twFDYQZA1PknZqUlShujPCFXRbjsQgDOIsGVzvHeU4uP8SxGvi20V/1JR06YJC1pAOYzkVs bnxBDphY+V4Ga6IsE7Be6xcmn7oDehxd99XLw8k/ysb6DSAiT8q3GYDpDfYyIOLEwMYdYXRs/AHW CDe5rRzuwDrg0v4sGSGHtZIuHixlUE4AC26OtDVlhH5Cjy5TO0ffiHAo0ro8u4lo3Rginde3naP9 vOw4yk9hUkMJbFZ3nSuVtUN5USpksn4o4pwZFi+cZ4cBOvKntiBuwvhYMN241qwsy9n6jOudMuAg e1jBdBcXbC+3M2d1DBm5sGMKUhbFURn7jxSqk8rmDWN8SmdE44J3UfAeBsYiZbN+ynsXYC7oTL0f feTR9OTTz6RHLz6WTp8+m2ZOzNk+c8YSADvOxVR5oEeAHoC0LyyrPO8bjH/kkAw6Flrwo2Qt12hN dq9XRR67aD4PM5bOQgeEq1zqz1IcF0X82fFhrwiVYNzP4esugDB9l7LQyb3QkYHs+YcfTbNzp2zB PG7uxFUJonNZBYsrS3TqoP3WZCHie39FfUxnfSoMwGJ5ArJMdRgko5qinOExPvlxI+ujH/1Y+vBH PpqeeupZe13fuCxenrefVIeAeVG1Wa/q4IxvmPKC9yYGq0eyxi0YQl+hO3QA4wYqeEEOnQ09VmX5 dqBYx8SPQecg653E9G7654aTp8Nqi3gMNLMUqARaJY7J6HHbZXQ5SYPb4yi2wgKsobgIIANl4U/5 AKyv4ZIGWX2rEQyFmzpXZboM5BXk/cE5KOQIBmBCzt7Zyct1DiAKokhj+xVxxe6PTB6ulGbpl0Bn +eR5uZz2TuFiycxmCtKjA6cGdhGTiyJ+nt7rRLzQr+VP/EIG6zOFH2XsxeTlrLjoDJDCn3D87Q9J YA+TNDaWAFp7rzIzPLnj4sI6sz2eOko/HEh8Mfb0mTP2UpWZGb5UMWmPo7JEMMJTgWa1C1CVt8EA 0qAD1RFcwJ7OCWntaGIikx9VlJ9ThyKOO/inWhCxcFt9OVp6zl136JUZBFLga+8tVn7sFAFgzVgR phmYK4L3gsPTEdz4atpTHJ/6zE+lS088a0sG8f17OoTfzeOlw26RjUrxeb5B+4EsVyzAvFUo0JYP YLn95gKDQcC+1ZLyWMf0gU0jsYWGT7HQ6AwQ5OduN/tIrQEMwNT4+tmNCJVvT8CUEu1NoR+O3kGc IyzCA2yQjT15bH6OByuIHwMoQBbGj+UAlhBwkwdtQFvgxo9BSRyYzkQelIn1GgMYWA9ZOhH5QIST N3mQV8geflEWhJx8CJM3sbVa3IV2SzbA2WQo6ozbwcan9uTBMkgQ4XBO9fMKZHunyBd5gsIdYSXb z4ljeZeacx1JZaz07vZ2Jox6BrEFFbK0RR7B5MkFkIshj4hiJUY5oZsAWfImX3QP40+c3knyFe3K oFIPVL0kJzfAzM1F2AJVvmrE3nA+ubLDGMUtf7Wd/rnVoXQDxsxK2SHj48vikb7YjZNpqihBfuip DLMkbRRjPmIF5ftk4yZYPL1ITB6xxe3nkI7mJzJd+55Ydg7YHlnlxxNlvNuaTyIt8/SkmM88oVqe JtSIJLHncQg6MpD98U9/Pl16EpA9ZYNvP5Al68gfClVBofCc8AIo1LSmRAabfa7E3MUVD+XYFMQH tXUMGklOXnbinVbT8Y01W8inc7MliHVdZCUNdxYNJAx0e6PQD0cbgAV7mB0svAIcNbTKG8eSZfFd /sTHDzmwGtlLzMWK+vGeVp4R5wLAVRey3BUWOgaAbI+f3Fa2mKIpH+YChXymlw5EOojwAAwGtaeh 7dsBnTLoDyurvLSamyJMZ7HGJE8BBJFX6Ab/yKOUM6OQLY5Q7q5Atj3dXkR6OC8r3BFWsv2cOPYK sj42fN83liuWEnJGPNLm7U87ViDr58QhPTpyPXkJpOHGIrq2NIVu96dCQuksTnX5FOcgC0cgzFKP QHabdlc6/MAb/TOwrYEsL0UwMZWe13cGyBqRFv8Ix8uORXhxKKlQvMcoTkSR0lJHW7SBLD5FWXGM tla/ZamHPlmBLIuBipmD7OLdAmRpT0CW/l/JcFA6mBlwIKqUUdS14o6Uxe+JnSxL6xD6E9u6L9MP sa+lAZCyTIe4g830n7fJM+3hiaEtu9nAjTDbFWFZo1gfuDbF5kZeVVxvRLEMKOPcDQhWTGNj6cFs tzLrUwCPJY21zSDC2sbC4w40Twnx+RF/y70scQaZBg27NQifmZ4p47BOFksFCGSDPQMzl6sLK0m4 Fb2Ql2xMQdSwLX5eF6aQPInGnXOYm3PdGGs8dkhQ90q2djawKsJy95Fz7RdllyxFtXGbXLjlJxD0 dvQbkjx+THsF094cCacPcPH3I+1PnuRlKhe161/F2VHFVG3WzW3s/cDWelkOEPPjWNZBeTsrrjHE Jdkuy2Llww+5jClDvkTUwYYihQHmCNjG8jdBioO8Sg6/fcLCYTpWnr42G4x/fl4wNdHRMutIlnHB 95+O7ImvT37q87ZPdu6kLNlNj4cS7O3sagAeh4T4GKJZmnZ1pJIqQ4M5nlDh3EDUzriMupvm5qGH eLIZIh/KgIoYFlue5kcbM1Uw60Bu4juQ6oquo332hAVxhWMxIDOWor0YRYntihmy8Mw3R84NfETh Nv14MEV7Y9MBqvReXy4E8pKbT+ZMCDgpt4U8CggrhrRuwXAhcAsHwCQeMuIOjjYiLKwl0wnlqw74 2RRVpdqf5OHMSG5/2Yp3VuQnEhcaCP2QPTqLr5Wyjsi6HNYzefE+VN/CBSg5R5sgG/IgA27XCXE6 d/6oSxyh3B03hg5C7eldrpwIb+PwF6OzSM8RVVlrUo84iiMthD/DPMoiZl6qxZeHh2s2YH0Siwv9 gE3oJ6xV9Ifu1RfE3HxyS7YaFy4pVHfD9EPiq60sDAuNPaDqV7JG7VjIbfGxZLdZklL8bbdKASzy tfRmvdIPwqKVhihGY3KAr30oto9ApSM6bgunDJcgSutGnjonLx8OS9YjUJY0UegRQVwW6opD5Umv zMDoq2bJ0oel792WbL5coLY4vpYsXdK6pdwuIPWvs9UfhnJ3J2qLK8VIeq72fMIGADDzXn4GFGKU bIrOmJdw8z0j1l/pqMjJGOfbYqRlHde/789dYB4ZBfDoxLmSwx11q7HKqQBGpyVThjNhLrNPCXOg iQEZgxXGLywlzgM8sYB8oKkmDE5xgHGAWfiFf0kU40U5xXnmjyj2yj3x7nCvr5cr8OTxR6LxT/5+ Edubc7lIFwzl5539zOvIqb3M/Zl2inaJNVDq2tKFD6a+nBsV8UkX+sTpzOipfhHmfQcrl/Q9ckEq Tf+BfaxW/0lq++/soOCsCzplCmSKhTm5C1YEyodtzJFA5Vg1xDuS0QN0xG3sYTlXde3M9fglQ/tG 6lDgnrRf+OEIKe4/qT8waMxCtUHtnaONpXR3ExbhHeKVnMdxpoH5aODwCOuU6ngCXIDL3s5E/rA6 I2yvxZM/L61eXllKK6sraW19TZbXetoUmG5ubZh7bYMXebDXk89p82VP3hEQVzKxyjXOzzu4o3+F zKW/3M7yNxnVCHRA/bEWlwMQHCBU98OCxc0ARcf4xdo3THikizwijYNBJVt1rLv9vP2CUfnbhUwX qbCsODpYVm2flx/yeN+oOPxzoPpRcFCnsIMwbQLA2sVT57Q89TPO9BC6IAJHOzc/AbDpNnTkfpxb f1E/BmR9DHlbVO3Sjb1e+l/8HFJLmJUMMF2Rl7GUYKr2zZm5o72speQiPvmXfV4pC3YPz9yfzoJV 3yLI03dn4kR8Z/LCn7pnbD/VpO6fsf5Z+3YmwmrhUeg9ktRyNESHsA5UEg1RVFjaqypfBBsRP9Jk 7qKRSjI3+TO1ZnrqVqd/W509sSxN6Mo7pA5hrM6A6S/GYrWvoDac+Zw2QD1izPrmUOKrulMzE2n+ 5Il09twpnXNjR+kLeSt3nO92lwOjGDwGRMUAs+e8y8FWcHnuaSAfYBVQeT7OkZ5wjrG0EQBLHOSI we6Wj3dCJWrLv9Sz6TT3c7fXK6+nAwnscUK+AFl/aQ1rkHEM5jw492epYz8y2d2V8cHJ6+fHcOcU /t3C9yPSRNsgs93NlmVrdR71HR+0CUS781lz+kT0l/Zyw+3nqIA8SY87j78f65+GjtqvYLLEPzQJ qBKHg2MZYaThWACtAijXJjawxrJdgAfxl/wKN1Zc/ttP6dt/hFFXGD0F5+cRLra4Spczv7pfyVSD Mej1Cz8l6Z0MXOF7pyMDWa9RxiFzebVz7koRv1sc+TM9BWRbW+vGW3xB04BWHZY1JlszwgpVo+kI A6iAaGMUcFUH0dimg3i8ltILoMS46TRDCjcsKYC9V64aN+ss4hJUC7As/RWXAUcaQKoCsVBApZAc bOg8pPEbfUVnKuJ4PixFBEdz57LGUsj+TP4cySbkc1mibGT3QQhVclaEX6QNPhxlee8W9f7wLqLM fbhI6+0hn6INfM+y38yMPbLogujRdhAqy9mpvY28bQm01FnYXu7iXH8Gstz/iOBdrDKQp2DfNuWM xKUVSz/IZWWMyE+1sZ96dllycIThqnx92W63u855GtzvDTpsD9+f1Dilmm3g3X8GTPnEr1mzYdFu O0jap5Vzlj/HIQHrhH3nXh1ebixe4pLHxuZyWl1bTEtLt9PCws105+71dPv29bTR9MfuDsIhY+6X g237FZswgJLOAwj5HWkfjFgsFVDiF8w58QnnnDTBeZxwu/UDMNdl6ZUZANTLb4KV6+A2yKLOiqI4 WNNY1VjXwWFld+JWy1/CEbqou6HcDXHqcajT0TO63pPz+GpKY9IJaAFba8eiLf2mHexgC/tFxy3D XK/KRfl4G+DO+1Z7++zFrktnkiKvZVFhFgFis1yVJoDWz8VWtvwHYdzIF8y5syJ7OfqpZGfOO7LH qBTmvEv+KidxPY8eWb/dJOFLPho6OpDtQNGZgu+NqkZm6qLZcBv7VVZxygYUoMmC5DM1fEqb9VY+ U84ApxFZs2Uax+N2POoXgBSUyx17cfdycwcz9rnG0TiLF247VyfgdYS2tmngGx3DO5n5URfryDpo INq0TGF0bOR3S0mDGAWIyIvvp7Xsu1G6yNiUnvw8b8hqiFtsg6rwiwFWylGwhYXctbpFnc2POhVc 1jFzt+mjcPtAdqq7kSV3t8lVDr6DsTIz7hRmrLyJQnkelaPqQVJZn6VcBYfM1Cl0gD96972t0Q6+ NECwb33ziyCv77SnoDS98iez4EG1M229F6uYUFY3op5M561u9KXiAs+PMMlpFwQxx/IbX/pXxCr1 pSILxg3Ttn4R8WUI0mY6KZhzK9OOvbH+taVtzyfLy3553p3L2U345VxQUVfjeyQfjUdEUn3hctq7 sgcj8lazWicNZtN3sD35pXiwmtwkoYF40fIm77S199o68BCDQYEFyHPaPKPNnlrOzYKkA1msiqG6 n7VJ4S7BpE0Oji53GwARoj972qtkAWLxKztUWyfgH7qUP8lVgK2NYdzaI0aqq/KwT5oD3BnA5p3J stmPBCjGBdmg0dHqVVhiZV2lRzhApo0jTGkMjOUXbsL3IkLrXFHU6SCc6bXgzKQzLsvSqR0VzNcr jPHL2JIQp+Dod8pY13fXvwEt6/FqDytPCak2fdd2IdCINKAx61hDaltr0JKRyq3lNgnFvRD182Ux Z85VdztCWTkSDDYBxd5fFVQURV+ManuXUgAPLCitYha/kE4/ORyQLTsxfhlnseG2n/IuQ1SW97+K nUIayCL5EfJE7i4pziMeOugW594Ije5LDMzcAgqQ3KWojM0ysamPF5GnhS2/Wh4xCHth4rPfdmRI wDgoHtA0WR1SkKgBoLBtDd6Ch3kLkPyCiVOlEZAqzvYWHFdwLAg28jc0+DnqnM6DjMgsweNo4IM+ bF1NdaJextSxqKvVN+qOHv2KbFdl0ksTgAyW9CAvqlDmoSNLq4Iklh0DeOOFy3GTAWDmtY+2Q4Fy 5G/yMu3UICZfBrNUp/hetrPqQjyrW1E/MXKFtZbLLKFcNhjZ5U8a0pNX1J/0BkS1vD295xH60D+L byx3yIUclrdc9qMMAZHlpwBmKtTmIBx18fYIWdr9iKciSh5Ug9BH7CjmUy4DOs/Z/RWfYoo6mg51 9HzQg+IVfTesR9ptU6C7qbibW2Il21Rere0BtSegCuCOiIeVRufy46Xa/mIkSYqfFWAKKVgyoPyM bZqvMrcHN8VN4x25/V6F8rKZkZgjyjWgl6yyrofolzwhqT6E7NKUyW16K+TYlg783bOqo34jymNE cdsZP+dhY+WtesFY7aEf19Fu9gt6xpI1brxVrOqGKnJ3ce5ALyXTUMUxfhLe2eJEH9C/eyQVe3TE wMipGlhU6N7IBp1+/r7NQuk2HIPzX8SvxSnSmhoMXDlyNYZ5WUfBFp889qG8WjYCGGR+rNyEeZQ2 UubeCTgx2LT/cJXI2TtE5fZf0fHLdAq3jlTkGWxE2gNQFBeU1Wm/rMoicyJNj+mD8ioEQ2o1/T8M S0cBFAX7IKvikHdbmeojgVtVv3LeRdTN8qni1NvB2k3xgu3jhdYPq9J1qVLMii1Xwi1OkGfo8fci 6ueWbDxSG33F8pWAlGescVECeKCU/gBkyNIgg7EFiDVuMFA0jmyEKW2ZVG6y8mOdia1AY+rJWbef x8pZhdr/NvIApyqiyGpaMMQx2v1oiBq9h0lKV+P2xord0T9aQKowkO3ARQtZ/yraosCvzu6IYxy/ wh0dy9K42wLJ2BI6m3VRnHd1x3nN3S1NhOMdDHVzQ3bOsXAX2Zf+UJ4md0PmzsK6uXvOK6OAoVKo I+CALZclazfc9uM8wuXw6O1UBHpQFqlMVJSkvuAl1hj/DmFKbGmh0t/iFp4ZVf0BUBWbBcvR5aq4 yr/iLLzMJ0iFUWAxVszKDz0Jgdu5qnKVRZGeI2R5Fe6M2tPkhGcw1M0NxXnOUOEuC6n53yOBIH06 AgowDcrdUFsYv1r4URHFhGwH4U5Un5XkVtn7iqh/wY4Bqp9xe1jOgRXGimZs5w5SxvbzMKjMNhg/ Dyop/Lr6F2n7dHyoD7J96lM3ytGscAOU5o4JjnGFig6g8isIvNvNuwG2PUZOuX8eVo9H8didfTpu 1AfZI6ZOVmGdH+TIUIkdZTgo55Rbr8fdku1Ul26sfwLMmlVaMGHBlXVKGOBZ6KLN37w6kOIqjpuf lRvAtHNxOd3O/CoO6uTXp+NAfZA9QrKBmlHbAM5IPrv8jhvVZc/dQQGwxxlkobwu+7H+iQMsAzAD eMOPc2ePT1id63lUfnIZgBpngFquYyIzjLsTF+EVlSk8VzkVrU8/IuqDbJ/6tB9VmFVyAJdgUv93 k4fVaW+oK4G25PDfn3dTFbJ3qX06auqD7BFQJ4sIzmmvsCMlFVUv+zCcU27BHncr9lA0KMgTbxf7 kbiRbvuUGT3mpzrHflTzk04wMQ3e8q1hQeEfcap47EI13vEjb72q8ggu8gpTtgfiomCva25vuj49 AOqDbJ/61I0KUHIYjP/uCrBy3725ot0+Tu1+uTXbPc3e1J4q0LUQuk8PlPoge8SUW351S7B0H/O+ n8v8XqeoSy+sf9Y21VpqxsqrWlutMWFZuJP7VgDqze6c+/fO3ahdtvaS+vTgqQ+yR0TlQC0od0Nt Yfxq4UdFUdZBOKiTX1B9yeD9tmygWnu9re4COQFtTNcBXQV7UOYfN7GIb2n036k4L8I9OuE8ilz4 WXyYpQP3q1MUdRCykitB+vQA6IGAbD44+UHvxwEZdYR6rVuv8brRvaa/n5S3cy/UKX5en65sUOGU 53FUrH9iSqPcomzOg0XIZe+asBfxbCXe+MajuiVYKg+Wb6tk+GkAiv1FOTAD0gHV3wHRsi+qRl6U 7WmU1+Cgudtk6kpEDD6+VNf7flwnq2GHsHq/KfOws6OnIwPZqBiVoUPw6sB4OUaEW6e0l2l43ONK IV8nGcsGqzFx87rV0+b+/rKNg9c/z6POOeVyHaZnlWlF3cqKOPU2jvCgiNeJ8zzRnb8isOK6Pjvl cSRcoGN9uSAo5G21/MOWLTFve7MX5RRytgMpDOg623t5VcawnZMhYN1KW0VeWy3lp3P76J/C+aYd X/HghSiKbKDcydJ1cpg389VMWPj40S6d98p7pVUYLRXt07HPWOlOqDD6Vs73Sv3lgj4dK6LjB9UH RFD70DhK0gAToAJTUWQ1+CrAZ+mAl/vwljO+gtqA+cS7gJCvEI/IHxAFUBXVANFefyhQNhaQck45 iqo8BtNYYySNjY6m8bGxNMo7jnlPsGTAUgZ4mxsb5u7T8ac+yPapTwcmM3n8KAZ/AcAAWYB1WG5/ t7FbqLzXjXhmcWJVtYFsK+3oyNKAkFN5yWKVtWrfBisY69VwnvcMKw6fsWcG1KfjT32Q7dOxobBW 65ZrUOnPX4fwIyHDUQEpbIDqbiGcsb9zl4Hk70gdKd6Lur0pMIRbsEDVOIDV/RNLCkWcLb4yvLaW Ntbh9dQUbzY3ZLU2BaqA77byxWJmeUFlydrFevZ3osIIGiTd7BSvLHRo7tOPkPog26c+7UOxLABh T8ZaKvBlEKYgA2EsSwNgt1S5YWVgLD92DfDqd15m3RAQjw6PpNGRkTQGN0ZSQ8cRPkPDmraytI9t tvzTQazNsiZLXpSLlcxyRMjQp+NNfZDt07GisFb35AcILYJXgaWzWawqH0vVP5mDvPgDpAJYA1ex jpzjzwCzV8ALWBsC0dGRhkB1NE2MjqXJsfE0OTGepiYm7DgxMZbGxxqKw9cCqKOv3fLZGtZfydfK ZxlieMgBWUXnVN7f6tOxoT7I9unYEACaUx1cS5KzHvcoCAADKMtdAlijKtbWWWOttYiTthwQYb6l AYBOjU8YgBpPTqbpyak0MzWVTohnp8UzM2nuxIl04oSOsyfS/NxcOjk/n+bn5+SeTSdmppVuIo0J ePnYIlW274TJsuXrv/59uv2JJYM++P7oqA+yferTXoSRCogCsjp1SzZj+QUYExc3VuvE2JhY1qkx bnYKiG3HwKiAc8x2D4xmPDbasN0Ek+MCaIHrtAHzZJrQ+ajCuBEGsXSw2WStVuDfp2NPfZDt07Gg utXayVLtJc5RkIOouPgFwFY/1kr9oQIsXNZLAUbYgFU8Ojpie1uHWQqABZj2hVqlBpxjLdesZfkD qhMsJUy5BYybPPi6L5Y11ixLE5a2IGTMzzsTOnsweuuTUx9k+3SsKAfOboAKrD1IKr+EqmIBVADR 12l9GQFwHRlmX6ss1nFN72WVAob2wIHm6CX4wdwI24KVlvQFt5qbaZ3dBRvrabPlOwooCzDmK8as 5eZWLwwY9+n4U7+V+tSnPQg4t21TJciKDGQLgAQIBbLc1GIpgKUBpv3lUgLxoQBZCKvVzjm6m/z8 c+7b8vJ8IZ428y1bw+KR1GAnQqNhDAD36fjTfQBZ64YZl92qTz1STEdzyjXJMXdHo4U7wnN3MBRh eZ7HkcJarVuuQbk/VmIeA3cnXUC5O8KhiAeFO8JxG6s820lQcADidrGLYEAMCNtTWqPDsjCHBbjE 3bF3y8JVZpZhUobO5FfwsEBzfGIijQqkR2S12uPJxDUQVjnqIPixzQuAxZIdVB4DAyrf+g//incl FO4SqM2POJzxz/379GCIZt+XvHPToESPbribuXa3x9ubLFUxcGLw9KnSnGt1N0PVeaW/PE7O5bg6 ZmMr9p924m7UFqeIZnXsQhFW6UKJmLJb+oIzini5XocH2S8wkFqbfsOp1fKpvK2bTo6L2QEwak97 YfGSBuz0YUD+VRlbPK2Fpaqw+IwN7s2tzbSwuJh++MMfpjfffDNtCcQ3Npq2iwCKbVuUGY/bsk6L 295z0NoUFvO0GLLvlHtrsYpNJuVh+3ZFuN8vZNot2jDcda4Tftw0HBz0dXF2aaAhLpa4Cff18vtD NLUOnbgiQNMEKgC0BNHYF8K6Uwmw/iIYa2pl062yJTBk/EEnszY4hjvOu7mls7gJU96I4Qi3pZGj ZHkckMo8D8k55f2hzvUXwNQpDytf+KFoVkd4L3dxDsBigTrjdsvPmTiZPjmqLw8NDavwgbQpkG0a yArM5A/gcWMKBmSZ1lNdszrFA4OAqcpIAszmukB0Id26dct4cXkx3V28m24v3Em3795JV65eSa++ +mr6xje+kV5++WUB+paVxQtnIAfZQVsusF0IAtfJYv2X9Vt/iQxyUYMde1IsgNfloq4CE+rJr6hf L3xcKe8PvbGn25aD/hMvrWpx0VQ9zV1cmHDfr7oP/O6/+e2iaBGAWVLlDlANQemYCAnq0/HW1taM V1ZW0+r6hq7UO+mjn/jx9NgTT6STZ85aPNg6isCaDswVmvxY0A/iPIjSQwI6f59+dHSvnS1v127u BzWgA5xVWNW/inJ3ycC5QGtocCRtaiCub6zbPliWD8YFdJMTviWLF8GwLmvASnLK0GAdYElAHoyR F154MX3zm98UwN61Mubm59O6QHRd46UpAL57+3a6e+e2geRnP/vZ9Pf+3t+3siHAYENg2xRojo6O Kc6QYHRHMm2nFY27m7dvFeNrKA1Lrpas4DXlizXGWi5p2I0AmDD+fDz3Tnk7HSeyC6VkQzrqxOXD PrFjWOV45Ysm7rYQW3phtWYgjTUaujBtpjVd8CbGx8x97crltL66arMW2bVKsW0/cjksSdskDu6V qElwTt38+9Sn40U991ANCywfGx0anQAXoFexZnnyL/BQpJj5ECgG95tvvZn+8I/+MP2HP/gP6Y// 439MX/3a19Kff/Wr6U//7M/Sf/5P/zn9xde/nl548cV0/fp1Ae+6JccogZ2q8QlI2JELgGQASLG2 q7hKazIVFxKWJyx9lUefHhwd7JJ2ALIrTMYd/Wr+ferTUVNure6yXEV5X5SrOhcTdwhrUYA2MsLd foFbrMPC5MdPx0GFRf5swQI8WQr49re/nV4UmL722mvp9ddfT2+88YatwS4sLFg82w/bGLUyt1pb Zn1ipQKm+GNFW5isOGVu/twII22ArLwdoIvyoz7Ixv8+PVg6OpDNOmgb6xeEC78+9elBUoDfXrSr 34pJA3gBrAawBmSK3CUr9r2uLC/btizAcGxsPD3zzDPp85//fPrFX/zF9Mu//Mvp137t19Lf/wf/ IP39/+l/Sr/+67+efu5v/s309DNPp0HFZz2WZTWWOKLsAE3z0xFL2kHWLVmXtbKCI37I38fYB09H BrJ96tP7gcwEALUK8iUCZ9ZPDWS7ECDJ1B+AgwDmRx55JH38E59IP/3TP51+9md/Lv38z/98+tt/ +2+nX/qlX0pf/OIXbT320qVLBpBQCY6go/5ykwRvZABkyTu/I04aT+fr0H360dEDA9noaPSSuLLq n3vFeZ/6dMQU4NOJox/W2W6WKa2tcxYWYnBO5JET6QzglBjAbTY30tTUVLrw8MPpueeeM35GVuuT TzyeLj1+KV28eNH41KlTltfY+JjFB0C5483SAflRLg8/hAwsFRAHd5QZYeRjMohsScNcfXqQ1Ldk +9Sng5BZjwDY/nCFhTk+Pm4WJtuxFheXbPpP+slJ3sw1YWuwwwJJblwBlrw4hiOUAyUUAArw54DO +2XjEdsIN6qBfp9+NHR0IKt2zq0B88rOO3Gf+nTUBDgF70W7+iacpXUuIhdk8eSnFAZ2DrITBpRY smxzBGSxSEkfQM054ZV/rK3W2csIy5RzCown0sgtgDiXM9LjNgH79EDpwS8XZIRPJ/8+9ekoycHG j+EOCkAqTjr3T3nh3SkI4vtbK0tLvnd1iH2pA2bRzs3N2pH1XJ7o4qEGjuRHXHu6izzFWL58hgY/ wtgHamuvRX7sRbetZSYIadxNXJYW8rpFHey8j7EPnPrLBX3q0xGQbZ/CutQR0GPNdGJiQhZrM125 ciU9//zz6S//8hu2P/Y73/lOeu3VV9Pt27fNos0BEqsU4IRKi1VhYbHCQYBp3Q9qA9k+PXA6EpD1 C6tfWYPNH7eF9qlPP1raD3C8r9bIOnbVt8PL/ezUiPVVLFa7YaUfj7sCkKy13r17N73wwgvpK1/5 Svqtf/kv02/+899MX/7d301f+9pfpHfffTetra/ZDSrfMeB7XwHZOpjihxXscrisIVfIFlQ/79OD paEv/cav/qPCLco7XnsnjIbiEG2GH40fa0rN5mba5Bnq7Z10+uy5dGJuPk1MTXlkER3Gtr/oSDo6 Om8VgnDnHR9XnLVLcm+0V4drK7+Q57B8UDrsQIiy6uXXOahT2H78IOhBlZWX0UnnbXIUbr7pxctc 6Ij2mW712dHGsNzFFi7LBnBTn8YpinycB9Nr9uDBm+nSpcfT008/kz704Q+n2dlZC3/77bfSGwp/ 9dUf2ktmGo3RNDkxaW/ZYswwVnist6kxhhAmk+TYkZsqtIoxyAMKOxLA3zPi1m7UMSzg9kfn39sU NYlW5AiHzo3kNn/pgfg+G1B44eZ9DrzjgQ9Z4l5aXCi+OlG8BwKVlSUcjnqyZBEwWP8K392Ux+NX J698d35QlMt5nCiXqxeuUyedwn26j2Rq5yaSDplqaY8S1Ir2AfR8PXUgXbhwwR5C+OxnP5M++clP pI985MPpx37sx2wLFzsK3nnn7fSnf/qnsmi/Zm/iAjShMEwgXl5SPuIrshtn+mth6cqfuLFnFlmC A2A79Zn3MuVNYFXL6lf2/7yRROXFRlRpsiJ/L0vn8XVY6q/Jvg8oOg1Udq6Cg3J3nw5BGnT2HtmC t/hwombwaBWjCcBjAOOBFbS5sZE22E2wvm7xP/7xj6d/+A//L+lXfuWX00/+5E/Ion1MQPuh9OlP /Xj69Kc/lc6cOZvu3LmTvvWtb6fvfe97DgZijrG1a3xs3D5tgyz2JJgEwBqjbcGEkA2AwI+0Oaj0 6UdDfZA9JsRAOCj36cERwBWvyPP10PZ10rxN7CUyAkZ7KqzwB+ywMnkht7/MZci2dLEEgJX70EPn Ei/ifuedd2xtlviUwTJcWFX2Vi7+Ik87mpfLVwPZKJcj5PncPwutT71RH2T71KceKYCM6TnTeZtW FmFQgBnEmmlYkhDxV1ZWBKxsy2oKQLfT0vJyWtX5mdNn0unTp+1m2cLCXbs5BlAHyHJkvTcowNNA tvBDNgf+CkgDaHO5+vTgqQ+y72HKB1Gv3KfDkUFXAbKAGaDJe1vNmC2Q1nSsI2/P4uUw/mFEf8EL 0/25ubny8Ve+cnBGwHrx0UfS/Ml5s2KJFx9JhPLyAGXcVpbKCfCGIl7F7csFMOeK1nZR6NODoT7I 9qlP+xAgFoSbtVkeJDCgbTE9LwILCoAbEqDeubuQ/tW/+lfp937v92w/7OrqSuLNWVtbfmMLWCaf ZVm5S0uL6cTsbJoXGAOW5BGgHEBZrA24HO6swFXWbpvFWxz79KOlPsgeIzJL6B65TvuF92l/MpAV h/44ByQdZP2Of2kiKg7gOqapP9sXr12/nv6X/+Ufpf/5//4/p9/8zd9MN25ct1clsmywsLiUbt25 m27dvJWuX7uWburIssG5c+fsqTHeW4sF7Gu5/v5aZKB8QNWOyFKArAEvsnSxVxG/3wMePPVB9n1G OaAGKPTp8BTABWzlFiWgBsCyL9yAVueQtG7f11q4cyc119cFkCMCzTO2/YpdA1/96tfSyy+/IvAc TSdOTNtnav78z/88XRXIPvHEE+mzn/lsevrpp8u12CCw0wBUf+wo4C1cfDHXvzlG+azbevsjRQW4 TlV/6PeJB019kO1Tn/ahANA6yAKCgGGAbIAa//0m1LZ96PCpp55Kp0+dSsvLy+n5578rUP1q+vrX v57+8ut/mb7zV9+xLyTwyO1nPvOZ9GnxpccfL0Eyyon8rQyV7+8/2EobgKxkILxOZfyCHGT79KCp 5ye+2snDohPYFV0N7U98MX1K6YymPLPFE1/R2NFJuSsaV2meoOlElBAS7CXJvVLe8bq5HxRR5v3m oNx9HKku71HRgcooonIjiX7rn5oRyApGsRwJxh2vGmStFU+O3Lyin/P0EB9SZEsXff727bvpr//6 +fSVr/yb9K/+9VfSt7/9nfTw+YfTj/3YR23/LA8qnDt7VuX5i8E1cqodBiaNgzy8KkuZDzG2JIuF M85UPk87xRNPFcQesO7vAYraeB39jCfzXD9V/Y2lG2LQTk7+VQk2O29p5sFyjD/xtWgXLda2/S1p tECuxYPTwO9+JftabSk2VLkln3GQn+/YXVQ6AOtLq6urulKvWMO3FPbhj30iPfb4k+mUOgxADPOl TECVDruhzkFGrDe1ZV5QLsledNAv2QbgB+Udr5v7MJSX0RvVQLFIboMmc1fEGmEMOM6jc1mgyB10 lhDF3VF/9xxQpu359kaeRuUpmyL7NgJ8gnJddHO77L0L4jrxgeOu4mgeg36u/KoSnPIyonz7ZDok /VRuBywMhmZr29ZZR9RXAU4GI0sCgwobGR5Ik+OjaYKHBUYVzrhVPva1U+XBuwjevXzZvvF189at tLziX3VeWuGzNDtpYnwiPXbxou2TPXvmdDp9+pRZv3wS3N/gJauY8aOy1Ho6Fla0ZFheZfdCM21Z uzLGFI7sAIwShk6tzrDysM+gF1XslfJ2Ok6EfpENPdrXaeW3Y4/CUn9doCzML5LoDBWwq6NQRBpV m7Jcs762bO231Wqmy++8bV+r3ZaxyGPTOwPS9Q4G4eF1IJD9nS6pJVFB6BgOQnga1UGWT4IDsms2 HapA9pPpsScEsmcqkB0prs51kC079iHo/QGyRVnqKP68uhqXJ4qQVd4MbIhBpi5k7qTGp2NBQ+oM Drhsfvc0Xry5LMwGvjpOyBXx7KvHtsndByPtFHH20oEXrTRF566TcipcyFLF6OamrIPonHbn884M Fn+8FDm8VNmdNrh21M8Mhi0M4swBCLcqKxkEoDqzkjWYBuTnOXhsNUNqivkwIi/XVgIHKlmO9FvG 7JisoPExgHbUQJfdB02BHx9dxFoaGlEkZFC6dc32bBanAgy0Vcb6xoYN/rHi8/i0zLYKpl48gIDs W0rLjoYNjTeAdb25YWMPi5p+Yel0KOtrB9epsddQ8ZW7R++Z8nY6ThQgC3PxMSlVV7vISPce5roz kFXw8DDtz5+whzjb0ufaSgGyG+ndt9+yrXdqJL9g3geQ9RI7ckXITYEDhmh0QgdNtowEqxqKoIro 8k5cZ9/KEo1M57EOSkem0uJBnduIEPvAcc6JUytVctTZB3vvhCy2ZNGB806ZUzTkQbgT5fnXy5YK 7cIzqk5wYmrCbmwAYNzc4C5zgzcy8VMHsi+mDvqNj7XVdQnIo5ejaVSDtjHK3ehRFUaDMcUdSZOT 7L0ctkHKG6GAnlFZXcMqd1udjHaiPLPEFBZrfDBkzeNNJrdkgi2ml6EMDNA4BhNOurouuumA816J nkQJ27yMSGAzLOU1lMeY6jAkeQCSDQwAybuFnoZkGQ6PpqaOG4ONtCneHh5LG9uDaV2R0Aj14LfN VHFzI42oLyuldJTSOF8vkHW5qXovyBJdVjsNSs+jE1NpuDGRVje208LierqzsJqaskBd76NKPZRa W9JVoTsZxPYyF/RDG1Fv68fS/5byRt6meFOe28pjSzpho5e8BBTyV9bNpiyvZlMW8obt00UTXDhg +oZx/NQvBqwAtYN0chgrFsrbrFd+EBQGQdmP6BnyM3+x6QJ/HemM0ad1ZrNq4sAsITAWiMf4QEnM IgzbFH6vRHmHJForGEHgrAXRc6brXO11EN2L8qhRSvBh6UF3hv2olAe3dRU6i+pOY3OmAYhluyXL ZYfRZkphoA6n6amxNDbWEIBupqtXr6ZrV6+l27fvGFAyw7h163a6ceOWPW00oWltfNV0VFaZgaw6 VUuDljcRRYfFquJ5+XgxCUSRZVtkesvbx99U9eB0igU5KQtkGGtP075NAS5WP4+uAmJcYHYEsk3p zgBXOtuQ/uABWZdYp0wrmY7bBUhWIZ/3ZhqJVYmlzLsHljW1X5O1Sf1GBLZDKndDFil+GwI9y0Nt tLa+mRaW1tLi0rrcvDVL+RbNVemPS4T3X3vxto42u5PFqyzaGPuJ9Bv6hwWLFUx5m0Jbe3eCZYi+ GcbO9J34lZQJkPm+r4h6Wd2snvonDr+os13wC3+bHca53DH+wijIsaFyHY7uAWSDrFY1rogzhDRB dRLuUnD8agzZUVwcnJWojeX3fiEDBw3uHVkeTVlGmxpMWB5cZbFYmRo2NahbNuX3KzigeebMiTQ1 NSpAXU4vv/Ky8ZtvvpHW19dsc/vbb7+dfvDD1w1oZ09MaFrLs/P+uj4sWCzZjfVVTZFW7SYNIMve TNjeh5p1OhigMTBVCxKCLVXEUFxY7eL/zPcoie9jzc+eSCOy9JGd5Sr0ODExJut9Mo2qDjyeurHZ tHcESJ02Nd+QpTo0AmCO2MUEgOVl2lyoOOdOP9NHrJxV5Xnt2rW0uLho9Z+dnVHe42l5adkef+U+ BLOIYYEyDybcvr2SbtxcEtCuqayWQNKBlA6P2pAHOQDNTV3g0J7vgR2KSYFxYXylzdaO8pEcAnCs 1w3Vg+mvLw8xfL0t2ln/lbY+pqAqxvuAutUx9y/8oLq/hRXnOUVYHm7uQ9LQl37jS9nugt6JgQRj TjPwYdvOYh1nIJ0591CanT+ZJianfMCJ6aQ+pcl3F/j7ZKHy6pHVCDANyt0Qp9HNDkJlOQ+Y8nLb 3QysAVlkvtkc3aBLW6cbG9WAUwSmLmKAY1R+AO1VWa0vvfSKPf+O1QoIb7aa9ign6dHzzMy0wPWE 5X/5yhVbzwNgpyfHzA/tUaY9a1+0hb3gRG5rU/GgLDXimMxx7EDeV4u2Nje5339yqQWYxX0Au0Ek eWPJYl11vLNw1yKxhMJNZN8BMJAaOo5Kr8MK401ZLA+MjWK5CnClF+40U2/smm3VsyFdz5+eF4gO p5XVVQG6LE71+c2Ndel1Ms2JtwXSdkdaljDtxfrsiKzo8XHlq7xdz97GMMAK6NtUFr1rTDArxTr1 5RgBrM5ZGqC9aFvaND5Fw7gjbbd26EgHiPqeIS42Orgeios+WEPrgTP0BwW5PqVQhdEHMFwsTH6M I8YWF7ptzYbu3rntS2rKc2fHL4JF9ocmMKpPx4BoSNuyo4Zlg7ltEZKfP1YJCLI8MJJGzfoaEhA0 ZUktpHfeuZLefefddOvmTfNj2r8uy/T69avp1q3raXV1WXlpqinL9vK7V+wu9927tzVw12ywcuMx niqi4+HHQI7BbP1LguTcieiMxDcu/I6SkAxrcHVddWZQSU8sDwBaGj2ybNd1aKWRQdZrd9KYvIV5 abIxmMZlxQ5oQA1ssUNgM41Kn+gVXXNRAaQ3uLgovzFZtbxIe0jVHlDbsA6sVrKL1Ijy3W5tpJ0t ABZgZl9sIzUUv7mxZjLA7CaAuRj6nfAdTftZauCC2JT/mlmpaxtqO9isVo5N8YbYQTa2ckEGEoeg B9E2fWqnviX7ACkvt5Obu6VMXXlkkyssg57BjxugjXOhg627rqwsGRhjzd2V5cbyADcnFTUtLN61 RzivXH03NQWwG7K8eDqJD/ytrqzIwsNC9t0eTJHJmzkqAM/UOwir1lgywjFI4xwKYKWZ9V/t4eAM VbW8n0SuKl/yM1UfEbAxJWdb09T0ZBobb5hMY2O6IAkdm81Vs2YndD4k3Q2iT6UY2HbAHGedVXVB 71x8yGdE+oHVHOm1t9+S7rbSyZPzthNhTKB8an7a1r+vXL6epqYmzVKmnSbHxzUO+I6X9C49ApR3 FxfT0vKq8t5Ig7KYuGG1pDajrQFRPhXOzSzGBMtE7DcnbXB+0QNcgw9ERUO8r0D2PWLJ9kH2AVJe 7i63egKNa1ty1Oh2d9QsWH+BCHr2aFsC06X05ptvyiq9JveCWVp0CNxYsU0Bqq3lFhYs5zDge/fu nbSwsGj5ASgwBNjyTaloQ18y8H3N+cDM3btJndv+O0NxvL+kXKUM22Ux0rAlFKjJjUHpjqn7lpgt VY2RwbRw60a6dvmt9NoPXkprS3fToAbTzMSoLRuMqJ68J6DJeqesRQYfn/GeFFg3pQcAb3yikaYm 3aJtyQJVQ9myAbVliQHrdnV5yQboKy9/Ly3cuZUefeRhe2x2fEIWry5igPTK2qr6sCxw5cnSg1ne gK7aAiBgDR7gjfFk3/CyQe4zGXsPrdrDt3V5S9iY6IUL2rv93mP0HgFZMKpPx4C4YGFB7WCJqiPQ sDQyVhHrrJualm621mW1LqVbN2+kd2RdXX73nXT71k2BCnuOBQiaom4IVFkbnJ87keZOzMhiHVGa BXWeW2l9bUXuRVnBt9Jbbwl0XnvN+MaNG7bP2QazOh9H5PFzX489fiQZ2XAu+YRW6slyS07qsSIr cVs6YzkgNXV+53p68/svpm/9+X9KP/zeX6fbV9+U/3JqyKptDEnvmtI3BYCsaWO9jk9NpVEB7aZA bl36Py0Llm11xNM/0/fqkmYDGpjjY8Pp8ttvptdf/UF687Ufpr/42p+l55//jsYvN6jYsdFKkwJo doBwAXUrlQuZhi+DfWhEoMkNRgwPN1hYsvAnJwUAtAEXOwF1QxY7T53hZ9/zKjTRp+NNfUv2AVJe bt3NKYzVw1VVtTXA8wsuOm7aU3V8ooStWq+/8aqmnIuKtS3/lbS6xtrrVnr88cfSRz/6kfTsM8+k KT5BLXAGFLBqyZ+bWEMa2AxolhkWFhZsqWBsbDxNT89YmxLR71xTttrTm8+JTEQWryCri/l7PWgQ j1Ud7y9htQyY5co6JnfwqQ9lbaquW1x0tjbTmi4ut25cSZffeSNdeUeW/5W3bNsXzLop1i7WC+mw EodZlx5uSEkCvTQia3Pd1k6lhbSsWcLC3dtpZmrSLlyrK8vK9530/He+k37vX/8rWbAv2Qu38Wep 5nsvvZReevnldO3ajTQzN2vr3uyGmNXFb1ztMiArdlj52IxCFwYIIC31JkXS/j7DGLZj9JlYPoDy ftQLVa32PqD3iCXbB9kHSHm5ndzohbvY7CrgrU3gHIMLi4anUG7dupVuyoplmeDGzWtKsaNp7Hg6 MTtj64Xnzp1NFx4+n+ZPzvnDDLKKWcOd0uCmCNZxhwWw7CEFlFgqYP8sAMDAD5CNNVg29Xs7VbLa IM1kD1K3Nn+CHALD/yiIXNWXsOo0jV5aXlPf4zHIwdTgJlaDZYCddPXyW+mNV7+flhduSR8pPXQa i3TSdhhwo4obSvTZsdHxNMr3s8bceuUx2tb2gE3jbegWN7ZY3+WBDQbj8uJCeuWl76VXf/gDW5ZA /3MC07NnT6c5uRm0XBQZHxcvPmYAvql0DNqmxsraRtMAAQBAp4A8g99qZ3oU0w4BCCLiWRoDB2+n Tm3xgaE+yPZBtk55uXU3bDe32CSvwYwFxTocoMv67PLSYnr38jvpmu0aYHq/msbHR9Opk7PpiSf4 zPST6amnnjRriQ30t2/fNNDh3aTnNPBpK76CynQYQOGxTUAGoPV9seNpamra5bB1P9Z0aVt2OSCr y0sXrlPIr3/8eUzanDD7f7+JXAc1rRc4jjfSlas3barPHuCZ6UldVEbTsED25e/9dXrx+W/bDoMn H3s0/fTnPm3rsFj2K7JyseSbsoT5dP3k9AnlNZWWeKJrrWlPXrHeitW61VwTuA6luZlp6aRl66+L slq/9c1v2M3FX//Sr6ZPfPxj9t4B2uGJJ5/QjOLxxHsLuFg+9tjjsoV30l3NGlbWNuwm2IqsV+G5 9Dxka8B24wwgoHboUfp3vbvOA1w50pau66PR7nuG3iMgC0b16RgQnYA7yTxaC/DFth2m61yQOL95 86YNam5eAcgMP/ZQ8gVT7pCzFstTSqwVnpqfF3COpvXVJQHycpoVQHzhp3/KlhCuXr5sAMNFkQFL OSua5rK5HvDebG5aJ7WlC4EMnTguqsFB+UDHHax/he/9J0rngruyupkWlzfT1Mxsmj91Kk3ISv3+ 97+f/vRP/0v6y6//Rbp987qAcSo9fvER6WNGOlxOE+Mjaf7EZJrWxUhzBHs5COvV6HRldcUGFU91 jcmqZQsXN6dOnZq3C9eLL75gOy/W5P7Wt75p69+81MXbqCVrdNBAFX1ubKyld959O73yysvp8pV3 ///s/QeQZWl234l96b0vX9VdVe3tTI9BjwNmBpgZzgwMCUMQALFYkEsSUihCoZVCYnCppYKhCEVs xIpmqZCCVHCXkoIhLAAKhCGGGAzGAOMx3dM9M+1NeW/S+3yZqf/vnHveu/nqZdZ7mfWys6vueXny fve7nzf/e77zmat64qXYI4l3zF58ByWE9Pb2qSxZD7si92LVB3VNW6CMuXJv7UJhUl/cU77UTb7s C9q7tG2Q3ayCoxNGZ4OjsYReiUbJmk8aCo3T3jJ3IeXBqJqinIKtjMQuqTjosgPJOyzSz6ypCth5 xIoBJsSoAhbb2zkESEIqY3S3rA9lNxgz60ht7OhCbfCwJF5WCwAo+Cde6gVwnZyYNHBnRELcdGye 2/pZAW6+Pjejcn6y+0Zps7Cr47XyIu0SUZBSAEWG47SiCeXt/PlzArdX04yG9P193Wl0eNAk25sC 3SWBast6SfcaRdH6Ja0wIYgulfxTB8zeI0kiabLciqE89kyoUSfTkkjRuVJGQ0NDiaVxs3qRzc7N WN0sLy+mRYEsk5SsSb6heOcFsuhWAdoegSsrIhgxeB1kda/MlMswx9RHXN8JivLfrH7eKYr0RPlQ b3n9NVJqPMszL0M2idD2ae/u1ssX5j6vA98pNQyyRFyLocgEHQA7EgrzBgYoOGMz7tn2yKwrEgIZ xd9epeq81sNRFpvlK55RqQZsahDWSPTiYejOEJ7n0zMamgpYAUIkWZYaKQZb78razsMHD2qY7G4B ALbHMhG2usqOL06JYgmYbxlF4jU3KnMaI0MmgOLy5cu2dZS0mL0aIfHhzupMdtX5C4p8VLP+ZS7q o+qwLYyM8s+wJ50su+LQGw6/ofyQzCkntsRSduitATyG+wDptMD37OlT6eKFc7Y6g00C6L7ZPstw kXJBSiUsGKmS/M/OzaeJaZW1JNrDR4/arP9VjSbOnT9vZj4zM8/mDwHpOYXNZCRrkqkD4u7t61Ed TktKnjXpGz0vYaMLZ4svW3EZNdjEm5Wzd8nIP3nGPjjKgDTmy6hZlC/7ag4iHdW8G2RbkZUO8IT+ Q/mgLvOzfCVgqIzQ1UedBgOww4O99jLkxUrZk+Z4Th10cnaF1cXO89IwyNZDFD8SE5IqGacjj4+P 2zflz5w9k86dO2+dmDM3KRDe7lzzFXevEe3Sz7106XJp0Q97Zu0kLyhAhJUFXAEYyqy7y9eHzgsI KM8JlTH6JKRadEv+CZSl1CMpj91KFwQMc5KuaJSAKn5oXLbrCwlLTKPDzaiG12wPNelOYe5Fmp2d V7uatnmAmCCikzFKopzQgY6rDK7r5YRaBQDmJY97dlldvnI5nTpz2tom21wph8GhfgFjt7VZNUjT iTOUX11rlfTZpx7DZgJ1SEmfgO3Z82cNMIkbwYHyYlcdZ0bcGL9pqgWIMmezCHXpnVn11N5pZY5f QZO5K6g+EsxbueUlzlgCB9NmeQ7+8NIFX1B9IcSwagQ9PqMgA2S5o16o876+fguTFzR9g2c7paaA LEQCyXynMkXiAQhAlvWZXDkdii2FSG3xhr6Xifzz5qSBAAh0Qg6LwZ4Oiq6UTQhIPxwYY29qgTAd HD0uqw8YxqKXZTi0IJCZxb3sJfvYciXWwwICAArSK+ASIBsvOW9sS2mgv88mAwgb9c5eJHZTzc6S P0ZNLnXQkWCkTBb8j09MpktX9EIxaVRDROV3TmVwQ+3vvNrhWb3wZ1SGlDFlz5ZlmDKgSdIpfbWB OpxAsbWtSy+kvjQ6tl/+5tPpM2fShYuXDNCJc1wS86UrV2R3MU3oJbYsCRl1BuUM8NPmbcOBQIBy B2TBV54X1BjRXwDBAEJGOOi3qUvUL9iDP5SzYYx+tO9r126o3jQSYUWK7E2XrnriWYQFSJva6A7g 0o5WF5CpGO6SMcCUnS3oyvqHhk1fxcz2NTVyDjMBKOZmNUxSI0eq6OvtS4MDgwYUNMDyWymXr/VN zBC3FEmV9W3pThTc7Sg6DXFFfFvFS97pcDMzGvZK4hkaHDLgQzJlLesVgeLp02dSf3+/3HWlS0xe zQCqa+nRRx6xiS4kJQ4lZg2o+12zsmUbLZNZvQKH8+cvSfq6mG6OTyiNyeIkbmuIGiKNjIyIR21X EkNZfwHm3sWb5gF7mrFTHMS+eY43Ur6cgmqVG+VK0ITOxFSnXtI9PX6q/dTUTeUZqX9abe6yqUuY IWYlwAITemqnfB320pVr6a23z6QbE9OptaM7PfLYk6m9qzddvTlpRyIuLmtIv8zWWnTdqLeWbPRA W2e1TKckI86YBUQRGgysz59LV65eSROqq1nFBZjy9QPOPnjve9+X+voHDFj71N45YpEOjpqHsqdf cIQlh69nxdg05tII1aqXvUCeHf239oA+NgNa9LC0D/2z+qP96hnCBSO906feTudVZ6jeKP8+1SMj Nr50Mae+hz6fnX379+1XfTHRmKlldlAETQHZNaXo4OEj6eDBQ2nf/v3p+ee+b9814i1hOsF5X/NJ Bu47esz88uYoS7S5DN0rIOvkS9vaNCRlWQ/lCeAChCzhev7572d5bnHwVOcEQPl8yYheanRSJFkA ZUaSW0nDXFQHlPu8Xm7nzl1Ib711Ol27flNRceCMD5UYZfDSe+LJp6wOIPbj8wwwUMIrad80D9hb szfaDZD1yS+VhxrBysqinXDPp2C6kWbbmYFvtRf6hQvnlefr9mI5L6mTZVoDw6NpZN/BdODwsbT/ 0FG1rXaB62oaGRtTWfRL4k2Jz8D4ywfd9ZJAdcripIzG9u0zqZiRxU11Xs6cxQ2SLxIzvKyOyzfu Hn/iSYFtn9LcorqkXNttkq6rE3WP6tI2I/iETL3ltV1qNPxa9bIXiBTZIeTCnwBZmHZBOfMDZPWm tTaMvt4EOd0zOXrp0kWbNF6Yn0sX1T5YidOrfsYqG5bu8XJdXFo0jDLaQRHkRJQ7R1QK+ikWuJPp U6dPC2R/YJ3ZJhOU2RdeeCH98Ic/NBGdRoveJET1e5EYQiLFdnWxzGefbADSeTs85NChw8Y0lOvX rttKADpoSaBw7sy59PZbb9ubebBvQI0upYmbApMzZ9OUJC2AoqerW+ap9I2vf9220QLeg4ODBt6U P+cgTClsPknNC5NVDAP96Hw77DkS8d6jdUkfTPRpZLQ4b5IIZxkM9A+m++8/nj704Y+kkw8+kjoE aldvTKRXVUbf+8GP0l+98IN04eqNdP+DD6f3vv+D6cmn32PHJC6r/AHUsZHBtH9syDZ5oC5hcmVo eMDcXB+fShckBc/p5XX/yQfShz76sfSxT3wy7ZMw0dYhaQiVgtzRuTspd7V/dN0tAk9Al/B5iVLG SLBIXOh2AW7YAaKgekjFZeUIQ6jPqH+2gYMjMDiEEEgbRtWGMHf06FHDJuYjGA2CQV/4whes/4xm G3rAo5j4pb52Ss2RZNclyR45kvo15OXU+H51/gMHDphO8MZ1Xzj+sY99LH3gAx/Q0Na3FsYb096a ubeGgipT3gxxe3dIsrJXI7G3sa6cxITOmkZzSB24R0PitzW8/dP//KdpUMNO7AYGBtLI8LCtu7x6 +XI6oxfZpF5iDJH3jY6kY8eOmXQ6rcbywvdfsO/9/9Vzz0mCkgTbLXsBOl8QQD1AIzx0+HB65pn3 2cuO9ZvUIWlCoiZN5c6/VR7E8bSZkiyJ4cLEqh3AIiBELWBDvrkZdahJkyrPnDltn9vmg4N8a+7h Rx9Xi++wz7jcnJzWsL0r9Q+MpN6BYTVT7NdkHpI06hK+reqYmhYgdkoqXU0rQsW29k5rhxyHCCzy /ScmuUhi/6DqRuXIel10sTMSJpiMGRkds5cim0B4X/EtNpZxkQ9fMsYEDvlXBpvFG411U6162SuU 37wRZ2zYy4qmJwYsMYJJCHboyb/6lS8b4B4T2CKEcEQo0uzTTz2V9glkT58+ZXMdHFlpILvmetuG Cy5HTQPZw0ePpcGhEb3ZO9Iwi8XVmRneIlkd2L8/fehDHzJVARMrZGLD4upchvLAmjdD3N49IIs7 zonlLNQVNY6SwIPVGWzjXDNJlE6PjpaZTwDW9Knyeu3qFZv0Mv0tDUcAPTOtRnXhQnrjtdfSc997 TiB9yiZ8mCEHXDjbFCBBujosYOBb//v3HzBghpGwkMpM+mJYluWHdNYm7JUHv2m+uoB/2OuPzsYm DF4wLGFDl4bemmVWZ86dtTMORvbtT8eOn1ReOId2zUCWXV4jGjUMjowJGAdM34qqgJcLQ0z71hnL u9Zb05rqBl0sk1gaoKouNPRsb02cCfvqq6/aMJOVCPsP7Lc1sKgRAFn0wINq/wgafZKySQvqArYw M3oBhGn7qgrlCQTOMnqHKYJtNPha9bJXiFRV2ogEARnLOlmxLT1sZclbMkGC9eFvvvFG4msXKwLQ y5JkGak8/tjD6ZGHHzZsOn/hnIXb29NtO/Y49Y762Um9NAVk0YkcO35CDXi/hk6sQ1w3JfNjjz2W 3vfMM+k9Tz9tEzh0DsR8OrVN1OjeO08WieieAdmM+TAiYHn8/v2m03vrrTN2f+jggfT5z382vfjC 99NffPWr6b5j9yUO6L5+7ao6cF8aHpYEpkb1l3/5jfQf/sMfpD/7sy+beuCHP3hBAPu2Nbj3PP2M Gk2bJLtF1UuX6XWZVPvrf/2vp6eefkojjRs2vO1T3XDsITmgXq1KIu23yUM8bS7IIkOup3l1AiQU wJAzCygHuVB76tELY7/tuDpz7lyal9TZxSTr8EhqV775yOGCyg4hYGBoKA0LZA8fOZYefPChxDZv VnfcuDGuUcJg2r9vJF2bmKXHppH9Y5J81W4Vy/UbNy0dbDb4zne+na6oHpZXljRi2y+A75Z5xV6K SEUDAnDiJj4kYHTuTGwu8Xka9RdUC5wzYas46i2wRolwxYqmoShq1cteIJKE7pQtsoYbsnMdPRs7 KMt104/TJ+xbb3rG0j7OmHj9pZfSH/ze76ZZtf9n3vee9L/5X/8v7SVIX5ia4nyPVtPJLpfY8MM6 ZU4+83i3Q00F2eHRUeusVGwQaYVxbxKb/KOfQqoq6z9yGbpXQJazBJbV6Thomm9Uzc+rLFf0ctJw nYbERgJWa8wgzUraZdG7ItEIYdQkW1vPqnogBtxyYhRnoN5//7E0JKnJAEhDKk6t4kuuHFKyb9++ 9MQTTxgPDEqyklTFyw9JjLRao1WdsL++nPYt8gDH02aDLHlHwuAIQSYzkALZ3cb2VdoketGzLBe8 eMmArVvAOyjpf3pqLk3PzkkCLWlof9TAlSVZC/NL9pLp6kJd0mthM7SfW1A7TZJkNCJTsUu6WVLd cLDMsp2oRcdlORxSD98S27dvzKR/ttdOz8xZZz9w8GAaEZD3qSPzEUT6BBNgjFooY9q/epPloe4C 2ybdNSCrH/2ClIE/lisJbL4SRmblk001sjB1DG2CNsODI4cPpA984L3piSefTI888nA6dOCgvaxR I7DzD4D1Lz93qh20y+/OXn6kqClklaMrHSIU0YjsgAG6Dsy87VmszSwe5gCme5HIu4GDOjcn/U9O zgs0W2wIj54UiYdJsMceeyL91Kc+ZZMqDIuQSBna8kE/lPWcAvWep5+UBDaqxnTQlned4IUngPFv Rfl2WUYOx48fN7040ivDViYEiJ96o/5w53WyN+sFgGMJTlcnh3usmmRO/uxQ7DkOZ2GdK1+AkCTT woy+pBPlc4WlA7pv7+hWR+pVSG1pYmIqvfnW27ZJAZBkWzJD++m5RUlCneZmTkA8PTNvLypGaF3d vXopDZpqbGh4VPWXgbAYNQFSFefEIlFRjLT5mA1HyKBcKWcOJgn9YkGNUfQbrpQlkisgCbDGJKMJ CnpGm6cffPijH0l/5+/93fQ3fv5vCGQf06hk3FZ4EAZ1BVbx8mPXFyC7U9ohyFp3FBNMcAb5mcjO kq1uNdghO0A6W7emQqAz07CmpqdsITdvklW9yUNa5RpmwmxR2PYdeXHKrg7ju0eV9GxM3y1mrtxk 9nlzUNk+I8oFKXJuYVlDzwmTHhniA66UF7q/M2fO2Nv5cUmen/v8502X+tLLr1hn5vwChjvocQ8I mA8fPiIJ6pANhVH4oRs/oDe2fW1B9+8XuDLRdUSSHDpCpFgaIQzIdGvIa4Br0kEl4UiorWJSzyaH Vhn9KfcART5Xns+grczhy0N2MnP2LMxBmAEq37jhUiBlxWQe6QbsTB2lvJFcNnZgHh4eS6Oj++Sm Wy9730k3qKE7ZQOzOYYwL168bKMLPkQpz2rO/rlwPj8OUyaT4zdNirWPKMrNisB3XuCOPnxqSlLR rB+20yqQ5yVmbVwdHlAg7YRh/UA/+kqUpLX2XPv2dp890zVv5pmZc35qmVvNbcTw7idTGKnMozwh lsDFmSgALaCJ8IZQB1PeTMDz4rtw+XoaGBgy9QFhMJGMqsfUmPLH14ivXb9mfWqn5DVUJ3mHq7BV mRKsvDpnvcGrVplWptCV+cf9fC0gzIydrUFTpxwU+PZqWMsBxoj73gxqsdNGm43PmklZ1oyhuNYi e2ZJq6Qt7z/YKMsC/WZNYzmzVzm0cwCq7BY1BC5puCIYMTecodoz0JdOnDyZHtRQ574Tx2295pSk XL7Lz1Ij9I70Wd7O7HhikoswWRB/7P7j6ZFHH0vHT5xM+wXCg0NDppdkIsZ0sdbpfccLFKd9bcmG YlVsz/x/MNJBsOnODLyyw1F0tY5jv43+nCt+wz8vBtRT6OCQTDu72FjBWQWCewFvu8CtW2WxqiH6 ugCzq60r9UgC7Ra36yUGAM7x7S2VEyDHC4ZXhYJVFniFWBUIzEqpjUNl1GLbWzTaUDPtVodel5TE BAobCToUHkvlBvr6xQNpoGdAcXRaOjhOEcD2PfIKkDDVNpyRwLjP4vLHZfKe5Ndav3hWH9XrrkIA zmb8TlMALEIDhLmkOqF9RPlix2omRtCMJABfRn9MKNvkptoPQgVCDuGggoAIm/sIeyekELwJ38oV 8u/pk2gHV18u4WbsaaAwQEsDtzesKpQ3P0shyKTpEgUW6h7KmBr3gh8rd/DQoTTKAnABLeG6fFRh bxjO8RbPsyGPPW8eRTRWMnlz3FebdaWC9U9m2O0NIGTyn7vDDQumsUfR3qaXki1L0ktnrZXDRJZs OZAKM/XrhcQ3oQDVAZkfEsg+++EPgYS2k4nDR1bEi3p7T89xaMlNW7bCEJiVAj19fenRxx9P7//g j5mUC+iij0RfyCJ87nEHeDHspqFZPuhQ9hatMLP5bu+MhJtn/VP+snzqR/4cIB1cDWSDFY8DbebG fMQv8x/Pwr/54d5BEUm9V+DGCACpEY8M9wDUVXUmeUrdHZLSJc22SbJrU9tdE/guSvKcuDlpOxFp y/ZZGLVeNg/Qvjk0pkXtFpBtW1+xa4eAtltIy/fBGEy2KL5OlduQAHZseDQdGNuf9o8eSL3dfSqq lrQ0j1SdUo/uvc8gdTGZ4vmhjDm/VLfiW9v4nWTirgWYWzFAFVzr+TtFtAHipyyVOwlzqk9hjati 6BYOkiUBr6kqJejxDEkXyZWJL1Y8oSajmTOnZOdhZ2GyOQFV3U5JWGg161wX0elyvIG4BxxZm6aM 6S0PuDKUHRsbUYK7LINIDMz+siCefeMsLUKst84VQWdhOefJG0vYVz+901SdRfIWJRXmaoYaMRMH x95RLrYVUGUE2LIkyBa16wXU18+pZX12j9uShq+AJ0NTFlgfETPR8r3nnk9/+Y1vGAD1I52K7z9+ Ij388CPpAUm/R48es4mY0dExm+zqUp3w3Sg6enWH2aoTeZPxHFDjwbXakrty4qVDi7b4uMcys9vg LmOoljmLTenLWPeVXyYAyET6W1QWgCxHQaK7tU6k+ABaPsfjQgPDS73s5A7Ax68SZUljaZggWdnS S2e1pPBKZseXEuyDigpvHYka0J7X0HSBT/5oJKBobZKLLy+IafuspiF8JsnoIwBXngIMq83QVua4 38xcIe6r7d6dBBBSpqYeUF+hHduB3Ko02lc8txUz6jsseeQFzKaoixI+AFxAFBzCLSoF1s1CrD9H 0EDPv1OqkmTrpc0qqmKnbFpjZglLNGwarL21VRDW4JQxMmpvJPlRU60zJe9sI8mnrx5zNVW7gymX GLK4PeWlhqKGw3CGGX+YxkBZ2qThwqK9fR9//In0wR/7sXTffffZYvj77z+e3vf+99la5GfF73v/ B9LjTz4psD2eDh85Yi84ziewiS6FTZyECQcRN3x7ihxUc4U23m2k/LPNzHmq2HvauN/oFvtgkR7G 9ss1gFBsuloDWGc2fQDKuDUJWVz2LwLOjSV1sm1ZyGj3DD1hxFTCLQk0F1UnqB+QnAiHsjU9t6Rq wBzCHh077vNlXlBjFG00z9GOo1xdT+sH8fAZfMqcFxvLsqgX+pNhUFZ/1BvhsAyPUQbqhJ3SzhUO NYjmGW8YMoHCnxOfyAyZp5HxhkBPEm8bmxBT5u5VAlQpGxoAQxb7rLWu2NFRKScDWLmlHEOZz/MP ffhDttb105/+dPr7f//vp3/4D/+hXX/z7/yd9Ju/+XfSpz7zmfT0e9+bjt13v4Hwvn37bTkYDS/K nXBgKBps8J2ifFh3Ig6SW073JmknaJ5TlnQiGLM/8+Ek5RovN8qeDkeNBOGWgLCJ+OTbOirlhxqM MGE6KUNQ2jb1RLq8L/gsNX6jM9OBLSxLy50r53uFTH2k/mJ1oitSKvXHCMFWd8jMM+rX9K6qA5be DQz0p5MnfcUNzznXAjzCzMQpL0PCij63U2oKyJJYPuXBTqUDErvb1YAR0TmxiIXx7J9noTaLfkdH 2G/Pvv0Zy9i9SpQZnc5AIGsgeaYxWYOC6e5rLWo4XTbUWZRUxNkDTHCh1GeS67nvf9/4zJmzBsZI rP0DA6m3xzd+BLgSZoRPGrADcODo/HcSAPJhVnPDpPSS5mreGCYvEC/fyCvmcv70CzP2Ud7hP8LU v7Kd2evHFXJdHju5slGI3DqYV9QBhIk7K2sxz6F8WRfUGNnoJGu31HOUIff+4tNzOKsDyOsSkx/G 5FKsfx2BfgHwQtPTvlIHFedOqTkgKybxZI5EMtEVehD2ksMsjSCT7Dun0YWUe68SebcOGA0ns4uG FAzxdkU6YrjP6gz213M+Km9g3sTMuL/66uvppZdfTmfOnrVVBkhtAKvvgqlIbuX4FBcNrZqbSc2M pxK231tZiiOvlCHPK/n2dhsvODphNUWYecI/LzFAkzApY65lwNUPP3T4MshS5rpifyckpXuVVPRG US/xwkInS2Xm65truGVkffnyFRP0wB3vNz5XxEYU3CPZsiUX+51SU0CWTHJWLBm+fPVaunr9hoEs i+U54pCDYsw8LuC9dM1mxQGMaJj3MtEIAEIfYrreGopGgh3DfCRY3rqs67t546bpZ5988snyKUMD g0Ny6wvqmXFfF8jOyY0NYUV0/qBopMFlgMg10kYJP8HV4W/GDVPZH5Kl9auMsg5nzyUlsq41exJ5 cZD1e4ufMJRXk0AlBVkZ6LkBYlb2FqYYf1EuXG23nUCTumEihfqhDjBHHdo6WhM8PD4o8h3hFNQY sbyQ8qNOUAVEnwmOl12+rngJMpL+4he/aCNr6sTqqof5DtQJLhxSyZijv+yEmoZqZJ6M8x0vDpx+ 5ZVX7A3C2xzVwOuvv544Yq+zKxa9e4HdyxQdnhlSJlS8Q2edMGN2snR2cmh0n53udOTosTQ6ts/O N8XMLiSkJhbVY8+5vhxuzUTZii3aV0ToImGFRUOMxhjxBREv3CyKOs/H2QjhK++1Oq2UVeQrnz+Y POOcYb7lM/MTkqavD65N5XLRH25jkss7d6eBKy8/tkTbpFenfy8qwiUdJDzSg18m5wpqjDZUt9VH 9sLMwFd/NnlF+YI7y0vLGnUsmQR7/do1wyOEv1On3raRNfUTahzqEvOeBVnyjjTAYRv7R0ftCD6+ +c8bn4QjiqObZbcMO2pohGSwmR16L1OseiL/NA4DhGqQVfmwPhTgYFkQKw04G+LIsfts1QBLs7jn OXv12ZDAltyTJx9QOG2mr2XxNetKY8IHDpANoCW+oDKY3EHyxl+bG6WK30paPb2wylEPLI/Kfz6P wbgNUA2/ZhbgRVlUwvT4zE24y66+ptilJJj2jHRkM9oSItjpSNy4t7hlJqyQxCINBTVGjA4oN5jy t3LUNeor6gfMAWTBHw7BR70DsX6fb929+OKL6dq16+YOpo6oQ8Kjz+yUmgKydBcaDzN8Nycn03ue eSZ9/vOft2dXrlyxlQYf/ehH07PPPmuZm5/3VQb4uVeJBsGZqBWugAYvLCq8mqNR+Mxphy3EZiNB S6Z75VT+oeERA132Z6O2YQE2M7AABWFX4r6VqY87WS/5cDBXc6Pk/mjC7ndj2mUrEGMJXKwCCA7A xZ2VYXZ2QPiFPFwP09ImxsxkVpQ70dIhqQv8Q/EMDuAkTtxBBrJZWPl8K2a7FtQYUY5R3nyanfmf KHue6S+rt1Vb9XHh/AWTTlkHywc2OQ6UkTXAS92ybd1efvpFe9kpNQVkIRJHA6KDHzp0KL3nPe+x w0oeeuhBO4Gfk5/Ye49US4GEyuCeJevHVK0ZjYMqnZHO6UNUGg02SLXo+XiTs1tLyKJG0m4bEVAd sIyeKwdGq1ubvzwI5JlnYSa+AKM9SyqAAK8gOlRQXmJHeiQv5Xuxn3dQKYc88Two2mXslY/vfWHv 4VQkWzo56gOkJg4OJ/wgnkddRjrxH3YFNUZRj1GetuuUctUfdtV1ztGhfKGYrwmjJnjt1Vdtfujk yZM2xwHhP+rGQXaPLuFSDk26isW+JJaDun/6c59Nf/tXfzX90i/9kk3QeOE4wOL2Xm5o5D1ALRpO NI6wh7FHCqWzA7B8whhVACc/cSg0H0Okce3bf8AOmJ6anU37DxxMx088YHrbNpU1wyS2i/JGD8AN JlwaWaQnXpZ3iggrOGi74VeHFR0kOgn2rjKolJ+VaWaPO3uxVA0xoagDyOLQFXe2jhY/uRcRhD/s YliKvg/JKfS1PI+wIcyWvqx+Q3IuqH5iogrs8HqttAXuabc8i6/VwpQ5n29CdfnCiy+mb37rWybF /uzP/mx64AHUanwB2tenU+F2Xi2Cyw6pKTVLZhC/6cRlxb8yABCg37eT99WhcccMOZmLI/juWVLe bchqEpGkqg1cKRfvmGI1JLm0Th+7wVhJwEoNVhJQzlyRbFlHyxbcxSVfroJUizohgCQ6unf2Cvjk QbdRigYf4cGA0GZcK47wV81lP5nkAgOD5IPOxZW2RznZkjaZYdxFnlFlcaUjhp2Fk10BR+LgGfeU DRNadFrsKBcAlTLCnr3wSEO4heKeCTDWM9MHSIulXW64J022hllh0qEbJeJqlO8mikktGClWGbT6 g8grIw76B2bqbGx0LH3kIx8x1eXf/Jt/M/3Wb/1W+sxnPmP1QBgQ9WMCR9ZeIrydUHNen8ovjYeG Gg2YxPMdfGa5abABspz8hJvoBPcykf8ywFKIZd5IlCcvLYqLRsR5BmxC8AbFcz3jVawrxyTyfSpO 6AKAAWc2JlAHlDvENRgiHQYGGW+HLI1VDbQ6XM/v1p0/72YzDiI+8sCVTsMV0LWOqPYWBMh5e4ul XJV0hjnaI/eRVsouwuc+7A1kBwdsFx3giZuQpGDMMMfw4RcpGnekiz5idlnZF1Q/RR1EPRipLKHq Z5QvL77Hn3jc5oI+/vGPp5/5mZ9J73vf+8qjDQj31l6y+yy4HVFTahagIOEMl2LIxFufDEBkOBrr HcjDXUA0kM2B5lZSqa3T+VnFoYaElZUpICBJTkMcY8ytkrza1dHVqZFgTW/7LiFrH1u0ckGs/d+M KjrZSscDPGmLXGFe9vnOGBztE3tryxoJ8NWFAF8HUB+GxiJ2JFcmVLj3deFT1v7R0xIWfnhmozuZ iYPwTSJe3fksdkHbp2hr3t7uLCo17fXJmyAacTRkGufGzBS0HQpoAVz5DLXDDNJQu50ny+YDpFhj gFcgy8YEJC4kqnuFqjsN7Q9A43S4aJcw9kGYrZ1m9xBlhsQLEV4ICbTxOPg7dLBsCsHe1QMuxeIW CjC3lR1m4wJH0RfubmoayEZjDXCFotGX2dxV3Mpk7granPx8WmebALNOqwdIbTac1fA3B7JIcz5B gMTlp3jtVYp2UU35NhNk9xkUYr3huZWH38eECBRSIwwQbhAAzIW7oS2aH1lyjXmF6gk0VBCsjmH3 4uTEpC1oZ6E7YTM0tQ0JerHhnjCJKy89e/pcHx5AXFATKWsn+me3gTuGPTCkZzzmzq0z+x1QU2qW jNC4GELRQHmjR+PMN6gNmbznAbbxMqiUnRoGElG7ALZNZSszUi6He8MAMrpZ+0Qy4LtHiXZTi/O0 lV3ZXhfd2X1eUgTYDFzFEGVXBrvMP89Zl4xZJVcuY/fL2lhmr9vt2Dw7v1TlHcfm0d77+/vsyqgh zk8GnAmjDOpZ/MQRfSLSWFBziXYBRb3CRip/6qDM+nn9++OdUJN6XIs1Mj7NjAQQwJpvSJbB7AoV jYxSq81bkRcfDcOlVqRXBrsBsBzebUBLSPa8nlDfbUTeMmOOaHPBEEAJQ7RJiPZXyw0vrbg34DUp 1Dct0FZxj1+eMbPNfagHsI95iJjdhnxU4S+7vBqBMIpttbtP1EvUDeTQeuf7htfyHSYaIUNTthUG yEZmImP5DEajrdlT7iHy7bWCwypWQWUuqgjAzIA1GDClv65ywr+YHWBmzoEtvJeJ9pB/6cZ9NUMU DcZadrFGFpUBJRgAG4CIFIof7mHMBqjiCCtANibKHFQdiLkHTM1e0i/Ec3SzcQgS6gR2IhEecSJ8 0C+40i9wH8sdC2ouqYVYPXjNiugPGUP2LGMjs/ZnO6GmgCwJI+G84WOIVB4qqXGWMyYmP/lGXlD9 VG40GUe55su4bLfuwIB5L1I+H0F5u1rPnMhP9twt7Mp9pV15Myf/EHZIkthbeWQerZzkBs63R8wm gWZSKKCNG4ARadXCzYoV0KWdhx7X1QUVqTdAGsI+OJ+3gppHVsz8U31QJ8FuHW3M6yKe7ZSaBLK0 udBjVRa1e+MCWD0TQdHQCmqcomHQFGgPvNhs9lpmY+yzZ3F/rxDlEtIqFB2G+wC2OHMA4intNH9A DMQ1/ATY0g+tc8oeMEUPy6EwgDfAyr2dwsVIztp2ReBA9RB+o+1zzkJBu0u71ReahmwAanyWw80V XVawLKzj+3OyvFvZvjsoyhOiDNlsEF9wtd1eVs6VJV2CDnO714l85TlPteyiPYU9L3jMYW/PZB/t EIDDDrN9NDF7McVzuOxP4eSFBOwAUoCVIT+rCA4ePGjbxO+///506NBhWyvLxgRbXSCwDT0t62WR fPMfUCQ8QJtrQU0mNQJrP1WSqnH+uT+2dqRHO6Ym1WwlI040eCQA3wtMoyp3COUiGnb9tFnO83FW 08b0VKgeczU1x/926tN845GGojKkYSDXIhihk0SK4qus/mXW6nqBaqdlo7mabu/nDrTNOmmzdFIO /tTlfNqXeH3VWWZOO/NPxDA5pTaoMvQv1YooQOtwHgI/Lz/5XF23s0lZE8smBVsWtrJip6DNzM7Y cXrsbkTXurxcOQSads95E3zWBOZMX8gAfLWR9l/Qu4nuPMhKioL9jeANNA+wmH0mPGuwGcDCG98a hhwZ50n3zBDdYg95fE63M2/FUM6c5ckpZ182VzPUiNnvLZpW5Quule8NLF94s224AhRjjRZgPW/T s3YBRRtMB8/YS11eiMsCQOp1rphxEfebm2v5d9azjBuhSpvZSJvZ016izXChDeHMwBBzVg5tLZJA k4B1bUX4KtYVoF1bYzkVk1m6crwkPwVocEdAxki0SJpqw2IFm1hlwFdp5+bmBaqzaWZmVsA6kyan Ju2jfPD4xKQ9A2jt+EmFFaoEln91tncayAKufLixANldIqvTzJwjr+5oZ3A0rqyB7YCaI8mSWDVI gqcB0UA71KjAg+WlFftksqBXoOvrZz1zeGOYtxlHQVSzF4wBt/0AcMwZl82ZGzwZWmS8lTljvse/ kWVdvtbiXDh1MulqEyK0iltABoHjuvINV14qKgexDfzlZF0S0OrKstkZiCry4E5JsB2ya0VCY/G9 GPeWQPPRZFY8MFSpo40cFG4bYv2WNfxeWF6yakIa5PQrPs7Z1dmmdrec9D/1dLSmnk4keZXV0nxa L6ntrarM1sTrbJHlixGLkmBLqa29JXX0dKY2+V8QkC5TvhafyrHFQXZ1GYBdsJ1e5IFNHqowc4Oq Bsl1iXMi5Bc7+gFrlOOZ63x5Aci9+gZsh4rjrtxumkfVdbBdhmrWS8Z7kpSsOFRImfCXccbY2QvP 6s37SBkvdkhNUwR54piFVZeTGaAl7Zx76t8yx84zUV9GyHg1B3lc9fPtKNzU634zCv/VDMU1qFLh VhwBrgawSDnBQBiuZU/DyCQ2G91iLzs4JNdWCh3xiyVGvOWycvNQ4s4pzAaS5Wstvr1/T81GquTv 1mdQdNDNeIMbmW2CjyxlcYUkKwdqZ0isJZnpNCV72bSrtXd3dqTenq7U090pyZK8uB9e5JS1AbaC WFF5sWV5NctUqSRwnfelVrRbJrY4XYsuBKAu6SW2JADuln1vX7/CUtsWuLIaoQ2pVe3f06k4CdPS LoPSj0RLh/bn706qrqe9Spa+LI3V7bE6D1u11UaoeSDLzxIotjf0rZTP0NaEmxqMX8IODtrKHPf1 mI22Msf9ZmZoK3P+PouaKzd5kL2FzbWxh1KBvzLrcWgebPWsygo7GTPKXFqcG832DDPGrcxxv8Ec hCNz2DSyIXwbS7Gy4bwADUmEdan+BYOVtLyylJY1ZAeNe3u709DQQBoZGTLu6uLbWxw7CBC2GWiv yP+yALUk9y7FKiK1Y9QD4zdvmjTK99OY7AJoERpQCczOzdu5vmP7D6QDhw6ldoG5sx9xCKMuaGMi UoBq7V4FZj8Zm1tSBb2T1DSQdXKgjbdB/q2QB9f6wfYepUC24DJRZnnOU9Uz68kwz+4OYlcWnwtB IEQnnP9KhAGZMss9w3ee8/FJO9RcQNcu6RLdKpNX8ZJY1gjLzuTFPz8BNyDJKgFWEbBEyyXYTosf qZZ2OzQ0bKsJWBvLJJjpYXPLtKJtW/unCnXPy4BbH83dmWFpQXuTmgyyBd05ohPW6oh0YO/E9xoZ OAkIfV1wix2QYyNw/eNIR3+WDDzRmACwNleQ+ePrvXweKUAWcAUcTS+nezsPIgNBwDDUWyG9svEA tz09/nVaGAJ8YZ6hwvAVDEqA0gLAYiYeCAm8ANi7m5qnLlDDybedWg2JBhdcUEH1k9oSoGoSoK93 dX0sZrCs1T690yppdS0JTAWKywLU8tXct9j9ku4VknFIwUyAANwQh7lwNizMFllO2ZqYnEg3b96w +/hwH2tm9+/fb1fSUj67QM/CzNbbmFzBnigcvAuQvZupkGT3JNHp8lwvAQyb8d1HvLd5eQOOvqEg y6nsmGwy0JXF2jqf4CmlyanZtLDEagImtuSs1c/ZldjLjbkH+AgvgBsBIE7ZijMHenWNz8ugOrh5 c9zOk2V5Fp9Twp50VSRf1uO6VAsHyHpSXZ1QCBp3LzUPZLMOEFxN0bCquaAMWCWplbkuoKXsbsd3 F0Xbot24FMpaAZHAjeWBgCtLp5BokWDHJ2fS7MKSrQJYFNK2tXekrp7etCZw5du/gCJlbZsSkGZB aN3HMYaAJ1c49LQ84yAYJFwAFADmGYALAMdurwDsMLsk6zpb4sJc0N1JzVMX8Ms6QXAtioZ3bzey ANI8oObNd4ICaIPf/ZRvWzQfAyvUBXox+SlkDPtb08DgcOrs7k1zAtiZ6TkN92fSzYnJtCp33bJf XGSyalluCQsdqetJY7srH/lE+uSeYf/U1HS6cuWqgSv3SLe03/Hx8XTx0kWzD0mXybIIB4514biP tIeUW9DdSYW6YM9QHmTr5WqqBtI8Q3nzXUDKimDKwItcxQYApH8/w0FD/c6udOTIsXTg4KHUnUmt Sysr9uXkzq6eNDg0klZKvs4VwdVWLIgpXQNFMSCIKgGpFcmUE82WlhbtOXrYD3/4Q+nxxx83dYJt mZUUizQLwGLHhFwAKn5gKL7aUAgZdzc1T5LNGhVcTdGoioZVRQBEGUC34AxI/D5PlGfG5SVbGZv9 3UXWhlAHoE/VvYMhbQ5glFQrW07COvngg+nkAw+mMSamBHpCNz1fT30Dg2l0bL/vxlrR8F3u8QvQ Ulps5mhHXysCXENVgOTKPZLqI488kn71V3/NPi193333CdCPGPDGki9O4Yo+EP0hgBapFoaKvnCg gtBFAAD8JElEQVT30q5IstG4tqKikWVkeJgvK8xbl93mZIHV4LuDAFIDVpnhdd0HiAGY6Fz7BaQn Tj6QHnjoIYHgcfGJdPTYfemgJFtA8Zi4l/WzcgtwGsCqLZbYGivgNTWB7FiGxeQW6gHiQEItlUpp ZmbG3Fy4cCF9+9vfTleuXDH7cpsX8xxGxxv2cHy6Jn8cY0F3HzUdZE3ayDjfwPKNCnMMoe4WqpXP POXLJdhntWWGzS5zXCbCqoQX/vJx2WlSa4ANs+R8OHAJl/asvF5TlPcDefyVyZmguN8tDop05emW 5/jJ0gyxFz2WdfGcXVa9kiZHx/alAwcOpv3iwSFm/4fTgf0H08jIaOrTsJ4dXJ1ya+e+EpbCJKy1 EuBYMhUAZ8Cia5UDUxugEkAKJW7Al3MTDJBlR1sGjCHCZBkYz/AL8RxAd3UB9+7n3UzRlmrV254k 2k7GQfk83Ml8NKVmSZ4n0pfXROelIcUQKZ+ZsIMi43uJt0P5/AVD1WFTNnBIZc6Y9TwDW6dbw+MZ 7vPlyn1pdVmduyWtrCxL0pqWX4Gs7mPxPP7CD9cIJzji5LpbHOWAGarOZ3A8c0DVc+yVZjQiLom6 H/LG2QJ8BonyZDILiZWDXVaWVzWkP6jwWtL05JQAtiN1d3Eqll5E7OKS+77ubgt7VRJtr8yUC5+U YePB8PCgpQV1wYAk5UuXLtnSrZ/76z+XnnzySVMTAMj4YYUB8ZM30kXn8LR1Wvw8i7prlKJ8GuHt UL78g6Fa4QfvZSL15ME3sTgr1dZ26A+hK6eu7gS9I6/PWpWw1ytmuxQNcjPyfAdTHc4ujcmM6iDj aBDBNAiABTCFcQ4DphcunLdlRegQcePnpWZAmgFaHtSCSE817waRjkhTNefz7OlFMges+FZXe+qU pNmpK4e/dNnSKY4TFEvi7BbIAmi+DKvPVAQnTpxI+/btS6OjowaULm1y7GHJALWvt8dAuxv/up+f mzMQRN9KPQHUlOnFixfTqVOnbEvtgQMHUn9fv9mHrvbRRx9ND5maAvWEJOfhEQNgpGDqjrpA4qXu Stm62YLuPqJHF/SOE0DmHENdr5qKfS0KkGVIS0cFSKEVdVx0hLOz0zbLjbsAJmbG6dwBXnuJqsG0 mvNEidiZufrH8YYd7WIBYUe7M7rODpVNzPajOkCqPXHipAEfwLhfQHtg/36BtEZWCp+JruHBgTQ0 0G+A29XZnnoluS4szBuY33ffMZM85+cXrNyRYAFZvoQwMjJSLlcmvR577LH08MMPpxMnT9pXE5gM I04m4kgPhFtOpANgMRd0d1IBsk2iPDDUBAl16JAS+Y8u0YcqAlmu2fNbJEmFEwDJFUbKYqiDXpAO S0ywd2K2c2K3ZsBAaOGPMAg/4q3mW+JuItXKa94uzJY2ykoMEJaWFsXKt6T30rIYlYheMpz7ugZ4 IaFydoGdX+AAiKRJOEO6Hj50yAByRAC4T9ejhw/bdZkwV5bkbl3SZ78k5S4bIRCGUiL7NgtnZGQ4 e8n5EYjoeJGaccv5Bgvz8/b1WuoGuwBU8kJ94JZJNKTtgu5OKkB2D5EBiXdhmasl2eAgwaYkJzpt 7CxiGIs0haQ0NDxk0tfc/JxJuRBgXJ5sCcDKOPSCcb/bVAbQjANUa7LpzpIk19bUJSm0zKgMlHdj lQl6Vhvyl7nb9K8ckF0SKKImYIeWbZMVOI4MDaaxkcE00Nud+IICIKsC1WigR/Gup8nJKYuf8iaN hwTQfNeLzQqAKHYAJiqaUAnIg3LnL9iKzs/zF2Z7SZq7gu5GKkC2SRTSa7UEW01l4CizA2yeHVzF 69nVOuS6Sajo9BgGh/SElNTT05UOHz6Yenp7TC/rM90aDguUOBoQoI0OXotJR73pv1NEnAH0AfYb y6XCnk62u3amfgHagPIJD/b1psH+PnF/GtSQf7BfUqt4aGBQ9wJP2SsEKw+TKgW0yqDpcfsEjqgJ BvskWXYpfHTYejmtlVYkyXapXEs28UXclCvpOH78eHrkkUcNYDkshmeu+/X1tAAu94BymRUXL0Tc UrSxGmS3yrmg3acCZJtEeZDKczVgbGCrDgDUKf9sg739A5T8q6mcBIUE2yuQiW2c4zfHBSSLGh6z RMkXxK+UWOPJkX/q6JL66OxwAFvEVSvdu0GezwrVSkew/qWV5aU0PzdjvMB1VleWU2U8Pyeed14Q L2rYzuQYetfR4eG0vraapiYmzN3iIh8+XEgz07NpaWEpDfR0p16VLbraqYkpAfKq6VQpL08Duln/ WOKwRg2oIUg+93CZ5JZ8Ub758saOOuNM2/gsTUF3JxUgu6doI8g4YQf4OQg5EOmqHwvomf0GTFEJ MMnVKykLELh8+ZJJV0MaArPsCMmPNbM8i84Oh8QYZACWo+r7ZpED162MlBfMPeQlwBrUltTRruG7 cWvqtAkwt3P2CTGe2bWjNfX1dqfhoYG0b2zEJrxWVHaALR+gRIfLSgK+pNAjMCa8pGcLcwu2nI7y BSBJC2qa0LPG9lnKkWfoZwNs+YJtgCjPXQqvdLvqvBV091EBsk2iPFBsRWXgLANdBiGoBjL1QLjZ yAINSVoMS2NixWevewxM33zzzTQ+PiFAGTY3qApw4+syK2qBoHx687xbRFwAUTUHAEVaIv+8NIYG +tKRg/sz3peOHN6XDh/K8cGxdPiAmKv40MHRNDLcm0aGetPBA6NpcKBXwNtmqoY+vYg621qySbQF mVlxsGYfZOST4ZQZQ3/iZmMC4Aoz6cXLCh1sSKuk++bNm+nGjRt2aMzU1JTVEeDL2sx8HggXf3ng LejuoqJmm0gBDHmQCIqOVjbrWnbH1Z444Szcw3RO19W6H5dK+UKrpCsNeenMrAOl47LMCNDFj5PC zjaIwHkwC4605uNsNhFnpCXSA3l+falagBkvF/ustsxM7sWSrXaBFcu4uOYZEAv2sJBq2yTVCnCH h9PY6Ega1ZAfPS56XvCOz4avltiYUEo93V32DTB0uUiwrDOGYpILO8qcYuvRyALVAS88rki/uGPE EfpZ8kG+2Kjj+S2WcN3NVIDsHqIM225DFeCjY9K5o/MiLSE1ldRpH3/iCVMdvPraa2lmZtb8ubRU 2YXnHbwCtHAZ6HeZiDMAHgbWwXaX9nzNK6AKCNqqAQEfdhvgP5/snJnsBLsFpeCAOMwyrGGWdfH5 GA37FS7rbmNzAu445IXVGJS1g6kvmwuQjXrgSj2w5IsdYEODQwayoU5ggpKNEvil/iLPwQXdnfTu Bln1gBhV28g6o63McV+POaiWXb10O8Cis0G4ovPabLP8qPvpt9EvbgFKpFjAh+Hq1MyU7VBiidK1 6zfS1SvXVSyt6bOf/Wzaf+BQ+ua3viP7m/LcKmDqlb92gQfAumbftFotuRmAjc5uIKe4Ir7bE6C4 bl/GrRQToLF53jcrz4jTJE6YYbqkSJZn9Qhce8V9vV3GHZJGTaDPs8KlSLGPKLjGY5IFnpVK67aE q6tLErLKkiNl4E7A3MCbMwp819iSRgKoDDCH1Am4Uk7oW9lJxmYHW7HAelyVJ3GYpKryLSH9ml2U rwMqRRt5ra+cC6qm6Jv59hT3a9X2YrPLzEG3+M8YyvvZLtVVs9Zo+SeqfvtWg4glMLPDD29tCLdQ hBN+o3FVh1MvWXwZQ/n7PENxvR3l3dfrp5ryYIE5uDYBasz6O2gI8mx5Fttg2d8JoLL0ygCFIGDK TQy8cdoUHwZcXuajfj0q8/b0/PdfTJcuX0379h9SuD0qb5YMURfuxz4aWJZkqQuCI37c6LmAgTqq Tr9FXc2yJP15dooS3FiKbgOM4dCZuAEqYrADVRiqC4wAWlYEAK69ne2pm6G+vLQTioCPZVjLbEuV HxLDjjbSzvmwfFOL8gMgsS+n0xLg9+waY4cc5x+wNbdfLywmCqO9umrG68elan/BURa4IS4vO3Sr rDxg1YDihBWEN+u81MrLzNnB1g/zcfKSuVeJMmqEqylvc9tStIZApXJ19wg3+fMM7hTRR25L0cEs 8pw+D84nJhLndg4O+S2EEOFAITnF0CmeN0IWCwXUbPboGqIA2DxHOUYZQFZeVlYalkqqkqCZVtc1 LF0TSOiaWgQGApY2MYvZrUEQhjywFKtTQ9D1Fr7Kyn1nOnzksOkp/4d/9f9IL/7g5fSJT34qjY0d Ehi0CoxoRAJZuS+pHg1oVe7oGAE8/LNiQQmUVMaEj9dPPu22ieG2DCip1DJeL3OUqQOsXTNuk/TI aVjEwSEtS4uLNtuPlGnSq6TKPoFsl/y3C6BakA5xJ+mRWfwVQFk/Xk5LK0tpfmFe+VuxdHBlnStl bEUoOya1uAJ0bJMtKTzUEIODA6arBQSxA5zRoQKuuEW6pXxRD9hzlRHSLOCKOoBRhuta/cXlow4v P+qado86x16iZaClhVEH3p/q5buJauXvtpz5hTB728pxLfu4pyEEUzf6OcgK18pxyPEdoLpA9t1C UZBbmuN+CzOU99NsIk4ql2VYqwIEOl5IT9QQDQA7OiidOxbTc8/pUnzauk0AeeTIIdkhEfel/8Vv /a/SZz79WYHVikBkUfY+xOWrADOzswov+3ZVX4+BK2JySaABqDJJgx4RcADANn8BGlQKsJw9J7Xt grOnMpddOusxDZsXM2t40YOySaBLAAfQInFSJm3GLN9aF9j5Bw47xUizN27eMIm2q7sr9ff3Wgyk P17knhfKTMWqMOOKnhfgjM4LqJJ/wnZwBPwAxMoJZdjDYYY8D2ZTxZuQ8rKBC9oWUXJRenlzUPTl W/pz7r78nGt2f6fo7gLZ7FqL8s8aNe8G0Xkrs8weu4GrfgBDSP5xgpYDbKuBw5wksYVFX6/JcL+9 ozs9+eRT6YEHHtDQt8vOO2Xyi6P/0BniviRApUUhDZu6IQNZwsbMBA3gERM6m1N1qVWXXPXzjRQ+ YOIB2AE5JpBgJrfQnYJjBse6AozGukGiB0RJJ8ulrl67ms6dP5dee+219MMf/jD96Ec/shPJrly5 bKdmURaUp4EsCRBRhoRB/NQDZiasAFniJnUVKcfLIkA2ADYogLp+itwXtF3Kl96dKsk7WSN3Fcju JYrOth0Owgzw5VmW1rEBAkAIqXN8/Ga6euVKmptbEmD4p1HOnDmTOD3q2LFDaWJiIl29etWBRODM UNyG2Hbyv3/yGnBDCsSezQ2RFsA8n6ZmETEQD+lAxRRLnvwMAMDM3ZlBL4EW5QVVh22NFVE2nOH6 4osvpj/+4z9O//pf/+v0b/7Nv0n//t//+/SVr3wlfetb30rPPfecfbmAkQDxRP4oL+4BWcKhfHlh kQbUGNzjNkAYxg4/cABtPIMLKiio7Vf+9i//08wsyr+VK2ZvRNm92g9tiIZEo4uG6cNY9FRsD2xJ JyRFjYyNmZQUHZVOHg3WJTHX2UbDjMZaP+XS9S4n8m75tyx5nsplrLKKDm5rP9XxYcodyay7myP5 euTB9+XzSRRAl/JGT4gUK6/2QT8+GmiAZjE4Icmh76VOqEcYHSQEiES9QZY8MznlzUaZBWk1svu8 L8INc1wzk/ywi4u8cR5sd5efE4udFQ1hRsK5V1izc3Ppu9/9bvrq175qYMq6YNLKMYOc4Ur7evvt t9Mbb7yRzp8/b+nCjnXEEOWaB0ruIdKAGmNN8fE5cf8woz0yCj/B5fyKwq7ZtBtx7GWK/HvJZ+as 7BmN2X1wVj8+Z5D5ZVQie0ZICBq8sCcksLA6hBEM7lDj8NsJFZLsHiIqvloyAvjg6PyQN6IKoPb2 sgC+30CXtbKzsmNTAuB68+akqQm6JJWxhnZBkiru2P0FQM/NAcAAj+tBiYdwiZO0IC1zbTaRBs8j IOtSOte2NvLqbqoJCZf8fvWrX0l/+Id/mL785S+ny5cv29GFP/ETP5E+8YlPpPe85z2Wz9dffz19 73vfS9/4xjfSSy+9ZC8S4gz28LzsIy0G9l2dG4SDcAtFPQTlnxVUUFABsk2i6JD1Mp0axkxn38iV jg8AAiycrsU9u4pu3pxO166Nm1vsAN7Tp06bmoBhLwxQ4A+9JVs+Y989qwhKktTwy/DcJpIEcA5y PlTOA0mziG91kXbiIi2+VCprnsKuWNVCOeifMfe8UF544QV7gTz77LPpV37lV9LP/dzP2VcPDh8+ nJ5++un0C7/wC+mZZ56x8vj+979vKgVANvKFmRdPxA1Rzsz48/IJnW05PSLMwUGWtoIKqqICZPcI 0UHp6AEkdF46NkCHGQDgGTpTAIV98a+88ooNkX/4wx9JUnvDJnmQ0pjgOXjokPllmAxj/53vfMcA huEzh8cQHwAD+MYKBJfeXBca8XHdDSLf5NOGapmKIOxvwa/MgkOyP/DBD5rk+qEPfcg++8KnYHhJ sJoCtUCoDsgL6gSk3VBXRbkGQAZomqQre9ICyEY95Am/1RRhFlRQUAGye4To6CFRBcjSsWEWuXOP GyRQJniuXbtmQ99/+2//bfrmN79p0tyf/dmfpa9oyPzmW2+lJ594wjYm4OYv//IvbSj9hS98IX39 61+3rbYMoYkLRiqenpo2yRaA4MutgCzPAoybThk4kU8YlRpYBfbFusUKyZyVEYD6d//u302/+Zu/ mT7wgQ+YZE96IxzygR2TWIRBfmDMEV+AYpQ794RBeWMmDDieVTP+In1hV1BBQQXINomi49XLQZjp 3PlJKF+07m54BgAgleEGe5YqfenPvpi+8sUvpu9KWv2Lr30t/V//u/8u/dEf/IEBKPrIs2fPGlBw zwy7h7tmwGogO81JUXMm1aLPxZ6wAfndAA3iQHKPYTkTFBmW2jXAy9IidnufTEU1wFcKYD4JA6Dy gqF8eCGxsgJgZVkWB20fO3bMwiF/XCkXKMoUO8t3BqqdnbVVBtWE2+CCCgoqQHaPEB0zJCXADxBE LwjnpSr7/lfW0bFblGR79tSp9KaAlKEwaoTLly5Luv1GevWVVww4AFF0lwbOco9dhBGADYe+d252 LnPDUia+dtv456obJUC1DLCUQ2bvrxYnAy84R9ihGgBAAVvMVk6ZO/JHmaBiwY7PxQC0EOUHEa+V pfLMlfgBXp+hZkUHo4qNqyw2o3zcBRUEFSC7R4iOGXo/JCxAFmkS9QDgh4QVnT8kNQCEiaxp8brM oxo67xOPCGw6entBD/MXC+sBGkAkvnkFaIQ0HByTasTLFtJ9+4bLkl4zifyTHia8bPuwSMlxNgdw gBdA5vZI+ZQP/skneQAsST/lSb7JD+WENIsUe/LkSXMXeYfiZcM1D7KsI2anmR0iA/grngJEC2qE 6gLZ6IDWwLLGFg0untN5wx3NNqQSGi2EGcqHxRUw4ZoP791OkUcYsnKrKis6OJwvt3gO4Z4yDJ1s SFFR9tgDtqwc6BTgrre2pTkBJIBDmDwHpFlJwJW4QkUAL8vMPfbUEf4AJp5F+EyEzc35hFjkIfIR FGmv5kaJeEmHbyl2PAVr4aooLfwASA6WiZUQ3HMljbwsUBMwyff8888byD744IM2OcZKAybFCCOk V8AY3S3lTDq8XXJ2g+eZnXbY8SzqLa48j7rCvJ38b4eIp1EuSOUGqyx8F5+Xi2rZ6s6/Gp2186p2 t12qE2Q9UZAlJANES4goKtDcZO7sRCc9pyFCebdBmKtB+G6nKCc6Z3CUSb5sKI8KyFZ0gVHu2DHz zeaETgFGqyQvQJIJLT5D3SFgBhQYKgMk8mRhQQGq1A1hRdhRFxHvysqqQJavKXgd3o4ib/l81Ev4 sHhkiLZNk4GrSTGUyw7qaPczWok3yoew0EOzZAudNPn5yEc+kt7//vebJMtIACLP+OM5LyzKgnA9 z4C4wpMJuzzAQuEu4o00xPOC9jCpnqgrOCjaTvCdonsD2d4lRAcPhqLDIlH5VY0iruK5mZl05eJF q0QkM4BiZnIyTVy/ZsNd/DDxg1ukNNaNYs93pwBg3DNRxOL9YXGATEhtARZ3ssFtRuhkbYiO6JoR O6yUdBFAV7G3O6WTHTo+xPettaQdqZ20k1+WuH3xi180if+Tn/xk+gf/4B/Y5BhqA/KGfUivlBH+ CIN0AMJcg6Lj2ctNjDvu8QfQAsABwtgVVFBQAbJ7iKIj54kOCyAEQ+GOw13YyUWX5hkdv1vg0CUG bJbF2DMUBlCRdCHMAEoAEnEEO7lk5mDTLVDZhWYSeVcS/MsNfrVjGEmb5XIjkV/AmTMXkMzJC1eW t7HVFlUBhAT7wQ9+0NbMAqxRxoAlZQEBkJQH5RXlC1Ek7BRHNwthb/GKoaiffBnCBRUUVIDsHqHo vBs7uHdYwKbcgXNu+yWFHjhyxKQ6AAbAGB4dTaP799s9UhUSGd+bQm/JxBfAifQKMCAFmnpB4As4 xdCZCR/C4hMvSMiA0W5Q5JVzAlYFsnZegAyR9wr5vUmVSif5JP2AJHlBTcA2WzYdsBHh85//fHrq qadsAoyyixUIQYQVIBuSKPeUkZKQllck2Zf8JRdlnwfZai6ooDzVdUBMmL1hOtPgaJAwHdqZIZNe ++qkD6px0+FppNGg40pDxD+EHZ2Fa+MNNNKz9yjyQr4i31DYVz8PjhKwDp5x+Lbnuo/yAyQpd650 +oMHDtiED2Gwb//xxx+3xfroIR+T+aGHHkqPPvZ4euSxx9Kjjzxi4AvowuzR5/tWhAPAck98UcdR NbeWdqQ4o2oHds+/eAA4hbni2LbVKh6kZtc164WjoJUEPxhG8VjpqEG5+mTVzmaYmZ2zFwlM2tmU wUQXu96Y5Prc5z5nqw7IU2xKiJdGDO/xR5nCADBX12O3KroWxbGQ5hf8896UCe4Jw8vF/RE+djyD 9yqR/ruFIi/eAjOz7LDf6oAYvOGadqR/apHrdqQmHyK1A2LsKEy1v8w3v51QIcnuIYoOGw0iT95w KrPYgMERSbHsckJaY+b8iSeesO2j6FifeeZ9NkTmgBTOlX3wwQdsHz9umPjhQ3+hdyQs//Krmwkf AHHJ0FcXNJt4acSQH7CFmHSCIcokXjp0DJUGhWLPmPgCFC9cuGATXefOnbPtteSXvKMuodOQ34gn ABKiXHlOvqPjelzoW33DRl7KDTdB+bqxzln1vKB7mwqQ3SMUIMI1OnI104HpyCF9Hj16NH34wx82 MIU5IIXlSY9JUj106KAtvMcMuDDKIHz8wzH6IFzAJSQxAwrZIeXFEBxwaTaRNtKDNIGE0dq6ntra W1KHJFr7vpncOMhRRuhTW00St+MMOztsI8ZXv/pV20bMxNav//qv28uEJWyx1I1yRWXCZCD5i7LM l22UtZkF8PjhMPU8wAZDm9kVVFBQAbJ7hOiYeZCF8h23mgAFOj5ACIigO8UtwAq/+uprBjwAEfbL y/4trLn5uTQ3O5umOQ5xYcGAjSv3sTPKhsoipFrACQBuNkVeYbIfDLq6ROvD8GAO7aa82MnGObGc 3/B7v/d76b3vfW/61V/9Vdv9Rd658pKJA7053wG3qFXwT3wQZckLBTvCJ++YKV/cxDm+AcRRT1FX XHEfKoiCCgoqQHYPUb7TVlM8y7uhQwMMACxgyD1X7s9ryIxeEqkOBjhDGoNxCyhAAAnAy1GATISh e8QNoAJAASzNJqRnA/MMwDh+kfQxZAcGAT4HOAGsQJfJPp6TXpZqcVYsqgJAFQn/rbfesq9DMPmF GYAFXAFZ3FIeUY5cKZt8mSDhYg6QZYKN+A3gdZ8n7mHcE06EUVBBUMvv/6ffrfTq9TzmVhoSH92D aGBmr3saZAwnoyOzcH1xcUkO29Jf+/xPpxMPPphKti2x4p8GTSPEP2bsaNBcsY+GXx8R7t57T0Qe oeiAUNjf8tzK1aUpMwtEeM69ASM7rsyF3KjcYqgfhFQ2ySdmLl8xvSRgyWYEQCukUcDn4OFDqbd/ MHX1unTKBwi54p/Du+dnZwxUOQB8dGTYJopc1eDLvCD/OkHUEeYKoOCGr9Kavf33e4fJrAxSW3YP xdXDpRTa25AaW1MXh4irXXR1tKVOgRsfT2xtycrB4lcZqh3y2fN/8//8NwawSOIheVNusXQNQAUg aWcALiqV//6//+9tUpDntEXySHvGD2VGexyfmk7TswtpjY9Vqh0vqx4Ix8Hev39mdSZzADD9gXIg rr1FXifeFit1VA9F3TeTrO00GA8vZtrCqvn1trTGC5gXseqM8Jh453n0Nz4xb11M+UcNlNZW1SLX bNJ3aXEhnXrzjVRaWVYbbFdbY0SiF71+jZRXNe09hHpHySvKKW/eHaIab61Kg6q0qsZAowAQWHxP B2fb6I9+9ENJaS/YSVxvqoHQyQHUI0ePWKc/f+G8XnSlMphw0tbU1GQanxhPk7q6lMuursqXakN6 xT2qhGigtam6zIKD8nZ5e6ew9XNbBUwqgJVl0rlgzMTbMt8iowOq8wDQ1nHU/llDy/fIrl69ksb5 Uq3K5cyZ0+mll36U3lJZvPXWm8acpwu4srSL/AI0lAedEGDlyr2vPMBeUVkH1h83Iv5TDsFhHwCL /wBaB7KCCnJ6x0A230h3Rh7OTogQTLrS25CrhcibEd4l8jT4DxPFYv1c5RRLlgBauwph+Hz4uXNn 7azYP/3TP01f/vKf25AYv8eP358OSWrt6GxPMzPTku56U3dPtyTc8XT+/DkD47fe4ptX59JNgRN6 WuIBZFjuhASLNEc8gBLX2kT5BENb3TuHCbIlWhmzZxyQolk4yKI/FtBqZLQssGfNLLLumkZbq6oX Rkh+/sKSSb7obZFAOtpb0+Bgv6TU/WnfvjG9cEbS/v37yju72JCABIvEysoBQJYUtbf7wTuALPeo KSyNqgSkJO7zIBtAGyCbZ4C2oIKC6lIXuPgdawnlTIINHY8GCvtw09UFSB7rcvvZn/6ZdPyBB9QR sjVnGZjGFV0aDZLJiRKdSOE1CrjWZTcDQjpHZtxIt9p7EApNhhjutlhZuNnzvdFXPq0OHTnSLXbA Ap3RrfQTEERYq/ZBQ4Wpv1bGwvorMXQRYGBeUbnGbqc1lQ+fX4lweHb9+vX08ssv2zD58uVLfl5B R2c6sH9/Gssme65cvpyuXLmafumXfim1a/j9pT//87QoAFOF2G6x97z3venZH/tQ6untTt1dkmA1 ZOrrRafbY0u6kIqRZPN62Y3qApGM5N6Lg7STK/IoIMKp2eeJcvE6MH9mh3/lTIw0usZaa/nnm2Ps OOvv65a5PXWonIiaMl1Vu2prXU8rSwsmtSKVr8qvr9NmVUK7fTiSMA2gs4SwuWF0bMw2J5g0qx/t E5AnMWw6MNXB0ooduDO/vKI8dNjAEWk60glFm4j2bXGpHVe3lb1B+TRh3otp3Ei1yjFvZ7Wge9bG Rv2WeG514S87eh/1X1IfIs8dvAjVD/WntuDqAlxx4tyS2vrbb76eSqpz1s2a7xa14x2qC+oCWT/s JdOZKj5fP4g05XosQBaenZ2/BWSXlGD8k2EKKBoks700cqQKdGaEE8/qJQAHYKxFVvCZeSN5Jw8y c9wSloEEFywjBF1rVDhEnqo7HfcMfbmPTocdQIUZpuzCzElPgDvDegdZFsO7bg8JDdABZAmDWe4V lenFSxfTD178gX3m+vr1a2lR5U746FL7+/ol1ZVs+RK61t/4jf/Swv7//vZvmxTYKTDt6u5JH/rw R9InPvFJa2BdnV2pR9IdgArz9VsaJnVDXoib9DjIWjaNeCeRfZ7TRihLStCkPfLnRZOjrKzKJif3 7yBl62Tll/bhmyRYx4uO2SVW86fwOxQdrBvZkS6vOyOry8xMungByI7RAFmgTfpzfFIPeEc6ZjJx OS1Kkl5Qm1xWWlraOuWVOsqneGsirL1F+fRg3lvpo+6rKcowX5YbyjUzM48ByPJsRe1CgelPYGov UQdZ729rqVN2BrLi9QxkW9bR33eozuc3gGybNe6dg6w10XeS3snGCMAaWwVhJj2q7DBnzwEvgCb0 bnBeeiEPwTGMDD95xn8+jDwTzpoqe3WNGe4AZsAgPxyt6P86OtoEnCv20URSijTMgSmMDPZpeLy0 vKQXH5+O8R1hgBerDhhCM/vOMq+xsVELB2l1cnLCjgO0FQYKk5cecTGRxBWK/MIbiTKg7AKsnLG/ lZ0qJifKExUFjJTNEq0VpXlOL4/Jmfk0MbOQpudXBHx6Gal+2pRukmEvsYwjYksHvzAjyRro+8QV Ur2PKgB1pFd0s6tpQdLrAgCrK2C7rJcbagnCKKig7VJTQNa606Yd0ik6QLV5N8kh9PaMZFXKVBom oWVASt4ABwfAAD8HU56HWxi/ea62szDXFBsAL7afJLAYRVhqVUSuG4RlJXfQwsKS0rieRkf3SQr1 9bIMiwcGhgSmx5Um1nwiGXYKTKfSlctXBCwMnwiPgLy+yAvpRk3APn9UQIAtbjarxztF0QaIJ8oT M2XDS4K0zM7OpXnldXm5ZOCnLFqZ0HJMylQ5IdW0UGZlBlC58lJUOcodfjjwBVXWgvLKltk5vWjQ Ay8uLusFpfpWeVHmNoMNF1TQNukdl2TfaQJEb8cBiCFhwlnX1nPviCZxqjMDDgFWDqAOznkGtO2q 8AjbAdbDAlgUmgGCQlTYSJFKhQDV1TSw/JiEBciw0QDAbE3DQ8OKv0P3HFOYUnd3TxoZGXOQlcSG HnhmekYAOmNqB14IAZ4Wr5i0AKyAGhJuKQPjZlOUVx5oKUcIe9JEegDcRUmbACH60xJ1Y2WI0oAa wU8wy8VUFyo/FAo8t2Mc5Q+ARZUVIMsEG+YlSbCEabWh+NHrUv4FFbRdahrI0nej4wYHOUg55c17 j0ibuicdX0xaGXYyo+Nmrurg4jA7C0SRfDV8Z7iOGb3q2hoTWABC5k9XC4urOjIdGlANqcuvugco 5J5DtNEtwUzwxIJ9wJKZ8a6ubtPNTk5My/266W4B1PB/48ZNyxVnG6AyYKkXfiHCCx37khgzIEe4 XDerS8jKIsfbIfIBgLruzIGWtKE+iNEBxHP0/nPlQ1tWDCxteM9pWXoBIYUi5aKfW5F5GXWAngGs 84srklqXTA0xr/gWBK6LmX/cknpULxyC3t7Zldr1guIFWgBtQdulpoHsbhGdohZvTbV81GInJqM6 2lEH+OlQKM6RcE12AjRNWhWYCgCY+Uc3KuS0bhlMPwWbuKoPW8eNhfe2ZVPMWlGkYYAWNYFJxgx1 TV0AUOpi7GqEuZnZdOnsefvwIWtKr169ZmA5ODiUDuw/ZKA7KzcG4Bo2A1AwkqHpPZUgJFWuoeow CTIDUezzEmUzCWAFaElbtURLuvJAy3N2pdkwf24hzc4tpdl5mGVfAlAYIDXzotkHzy0up3lJwkxq Laos2GBgRypGTVHeLERXXOiFYaTaggraLjWx9wBEGxsnnSYopJ48N0qGNwoyZn43sDupQXSZxtjA UCDL8g8DWSQdxeEz7UixAC3SK8uPALESkGhA6mqEYEDUgXoDA+AKu01g6t8YchA1lj0AacBrz1BJ AIidaU3S18z4pM2GArLnz1806Zi1oIcOHU69vf2mY7RvdOkHUAGqMRGGGf0rQMbZsawqCMkxgJU6 y7MBUdhn5qAd1WXmh2uALVfiiRdApIs8cuANKzBYSwvAzmQgOjMXjH2FZzJGLYDkilqAiTXbLUS+ bOTgZc5VBr3LMrY2ZskrqKCGqa7zZG3oqoZoHYE/40pnCAkJXSAdV47TQ488aufJogPDP50DP95R /Rv3mGPPPeHQ2eN5fYTb7b4nAFCFoN7jYOqh3cIs6QJE4XVJWOrg5lcP7exTgFcSLktDOgV8nAjV JTYJVC5xazpb3dB3Lcys7ABoytPzTCog4NknZggDYMEiypw42tuYyFpNh48cSx/52I+nkbFRhdFm gIkUCyhN3JxIy5LY2ITQJpCem5s39QNLmNoFpA89/LCpCyh/FuoPDQ7a0i/yA0V9xH0ZdDO2tpBR mK2N8DBP1febkJdj5Wu9Vt4ZQ4TNM2MrT2+PtpZYz9liy5WkUEUwEqrxKveEqbrMyllWCpQ8qW0r blPNkFeFS4zovH3zB+offBTUTGqs32+k6D8Q9UwdBuZA1iasHdGnvP2YH+t/3iIQdBiB2nmyEkrc nbzQ/63FbJ+2i1DvOopqyDNUuffC3shIgOpk6qWoBNbX9ALJ1ADsgWYtHYDKIv7eni4BVlcaEPfJ 3Nnp6zpdWmXYK1bFZtWuP1925GED3nR7xWoNwplJLa+iDAwEpExsIcV2dfWk+4+fSB/66MfSiZMP muR67Oh96cCBg2l0ZEzS7H47S/WpJ58uh/uIXnzvfe8zdtYsz8bGmBRzfS7XPLgF5c3NJBp9gCxE vAB9SLR5IMcNoOxSvl5CeonwBltTGRmr3ISRtibYwRdGIuUF5iBKaJgBWrM3zgBW/9DrsoKBT9t4 zAUVtD1qmiT78KOPpZGcJBv+7Q0iYqaYzsLaTfwQFh0nntdHuL29e5u44ppnvaEq95hruMnsDWgA V1n6cB8Js812RfnaTgFVF9xmB5ugv/U8KwyxTJZXw49yuXE4tQDNOrFLWEhTvoQLSdLLDWmWVQEw Gwo6BLKoCygz3DBkfvvtUybFHjl8ND304EPp5MkH0n3H7kuPqg44vJpNIuhgjx8/np548sn0wR/7 YHr6PU/bZ2iov9hiaidwZSsKqIu+7HQv0l6ulwxxHPSUbrtWKO7K7rPL7Qj3xEl4eQ7KtwuTRLLy wg/l0QqrrHy4T3pV2FYHYu5hvfBkoXAjnQqTcHGL2CIzEjDSkOlpVU/85NOdmp+CmkGN9fuN5H7d /z0lyZIJfs2jSsHWTbaDIwNUCpfSz5kdjF16bS3bJUmqfNW0Pw3092tI3WdbPbsFTB3sQkJlYLXh lQmT784OZuY7JOFy4AruJX0CyAI7JGBO+cFv6G2j4mHCYGhLwyipwgE9dJDs6Y8Xmt2LcfOhD70/ fepTHxegPpxJp/4JldOnz6Svf/0b9iI4dvSoASbSIsDKEi3OjmXzgS/V0gtS4XpjVMMAlCwtKgNd m03EEy9b4gM8ka5Duo20eJnoxa4XDoCIdG8gKUZaRXI1VjbKZjE1a7VL2SocdLEs1YolYLCpEzK3 ClhBUi+EnSWyoIK2QXWBrNqjNfCg3eh09RKpCr49qRNZZ9LQXPkhF+Aj3Yq3GkN2ljqpG6pg6LLe v7q7O20/f5fAC4m1p4fhuqRYvf1QA5hfgaG8GVE8qAg4pg/3tm1VINstsDOgzfS2SJCEDcACHsFR 1HT6kkmsMWR2O8ykjCsS6IkTx9PTTz+VHnrowTQ6OmagxL57jv67fPmKgRVSK8AFsUwLcGVrM9uh 0Y9jR1zUM/6R1kMSgLDPt4Eg2kItbpQIm3xGHIRB/HmAhaOMQhfrTTgYd84bAVbhi+N5BXSzfOln 5SoLvzOnJGJbeYm0R7ojzXD+ebgpyCnqOHhbpOKkTMvlus1g7iRVetEWtKGBmOS1sYFEQ4qCwT5f WGGfp/BbLoxtEMF62ohf5qqOFUQcsFJs61X5VDZgiwTJ0L5V4iprWFdLy3peSi08U7Jcykwmlba3 rsvfvPytCDyZ6JK0Km7Xc1YUrMkvB5YwIsWP+RfzvF2GThm6O1tTT1e76W8H+nrT8OBAGh0eUkbW 0vwC5z74V2PJUx4Q4x7VCsN+yj7Wr6ImmJiYk5vW9NDDJ9OBAw6ynFvAxNbHP/5xczspqRXplVZH WXDADPdIucQB2CIh8yzUICFJehlXmPq0MlU80RaquVGKdlIdVzW7OzzoNbim+lS92045sZ29gUSL 9Kk0uMqGtIhxr3bhw0heIGxv9i3OnmbaoeLQb71FgaousXPVA8/qJ8LjBcqVNFO+1BPlC1GmcW5t 1DNkZdpk3qtUXc95jrYB58nqTXnKu/O6dC5PWIvJO6MSmwCN8LJwIJXOhnIiXKt/XXdKdfeG6gy+ W4mC83WpACeFSeOWvRg9DNIpUibD+14mtARQFDMSLtIofqkd3GPHEJsKQaeD3ZKkwumpGQEy577y 3Hcr4Y4KQ8IFcG1JmBhAQ7pFhaAAnbPq94bljQc7NQ8b1tNhOUeVcJFCX375lfSNb3zL+Lnnnk+n Tr1tjWx6ekrPXjKJlnMJOFOVQ70BYACdcOnoNEJXP7hOHYkSIr0BAu9E/Xv+64mXGsozFNdaRJfS f+XvTnSiaiLNlGEwZRrlGtdgyp7rO1G+Be0O1Q2y717yxhtdCdBguA7AxaYC+plNaAGwAr0eAQ/S JvpU1AQs20IZ3icz0l1saWWozpF4LOUiTMCW9aqcD4C9AazAa2lxSfd+ODQgj4qBOA3EFK+pEpB8 TPIilQ4uDrAOst4Z/WsUACSnay0tLRjgckj1n//5n6c/+sM/SV/72l+k119/zfTISKucM8snWFAN vPnmm/ZJlmvXrxmgUhbkh3SgQgkwCCCAAOtmANGdJdJXzRVa1y1cIVUeyvasbWyknH2mw6/tbnPy l5a/sKIsA0y551lw/nlBdyfdBSBrMGlcDwEYNpQQcCEVLksiLAm41tXYmehCunUJk+VZ7QJccaZP xa91YbkD7Lj292nYJ/dIquM3/bMvhw7sS/29+MGvpGL5ZR0tWBX+hdy6opZo8eVfAvR2TpZCx6uO zdZcA1hJr4x47btWmVqDg6oXFubTN7/5jfTP//k/S9/5zrckoZ6zQ7gvX76Yzp49k77xza+n02fe Tv39fenEifvTffcdTd09nfblgO8//7wBMHmgLBi+shEB9QJbbgeHhmw4C+FmOwBgZdVsrlHnZVzM kU9gBljW4PAkrrQm92P1xa9W/LdhypWRgm95dvVAfiIvyj7sC7o76a4A2QrfSm5b6VAM6QE29DWc KWAz6pIQ0cehT0XKZH2rrWvlXu7ts9QyA8i4JQyWXuEHQLbPwigcokCdAEAD4LhFLcGaWZZ8RWFb mujA6tTEYeoJzkxlba0s6IDW6RU+TNyWHksHvgHb1XTjxvX06qsvpwsXL9iZsteuXUkrihf3V65c llQ9J8AcsHgsPZmfS5cumpohhqmAKB0eoGUFAhwgi7S116QsSiB4M6o8q9R9lOcGIC0/u9Wdmxun ANAYKVCWeZDFvtoN5oLuTnrX1izDP3grso6ofhIdySUTgDaTFAEZAaFLlAJTASZsS6t0j1vcOaiW 7JzVlWW2oRKuS5oQa0uxHxjoM//oZTntiq8VkAZWGSAVA+4kBaHKOngGsp08txUIvizM1Qk4ytIt bwA/z4LbO3Rv4M2HEGfTzfEb6frNa6m3tzsdOnQwsTuNZyMjQ+nGzesC4vMGupw/C7s6wg8zRuWA 6oPOjtQF2JIWgIDnuGs2EVcjTFlStlFM5eKivGDuKWxjKLOvxbSLjN099gGyMlfFXQ/nAZYyDWkW O54FwIYki7mgu5PuudcnHYAGbpw1cho/a1nRwQJ2SIx0Pob0EuN0ERDrnuVY7PRCCkb65MpXYlmR gD4XcP7RD3+Yfvd3/uf0J//pj9Pzzz2Xrl29YmCL5Iu0yyEyJuEqHNiiUecmPehROUMAcOReSS2D IT/uXXWgitNzpFpOjOIbXvv3708PPnDS/AKmgG2XwlLC0+Ag3+zqsA8v8m0wVinEl2gJB70gqwvQ 27K0i7NkkXJ5tl0pqxp0bsc7oVsBU3bB9tzZSZZldxmbdJvnsN/I9RL1lde1VnPoZvOMfUF3J917 IGvsXQ5pyCQOARBAa6sHBLo2JFdHsXWzYobZdDImxRyAfRkO/jmcJb5KcPHChfS9v/pO+sIX/iT9 +Ze+lF588fvp+rWrNjQ3aRDQFhOWD/0pfg3XJUVi52tqfR0tkqtjD/DK5JfSIb8uPcu9EAQzaQPg e2xbb5/Z8VUEPoiIRDw7O526mcTr9U9708EBNTtnQfmJ4SvhsLYWgEXSzYPsTkGw+eTA6byRSPmt qc+7B0ADXGtzo0Rd50G1/KKssocp5wDjgu5OuodAVh1KwGSNG8lB0iQAiurAVhYI9HwrndzhRs/D HVfsbOmXAK1VbukwSLMjo0MGaOPjN9Pv/8f/n83yI80+//3nbJafpVNMVOGHz560o3fVNfSrAOiy QLEkN51thNmaOpGYDexVPXxjSOlE2iGcUolTtVz6YZiP1Mp6V+Jn5cDUNN9Oa03Dw0M2aXX69Clz Ozw8nI4dO2qACoiyLpey4OXCJ2v6+voFKL7dmfDYVUX88G6ALHHUz7gHHG8FUEp0A0jyUhOzg885 A07Wwma8wX3GG55bfLXSsTlvBrRQmONZAbJ3N91zkiySnjVqMWYau/qEdw51UDt8mwYPZ50iFt1H B0KiRA8LiPGxtps3bghQX0/f/c530oUL5w3UYidVdJ5yHMGyi8XS3vkq6bBlXky+2QQc8fpzT6+D LteW1nVTDwwNM/TvFniyTXbcPvM9MXHT3IyMDJt/JNprkqpZX0s8AHSsHEBfyLZhruQTOwN4EWUV 4LBXibJ0rgBvcIW8DKGNbmrlLdzGs1puNifqkJdZ9QvK69Z1sfEc2uvlW9DO6J4DWdvxAbABpgGi GcvC7Mr2LQLX6BBibHmGf9sQIJDikOw33nwz/fAHP7DPbwNcPrkhadWG4izdqnS0IMKwPfMCMR7T 4QgfQKTvIVnbKV6SnF3q5Rk+LRW6YSNBh60e4OOIQ8ODtvwLEJ0WoPJhRPwfPnxIca2mCd3flLSL RN0vQI088CJAao7Jmej8bI4gr9ud+CLPjfBOiHfQBh2rF0+FVV4Vzj9z9+Uy3eDOn218Xh+RnyhH OJ9P7vMgCzcSdkHvProLQTbrLLpYB5EhOhUUetgNDJCJ4yR8Y9as2rrVNgNmTmXipCf7HIy4p5ev uLbb513+6I/+OH3vuefTr/7ar6Unn3qPncbfJcDq6e7NwFldVvGzrVMpMfMKJ2ut6omA3Jb2dHSW QTetrya26LJ0rFNxsA7Xd6lV0gv47t+/Lz388EPyjz62P73v/e9PH3z2WV0/kB59/HE7z5fPrFy5 ds3OkP1rn/1c+vjHP5GeUhr3jY1ZOqampi0PqAhiWRdEPFBdkmyugAOgKpQv/y3M+i84UnnITnyL Oe7LZm7wnGPd82l1uBw4nD13Y86ckZ0pDOfNep7ZWFzOutvUHPeEWHlZ84KjDGHM9oLPnjHSiGeY nTx9TnkztJU57jczB9WyK6iZtGOQrTSYSsXR2PJUfV/tJxrrdqjsd4N/77ROtzYoQBNCivCJHyQK DwN/EaYxkoaYEFnmxOlN2HHS1cTEZPre955LU9OzkiYPpPe//4N2rivu7Og9McDK9lpAFULy5btU ACzJIFz72oFJNKzLbUksS1+TBFmSpMlGCdJkZ9LKDWtwe3t67MAXzoT96Ec/amfEvkf8sY/9eOKL teqz6b7jJ8Qn08jYPtMydnb32PGTjz7+RDopf6aDFcDHd8NIF/eAK9dSqTI7nq/bW4lnzvaTW3Nf k13dkWdFIOsMZDIOCTKkyDJwh53Y/GPXomswP6GjcfbDv3NGVs1Z3WY/QNw5b1I5mFkeLEqF1hCH Kgiu2FXbW5Ko4E0p0h75qGYorrejet29M7Sh39XBKkDLUfleVClrPcm7zZ69E1Q3yEZCqxNNg3Em A+oEPBcY4MQKgF/mB877icLA3odNjVE+3GrOE1URcSEtAiARL6BC3OYPx+QDlILVESAf8rfZV1Id jJRe+Ttz9mz6/f/4B+nEiZPp8z/9M+mgABYJN8AV6ZejCvHHWbuUB2a+UmDFJTAL6ZZfu+Lolt8u 2S/Pz6f5mWlj1vL6gd/rtntscGAg7d+3TxLp0+lzn/vp9LM/+3Ppp3/mZ9NPfeozaWm5lF597fW0 /9DR9MgTT6UHH30iDYzsS129/WlgeCQdOnI0HRZ3SPoF3NvbWD2AhMxStm5JxagM2k2qRfUBRZk6 Y+N1nZVsVrYBHBVGIg+2dcmAKcykIxOKYibxbHLRmGeZG/MP4HJVXFl4EY7r1MVlkFUaNmV5zZgX SIxG/JM+Oc6+DtzaohekXnVu9klOz1MW5wYOe88zHNJr2FNmG/Xq/ox707/HS173u8N7jza2sfo4 +vQGO3WswBezU7nm3epfFuPu0Y4l2b1HNFYVKgUrtp5l9/bQKF8pmY0z98FWNHCLffW1JGDu7NKQ XpV0/eZE+vZ3/yo9//0X0/jkZDpy7D5JjcfTtRs30rLc9fYPpKmZ2TQjMGWY3tXTbWnBH9+V6u3v tbBcRSFAlR++mspZBIANKg10oiGxxnpWdKisDGAt6/j4hLWXsdEx69AM+8cnJ0xN8JGP/UQal5R9 /TpfpxVICCgAX+xmZ+fsXIU4kYoy4AXJWbVxCph9XVeNNCT9SjlVU3TaaLiVe5v9pyjtkcywzHbN 7N2c2SszZpZr4zDn/dsPi8ytPQREK8x92Ll5KyrHVuZQF5Tv7ed3Tvlwa5mrGWrEXM1QI+atuKB3 gu5CkIUqXWKj2elW0NjYjfy2YscbENBBCua0KgDtuedfSOcvXExHJBXyxYH9+w8IBJdNFWGbADJ/ SIs2ESbAWskkaL52IBiwH/HYW1ZhG8tM1AZwSJeZXz2wtbiAIF/EXRYoItv29PQKCDscaKenBd7d aXBoME1OTaab4+NpZnY23bxx08xI0HxJgTwgoRG+jSCUDF4igDjXGGVQTluDLJTvvM3qyB5uJRXV cW7G9VDU81a8FeXjqcdcTe+0/4KaTXcpyG5ODMtMPQDX6kAM2wAeOAOXDkmj+JmamEpLkvaWFhfS a6+8LABsT7/5G7+RHn34ITsWcVjg1gUoCaQO7N+XRkeGbWjLkJdNBgf2jdoXb/nMy/zsvJ3Oxfm2 bMXlO2F8t4uhuk20rfpJTraKQRzLrVjX2i9JmXWwmAHF0bFRWwfLdt4f/vDF9I1vfsM2FbBs69y5 s5K4v5/eeP11y0Mc+u2bL3w/vduzXtc3KxA/7gBX19HeDmg2p7zfrcxxX8s+/xzKmwsqaK/TPQey 6qL0UmPBiL3jhSm5dz0dOLhCABG7pjjh6nvf/a6dCcD3s04cvz9b+tSaDgpYCYl1qkibnGcA0DHE X1pYtNUBgFpXp+8us8/QAPpKi0mWigMzhCQJgC4IOONAbQAYnSkrF3hBMLy3z8foORsaFhUHu77Q 1yL9cjg522g/8P73pwcffDD96Ec/SleuXCmDLOnm6pN/bcpj5eSoAsgKKujO0D0EsgKNTNeGMtwm nQBa2RnIGtD6c2NAJgMaQEkiqd2+/tpr6dvf/nY6efJEeuqpJ+0cAAVlIIt0yRm1s7MzdpgM4Mjp VwvzDoacfgUwckYB22B9G29bWl9FctXwv8VVBRAgh/6XLbJIsgzxWXcLCJJWgBvAfPvtt9P58+fN PH7zpn388ODBgwbKhIlO98Mf/pDSe1JS7g/TZaWBZwApIMsVdUZssc2vl4UA+0aJtAfn7zczb8bV dLvnBRW0F+mek2QrHXTdAAQAZXjsYCJ7nlUx0iXbVr/21a+k5773V+nm9evpIUmGx+8/Julx3tax MuQH+DiT9dFHHpL9nK0IePzRR9I+2Z166630f/on/yR96YtftCMTTY2QpWGO07EEzMvLq7YigQkp pFUHwS6TYH1GvMXiOHfuXPqrv/qr9IUvfCH99m//tl2/9tWvpa9//etm//zzz6Xvfvc7Bvyf/OTH 0+lTp2T3PdOEsGqAMFALQMRPuIAqQIskzOExIc1SPtsB2qAo7604KG+GNnMH1bIrqKC9SHc9yFbg gQ6ZsTon9qb7FKjZJgCE1bIbiqXinr7MdtWvf/0v0xtvvJ7GJ26YyuDPv/Rn6Yt/+p/TH/zBf0y/ 93u/m37vd3/Hzi1gcomh9/i43BkY/qf0H//j76cvfelLpiMlPEAOlQJ6VCRY+/R3BviAB6AHuPo3 vRxgwTrUBzcksZ46fTq9+uqr6aWXXkov/eil9LKub7zySjp/9my6culyunDmtM3YPyAJdmZm2qRc TuNCt8t5CjHJRToCRFGJsJLBviUmqbYAsYIK2jm9a0GWFTq2SmcL4jEaggDPWNblKgLOIBDYZUDL RA9YU3abuTGSH4b73/rmN9PFixfS1NRk+hf/4p+nf/yP/3H6l//Dv0j/zT/6R+l/+1//1+m//W// j+l3fud/Tm++8aadJYD+9p/9s3+W/tF/84/Sv/q//at06eIlxbNqB8CwTIqvG8zNzdinZzhkhm8B mlStKEPC5IN/tiGCfMiOySkmzviyAWCJGVXBRUm3VwSws5NTtolhbmKSJQOmLgDE2WJ74MABUxXg F1WGrVQwtQKbDrwwkWBRZ9hBOIp3J0CL37z/rcxxH+bbcUEFvVuo5ff/0+9674L42meZKg0ZsKk0 cLnRPZ0TaShObfLlQYuyW0mt7R3psz/90+n+kw8aKLBwH78x9OQKaCEtoT+ks5cECI11atwJCDOp E3Dkf5CbnVt18VD5+oEP//nCLAvDMQOIzO6bLpLnuARxoZa1NH7jRrpy+bKdcuXLrNbSDQEVqw7G 9u1P05OTaXllObGY/08l2X71K1/T0LvNdmJ9+tOfSt2SDttUJtAH3ve+9MSTTxiomapCoNva1qGi b08lpWUl27zAMrFFlS+rDCgbA0FlYmZ2zr7Z9b3vfc90rK+/9npaFNCSj/7BodQmwCbtM1NT6W/9 6q+kv/v3/l76H//H/8m+A8bGg1nV0+jYvvQLP/+LdgYt5U2+lSlJ1fPp/vvvT2Ojo8rPkpUZEjV1 FtJu7LhywqwhQEZlNwoTf1zDDrqdOeqea5irCbd5v82keMdau+Xeb29Lu5nGRmmvpms7ZBtXdEUI caFoPa2ortR49Mf283Z7jhAFXtF37bQ9WP3cVHa2+mfVPpyK6u/tN1+340v5XBRb29VLJYj5xpHt Uh5V36VE5oHYxgoBIAK4XF0AUxnYA8XZVQyGMOmEnvLjP/ET6XOf+2z62Z/92fSLv/AL6ef/xt9I P/35z6Vf/MVfSH/rl385/fzP/4301JNPpr7ebgM9lnF95MMflv3Pp//iv/j19GsCvccef8zAC/0o 0iJfqvWXix8Kg1Q5v7AkXhS4ctwgYNVqaWJrLuADKKL7RX8KSJNIQK1Tw3xKobRaSp1yQ7qvX7uW 6YDZJ1/Si3DBJGgIP/FiI5xlNUQAfVXmUCNsBnYFFVRQfXQXgOztqCLTQqEGWBOvyhJ2QBXownLD e2sNf7LH7T5JfKxD5btZ05IQkcz7BbqAHV86QG/K23SSxf/T0ybhA06AWBDqAVYcILWjsrAhuhjC Xbjl67boXRkBkHbAkl1jhIdf/GFGbwpA4nZY6euz9F0xnrg5bu5QC7zyyisG+KMjI5ZeB9R1O9MW 1QBM3AAqmx0AWcB9VYwEt1PKg3TenCfs41m1+zwH5c0FFbTXqW6QpRPS6ei8IeUEYfY926FHZJc9 9kzkYO8ckhHP87yTToNPYLSaFbs9z5PwUuDpYAowsjuK06+QEOfmF2wojhTJkD32vBsAA0oa7o+M jNrZBGSdQ62xb9WwgrMKOPbw8pWrFk6HhuzYAZhTAlbbYcXOr84uc4cqAKnRIEz5L0lyRHK9OT5l w/mSkB/1Qov8AHjkkEkw1BGkA2AcGxuzw7ZZEQDQTk9PpcW52dQpaZizYVntwEvhhe9/34b4owJh 1uXCgC5ra+PkLeqF8KkL7mHWz8a9P3epN19n1Zx/7m2iMYby99Fu8u0neLsUaYXy4VUzJJe35Cv8 1wojn86CGqN8OdbNmd+6SVWWrz+vQSdCqxmHeKfUkCRb3eCDqhNEJ4bCLtyXn9dotDsnws5zbVIq DGjbDGS7DGw5xGV+ccnOGljgEBiQFVKymIwCUFsEQvsOHEh9kmCBcfwgBbe0ddh22fGJqfT26TNp QpKuENYAlPAuXLqcJian7HyCrp4elcW6TTqhoiAc0xcJSOcXFiwMjknEr+lwWzgli624SLsOsoAq AMinu1EZoMYACNHBlpYEjp0dqb+vVyGsp2sC2ddefdm+XXbo4EEDWNbR9ovRUcXB4pR/rJPFnk0M fGsMYOWe57VApprzbqCo81pc/bya8s/y3Ay6Xfi18p6nvP8CZLdP+XKsh7dDVn+ZeSsi9G1GcQu9 i9UFVgxurJfWJWEJNQG6eFlQBAz142hCY92rNvTIgQNQg23ST+6RSnt6+w30mJg6d+5CeuGFF9M3 v/Xt9NLLr6bLl66k6Zm5dPbcufSXf8Ha1e+lt98+rfhSGhgcssky/JOOGbnjcBhAWwFbWmgISNFl tsR7A/EO7zu0WDlw5MgRU2XYLjA9Q6q1DyLeuJGmJiZMH/v444+lp9/DxomedPLEifTkU0+lgwcP 2YoGgBXJmPMWYukWrZC4yDN6X7PLyBopZVODdtoB9irdjXkqaPeo7Vf+9i//08wsyneeW83e0DAL BGQGpEqS0GIpEENb7JG6Tj70UBpS5weE8h0zzEhQAAadOFQQeXf1kafldpR3QQ7IRquG0x6XQBeA E8VhLjCkrmW7sVjDyh3rX30lBOcNdAiQXY/KCouQ+EY1jOe81vc980x64smn7BjEI0ePmtQJKNqw XMyuM86Upfw4JaukJCyuSArK0uTpJAVQ9vbVs3g5UF4XL15Mp069bWYm0fr72UgwaOthDx04mB54 4IR9wbZNntET75ckfkD2++D9Byx80u3gKulb4UDUC8u4HNArkikUJm8LZsqZSWLFbSOEv+36bYRu F0c8t6ux3TZEu5WXgpy8rL28UQVSbwhEtF0IKxeo6Muyj/phVlsP6W20f+YkJsZvGh64O3lBbZj1 wu1S3Uu4IE8oifPOTgcFYNhBhH5vYSH7fn9nV/qpz37WDo5eWgZ8PMN0xui0sYSLtZsAAOBV3aFv T7htTBgn3aSDT7dQkBxrZ0CXzdAzOeRDZTlGnyz06+kEgJbT5PikucXd2NioJL1OD7QGUbFWVJJW Wd4WIBzD8igP0rOsMptfUgXPLfhEnPlfN/DkuVIpvwpObCdwLS1buX/1q19Jf/RHf2jhsQRtcKDf 4ubF9ejDj6TjJ+434P2//8t/mQaHhtM/+T//XyRhz6ep2fnU2zdg6gLq7fDhw6ZS4KwF8oda4cCB fbYxgfSSbtjAlDaQpZvyodzMPqOov3w95p9vZo44mk0RB3FH/NXpKF+N7da6mXVgzJnfav+1wtlr lE/jXqJ8edZNmfu6l3CprfrSLEaEcr/KB1J9CVdXV0daVH+IJVz0gTZbjC8M8B5pcW2H7gJJNn+t nwLQvRJUjEo3ZpjJOvSkvCA4vrCjo1UvjnYDnG6BEUNz1gIzQbW4rPyviAXGbGygjtG/jguQ8c/E Gt/VQupdQ11B2Sle3py4Z03s9RvjAr5Z1YZPdumfUuFlTMNQqZTfvrLK7NftBfXMM++1YT335AZg 7O/vVR20Wr2wZAsQffjRR+3lh6uuboEnZvmhHJhA4+xaNkXwAuHlER9WDKk+CD/6t+Fq5ipqrB7d faN+tkO3iyOe29U4K2+zzfJfRfm0580F7Q55eXuZ70VJtjExcA9SFG81b05eAVwpdi96itkPZAlw 5RMxC4tigSCTYgCpH8Dda5sLeHsaqIorV18SxtB/WS8N9Kxrqsy2Dj4FLrDVlftlxUGYfH+LiS7i WF7xVQQAbOhly2BrafR0omYACJFejx07lp599lmfyNJowFdB+DNO5bp+/Vo6f+5cOiSQve/+++0L u/Y2lxTPiWCAM6BMeKhKTDcrOxhwxR6GymAKb0G1QKiggu5leleDrAGq+rSdql/N7uQWCvDCRayZ NdfYySycklTtYMuqAnhyai7dmJgR6HIvsJHz1jYN/TvbBLidAqouu3bqni8dIMnv2z+WhkeGZFb4 xCng7BC4KQEKZzldvT6erl67YV9Q6JE0Pzwy6oCm557GuJJWXgYer9lbHG2mMrhw4UJ67tvfTj94 7rk0xzpcgS1rcgHD6cmpdOb0aeMpmTklDGkVIASsAVP0sdxzJCKjCQgddKgzQmWB+RY21xvJ0nyX Ua28Q+Q1n9+4vxvLoKDt07tekm2UgIboKAEedApAxSU6lyT9ngNaOiWJonttTXOLi2liejbdHJ9J NwW6E9NzAsnFNDO/lOaXUBkwXFEcKtWV0nqamVtM125OpGvXJ9I4IM0HFCXlohJgMwQMwLNcC/WD +dW9d1SXZsMsX1m6LRsGuKYOENA++vhj6cc+9Gx66KEHTQeLjpuDZ1AZsMQLf/NzSquAFh0sQIxf 8k/4plefnZVUXTnPAHZ1g3/BNsqsmqFKOit8t1DkMZ/farpb817QnaF7DmSDotPA0TkAVgNZmW2o rGE3IMtxg5wvwLB+ZnYhTU7Pp2ldZ+Y05J9f1rAflUIpLS6tmeId9cHS8po9mxQQIwlPzcyn2QWB myRkprLYxAB4t7Z3CjD5HI2rLpyqOi2MtF1FnFXLRNgDDz+Unnj6qTS2b9TyA2gy3AdgWd5FXgDL 8Ylxm6TkOWfcAqK4B5R5DrCa5Cq7ODMhwDhfXnAtsrQWVFBBG+ieA9lQiAMISI0hUd7CFE24Fctg Eiigy8QRH0tka23/QJ/t8MIPB7rMIdXOr8h9m9z025bcoZER2102P7+YpmdmbVYfybVHQ3WG64AY O8EMzPgZuJLGLH5LuUveecYPoPn662+k7373u+kv/uIv0gsvvGArNz7wgQ/YlxvM7SpHGq7I7Cd/ 8Wka1tKSDp4TR7fSxwQYy8wGlG4OzUGdgJ6WssrHCxvQZlgbLwOYsOC7iW73cimooK3oHgRZdk8B YDLrHlCzrb+wHYxSShywgl4TM5IdW2BtG6w6GTBoE2S6t9UHYqQ+/JcEPpxCxoTWLFtWJfm6OsDX xtJFTUJk+G2JcQAHVK0TYxfAZcwvRzwjDYCc2J7KLxLqlStXdZ201RBIn+hqz5w9Y19NePW119Kp U6cE8DPp+o3r6byenT1/Nl25eiVNTU8pb8tKX2vq7etJXT3sgmNDAi+hrHwyYC2Daw3KA21BBRVU obsYZB0inCvE8g3WyIEF9rkXgSPfwAdgkfhsCF5CL7lUPjDFhtdizDCfhAGwbGdVdiShAZDCZ4st EuK4pMkJPbc1sqVVgamvkWUTBKAKeAPmAHNIgAAobJN5/GRfBi7sAOKMbZlJW5stJws9arck7GFJ zbj/0pe/nL78la+kl199JX3r299O33/hxXTjxg0D2DdPvZlef+v1dPbC2XRj4kaaX5hLay1rqb2r w1ZCoFMmbStWFkjAlFFwJQ38gvJptfTepRR5r0X3Qv4bIQ3ujKvNULU5SjTvbjPzu43qAtloODZ0 rdGQ8naACe6iMQIE2GOms0J5u5hUCf+NkPkXQAZL1ir/HACc49tZMECBhOrrT9cFuqydI00w61cF hu2tqUNm7P3Aa3aCMSnmAE36WQZlS6EATYUFOBMu7nHLcBtQBcB5BuMOKbpDQGaLoSP/tiBa6UCy 1VWWnraMeRFwJTy+diuPNoEFaLLrC0BfFPB3EafSRDkC9pzLMMghMhr2c1DNj155Ob3+9pvp7TOn 0kuvv5KuT95InX1dqaWjJc0tzafL169KChfg6re8qvwo7S1sF6OVZOWnJFbY7FRvSjKbLtaR6MmP ruQtOE9Rz7V4NyifplppCIa8DdV2l6d8XreS9u8lClBsJqsijPPlH/hTxiDaJfZWb1lD3mUi1tuS 5yVrYJldLSq7wYMy5nYOzFEIbpe5EQXwxn0jpBA3/fG0wpCbTRoTqOmf7pEiHYQBW2OVCODK1Z7J DWZ/wXg6zY0cAbYBluTDznYV8QzwteVb9oxDt0sWP2GEJO3p8ZcMJGsvX6WNeAFau6eM5Ka8IUEN B+mVLyOgDkBaJgRUD3ZSV2dn4rths7NzJo2z1RYJ+vTp0+nSlUvpxtR4Gp+eSEulJZNeVyXFLiwz oTeZZuZn08LSQlpGgiUdkSguNbhM5EEcjboeinawnbq/k1RPOvJuNnNHvoMLqlCUBtfNGKo2B9V6 bpTVQ77MN9RRVX1sVm/NJsHFvUBRPbU51tZWm29lqJa5mqGKOV/Rbg5pxzmeG6hyNWuA1cE1nucZ YoIL4ETH29nRZaqMbptM60s3BMBnz5xJF86dSwcPHUyHDh2y82Vn5+clnbalgeGB1MvOMEnty6Xl tChgRU0yNTNpOl6+jLBKOkmKEhRHP1aTpZVrZg4nZs6eFXTvUFnKzMjbj1+h/PNNzXFfZYby7t4t dI+A7N6jW0FT4Ko3re5ueRbs0nJlOMr3vfgUTU93j21PvnnzZrp69aok0mlbJTA4PJRaJdWybRjd L7pgdK280PeP7TM3SOgQIRI2aojJKV95wNIudL1M+OUlhGAgtTqNwQUVVJBTAbJ7kPJAlQcuW8Oa G45zVgQTciy14pwBQJHlWYAvoDswNGRfVmCpF886ujrNL/C4f9++NDQ4ZGbUHnZYjn5LbPcV0AKy bHTAHysZCiqooO1RAbJNooq0V6E8YMIhmYZ0Gu5RJ8SZt7XcQkignAT24IMPmrSJjvbEiRN+olZv r6kSWENLmGw0KJVKqV/Aa7pl+d+/b78d4I1fjjXEDNDCEl1ts4JJs/ILyLZqjFbP8N/Sy0+RvNuG dQUV1AwqQHYPUgBrnioA62CM9MmB3T/2Yz9mX/xlY8To6JgdDgOoApCEAeDaml5JpPjraOtIvT29 ad/YmJ1jgLTa2dFhH3Qk/PY2PlHTYaCM5KxADJRvR6Q2uKCCCqpQAbLvAAWIVnOtZ3k7QJBrgCyn cH3kIx9Jjz76qAEtxxMCqFNTU64eEHjG2QWLS4umm0W1wM4uPvvNmZl86wvpFWAFVPHDVxJCRcBG ilghkuc8ldOHBGtmLP1ZQQXd61SA7C5SgNFmDDJtvHe1QxB23DPkBwyRWrk+/fTT6T3veY/pZVEb ALA28SUGVPnMzJik3MOHDqVjR4+mwwcOmjQruEwrS8tplV1rAmcOK0aZgGRLuKgRBvr6bW0uqTCA 9aSUyVQCmWWkuaCCCqpQAbLvMOUB1UhG9LFmqEF5kIUY1u/bt8/0sffff386fvx4uu++Y3YwDCBM 2Pv377dn90nyPXbkiE16dbS1W+UDqnz+G+YevGyV5IqUizoBoEVqvh0V8FpQQbWpANl3kAJgK7zR DjLpcQOz0aHdGIBlcgsVwYhAlQO8P/e5z6VPferT9vly7FkpgFrhySeeMCA+yvfGhkfSmvwCsHwR gV1aawLZrs4ui5NzG0JKhm2yrCodebJXQj7dlnZPf0EF3etUgOwu0wYwKlPFrvp5NbgFA4LoW9HF ohZAVYDEiQT74IMPpJ/8yZ9Mn/jEJ0yNAFAyEYZOFzMnay0vLgliW9KgwuCQbr6UwOlb7CpbXXEA hvNpKaigghqnhkCWzg3VAgGoujPW2zd3qxNHuvO8W1Qrbriaqssz3ISdbO0/9z09vWlsbMzAFuCE +JwM0upHP/pRA1mOPGSii3CQSE3fKoBGWgVQ0c22yz5UBCzTWpdk25bFZ1/yJQ3Bm1Ck29KpP1xu lsd3G0U+8lzQ3U20/qwL7JjqAtlYAG+dSB0Ssy+M95OgfDiJva/vxI37qaztrG6gXPPP4rodyndw OD+8hWqlITieVT/PUz7sasr7yYcFhfu8m2p293HPWQHoW31GHzvKmfwEY4eawNPrnwaHkFCZ4EKS ZSnXwYMH0smTJ9MzzzxjQPvkk0+mI4cO21pZ9LFMiAGqdmSi4uKMg8nxCZsAK6sJ1NQA40r6Knk0 UvbIo5U35zG06QqTdkvfRj+Yg8JfnqOMd4urKdKbT3Oku5o3e17QXibVkf0yswx2fCl1mLVxHlr7 sPbo7XKndMclWUyyye7tclvarcYZ6c7zbtFm8UX5BecBJwhz5WVWcQtFmDxHmg0GRFEjoE5AF/vQ Qw+lhx9+OJ08fiIdzSa/ANz21rbUogYGuPKpcYVsulkO8SYMwkLiVUTOm9CGdOFcdrtdxs2iyEee C7q7id6VdbEd045hutLo4EpHs852j1O+M+bLJTgA1cEz+NZnwQBpnnFHHOY+Z6c/uyKNsr2W1QWs OmA97aOPPJoefOABk2qHB4dSV3uHNSje5FzR9QKuTIixkcF0vYp7u0Q6NqNK2ymooLuXGu49dJnN Oo53cADCO3pBFaCNsqmU0a3AWctN/jkcs/5cw0/YIXVixo4vMKBKgHEHWCLZor/t7+u39a+D/QNp SHZjIyPpgID4sKTe/WNjaUhuCA/pls0KoZKoRayTDQ7K5yF/n6c8uAbY7gYXVNBu084VDjmiHwV4 FFSbAJsoo2DOn40yA4oClILdzUawhXkG8TxANgCYZ+iaAMjQG0Z4vsOrPfVIYh2QpIselx1gqBBG hkdM+sUNut/bgWxBBRW0NTWEhtFJgzdKCZXndHqu9zJFueQpyifKKBjARPqvEG5qg23eD3YAKFfu NwKtPwcg2QXGaV2czgVo8klw1saydItjEgcHBg1oAVgkXdQF+A1/2wFZ/AdvRhvbTyFlFnR3Up0g m+sEuc4Dh733JdllILBV57pXKV9u1UzZ5QGnFlfThucCW4iyR5KNyS/YVAvUiZ6HFMu62JjQKq2U 7NPiiwuLBsCsKFCqbLlXTxc6WQG2or/dKVx51UGtPMIb0vwOcUEF7SZta1xPZ9mMkMiYhAE0Ctqc 8sAT1Cgg4BdQhXCLVAtT9ki2AbYGsoCq7OOULa42oaUo2P3FygI7P5ZjEQW6CtDcANLmrqCCCtoW Ndx7agGsA4IDbKwtq+XuXqc8aAaIBhva1aCt/ACcIaniim20ec7rYqmTqBeTdiWdIqGanZgzZFEL ALBw3u92CH/Bm1E+L3BBBd2NdMdFFIagNgwtqCZVA0swlAemPG9GPDMJFaDUPeEAjkxYwQBtmGMC DF0sh8HwRVn8mPpAYZh0m0m82LPTy8JYXi6rIgoqqKDGqS6QDRCopq1BwqwKqqJ8mVXzxvKr8OZU eZZ3S1gAqkmmGcAGyIb+Fb0ra2NNhSCJ1g7uzqRiQBtgZRcYn6PBX1DoZrfS0ZKKfHry5iDSGJQv g2ZzQQXtNjUkyUZnqdVpylR+tsnze5jynby688PV5bsVQ0iq8/MLtgqAra9tbWyH7Updnd2ps5Pd Wl26Z7VBcJcdwq0A7Eu0K6WVtLi8ZLyE1CsgXlfQtrGhvS21C3jbbIuvx8ezIMz5+zyRy/Jz/GLO 7PJm5drzntlDZX9VZmgrc9xvZoZuMefduXGDGbK0ZlxQQduhukA2OhkSDZ0CSacWmcSj5ww5g/CL H55FOEhVEPcR5nYpwqyHcLsV75S2G9at2a9YbFU2PIpzBaAWVScHvbS0sHwLcBQnhv/UB3a6olpo VZ0oiSp5gS0sqZdzJvQzQrcud9Rza5ukWuWnDIjxw7wF255wWG65lp8p+GCj2xRVuMv7Cza/lHUD 7GnzCcJyGjMupxHml5kLupXyZfVOUcSd73Mb0pXZ55+9E1QXyJrOTwm1yZRVPxQmn/DISIkhqO5N Wsqe4ZcGzbMAXySvaj/boQgjOIjwgqFqdwYeGVc/C85TdXh5quUXbpQI2zu+hvUw5uwFtJFxi49Y G9tpEiwAiv3qKhNYAs2SrrDeZ8Ereqba8kNcWEcrbu3wa0ub0qx0uySnH1eygZ1+DsbOAFL+vhYj FQfz2RsH8gzM7Ef4EWcwcWdcbY77DWblhfXFXDNzuQ4ysz3DTebOJHilCfa0Va6WxiytG8BXce1F urVt3J63Q/n2XCtMOCjKfzco4o44YVRg0XfMLmsH5lbPZMh87x41pC4oqFlExe+k8mnU9TCxqMEZ V2Ktl6G8uV7azH8tczVDW5kNBDOux7xVWLW4oIJ2SgXI7gna3e68HZDNU/X9TigfVj3maopnXGsx VG3OU/5+M3NBBe2EmgayeRF+Kw6qvm8mlaWaOrmgggoqaLtUSLIFFVRQQU2kpoKsaQJvI53upgRb 0N1FtUYdt+OCCtptah7IOsK6MQPSrXg3qVbn24oLKqiggrZLhbqgoIIKKqiJ1LyJL37vsMRa0N1N tUYd9XBBBe0m7bokWwt4g3eDanW6erigvUm16morLqig3aZCXVBQQQUV1ERqCsj6nNfuSqgFFVRQ QXuRGgZZDbps2JXfW19NYce1VCqZOX9oDBTnBnBYTN59I7xdyr8A6uFmU6046+G7hWrVbT1c0DtH e6EdRtz59rAhXVVt5Z1Ka10gGwkNDoANhiJjZCcyxRWQxZ5zSsMOBnQB2gBZ85s9a4QbpUhno9wo 3S6tteLYDu9Vul1aa5XPdrig5lO+nGvVKxy0m/UScUecMAfCxOFPZpedUmdus0OCdpvuiLogMgiV C33381JQQQXdS5RhjpMwyEQ8tzZMsrsKmfNqy12gO66TBVtNFVCgbEEFFVRQfSBbUywPibVM2Ltb Ttbf+Kygggoq6M5TBZO48fu8uKonZTfvFNUtydYCzQDafCbQe9g3/guQLaighij6Ub18r5NKoWa5 5DmHtxQw/9y8i3TH1AWWIRGfBK9eSVBQQQUVdK9SwyAbYBpLsCDs+NYUbwnsY+VAQQUVVB+F5NUI F3Qb2iPltSMk3KgSCEnWvz1VUEEFFVRQnSCbl1hDpYFdcOVtoQB1X0x8FVRQQc0mg6My9tRg3PDL 2b0TVLckmwfTuA8gDXtusWtrLUC2oIIapehHjfA9TRvyr/IwWM0Rz/dAEd0xxWnkF3Bttc/w+v3d SfnM1WOupmp3W7ltNm2W5q3StB0/Bd2rdCdb1Vb+t0sboTqoBmhvk+4IyPoblTerCkHo6lJsM4pj L1A+b2GuZqgRc96umVQdR3X8wVAj5mouaLu0ruKDq83QLeYa7uoxQ1uZ434zM7SZuZp41AIu+K2b M+za1Bz3VWYo7w7bdUUeTEJMeDUGIiMEp81A0716wGG2n93X9tMINQSyrBiIVQVkIs4ucOnVVxSQ pNXMHjcOuJ7p/FkH1asQHKgbIyvIXWPiC477ajfBpC4quBFujGrHXS9vnf7KtRbn3dTiVK7rPNd2 K8d3IdXK51YMsca8mlPuWs3r9EMZG+Pwdyurs5avwfhZU/rqZfKyurqWlpdLqWS8mlZLqn/x+qqe c5ZAnrET83xN1462jtTZ0ZU62zvt+YrCWF5atuctWSZKK6tpcWFJ15KKoTV1d/Wm3p7+1KVrWm+V n7W0tLiSSsSpom1tCfWl8oMFJt27leJfx51zS6swK2P7yU6Bmp/tUkMgawlT5XIlsdFxuHcAJtXe wSIzQdwHQ+7eGap2Xy/lw20eE09j7OQVeytDcd0Z1U7vVnxrWpvDteKucEE1iF7fCGdUb2maO7w1 wiLVmP3Uq8vXWmw/1S39f7VUsqssPCjahEDTwLS0mtYBTdl3SNDq7uwQUMKdqae7u8KdXfasq7PT uaMztSPMySdhKTqZ9ROIBmODVLu2ptCzDLN23xncwk62MnsRkmalPgPTFiUUTgJZf5Z52AHdEXXB 3U/WTDIOyt9vZoa2Mufvd5vy8W9mhrYyx33eHETTqrYrqBZlAlqZ6NZljAhz9jzvlivPzCwOP5uZ oWr/jYQFmTncVZnDvxBQf2u287Oro93As6Nd0qTsSytLkjSXBMIrqau9PQ0O9KUD+0fS4YNj6dCB 0TQ82J8G+3vL9kcPH0jHjh5I+8dGZN8vibUr9QqA+3t6TeIFxxfnF9Pc7HxakHTbKkm2S+Dc09Oj ODvLQhxpac+terL8RHpF9oJoUbrF9kbI7h1sd0YFyBZUUEF3lNraGMJ3pDaB2Praaiota7i/umr3 Pd1dAtD+NDI8ZEAKaHYKgDsEuByH2qbRcLuBswO0c4ekVMJCPdAiAO2S/wG7cr8s4F5cXDBeW1+1 ETVhAahskiohVb+Do6fmgKzlx0XtRrigggp69xMg26VhfqskwtXVkkmuAGRnR1sa6O9LowLYsdFh k1gBYwRK6/8IkQJF/LULmQBlGIBdUzhIvwimvT2daXioL/X1dluYDPVX9KxUWjZQR1gFrIUqAlmB vEAW5uxqB6fg2xDiObxDKiTZggq6h6hasKmHGyNXFQCK+ieAWZOU2moS66AAdmigV0P9rtQlu3ZD zzWbIGvRtV1Dc0C0RXGiBjDVqEKEkWb7+3ok/fZKGu40EO2VVNyvMAf7B/QMwO4ytQCekZxJh0RY Mi2rtbSq9Nw+P0zeSwIGqeE7QAXIFlRQQXeUkF6XNHRHluzp6kxDpmd1ydMkXFDHAE8gKGoTmAGa JrXqHml0ZWVZ0ueKSZ9AHSqFHibIOtrNHZNnnQLq/r7ONDKMdDxgaohOgTHuwx9SdYf8oJttMZs8 VQNu9fM7Q00CWd6Ajb81CyqooOZSrX63FW+HSisraX5uzvSlA5IwD4yNppHBgdQrSROwQ6pcXgZE JcEKK7o7200PC8ShKkAKBqSXlpbcjdLRIbAEaAHkNVsitiK3a6mvpz2NjfamffuG0+jIsIE6Augq +luhGwDbJbtO0/f6CoMKkb9g7N9VIFsAbEEF3avEsH10ZEgA22MA2ibgtEE4qw5WV4SAAOdqaktr Yn+2Lrs1Sa7tctsjPwM93amvuzN1sSrBVBB6Lr+rpWXTzSLtrrK+dtWhsaMNlQKHUwHWhJdJysIW JFjs8qBqcHob2DGXdwB3mwayBRVU0L1JSI5MbvX39pj0iWQKQAKUgKtPbKEi0HBeUAZgChXFawa4 trpAQGurDtpaHKAFtIA0bgBtm9gSCrKRATREhYBbloqx9pawkYBdP7xq0nOshXWK6+aEi9u7uj0V IFtQQfcQ1RpF3o7rJ4el7s7ONDI0nHoljbKwf2lp0ZZXrawsGTiyIoBhPWDI89XVZbu2CSTXBbYw kmewvJg/pFSAl3W3fT1dBqyAaCawmnrCNjTomakN5Bepd2l5wfS7NhEmh9hbWuuSUncuyhYgW1BB Bd0RAo6ElQYq6EORSFmv2tnhbJsBAO5MukSyBPDQlaKrLa0spwvnz6eXfvTD9N3vfie9+sor6crl y6bjxY+BI/5DtaA4WLkA2CK5tsvQ092WBvpYi9tnk2yA91qpBBrLTCoB2I1kKoEclto2Y89Ndm+X bVNDIFveLUFGeXWI8orkxt98BRVU0LuJ6O/5Pp+/R/PJcB2JM0ANYO2UZAu36xnACsCumvpAQJtJ l3OzswaoL7/0Uvr2t76Zvvznf55eeeWldP3aVUmhy7YsC3esXEA6xT8SLsAKiJm0a3rZVkm5nWmg v8eWerUrLYAy8TaGTZU87pTqBlkK0pZB6Ip+w/Yli3hTxYzhyoreMLpyH27rZSjCbSZv5yWAn1ph bcWN0nbi2E5eKOuon3uRo601QpRzo7wblO8/wUH5tOTbTL4cqv1A1f6gcI9d/lCnCAs7nmO2nVz9 fTITNuVAGM4A6soyE1cZaIqXlxfT5MTN9O1vfj397u/8dvpPf/yH6U+/8IX01S9/KU1NTgic2w2M 15j4Ergus6tL/jo72e0F7iitCoodsESzWiLdrLdlbW6PqQ/YkGBnKcDyawzo4hfQD7saTJ53SndQ kvVKwb664goqqKB3L+X7M+a4D3P+noNcWiU9AqYBVGyr5R69KAdM2YYB4cWFC+fT8889l/70P//n 9J1vfzu99KMfpR+8+GJ66aWX01tvnU4L8wsmCfOlFQN2ReMqBpdcCQMcNywPAmx1jwoB3a+dmWDu cBTX2uRPPC93khoC2dtRdaEXVFBBdyflBa0w84NY27ogibOUzeovLS6mxfl5A9r2jo7UJmazwEsv vZT+5E/+JP27f/fv0nMC24mJCQHvhXTlytU0OTlrI+MWgSt+WjmLQGDrI2fBpqRTVhuUtaeK2q4y AMDObHAA1J2RfA2fLJUbiZSje7XQ7sS6rRzVDbLlgswKNqjankzw1tmrQJtPbyPcKNUKYyveTaoV /73EBdVPUV6NlGFHe4eG6pztmmzTwDLnvsquo6PTTst67rnn0//07/7f6fnvv5hG9x1I/7v//f8h /Vd/7++nT/+1z6ZHH3siHTx0KA0O96fu3l4BLJsLgCnAUb/WNjvsZWVlxYb8FkkmvoI4MACLJIu+ FkmYz2H55Boh4A6JVg53iXYkydYqcN4eJtoXVFBB9xyBBkiwi0vLklaRNIUHbe1Cv9bEklb0pUt6 Nje/kPoHBtJDDz+cfvwnPp4+9uM/kZ553/sNYHv7+wTIrAxosTCQaLkCjy0KC6DVQ48QgC2DbQay MECbSbCxegG7oJwxR257p/G3LjTc7O0V9s6ebxPH97AkW1BBBe2cNvb9HOvZ9OxsOn/xgiTY5dTd 05MGBofsaynzCwupR9Lpj/3Ys+m3fuu30m/8xn+ZPvKRj5hqoUeS74EDBww72HILL8j93Px8mp2Z tXtCbxPIdnR2pY6ubhfmFKeBLFc9L0uqgh8WOUiQFWdgCzZ54s2tc5CerOOTi4dSoZ1hWUMiJ4VI MvMAmi9gEsOzvawugPJproe3Q7XCuR3vBtWK917ighqnrcoxb4a46+7uSaNj+22ov2oz+ExCdaau rh49FUYI+QDf4eER476+ftO58smayakpgfGi8EOSpwC1TfaoGTCbHcBKPKSD2AxmiFUsuzLI6hbJ 1UbWYuDIVzu4l3rQKQt1x9QQyG5GXtBZBixD9WShoIIKuhuJrxLs33fAJqxQHTDUByixB3JKpdW0 zAYBASZSaZekUuyXllbS7NycqQdMWrX1td2pS6Dd1tYhcGk1wEblwFrbCgX+5HAoY4BWiFQXqDaL 6gJZy5TE/VoUbzYyb28LFVwhyTYeB7wbVCvee4kLapxqlWNw9XP9K9vxoUNbO4+1oAZcQLpFomVi DOl0aXkljU9MGhCjSkBtgK52SBJut8y4b2vneETWxCYDZybSAGrHJAJHXYA5d83gR6myeybJbP2s 7v2R7G1JAs/zBCTiAg7zzuiOSLJ5sqQVkmxBBd2zxOx/CWRt1XBfEijqAaAM1QGSGPet2EsyRShD ykVKxU9plV1d7n9+ftH0uCUBMNAJupjC0tQGbICogi8iMcD126DY7WUvgeqHu0CNg6zwM6TUSHgl 8a4qsOcFzhZU0F1L+b6/gfUMMF0RMLZ3dPlQX5IoILks6RPwBGtDe9rR3iWpddR0souLS2lBPC9m 9cGN8XFJuVNpUdKu6XYNlNtNDdGZnU27ATMJF3dKB2YgyM5KgCX1VrbW5j01nzh1rIyHlig3VlGW 8CqyxMOYM4/lb7hnIeXX9dpi37K72mZoK3P+fvcoKiZfBvn7zczQVua4r9ivq0LgoK3Mcb+ZGdpg zq4Q5rjfzAxtZY77jWbvPE75trC1Oe43M8d9mO9OvjuIYTzrWB3YkEzX0sLCou3gAuhsIkr2i5JS WUHAxgIO1WYb7EB/fxro60/9vb22e4wdW3x6hk+B42eV5VzwanZeLO3b2jjMMi+YPmBKg8R5Xiwk Y/nYqiz5rIy1K8q7DCiwh2NPFI+7cPawt0/lpWMRVW3OpNOMAlj9YUiuMMmJbMZz50hqno3suf5t 4gbOh1NxD8u8a7QhRblrLcq7qcVQXIMq91np2bXWL55tRnk3lR/3OYoypBA3M8f9Zua4r2GujGgk bVRzphnLsx6YffM54mqEa4Vzpzkf352lqAurj21Q3n8IW5xXAAGo9qkXPYsvxAJ+lVO2crmSXzu7 QAAc9z68911afP2gRxJqd2dH6hCo8slwwBd7O/BbkrApZsv+gFExn+3OwJbPkoM/q3LD1Ni6pN02 hbmu8EpystbSZoxUHO3R8mY/amK9fJB4RX+7M3JJtpr1YMO9EpFfOrFKhvXTA6VR3K6EsihN9yiY 7YNleNQzl0bkD97wczv8BOOHkC308GMcz/1qcVIr2Ck9jXLjZKltLivvIYU2l6MsK42smuMZ11qc d7MZ26JxGAkkY3/m9ejgqpzrnw0fqegsbXnO131wPLPO0SDLY8NcK5w7yvajs2cdvk7eqm3Xcg83 QuGHvg9jJg6ulc0Cq7aGlefd3d12vKEN0e2AbqRWdl61pr7entTb253m5mbT/Pyc/K6nHrnnzFnc 8M2uVTHrWfFXWl5yoKUN6cdxh27HLi4Bp7kDRsW2vUttSE1sXeZV3S4rjBXKQ+nsGRxK6+0daUV4 bACrcNdb5YE2meWLNbTExKvDeV33YvJbKdZtkVq9ClOB5ANqJFADwbwZlgXKb2bzqBQzV/FGe2b/ ZKeMKseW6QjLwtXPgDfvz2wbSOgdI+Is53gThuo3G/jxUzmU8xg55D5+mdmeZe7KfvllZgsZc1aR G83OZo77KjO0wd1m5rivZVaDdTnAr8ZyYFfqOezCbHWe2cW9rvlnG9zF80jQu5l3QOV20CDXQ+EW aRWOe/pngG64A2xLpVJa1FCeumHoj7SLwMX3ulAJdEgqHejtFRh3uT/ZcXQh/giKGp2fnU2z09Np QWAMWLMtVhEIBFuzLx60puWFhTR582biY4t6KPa0EQiHySC9rii9swtLaXp+Mc0tLpkuGHBdUzhw uZ2V6wAor0iwbQqvVexPnLdLBrJ3ivJVZ5UjRhEdYGtKae4xx7Ow19WoRm54EmFzNfiRIex2n/Ix 12Oupq38+L1yaL96zdBm5mrKP6nHXE31+a+kbaM5KGvk5SZcnznuq+3e3by3KfqtCr3MAKzN8ovJ A3pXtssycYWZr8YCepy8tbjElwlWDQB7JLnyjP4OACO9AuAG2PpbmJu3jzAuKyxKxo4zFBBjtu2x uufYwoXZOQNo4jAwMAJkfQsvE2+zC4tpRuHN6YpOlsm1UAI4BxF60NZPt0N3FGTzRL5Rn1A39fA6 ypR1JacG86yay34sC3cHm6RXlc+tuFZZbc7VTSXTZzWJ7SVaxXn7avfbZg4SfbdznkyyqlV/d57z 7Sjfrqrtq/tq9D071UrSITIgX5BdWlxJswI/tsIuSMpcWFoSwK5ka2VV9/LImQasFrBVBmRfwNnR wUoBgaP6AF/54jAZdoRxWhdtZXF+QWEvpZWSJGrF2dPbl0b37Uud3T0EIDeoDkgFvyzNJfmTn0VJ s0yUcWhNdyeqiSx/9DUra67RRnWb2Ttzr387JJV2k4k01sON0nb87GXabjnsUXLVh/PGzN2hjN5F ZVWmvZqnrMpCol2TWIj0KYRzWEPHKVBCgkUCtWVYGqYzSm0XuLH5gPWy4NXyCl818IkyPycWDWhK k5OT6cqVK6bfNQlZzwBnTvGCAHPs8Lci/yYxg/aArNKwZvGzztZXNiBV45cJONJop3GJSfOthF0t +ztDTQNZK/5yuqszEWa3d91OniG/+pvE7fNvHP65mjHcQ9X+a5mhes1+T3zO8bYLc9zfas7739wM Kf84N7/VYcX9Zua438wc92HOP39nOE8+5PSyqOV2M9Y/09dxrfX83cb6l+UlXw7V5rjPm2u5q8fs 99EO8/ZBFTdQxV3s/gwdrYFlpp/l3tQGi8tpTsN0MICttOzg4vMz/tzVAyYFK8yShv5zc3Pp7Nkz 6Y3XXxc4z5s7eHZ2Ns3MztjWXMXmYxf5nZdkO35zwnZ+2cBecbOaYKW0ajvIHOQXbMcZ4cTEnS0d s19GFo9yJ4CGXar1vHue3W6n1PKHf/S7UZKiCuaS+CCfSdbbInt78QJhfduShgMrq6U0PTNjBcLe 4yNHj6VHHnk87TtwKHX3DWSJJiwvOCdlypCFKxXkZmfMcQ9VnrlUBFFQpNB/GdrKaeaH+83MEPf1 mCHdR/qdMcNeFs6Zn7KZtGVlSXi5sDaYoSxOioY3P379SebO7mqbHaSIx334Mw/D6zLMef97hSJN eWogfXJaK4R3M1nuLVP8g7GBa9el9y03O4UfaCszFO2XMADMsHd3ES5tDAmwJDBEB4o7AKu9HeBC ggX4+KwLfgRoasstayupdb2UDh/cl4YGB32Nq8LhOVLmSkmS5uKifSjxrTffTKdOn07Xrly1A7tf e/VVk0AHBcxPP/10On7//WlkhINkhtPBgwfTY48+lsb2jaW+/t7U3cN3w9qt3ywJUOcXV9KMwHVu YTnNL5dSSfaoH1ILqgjlr8XT0dHB4d+t/jma0nJaW1lKvV0daXlxPp099WZaV/r48CNfzaUMKBqK I0qwUcqQoBkUEMgbK2+O+2p7ZcKGI1y5uZUrbvUzcMFXNUNxhfJ2jTKUXUkD5kjPBvuMyubwC9Uy c92M8+Wy9W9D7W/gvP1m5uZyDC1rPYOVklu4lrtN+a4klcItdZS/rzaXW0J2vd0v3IV/rm6OZ2GX N0c8Ln1iL/BCZSCplTqmT3Iwdnubf5EWEMbboob+HPiCELYoUOW4Qz5Nw3OAEal2BfCWBNrV3SUB 7Wj6iY9/PH36M59OH/vxH0/Hjh1LXZKEgQNbvSCA5lhEhL1OO+rQ9bgtAtHVtRaTbOdYTSBelDTt LwSlR+lm4o01uv7hxsiXlbjnqZp4foeoiZLs4dTTN2gZrUiwt5JLY+7Gw3fCLijMt9gR7BZh3yna Kv2bUT6t9ZBl5U7W7KbkMTWboi6ry+GWOsxRo+XcWAnvdfKxWSNEeW2nbQbl/VaHE/fUkYGi6hO7 uGIfz+DyfcuagDalTuHfakn4sLyUlhYW0+joqEmj+OfYw+7OLgNOiKVZFq5+LNVCL4vaAH0q5xoM SKolbOwnxsc9jE7ZDw7Y9lpSykqCqZn5dGNiwiRaJtY6e3pTW3unlSvHJwK0rOXtZLODJFk2N6yv rkiSXU7dXe2SZOfSmVNvyX5Z6WelrNowI05VC3FsLKH6qXmSLCkyaUbGhtglIGfCIYeqQHub8iZF t+K8uTR759lfFvVzrTC2Yv95/upm4qmbFQ0dZ5fZVDyZWSWzKYebRpjOfjex/ompp1r1V5tDn1gv 1/JbbY57rlQfUqvZqc21asgNY47n0Ve5orMFDNGzMgkFyPX1D/iJWjJzPiz7wDhNa0HSLcxQvyTg lFfLPgdzcyYt5x5w3CEAKy/y22bAOjg0mHr7+hR9a1pcWRWoLqfFpZLpZJFcmWyD8eenbykdehHw SXIPSm1OZa2nJNrY7il/IzmCszIw3gE1F2SrOA+gtZ7DWZ6NNzxTpiu/AJqsMHaFG6VaYWzNjf7M X76M6uEy1XrYBLaGG7wV5d3da5xRrUe342gH9XItv9XmuM/MqAW40ub8e1k+BK88r/RrQJYJJ2b3 MbMiwJZiySm6WICQiSyYVQLccwUSnAV2AkTUAZwzCyiHe1LAcYh9/f0C4G75W0uz85JgZ+fT7NyC LQ0D0tDTwqQHVQQSM5NeSMzkspzwWzhPWXlkPnZCTQNZJBjeIHnOv7Wrn+U5766aYlgSfDdRdd7q 4XcTbVWv9zbV6uT1Ub5M6+HNqPp5mLlGv4w2l1cPhD+em95UEiogCQhyWhbAelND/AuXLqUz586l S1eumGqRbbl9kkZ7ensUnsISc11iYowJNiFTK0N6hTvDLrDZOdPrenzJlm9NT8+m6zdupmvXryuO CXPDUYnIqBA6WFQVTLKRPlNtyJ6dXK3CJ9vRZdJcSHRcPHwzZr+dUtuv/dov/9PMLMp32pyZwsyM 2FOIzBKy5o3v+DA8oHB5Njg4lEZHx+yTEr4+jlk6n1WkcMkAuz4oZAqVimH2ElGebFUq0jnuLV5L 0sZMYxduarHrjCrheZhb+7mVbx9PNcu1J7ABcn/1E86da6dhI7tbazbWiqqHCptz3v+thBsnDxf3 fh/16itIeI6dd1Dc+QuVzuvu82aeQdRXhIEf2svamuvyqFueeR0TbiUenzH3MLAjTsKyJGZ5ctoI EB6+l423FdxFmdXPHr/7uz3Lh7i8M7JO9nw1xp6+W+lWd5UrfqLfOEUew03Uudu3tiLBumPOObGl VDIjqVq6VVcQ0m7sEmPCLFYK8Nzrk+G+ny1rX1OQpLq0zFGIi7YO1ya4sFP4TKqxlMu+qCBsoe2B Twa0ikPJNz0sW3rZzru0sJDW9AIgE9ijTijJ7eTkhHruuu1K87bqad5Gdy5TnZJsvmJ9SQdEg1xS wrhiH5kLd974vSJY/jE1NZkWFuYs8V1dLFJGb+Idr6MDEZ8Fw8pwxhVAhInfOw5MR+NK+NVsH04r h1Mxs2wjwm2UK+HVx6S3+Ux+a6e3JqssKB/qsxHGT74eqtNQ7d7rxZfKdHWxzMbLHGCPtOCOpT9s u6zlP+qX8GkbhIU574e6pc0E4ybKHr/V4RAvz/AbecGMG8JcVgcOti2beoafCKteJrzG2EHezSyH WqmLicvzUT+Tp2qOesxz1BPsZSqXubx53O7PyxV/Wd3qCji6GqDF9LEw0i2qA3Z9Xb1+I12RBHr1 xo104+Z4mhPosdbVDhISorHeFuAkLIBTsZmb6zfG05Wr8if/rF5QhKlF4NzCy5a+p7bCZJhJ0rIj nSvLi8YcWtPb3Wkg61g0r7yUrH2Rfn/pq851g/63oxPdLisYdkZ1rS7wk83Zh8xBDsqUCgLFNqeW LyzxVpnX24KGuZ4OHDiUjp84mY4cuV/u19Ops2fTieMn0v4DB5SxqXT16tV08+bNdPz48bR//77U ryEDC4eRhtG/UFEWZ3aF8mYo7pl9dF3NRuJ5xctGszesjeHdjuxN1iA1FoNIieRt2lSyRNExGs9P UHVZcF/LjgZLPfCipW5DUmR2N05wCjddzBDLD6MdyF7eak/Y8dLGT7jHjobPaMgOeVYb9Pp2hvLp wS6kIpg4CD+e5Z9zxS8cwBdpaJTyabg9kW64sfq3dGfmuqlBD+QDwKufVH6JFwUvKR8REOUt5cF9 ZkVz7I4zDRRX1AUz/OANTmkP1o7UhswbeW+V5KvngDGjAJNm9chYnqhDbpCMWV7G2ldWFtwUsN+8 cT3dd+xo6u5sT/NzM3ZmLWqFs6dPq50uS7rlha2UZ0JJhLsdqktdAPgxaxeNjoxj5m3Fj4brQ601 +0bP0PBwGhndl2amZ9Nffe975oe3w7IK6uLFC+nU22/b4bx0Ht6SLuFEA/PseOy3mvP3hMtPQVdx pdNtvDeP5i8f3u24UfewH8UoY51M+lxiyKf9TjJxBFffb82WJ7Jlxsxg9pmbuOpfJWzvKBxJ543d OyodqV2N3evby6osCekO90yqhJSGOzuJScRMMfFTtnQY2hw6P09LJV0evzPJpY2YBJaFSafTxd3q wuSMS8IaiekabdElNkA9VBLkqT72/NfLhE0+vbx42dbDtoOp2UxBUOaUVR1sHswcfjwcZdDLnXRb 2rNrxtQSa2bBEq4IT0y42aRXdo9+lrA46AWJOI7T5B79LzhFu8EtIxFe3oB3T0+XwlixQ8IXF+fS zIykWAmJQM/66rLi0chA7gHZudlpWa4ZwNqRrRuwaXtUlyTbocSG9Aqwsg+ZjKPzWNTQCgl1ZmZG b5sVSbIH0wMPPpQeefSJdP7cxfTv/l//Hzs3cmxsTJLrfnM3MTGR3vf+96dDBw9aI37ggRO2i2P8 5qQVMGQVk1HeDMU9maewq4nnm/mn45D2RshBtjFqtGJIY7saXvNIeVDDJ+8GeiZl1Ecbcp/d5Ms0 LMOOvLO+kZcG5pAeiZf1jf7CLkkKXVSb4fPPrmqiU9jwTPdILLjnGZIkYSwizSDhKo5u3EoqASCj frjmGf/eUV3Xit3g4KClwWadAV4rC9LsqgZFTkjut/zMX36NEHHVTeuAjsCDONaJp764Ip+N0Hbc U3b10lqLQIl6Rwq0EZPHly8/z6Hfm1lOeE5cdti3yh1frJnFPp7pnxBK90i4YvvSATaqO4b2ej8Z UDJBhtRLXfOCBGDPaUR9/do1UxXgjnYxfvN6GhzoTY889KCd/DU/pxH54rxJtbTFufk5ayO2UkHp 8Zw0TnWBbHsnINtqIEte+YJkgOz84oId7gB4rqyspkOHDqeHH3ok3XfiZJoYn0xf+9pfpNNnzlgm jp84ka4po5cuXUr/4O//V+mxxx4TQM9I8h2y8ycBaZNWRBsqJWeG4p60qCtgYfdBVjGZmWd5s1dW dl8nIQk1StVpvh3h2tpkUykfwc4ii/zl8xlmwIlG7mDrL+QALBovoEnHxQ3gGS8k3ACAMTzHHjON HPfReSBGQUyq+FDRwRjiGqCYT09w3j7M+edhH3FzDftGqDEw8zZawSRP320JZw3Eg0sDzEb8yK3p RuukNUPM7CZntrJ2o12tDrLHPEEvytIw0udfVdBDsV+yl4nYpHfVC7wmKda+J6b2RbshDNQNyyuc vLWSBgb6VXfrJp3+4Ac/SGfPnBbIltLN69fT+PjNdHD/Pgl+Ev7G9qUjhw7apgd7iSPBWrjgERI5 U2GW3G1RXeoCU0YrIjoEFNIDnYeExO4vymFoaNgkVjoGDZTFw9PTk2lictwKaJYDH+TnJz/5E+n4 8fu9k9DhVDBESdmTnZiUgMIuOO7X1lfTikR99hiHQt6HeJubQ2EPPNfPlbibxaTLKpdrE5myY4hq jb5ODqr1DM6DGmYHRN/+CFHfSK6wnFg6cOPpQSfbae6YCTZpLnPj5eJgi3QTfgA/wJphIW3S6zfr iKIYgiOZIskEI636xNaKpcOl10wVkYXv7cTDYGUMYbhOslJX9XEjJPfKl0tw9bMlVKZ62cqdibWs H9TDuKVsaj2ryfrRp8GGksrSzoxV+REG0qOVM2a7d7euxqGdZXp3q0vcKZd5/9xjr3zzDKBd0XNW LdnQXvYWv9pZTGihBuBrDGfPnErnBLIXL5xLr776cnr9tVf0XEIA7UJR7xsbTSMjg6p3n6Rnp5qV W5aunVBdkiwH4dLMkCRomMz2IVFwP60MoC5gjRoFdezYfenhhx9RB1jTm2Ew3Xff/en06dPppZdf Ss997zk9P5qeffZZSbwHTX9rQM0SDxUewOyFXSHua9lZonlWHuJVKO/+VjMV6PfNpFy09RGJouFk t80iwAduhBzceLndWq5c82bIGrvYFqKrvcSkBQDnL19e2uhfXQ/a398nv+wv95c44Lm4sGgASoO3 l7rKhueEy24eFqTztQfviAHIkUZA1tNFuE7+nMkyb2sMCZF+XK0BWSfOOjXk2WH04/dNJdpkw/Xf WEMm/6bb1LVuMqf1u8clygU+/bKeZcbqwX5W7UZ5OyPSJPb60zXzbP/1b4NrLmrDXX19aUnt48aN m74agGG+eFXtpCShbbCfXWaSeDXCfvutN9IL338ufelLX0wTE+MKn7mA9fTe9z6TfvmXfin1cX6t wvS2qhHTklj+aD+0EWqm0doJqvPsAr1h5IpGz9sdkAVgWVUAyKIqQJol90ePHksPPvig7cwYGhqx k3OuSzy/dPFSunT5kulmT5w4YY2ZsNjV4UtmfL3sRlKxUsBW8BXinkSrGi1dJDW7OOEn7qrM/ga9 XafJh1aPuYpk7dt+eV6nfyrdGhb2UN5cTZu528o/9/pvFzfXS1uBLBTmuEYnpj5h2g0gSwPmHncR Hve9aitcHSw9PtxyhRgK4jbSwQQHC9kZRaGyIraIk6tJQ7l7KNIW8UdcmOPFEy8f/BBXxAeF/2YR oRP7rbEQf9huNPNSCHMtn9XkZYPb4Nrh3hoW99hDeXM1qV71mC/Cwio0Z3sSVyfKM6dNKOvgqR/T T5efuFvqxsIgD7CMgOyyQHZictImU/m6bWeHRisCyMWFefsgI4z95PiNdPrU2+mb3/gLwyMOmxke HkyPPfpo+uhHPmJxsk6WpV3gGmoDW3Jm5+A6wDYVZEM8p5L4hjrIjn4WxfAMCuNsCRftFlA9efJk OnbffabjQAqYmpq2ocH99x2zdbXjExNyu2pDPoB4aWnBOmJe6vDiV7Ha0P5WMzXEW5mhn33Dymzx L5Pu3YxlmPHDkJDF0eq8FpaIVnGLWcyWkywstzcHYgwwnTTM2ENupl21tWZSefi3x2HGPvOfxYlt RwsvGcKCs/iNeQqFGd48fudq/zAvmXznrJ+2AptqO9yW1GmQWkOf6lJp5UWKGTe4rdbDYhdukU4A YezphIRDSmg7tDmYYSPZIx24wW9wPt2EwWQIV4QC2MKTG9JJXDGaIm08Izzuq/N4O2rUPbXFx/y8 vqAww7XbAvXo2duqLUCVsPxcDZnrbJf2eEP8W7dLC0b1wdpVhLOKG6cN4ClvcQfIUl+Uv62eEBZQ L/wAVwNZwlOeUUOUGI1IQFMNp7klAaraA4fOsLFg3gS/KdvV1a22NTjQp/DW7bth58+dTRcunLdN B089+WQ6uH+/2l/2BQYB89WrV9LM9IxtoDhw6FBqF8jOzzPZ2myQVcZsobAyaXoqAS3S67wSxScm orEzcUUjRieLtMFwDOXzpECW4d+AhoUcBMHp6QwR6SgcV+Ygy4nomSSrArGKVXwGrFkDaOHTv6RL 9wAr6bFOKbM/yRpA+IfKZvlTAyIO23dNuFCuMVXM4jzIJqQfcyDGAG8NsuRrox9oc/+8Sfk6p7vE XRZ/nf6dwgxX+4dJF3nJyrlOoowboTxIwkixITlyiDNghhvsS+pc4a5cn3oW4Mc9DCAywYoUMjM7 a/44Cu/o0aOpo7vL2pK3J++MxId/yNttZRILv8GkE+KZdfDMHX7wH+luhPAL10/Kp/4zIe/1BW1V l9D2QNbDEtGu17OwymZxDZDdtF/U8M+FEuXz27VAdgMp8RGFAancUwdc8VVS/aCnJjrqJOqPbbds dOCDiXyhVg9STzdSrF7W8ghYzs/PpFW1L/StrIW1U7XkZ1bgyzpYhD++kDvQ35sOHjiQzp8/b6sP 2FHGSJd2MDA4pLiZ8F9UEnYBZFFpI2kCsujIkE4XFuc1ZHOJhMTNTM+lTgPWAZvxQ9fFonE6CBIn +hEaBY0XkLWJCAEuUVEf3mhIjscFeVv1tLgZ8sqMzoMZX/WArJ0ipEpxHxCBVpvhcENaKiBLaO5u 84aNWzupyG55hgGS2Szhjf7Ji0my5lT3WWO2lwkZ5K5sJv96YeDYCiKLPzNbKm/xTyNxCZu0RYpv S/LqwKzQLC9Otcz8J6a4t4NC1NAnOX5uXi9SvYi7ewHZTnNYUptgyO8dyCenWMUCIdmYnYaBfJ+J ibSJicl0RZLGlMCW3T73abQEd0vS7VW4nNxEm6MdAdIwIErOkY4oY4QBUsf6yd7ePpOSbfkP8WZZ wh33tC3IALsMtuQQyhxXkVWB/MP1kp8I5UDrdSnO1StPb4lPVlbOVre1gdFrHAr/MGaoYqaNeDj4 rx1WJV3eruze/Ihy/rkAsAGySM488TYB58jS70b08xzubW2AstMzG0nwEpQb6oI6VNVqBFsyNQHb EpiTYYmpb41VfHLPZFeppHoGpNdXVa7rqUPuAFxVptqJ625nJbGyhpb5obNnzmqEPW7LTcEeawPM Rak4lpe9TLweGicD2UpZeQO3+7AUsVSGsjApUJklAUx2oZel8NCR0Jlu3rhp7tjW5iL4mqkVeDuF lABFJ6TBIxFz1iQ6NsA4JIt8I61usNyTPBq/dQCZLX2kH6eq9M1AlrfUakmFZo1GhOdbzOJcYyK+ SEP2tEx57xCuYFWT3+cdi3CPC2vYRliQRr0wSKd701CHplEbZPmxHtFMuo+wwszvVv80EhHKLGWf Sz2EV8+7wlJ9BkUdcvWfm0kK7gHIqcnpdPXK1fTmm2+my5cupZuSFFg4bktw5IaT6Q28ADTZI+HS RvwlmKxN8MLmZHzsAORpvdxRT9EmY3kNQMmSLpj2QLtkxtlGW3K7prZZBkld+zS6Onz/femBBx9M 9x8/nkaGhz18dWrW4tKxCTfUGCuopMK/ytHJ819NUV7w5mSlJcYNdaiw6WNWvvGsQlZ9GeXNEU9W /UbV5upUUD4V8jbh7cfTYo2jbLanSle0MTjrF8YRepizNqa6X29BXZA90T9vL4SFAwhLv/DPNlfI n+3y0o+6NZBdU10oID++0NsNKwmQZssgq3piUpTJLpZusVGlu0vuwRuVKSsFYn1sj4RAdLTduvaq vfT19ZaxhzbAki4wYmF+0c5IUAx60XcrHM/fdqjlD/7498r5JnNQuRwyintDYxqPfHAOZBQCkkNJ HYZtttbRlFiXKFyHRuKds/CzAJFWmLigc9DBCKPcmLdopBS01w0An2s0eZC1QnGzNwzdC5hseYi1 oywRlqdqszgHsvYoWE6qrzjRxa9ifApK3IyjHAFu5ldMMrhCpJdXUBZdc0BWF3sRyTkSAcQlgJKy pHygFo27bFG5GjZbEkurK6aDp56oSw4GYngOEFHv3NtOG0mv6NN6ewbSlYtX0ttvvZ3eeOMNge0V DdVmyjtzLA77z7pr9PwOsCW1AeqXsJkkBWBRMQB+SLC+HlujIr3ELT5xe5t/hgQmUNoQgOwqLD+F CT+0N3ac2ZpM5e3Tn/1r6dkPfcgEBFubqbRQpvidE0jz6ZReScec7t+icvEXgKedJUK0YytTpTdW M3g56r8kqM0IN6oI96z41FOoBLPKnhrZ4+yKnV0zuyBvA1yze5lpc9x7eJVnUICsP/In3n7Mh+yt c7hZ9tjQoq1dmbusX4h56lTxb2Sj0HimK4/DT/Srsh8oQmpN7WbwWMEWf3FTvhJb5BUp04b6yseq 3LL7j5c2IGp1Invc2u45MET+IxzgBwCm/mkH3V16MUuS5Up41G9vb7f1AeZtfFKV0TIbnjyF2yGB 7H9Q9J7lfPbzROOBrDNaoiuzr2TAl9E42CqF3sjcg/lrLuUzj3mzOPPPGjNbpZInWQVnAqGZaXuU nTVuzOJ2OWjLzHJiJKP7g+UB/6t4FOGuTRb4x3096gKuAaxQxYy7av88UzymkkBniQ+nAFlb02gN Uk7kzJZgZUN4QBb1kKmL1FpZn8hkA0P/mblZgSAnz+ulyVdEl9XYV9vSxfOX0um3T5u+a3p62tpL B5KswosRCwRQM0zjM9AxOgJYGeEAdORoWiMnjrQzyVSJxz3fcPLlVj5ucLDTi4GXg14SdDjiQZXF GlzSh5oACXpq4mb6tV//9fSZz37WJmKRhGxJGeCtFwVru4cGBLI9vTafYHvqlRCGkBaHIuTg6VWB KeqMNg7BUfy2u4y+sAnIWu0QEEyFiAFZC5uHZTcZy0x7gbjHnDkr98toYxFGcObN7IPKIMtD+8cF BxaCwvd2BVvbwYR6SWbjDCX40Y4gM2d++M89wVTidVunvLlCZqP0MFkVYd3qB/b44Xy5KLVmlydX w1SI8uLlCpgiFdN2/SsJvnPQgJxEZ0HR592fj8C3Sy2/L5DNzJsSicsDretO/W1iLDsaNM/CjTxs yGDzaEMxijfLTv5Zg2bl1YBIVmWQhPWIq/42NG4D15IkH5VTK43NAvHQyn7VVkriPMi269VMHYf7 ZhCTloAJ70OvUsWphuekIZpAqSSJwIDC6nc1zS3Mm7Q5MjJc/nrowFC/pMRlSadzBjSxKwiQvXLp anr+O8+nifHptLLka1/xDygTJlIl0iGAylIaGvg+Sa2sSAkwLIOByj2G/wA1k2XY2QSJAV7VKUnK FADIi8ABl0k12q+DIJ1rcWnBdh7+4i/+QvrMZz4jT+qMuBUrcDNzchhpo5L7evvsXNLpqRmrw57u rjQ8PGQqM3Y89g/0mbRPxTHpQvlUyjRP+BZlgGUvP5j4qY+s7nEVj6KNQXaPvd8aYFgeM38RRr4t hn2QCUIi/lscdlchSw7XMNOPxWEfaYHKfnN2Zqn8M+TOx3s7siWPVFwD5KOPrSLZ+AxEIi+UGWWH CsLW19KWZOfzQGCb/tPfaQtZ/ndC2wJZOG/O3+8+7awAbkfWUAJkZTQJVFEac68rKYCtYcsSkG1b FRBk9zyDzD/+xIBrHmSJZ1dANntjs1mEF6WpT7L6BZisIyulqA7iJQrwdnT62lSG7ejDaKR8243l Ll2SDqemp9K5c+fS9OR0un7lWjr1xpm0LIBVcy6rAmAAFg6wJC1Isv39/bYyBSLOkoAWPZlPmjrw hnuIKzjsLwsvMZ47ONMmfdhInITPEJF0AJ6oNsbHx9Ojjz6SHnroQcsXE2gPPPCASb74YdjIWkk2 ythqFAVLWREXeScsJuOQXDl4GoDg+eLSvF1ddUGN58nvaUkBsvyMaCf0H5zIinrASG5oc5DVTeac Z+gwYyaeqDaAK1fss2dBG0A240gCRBx2zVgZ9rxV2cc9ZO4yMmvaTQldqlnVRdRV1GO9FHXdKHlb z15QWRvBLt+OgvP226W6QbZRikQ2n3ZWAFsRIVtDoTLJjywCJGO4H42eSx5k2+W4UZBt0wPrIG7V FPLGzMaSyjImRiLUMbpSmBPpkeaiDjs1NKejAUBIhki5SJYTkxNpZmbWhvlnz51N3/zWN9ONa9fT 7NSs8q2wNMyK9cLEA1jCdA4aNioBJq1g4kFiBRBJI+7Rv8LEi44WMOSKX8JYXkanzyoEL0TCwB+7 xLiST54Rpu/u0tBQLwv0d7ws/DzRVVNJoJv99Kc/bWEQBwvViRdVAXlEbTA6PGxxo7MlXQw3bb+8 Ks/12agnAOWW1GGSLTUehNnvVar+bB2AzGrbGpMbIT1ylpn2Yr4zO4j76Jf8J7hqkDX77FlQHmTj GmFCG8z8s0KsgCx0i5/sCpm1ypC334bsN4HIf1YEdZMDc/jdyBD1n79C8Wy7VBfIEuFmkW6WgGo/ zaOdFcBWRMjWYDOQhQwgxXmJNsgaupwCsp2SfgDaWiAb/t8JkI0hJkN8W2lhwOCTPtibOkFAYh0r q0MkXYDVQFKgBgGs0zPT6dLFi+lbX/9GOnf+fJpfXlSYyqfCXVvmfCQkrcoEKP4h4gnpFnO0kwBE riWBJPpXP5TINywAxhWA9XXVZR2pmLZIXgJkuSLRUqIxMcUMNMA4KMCk6bI+e2ZyMo2wE/HkSduN +MQTT6Rnn/2gnRaHSsBUE5IamQHv7OxKnODFYvd9+/cnTto/f+Gc5Y9Z66GhQRt+MsnmcQeRRwFP ZubOzVlt004y57gy13rENdqY3Wd2dg+rbHhsbU+MeSuQzYp6Qxh5yrdn4jJSQZXNIvzk76uJR6oN v6mTAvwaoajT7ZKVHXnLrs2itl/5238rd0BMbSIRcCNEoneHvXM1g5FIjFX/LCyh4eSf659x2T1u dHW33tCisQfZ5L4suNKgrVQJRhe21XKFm0N0bsVIo1IDDb2UTxQp1QbAPnQCfGNoz5pnZlrRlyIJ cUTh+XMX0pkzZ9PpU6fTqy+/mm7cGFe+PHPryhiTRwYcCou2QyfiCrgCmEixFo9AkRPaeI4ECTlQ Vo6kBFgd6Bx8WTVgE2R6RnqhqAMYd+Qt7mP+AL9xPgJbJkkPdhEWbphgA9gBX4Cc5UG9fb1WRrxo AFnqjsk09HkKOS0sLsjez2BQ5k1X6DVJqBtZqdE1X8duZ+0EtifZ03CkqxmrHsGmLiDPuov2V/5l z/JmfJXtxeE/WP823MPVbspxbsLb7ZNQLfvNOEB2O5ynPLbFM660oztB25Jk66GQUppPGwvsThIh IxW0lSSVMfzRPZJnSKJcYeGKEZ3EJr0AF0lz+LlFkt3Ev/ltuiS7LrDkgJR1SaLMrPrqAHSwIdGy /ZkNJgynfQnUkgCZFQE0ztbUPzCQLl2+kn7nd37HjrBcnF9KY/v3GXiy44+DkZn8Kslfu/wBqLSF aLzcB9ASNkulkBhZxnfw0CGXlsWAH37yfkkfgMhzwJ8jNzs6fJeXA2tF/4vuFdCEAcx4YdgnagSO EMu7kHb7JCEfPnIkHVL8P/rBD+zU/K7envSLv/RL6ac+/ak0IOlUrwnzPzQwZGFyqhyAjPngwQM2 cdff25dee+UVvYTm0tjIqNJNLN5uvPYdTKvJegmNgEZhrgW7urgPfwRV20W+HZwz5mF2rbaDanXj vFUtSZbyr+HNCPtwl6dG8WI75HFsL548pnGNNmblKXMwz6jjnVBdILsVRUKrKRLbfGpeHDR5QK89 WylATAGy5au43BjlFpDltlVgZSDLfVZEXGqBLB5w09pskFUkzKxz3B06SluepSG3ryTwRmez9ao3 PlwXH7pjS/Xc3LztuDojyfXs2fPp0tWrpqtkJ58fmMwwfl3uF0yKZYuwrUmVBAoBkIAjBAgCshAN mHWsgCMAjhQJkOIeN0i3PCNtJZNEfQKMtqXo5G6jAIDE62Ab4OzLDQFIrl1840nSJmt2eXHYZJ/8 o4pg8g2peokJLZUJ6oMj9x1N3X096f0feH/62I//uKkwZqan0zSHkqj8OGnufrkh3Vf18gGO2tX2 WQhP9Nx7/fu1UreVNPvBQIClGoXMtDSszFoUXTxvh2+TGnn5ZUHxKMw4sPuMI7pcUW2gsrUcY7Z7 86iL4tnEm1GkKU++pbZ+og7y9VgfNea+Oo68ObCqGSBbl7qAyPKRh121uZrf7WSdQtxuYOmdhGqB KfZ8g4fCPdbOlZ8KxMuETp272sx+9lMJG1eX451iBa20rqljOtAxWcN5vAx9AUburZ4NeBwYAdnr 12+kCxcvplOnzqbnvvtceuP1NwXQAkmBAjPpSL8lSfurHLwjQnfpWyR9gwBhElYpA8kAvGi8tmQq k25DUuV5SKb4p7Hjl3xgj+Sb3x4cnaHScbxD5e3xCzAyQYWk7t9xarM4g1EPkBYkXFZPcHLc6fNn U2d3Vzp89Iit1eV8UvS66KX7+vvS4GB/mhgfT+fPn7NlbkjG+FcpZuzEtTbX+OlBVmVG5i5npyq0 /PALivYXFE/CquKyTso8Why38czjshO7uY2Hd4gq7YMkUs7OQbXs8n62Q9teXVDLLk8bG3wzqXmV iVQJd7EcS2BCA2ayqqQoY9KK4VUMsXhufmTmUzJtQuG8JAvVlGRF7leVi3u3uvOkwNs7lK4Ouj6q Az9+EMARvgp0XIUA6C0uLEtSnUvXrt1IX/uLv0ynTp+RFLdgZ02gc+Vz74uL8i9AHB0ZUV2nND3N FulhA7KpiXGBo8oO0BLQ0hYAzhi250EWYuUAO7zykiwAaC8DucOPqS7U7gBeQNYWyau0Iqxg0IHm WWmjFQmGlwy7gZCQrQz0gmGlBGlEmsUP6oX5eQ359+9LfUMDaXx6MrG5YWBwUNLtifT+Z96XfvIn PylpeNakWtVmWtNLin3zHDbCrqIFSf4UqoFsVv9hJlVhB9FeTJPfIqlfbcBdZkZRtC+zc6MFUt2/ 8mFWk4cqP4j/Ndxt5pXygEnLZm54FnFHmuVpSz/VRL01iheetuymTsrHUWkfzaW61QW3VKhl0BNZ nVjuvbHvBjWvoABIdmF11gBZANaAVmbrBGKeB6gySAY04z5SidtbQFbsfpsHsgrWImlpc2YquyTJ kOG+HRepfLKbix1Uc3ML6eoVPhN0RdLZxfT6G2+lm+McT6lyaONs1zY//0EpRU+LBMoEFKsVmAAC IpZZL2q7nizmDRRtgzYF014COAFMGIp2FcCMhAvoEh8TZ3Y6nOom3w49TMDWt1J6+P4MRlXCvUnX TG6JSSGgC8i61M3k2mJq71JeO9rSUmnZNmgw+mAX2n1Hj6ZHH3ooPShGj8wh0bbtVgFz0hwgzvZi RW5lQRuw9Mkc9cs1qBbIQgFSZsXVL2U7c0lmgniQu81TOb5tgizh4qamO+LMHliale/yDkm3bhJt P/QN5ZYj0h7kbae2u0aoLpCtSAhOUfC1OJ7nE9tc2nkhbEZ0jnZluwsAUuO0pUmSaFbV2UpqtQay 3KuyrdHLfYCq6XAx6xp2ECDrQCuA0NVVBzxR+Ske82Mu6yeCxo+tbc0kgqgDGOCQheJSnOvoWJlh dz0sIGVShOJm8ovvsl2+zKEub6W33jplH8MUKitsDft1bZe0iySLjranu0dgxyfd52zp10D/gJ3l WRJwdXeh63WwAiAjTYBp6E2jvYQ6ARCNZzBE2rAP6Rf/ACK8ZC+IylGJESYg69KtS7jYoXslHvtk USbBrywumIqEryww9CdMf2EgJKymiempNLe0kLp6u1J7d5dGAK5aWFLel+fn09/8W38rffKnfsrA FT0sV6RY++IsM+zkWbXDqMb6j+IydZBljGfKO2UgBmAVgtKu+6ythDHKiXu78s/8eJ7MTnHZNXOz gWTnGx/0nHTozxNxq+NqG+LwMs3CV96Cws5t/L+1McXBipRcVm5L1F3kpV6KF2kjFHFEmVaT9QWF GRz53wnVpZOFSFxwRFwdeT5xu8fNi1f/DCS7JeHRgTiNiQNT2ro6JN0IOFRfbep8NKrY56xCURk5 mHClMwXRobjjBCkaoXU8OSmDDj/5ga3NUr7mx6/O2DsrlRa8moVNYnGMIJsMkM4AXK6cJGR7tCWV mZQpxAf8ZjRE5pAfJrjsFCO9QCamptKrr76WfvijH6U33njTJrq801vKBAKCAXStKo+uzm6xf13W 2gVAIsBGCiRlgin59fxFm4EoV/INCFoZZ8R9SWUSnQ3muYMlqFDpiISFPdIzS9DCL2AcnYTowuz+ I65K/IRH3qkrCDvcu39VLnUhqVSZdvBQfiinqG+2BrPL7fKlizZ5Z+tkBwf14pFErnJVQIqj1SRk dkCxe8223yoNgDXxkB/ywHf0dGvhsy233D5yRA7Iu+m8lfaws/yImawjXbZbT8yEJpOW0TapSuo7 DuC3H1czE5Zfow3ShihI/LPLj/CivokT1ZFJ8fyycLCP8KwSxIEVW3FQOT118napVljBUKQpn7bt Ut0TX7X4bieTKsV2opYaJjt9kDyRRO08Sz1cU2PklHYaF53DGrT+6AhIDUwooauj8qzM+BMDQ9GQ WYOZWZYpZ5Q5f1ch64yS8AjXAENgwTZP0kJHgHhGxyB+pLdlDX39Y3r21DodYHru3Pn0ysuvptde fT2dPXsu8RVhnvN5oAxeLQ4/IEZxsb5WVw8FScdBygwmKmXAZvnVP+70jLRFR4R4Bscz0g1zT3gB fJHHcIu9r8f0tbOw27l0B7hFHKQjwrXSlD3uKf8AbuIO/75+2JetAbSAk01QArxcya9C4hPS4+MT tiLB6lmWrJHlZcpZtbYfn/TIPS8/gNcAXXYAFiMBJtn8iE+lMStbdt1xjq6XdfaC8iIsU5QBbQAz 6fG2pPxkeSLtzgqDq8Wblb2F6fkIdoBWuNSRgbRfCd3AWXGRtnIdqAwJijKEzC/pkTkAGsb97Xgv 0p1KV92S7N6l5lUQIVvoNDA6sRod4LoosEVVsKyOMqfhMEMomtbisn+XyobsYjreir3t3Q4yMBRA 0bmiwTJsd+DxzmOdIKO8uZpsnak6OB0XUCAMCDOEjpMJJQCFg11ujt9MC8uL1vBHR0ck2fKttqX0 4osvpm9989vpa1/9y3TxgqSy+eXUI5Do0/Cfj12qG6ivArAOrAY2siNtkXZPvwOrlZltX/K0R57c fdbJRflOFnaAA2bKMTjsy51ZYXg5Y3bAxI5woiwAyiBGFPiFARvC5+Uk3+U0Rbpwg//OTpVhBky8 SAFAO9NUV6R5WZfrGAmaScFJvaw4eAZ66KGHbXRB3bMWmHQi6RKOxaF0Dts23fZ0/vwFW5sMMHMO AuoLlpOhviAtUTZcSCf5JU4YkKXAaUs2WtHIimuHuFVA3aI0+EYTlR15oZyoTwPeAN8MINWe48Vd Dl9x2VZq2fMMvyTE6s3Khbx4GnnBmJpAacUepwWpGHa6Tvadp+bVJLpUuENShs0VqWEtr6uxqf92 DfSlRZlnFufse0aALDPVXRqad4vR5bKtFn+2vZbm6eKjEU3RGjQNG8lSYdPh6s6O3KO+QCXQ39ev zuhnsQIypNPAV526t6fHzAAyUu5Sacl2KM2wJfYyE1vn05nTZwQO1211QIeAlAX+NoQVmNKxO9vV YW0qzzs6Olmu/KNzBtjR0RxoYcBRwMVP9nnQ5J40BnAa+GX3kHXYKuAL8MOOMFzPq3SowHAD4Z/8 e3gep4GKyjTi4v2ASoMyQaen2CzuCIOhPV9Z4DBn6nRF+eGlyouUF4zpazWkX9GIgMOgOdaRMKh3 TufiCMbRkeF05PCR9MCJE+nE/fenw4cPW/2X9IKjjtmKy2dPFmy1Bh8n5eAcgJPzbivfOzNJ0dLv +Qowo56pT4A6vm9GJlUcrh7Qz7/Lh+n/396bPul1ZGd+p/Z9L6Cw7xsBENzVTTbJpmS12mF7FBqH I+yQwmEp/BcpbH9WyN+smLHmw8zY7YjunrE0PU212NybIAmAALFVAbXve/n5Pedm1Us0miRaQptE vaeQuPe9N2+uJ588efJkZuYLcCSfzXSW/sUnO8yWT/BbvatcIcobAEVKR0KnAymSustPZclkKKM9 VCyAPunJ2B8XPd7Q/7moLsl+CW0zmgCEXpulmIDjikCRCS8k2eUNNRJmocVYSLlIND4ifXpGEsyC NxjBnGdhbi5m9Yx3bNnnHZzEtEgTSF00LDAYtql1NJ6HEYzNN0zU0AABO0yxLCHrOfpWGiTggv4P sAF0ZxT37Tt34lcfXY4PP/gwPvrVZVsOoAvs7JT05CEsNrAFONWhtLRbgnOjrFoOYdspXEvpeMQZ YLkWl7Tt337yN1Qa+jYIVr95T5qh8g6QdYPeDgt/O2WBwy/x8r6AbCH8ETzPkNLoELJT2EkfZYnu msUaSLJkl3LwPgkM5QFawtE7/8lDdjKEmRN9qF9uXP/cQEhxoBMHXNFhkwDnR53YvPiCjnZwcEhx cXQ6lg7Z+WIaVyRJmBBQ286/0uv6NPBmp8qwnt3SVsWPPgMLHlV+yB2dhYf/OH3nTkrh4rxcWv55 Tv7JcynrMtrKhqD/5Fym8scjlzWdTvlWD0mby5l3eKpTXZL9MjIjqXQ2JW1wRhDDu6n52RjVsHts Zio2mxuis7c7Rg4ejOa2Fp///s5bb8Xl9z/0Uty2BkktSIRrYkxJnSsCYBgT86MD+uaoJJ3jp07E nn0j0SSGvj85aQZ+MEswbaHaewAWlQA6vbKZCse1lGc0CJif59wzlGRS6/0PPogrV6/EpNK7trQS fUNDXjra2dHl3aUW5tX4NXxFZ4i6YWtdTb9IqlwrUAF88grQKkH2w42eV+oC/+k74i+uNMoCnlxp 1AyPDRh6X+uvNHpApYQF+Oi1QleD1jclLKfRftYqP6nnLR3Zb5JkC5HfPJKk02HjY0X+Mp4EDoOz wiVsz3ADwvig6vQf96SBySAAe3BgMP7gjTfih3/0R152zKQjR08P9OXCBecRUBMQE7aBUJItk2XE AZEHO6UV/wY6/XYnwDf67SN5wD2F09QqBwAr334nCXNleTVmJqdj1ZuQI3kCmJWaRd+wco866FBn YPtmQJY4lSMP/xUOViWcoYUUS31AlDMTcS5//abOM9WPm74d0FUH2S8hQgZkYUhxuxl7ZWsjliQl LKytxKpYicmvm9c/i/sT47EsPzDx7MRkLM/OR+tWY3S3tQtsxYBqiOticjd6MXV3d0/0aVg5ODQo oO6Job1748jxY9aj0XBqCYmpUA0ebLMYjZPGArMz48u1NEriuz9+P+7eHfWqLfR/d8fGYloS7QbW EoqsQ8CCHg+9K6oEW1FoUJlbEXbEqtLt2fJCgJvKwqu9KBfcRv42ANHIHtDJ/iaQLQBZQNRAWICk CrvWT+071Y4KpAKfKqydeNLkCyoAix+es8KNTijTlyBeqKgLcMqOAErZ1XebKif7Bsiq9Bcwhbin ngBZgJcyxF4WBzgfPXw4zp4+HQODA1Yf0MHiD5UABJiVNAJYLdzrO8A8lzezty2nN2CXLDBUR2ow pizgQ91jXWAbbIUH2HLY5NzCXIyr856cmPBeCw3M2koA4HQI+CTLUTwkSRqVkyV5CQZlI2v2+D1y +EgMcQ5fJ+Z6gCyHE9ZMqKo8WULNd0q024mFhcdOv4s4/ulUB9kvIUJGOsHukQ2c70mCbelsj/a+ nmhsb43FjdWYnJ2Jv/nrv473JSG2CTD3Dg/HQFdPzE/ORIsaZndre3Q3t3nrQ/YzIJyVZQF0NRxc RcKQZHD6/FPxP/zZn0Z7tyTHr5klGh6qABoCEggNZHR01CqJsssV72/duhUffvirePPNf9DwUI1a DapVUioNgz1fkew8SadGTMOmkbe2ZHg0NDZ8Sd1gSo1OHolUQ+K5gXMjgRawL3+FaIi4HQBMCbuE RxwFYIiTxsu9w1X4BQiKH76Bcja+ZgZeBHD4UD05iOeARwFS9m5AVUO58Ak6VuIrRLkxEmhX/eZR +IpXkh0gi+TO5JDTo+d8T6xV1I4LkLV+VeFzHD4TaKiLWBnGab1nzp2NV157Nf74j/84JqcmvIdC h+qOAClLOkxOkOim45M0iTSMFQMjDACOuqEj6O3v2x7qUzoALOqqVYWRPLUmcJ2I23fvxCdXrsRn n0kQUOe6Z3A42ppaVVdp7ZB5UUejenddkAf/IVdsetOc737nO3FaHcSBkdzAh45GPp0W6oh0keZ2 ykkflvp+/PTtgK66TvarSMF7IxVJJEg00drk4ePt+2Mxu7QQjZIqboiRl8V4A8NDsTQ1E5N37njY DhMuzS/E1MRUTIyPx7SG5zQWJjwYNuYwX25p0RLO8y++KPDjuOwEn+JqqZZ5aYQMb4ueF4DBP8/x xwGGP/3pT90B3Lp125JPixpCa0vqXb3j1sqa0rFsPSBWD0yisR4f/SNpRPrJ4XAVd23j8S0NKiW7 vKYkW9JZ49uU/vJpyR8gyTPSXwATxzMaegHl8l25N6grbfgp/ugoUHUgJZawAVLu8cNChAThLCve FwkZxz2SL98gHbICTheNZgAdxS8UAWDojOxUTnyn/+SJNKd6or2tw50g5Tcnx0hhQB3wIsfzCOw+ +ugjg3EvKgOVN3bHTGyRbsDTh1MK0MgPHReMSNrcCdE5ire8U5qkSCZPAVunt3RvYlVAd0n5nV2Y j3lJtPAbIK5EuiyoVM8JkGd4HClUNcbkFfbVgCd6WyTxvr6+GBgY3Pmmknz5TXlnueXJF9SNy6RO pjrIfg1y40VK0BUJYU7S0P2pSc86N0hSufb5DQNupwBvjo2eJ6esDqAhM9nFJNiypBFWjOXsbA5r YUgPAxXOnpGReOGll6w3pcGWRl+oFmAK7YAK9or5nGNV7gjkr1+/Hh9//HFcvXrVAEw82GIG2xZK eqXcPKTjM6RXNRJmtrnyDimHsBnO0jBJM5RDZN0UQC2ORiun5uv32+l8SB4g8lYAlSvvyAcNteSb Z8VBtc8BCToGQLD4KUBrAFFKEmAJeweAkdq5J6407UopuoTNffmO8soVcQoNp2QAsIAO3xag5VPr ayteLNIoYM5hi4TdjFQqEF3W0H9OHe/YvXsGU0YWgCng2dvXu52OMhHlDk7PGL7TeQKGlIZP2MWP 3mGZYklW4bFxOgC5sLwYM+rQJ2em4974fXX0kppnZh0eoOiOxmUnR61RfnJl0g1Jn3PNrBpQmRzY vz8OHDjgcnEa9Y+0QFitoMLAH9+SbsqxTkl1kP0axEGC8wLRJUkNc7rOLEoywDpADIqJzydXr8SE wJUh+wISqgBNrBiLc/MxOzkda2JWdJ8MAZnowMzHIKEGyGF9QMI+MfALv7cDslABjwedG5euSLD3 79/3enpUBoSHzevf/d3fxZtvvmnVQZF2AYEZNTK1Kw99acRIYa1t7d6UmkkujooBjC3BoFNUw+bY FTcsp0ikeA2wanx5DDNX/eYKElUenVaucgU4HiSeF0ArALndiEWEARV/peEWv0hZAEYpFxzviJUg SlgAK0BWVAQQ39fGD/E9cSTwog8VyK4rzAK0Kjf01inB4vLe4XDlT/fusMQLSHxYdPRICgRsJ9Qx Y2nQqPcA002NLq59ds28A8AeO37UEm9rW87qlzwhNcJbnLQLkRfqnjha9Yx4EAKQflkKPDk9Ffcn J+LexHiM3r8Xd0bvxuS9sZhX5489rveroHMX7xUrA3c8CoMOH70+fLAuflcCnJYTJ47H8ePHnW9q xXXl+lC3q8IpHQDSMmkuW1zWqQ6yX0ksp+SvoRlppEXS60rMs2eqoJH9B9B/3bp7R8C0YOkF/dvy 4pJt8VmIsIpFgRor+6tiPws4ISHQSBiOoxtj3fyRo0fi0vPPeobXMFE1sJQUaeTl946D4ZGAkF4/ vvxx/OxnP48rn16J++Po+uYVCg2ezbTVYBjStWCo3qE42tUI0qwIcLCuka0KlTaFLKBgOJi6TqXE jRjwoKQZjFoPK1D1RIvSz3CW7ygrPHHPTLchElQr7gFymHIPglx5DnloqmcAF8NkwiT+HMaWIXQ6 7tNv5V8OiRPg5VQHgIUhOd8ZJPSOaAwcNWWaQMtkospd8eUCggKqlRpjC4DfcYTn8lO+uSLRYc6F ZGjpU99Qru3qzCgfABHApX44a4yluR9fvuyFC6RhoL8/06X4AT2XMUUiR5pIG0cIsVUlJc2eDNQe v1c30fWzQ5qkWoU9OzcTi/NzCmc5urp7PWmWiwWyjBWU7kkVdVeR3qXZYlv09ffF+QsX4vTpU1l2 yi/zCllH+k58kBvA5+GSPKXs65SU3F2nhxBMl3/NLWq0apxbDWJjA4meujExWcRG1Gqc4lkYnS3x Urem92JG/MGMbpwSIz3BpAaYTpKEfvMO/S0TbA5XwA34ehcrtQBAxRIjraH6TcPjpNix0TED7Nu/ fDve+sVb8fmNm7bPVTBKJnFqCLgqiVNBtbcy2dWmuFoTZAWktFwAFhDOoXE6z1xzT3ykvWrgPM9j wxUBQ2YOJtQVUMVGExCm0bPAgm8AGMCsgK/zwE+kRQNj7mvLM6Q4GrcBWv5si0ocAhuWHpfflGe5 KoV8YgDu6u5UByJgrUA506t8UXb6y+FtwghAir9taax6g1O2nW9m7vnzU9c76UJ6T4lvDQsTO3Sn rL5KsKUDQGqmbkt5Ig12tCt9AlYfLqmmRx0gGc/OzMfVK9fiH978Rfyj6vDdd96Ljz76WOAowFX6 skPDemBToynFo2tbJzbbm7EsIGWZNHzJvhTwaKPuVbSKV37XJL2rQ9AvlxllzMblSNOkicUMri94 Gb5T2OoLXFZePSZJmXpCusZ2uFhPpPUG/unsYAW1ATmsKeDjOu3QEwCyVSN4RAdjPMzxDqCD2WAm XHMr0tVmTEzcU8NZljTS5t3z2RRE7d/MBfCtS3oANLo1/G5TY8cMh42hbXMoaQg9J7P5qAt6u3s8 BASwWLCAlMUQC3BdXlqw1MG9eNZXHAc6UmGA9aIknvfeeTf+1f/xr+I//vQ/xicff+Jw2DgbM52O 9i6Dqlg+2po75NqVRkl1DH8Fqp4G5reA1ZM5Wwx3GyV9rcf8PNLPvCdWaHEeUip+1CPLApNlAQtb PbZ1d0Tf0GC0dXX49xzmX5SdGpm/1bP2LknNbQCfAE8A5dVturKjVbuAolNhrGt0QDkDkluNgDgr rJTXZoBYIKCy57vtb/W8Q9/hB5MztiJsVnkPDg8ZEAAMpOwljTjmFud8bVQ4vYP9saUC5R3bGCLR cRIvgGNLBTkSSpGsqq6y49HwWunDrW/UOsBOQCMAU3ekNMrpin94BxBnCI0Fh9jDJlLMvnNlcUdf 70C0NreprhpVN20xNLgnRvYeiOuf3Yx//+/+r/hf/5f/zRYhSM/N+o7NfwC8yZmpmJmfjXblv6Gl UeWuumxWhyDIXVlfVnmwC9qS4miINd0vzU+JXyRdKr0NShv8SqdWzigDSAHydUunLJCpgFbsAZ/D q2AmwIkAsSpQJ/9NGtmpO1QVM+nFaIi5ATYjwgysdGaP23076AlQF/x2lEOdL6f0IQZWo13yRMKM G2SLwHFdjQvgWRAgjk+M20oA28Pl6blYnpqNNX6zDZ/iaUVyUVtYXgQ4xcDiDyaZzOySSJEYsUy4 8PQFNXK1AkVMA2X4hRQH0yMBM0Rjbfy1a9fiHQHsp5986lMLMDK3bhKBUPHRMJGWisRktJNYiYTm IS8SrGh74k1XOhbiIm4Po3VvkGhtsSTFEtKlxUW/R6XBOyTupQWBsaQrWiXmT0ivSIGYGVF+KxoW 04AHBgfjqfPnrRohjYDjur6jc2HCxp71nHvKxflWOHxrP8yio0OUA6xJH/pidJms91fBxvzMTCws LsSKOgEkS8IBKPbu3Rv79u+LgwcPxpEjR2LvyIglXcIqizaQhDHdIl+1Q12aMpIdEm1KcJJWK7BX cq1GSFUC5Zx+UjVAhgo5c/mMAspf+r2jx1WA6iBzZh410v2xe8r3micxmcBsEJCNKN1W3ah+ltQJ N3jUhKQrPlyc9+nBy+JTBWaJfvz+WExNTbjDRo9LeWJdgl4eHTG8QHyMuFC3MF+AFQF85x22cPoO PydOHo8jhw/bL+XTpY7VtrSKLYEZ/lMHCO8oXzsQWFsOu5PqIPuVxJ4EHE2y5M1VUAUwU8w2hwDs 3Xtj1TJZpNHVWBqfimU5QFVwJqbTsFB3W5Iel5dyIoG4GbYV3R0G5Ehh5y6c88YeNHikXKQhhpqE Oz8vMB+fiCtXrno57NtvvyvJmokUJkgINvWmnoABSCUxuxHrGe8BWMLKd6mHpeGlvlaNW3/euEYN l3j5DgmFRo1kSENlr9gcbko6VSNeEehynDaDcSRDAG8ZCVxhY7yO7SWrlnh39OixePnl7yotKX2y 9HSJPRV036j8Ii4ZCEij4tY/lw9ASPoMbkiXBrj009vT41V4qFqWlxZjcvye0waQU09M+HHaApM2 hwUQLAI4deqUQRfgQGdKvUEACyDLSCTLjBENpSJeAWSVbjo70sE9fFHKiStkwFKadbMdxg7V8Bvv fZMAi6MDxR4W21p4BtO/sbGxuCyAxTE5eVgdBNsoArIzAlQ6F4bx5GHeZlpsRCPwFOjDF3fv3hXP 3PccgFUXSk4DumYlH8sCMucRm9LMxCcA29vTa2aZn52L1QWNTMQfDHpOnjyhOjxCij33QNkiQPAt PATAonTx5jnie+oo81yT711KT8BihN+OYOyH0XbjMpPQyDR8lWS0iCQ7PxNrEkPX9OnsymJcvfl5 vP/RR5bkVtDJSXJdHB2PrbmlOHzshJdGToyORcOKJAtxaoekV4aMNCK2x0P6Rcc2tGconnnhufiX /91/68UOSGDoyywdKRk0ts8+u+7h4/179w24HZI61tfy9FbSSsPhCoMDrilZZR4BLpg+jevJF9JX SqgAG5IQQEEDttpDw3UACDChQSPZco8Uw28kGYzsyQf6ZIAPlQKWEoTH++GB4Th39pwbJ9IpEiIW EFg/XL16TR0TeztwEONq9PT2qaxWY2ZqSsN99IWpJ00pEV1mu9NHbbBr2LbkTU6UHXSKgO1+Sapn zpyNkX0jAplW+wP0nC/5QyqGyA/hYrM8OTkRbO14T50lE4jEm8DZmACv8oBVKE86HF8r3iFMyrbw C3UA0YkRfvGXowfKkW+5J+XJg8UPEj+jBSxFWAgB0FliXV6I2+KzfQf3xZnzT8VTT52N02dOx8nT p1SuS+rUxEPqqOYX52JOIOvz2tCVKt8/+/nP4uOPLsesRldrS+oc4MHBAQkI7JOgMhTQAspc2fWr R46ULQpgp++Np05WaaHD/xf/zX8d/8Uf/D7cZRUIzzZVPozeAGoKI3PC/wJZrpba8+luprok+xVE 75wNKIeKAAYmXbMalnKo3m1JCzRkTxSJ4TbEvABju4ayDP/YrwB1AeDaVa0mQj9LY1jhvVybnsPM 6DPRk3V2dTvme6P3DKyX1VCuXf3MqoHFRTbaFqyIr9NGlJYN62fjr5VgIYAg04/bdPqRDJH03PAl uRbJjEkN3qFbLuDLt0hFuZSz1WGkZLmWgIs6wfeoOFo8pDwjADh+7HgcP3HC0iMNEpAFXNjkGrMz A6ViNXDRHlWGxIXuEZC2dK1nZID3ZBjgACgpb9IBwONQYyDlvf7GG3Hw0MFUD+zbJ2mr03EXNQD3 pAHA5hngC7ig2kgpNoHR9UnciteAqDSQVtLHe5eznlPO9lS90z9feQbQ7lCWfXlXqNSRRx/VlVMl 1leVd0BW7+kc6eRRB82L51CH0DlMz0y7Li1NuwAzDqwJkIjpiNlhzRuvq3qVIoWvjkoASyqIy+VI PSg+ksJzeBjdPqDPIgnqg7BPnTwZx44d1XcZF98i5XJPuTKaoDySJxWQ81bc7qY6yH4FsazRzUVX M7GkBoy8pzVcm9JQGWbmObpWJFkzqvxOj09KIpj30SN93T3Ro+EVm3DQKNxwFT+TK6wAQj82Nj4e 7334voe3x4+fkJTYHO+99378m7/9N/Hu2+/GuCSLwaFhgUKvpaTbt297pRYmQTSgBNYiaeGSwWF4 p69yVg8IPDskMdtqQqCeHQgAlrPklgDlhyAA2LKHAY73XpaqxmzdpKXhnAw8cGB/vPH91+XeiKef ftrANSXplIMKCZ/fN27csF4ZXShpRa9nlYPed0rS5VhwwM62uqRVkvqy7pH8US8gMedQNKJP0mv/ wICfX7p0ycfBkD/CBlS5xxE2v1mFxxUCqABs1AQY2aPvHB4etl9GB8TPrlmYJlFu7kT1DgdYknbq ARMs12dNWXPPsLlQAnBx+bvwH8Nv7lHV4CYkUY+rfDj9FjMveKmLdLfl+WejY6PxwQfvx09+8hMP 2fcM7zHIwXjwHx0Y+xRMq0zHxYOAc29fT7Sp7lg4syR+I4msSLMKRgArJnRZsEIM8KUzA2x7Vb7U GaqiE+LJY8eOGUwZ7WTZpqrFS4BVjpSD7b6VFjpPcpdud1MdZL+CkGTXxJjrK7kNHcbc2D6i02IC jOWwMD/Sw8LMjHWQ7c2tsWdwTwz2D0SXmJkZZcKYFuCwixGTXU2S+rr7+mK/GvjTz1yKV175Xvzw v/yvYs+eETWke/Gz//Qz611ZUACw9vZyCizgs+RdspgJt3Qo6YRUfhFYM29l2SlSEcCUE0qYO7Hj VYsBck0AyaQeM/y0VIQizHBQB3R0tkWnpL0VDUkZliJl8T3Ai9SLXhYd4rPPPqP0vxKvv/5aDKuT AAIxT6PBCfYdXlk1ZkBSIx29c8fguKXyAiwBu/nZ2QqwREqzpU/PfmOOpXzpGRuJ9/T2eLMSVAyz AhN0jmfPnY3XXn/d5msAVz8TYgIIpFSkVZYL85vJOhLIPQAPYPANkjsgB2gdOnhQkvCIOxcAEZ20 Sk9pQ0IlDyokPafekSYxx2M0ALB2sieE0p3g6ZrJ/Mi/Xe09P6t7wJn8AdostR0W6Hcq3YwUsk7x nmCM+gHQR1c/rs55DksQ8Rd+IFRJfQqDCVGbCcrNTc3H7PhMrC+u+Cy2owJNRhlDA4Ma1Td6kyA6 ob6eXgsWbM3pUZn4vKe3O05oVHLo0CGXG9YyADvphehsAGnahSfmFF6+Ie9V/ncx1UH2KwiQZbMP AAOzAMC1AG2u5un1jvjTE5MxNzFlpqQhdHd0BXOvW5Iu+Nb7yiKd6TvzpiSCFgFItxj4iCSEQxpm D0lS5RBDVARvv/OuN9KmQfUPDFmiYEkmIL22KunEEl+LJRVSWQAWynabAFtcEvaaAjxJsGAZoAmA rms4St44BBDJFhABRG3z2JRHZNtJcsGyAJBjSH7w4AFJ3UfjGXUS586dk7RzPMvItr/Ku0DewFEB LNIRjRRpiA1T2FAcXSrLkUkzEqstKvhWIMI9kiRkaVLfA5o0cPILoPWro9qzZ48l52eeeUbAsux3 7ZL8sODgCiATliVJpceTkfqNP0YghEuchMsZXYANoMxv24eqnujgSCR1aXWJOii+T4mWobjARXkg bAOr3mWdZF08eM17vc9H9msdt+qbybtOASGjHsJhCJ4O8zXKMoGMEQKjKSRvJlUZgdCZkuf+vgF3 5sxaAfqtTSqL5jaNqHpiYGgw+gSurXQy65sxr1EJk14snT188JCEA9WJ6mZ4cDhG9o7EkaNHXbeU MyaJdE7wI3VEXtMEjE4VywOVq/KRPLfDk7uZ6hNfD1BpADh69AZJKIvq1ZH4aEXzApppMeXUwry3 OtwSaP3y3XfiysefxOStUf1uiiZAQEAYKxpaLmtIKiZkGzgfP2IpZMuAi2UllgoXLlxUo2+Nq59c kUS8ZCDGSJzGPqDhMJICQ/T79ycMNjA4Q1yWR6JzK42dK+m29MrVkmylC1R2Ac7GFjWLJibB0mCe IR+gajDqlnRIJyLJbHEp1SAACJIgesIpDT8Hhgfi+Knj8eqr34uTJ0+q4e112mjQNDQDW2tHdLR1 2vphXGkGrJAUscKgwSP1MKRF4lLi4j/97Gdxb2zMAEFai1++I68M/zFrwpqhg8kZlc2qfn//jTfi e6+9ZtMjzLIoE/wWBzDyPcBMXlFdECZxEL5BSXkkTQAYfhhmc6U8e9UB4h8Qun7jenx0+XJcv3rV flSY0T84ZImReFDdzM3MxbKkc+qrW6MYKDu5rIPiIOpKtaZrqngwR2OxAmHToSHBMgFWpESXsXgQ 0KejYzSxssZChLQbRl3Trfpj0g9LjlOnT3oij/rFCgG+UzKctzt378anV67FGGe5iX/W1ZFeUgf1 4osvxtkzp90RUn50YgCqekvzLgCLFQRx9Q/0mSdQLUBLmM5JcoZnyRN8VJ/4SqqD7ANU2xgKyK6J 4VjHDfPPqsEBsrN6Nj47FXcm78dnN27E2N3RmJ/O4S5mUhuSLFob1NgENqgPUCMwm04b4z2mWqyU UvOLYQ1Rm5taNPSd9d6tSMo0Yho4AOGZdX3IzvueENI9R1AzfKThuMFa+swhNY06G3dNo9b7Rqbi GwX8DQzt2Jxk1VIcZlmpd00wSpBatGQFANGoANPjkmjY/7Z/cMCNbFAdAEN9StIrwQRaHSzbVX7V Lt1hIHnzHv0i6hL0iKRpQgBAYyZvn3z6qYe9bKQN+AIOM9MzBuHuHs4o27D0i39sbdGdYjvLWvpj GsZitcB7QNoqAF05GYJnlgqVN6/rV7jkhzpCt0vey5VhP2GyiMJ6ReWHMnO5b6zbBnVqatJ58LaD Co+TDZaUR6RnwIcjykmjpWTVp3XHctQRRFilPlQjFfzwP+Wc+l/ql3rDDItRBP7Rf6ZZVpPCTZ0p gJuqlBxp8Ix7lsCO7NsXh48csqqJMqX+8rBOTKtC5SC+/fxWSvCUq8qYMh1Wp9EhAPdkmvwz2cVE 5j7sc5VMrB8W5xdchn0awTlOvWDCky0bUZnBRwC681UHWVNdXfAllCyi4SVXcSfbAnpNOicdCHzZ /Pr9D973PgRln1YYLDf63owuSSdMZPVqiEZ8nGyKP4ZT/RquYVUgJFOYTCAxkTOgoXzq3KzXUgMD uJBk+M1Be0hNLIOlsWP7yHlcJaW4Aq45y1sadYIwEuvmFkNdgauuICHFwHJJJi6wi2WSA0mWxoO+ dUig2t3dGWfOnok/+uEP4sLFi3Hw0AFLVkWNQKMjDDvdAx+ADmAG6CgiN2gmWpAsiRNJnit+sLtE TcGCA0y75gVo7GELODDZRs6YXGFy6o03vh+vvPKy1RMMX4mTd+iXmRwDIAgLgEXaS/VHAhN+iJNn hMu3xVTLQ1+9A5BJI+EAuAuoePSePA4ODXhBA7pMRhg8n5uZ9SIIdKLks0/P2ciFdyp8PeNxAVSI +9rfIr13J6UyIh4kVeqZugN06fhIU78AlOE49c7BmJwkzAiE0JDE0b2iNkBvz5Jrlltfu3rNCxpu fn7TbmzsXozfux9zk9PRpc6pf8+wD9VEr32LE4vfe897KHx2/YbrDOkV1Qk6Z8qQLFG2SNjOo4i0 WY1CGzDlyKrw5G6nOsh+CZXmAMAyQYNEwdJSQLJNDYnTBn75i19uAwXDVhYhwIxtkuZQEfAturps xA02z/JscQdLajEHW7JqgJ2xkIpS57ruBsQQkgbLUJyGhoO5OUG2S+EAsDSuQjTKlGJxNIgEWk/Y 4JqUD0mx0YCknOlxLtUefGKA8ofNJe1jjxrfuXNn44UXn5d7wQb9SUzONBlkymbhAAOghASHjhNp msZfJmkyDQxpsVcFOCRB6TffQcyIY27ESjaG9HRkDJeZhOof6I9xZswlhdKxMBxGGiaPJU7Khbyg 1rDpmcoEqRziN5I5/kt8pYwg0lHyUIANR3iYePVgxqT3dFKk24Cs9/gHfAb6B12fSJV0hICNdaFf oOQ1wsRPlnv5jaNUSRd1iD0vo4JV54/yA2hJoy0CVK/kjzJGhYKu38uDnf5W5VedqMCO5dVMJLKE OnmFOsK+tTJVU7gs2iBiVCczGkUlmNPJdDhuNhnCiuWTjz8Wby56QQSjrt6ePr1vtPRK+RI38VAu 5iflsVGjuJLv3U51kBUlc9QyfTo4HnAUZ9vomka2IgbG9EpcZt0Wmy+zXp7JCKRH1AJqRgbYVjF1 cyN7GGC4z1JXgYKGhJy9xKYrDEPRv4JyXiggcKWBIqkCoAAqjQxAIIlOl/7yPiVdGlwCRq5Ayt/o 6QC3XFiQUgWNGPMnbCI3FH7O+qMSADTpGBbnluLEyWPx9NMX0mTn6FFPbu3X8BNDdToL28uqwdMB IFXR2LJRCcSrMiB95JVnlDLABMizqqhIjJhHlXdIzqSZcgNABwSsDF8PHNgXeyWtMlnDBAyz/qdP nbJ0je6Xxo16gLSTd9JGHaHmQYolTJsp6T1lRz4ZLxM/KVOSXDYuhyoPlCOXVJWoDiXtAkoMxc0T Iq7EV1Y+IfG7QxSA8ZyOBqncYRFPTVlQZwZ5pcm8pd9wH8N2ypNRSG43yPfpH+fJQ6WJCVd/y1d6 7uF+JXkrJpenRw0CWe5Jq0c7RCKCp8yLyhPlR6qQQOFb/JBn4iGt7nSxy5VUTBkiwR48eMi8AG+x +Tx5IBynU9+4M1dZwhN1StrVOllcYfryDAbD8czMKslALcYHIcK0E+r1p+fnbXP43kcfxo9++mPr VgEXdHM0NE8YVIcosggBsFWoKQmJWdn8e03hc7y4jwQXg6PDbN5qipVFNnlJ6YPhLMCAtEaaIGaU kcxg7PKsgFhnV4ff0SCQ5Gjo2PG2SQJS1hSPJL5GDQEl0HV2IXn5c4e/pHjvj07Fn//P/2P8/h98 32CPrSiSChIiwArY4Lc2PdugUTmbj4mjmHSjg6G5osPEP4CEjpAwKWukVlQtBiZ9Sz6Qpoo0Sjzo +LzcU1IzjnwbUGrq6rchvi9UgIw0UEfF+WBCnitDADbPUl8tCbKSng1aSg/6ZyYhUyq/5eNeFIvf A54lHkYpDPcJi+8ZFbEfBotX2ILS4StstsmkvHGUfVF9ZFpJV9r+ugNQGDwnzCw/jbjgW3rFKpvk jXvXI2Xo8PgWD8qfeBB+p1MuIyCryhQ2HRl+9+/fF3/2Z38WR9X5Uj/oZ1lO265RWaYrRyyoP7As qVPSrpZkS0ODOaDyDGemATSQTj38St0ou86zefemPh29dy+uXldj0j3DN9bWe+ctNSykX3gc/Swq BJgSEPEEC42MRoukpTh4B2NiZsOVhQgMrWkASGLEmwCWQID0CGARMdIGQkNKlA1qpIt26FZ5BzgQ Fqu12jvUKFvJsxqIAHRxYVnpbrClwHdf/k5clAR7+vTJYKECcdEgC7gBdjQ04qBTIE1MxAEYnkmu yq80SjobJBrSCxgAmIQJiFjtou8BJ96RfxonHQO/SS/xMVNd4ue+vCcdBWgflUpdQ3xfwqi9Jy3c kxfKNaV9dTCS8ogXh5/cDzY7Hn1NKP4ei4NTp047D0iktlioOr+UwLPDIpwMt9WgusCm6gI4jgZC FYFOOiXy1M3T+ZB+JGPqBpUCZYl6AJUCOlkDrMqWuMgDnRw7v5E+S5h6ArkcFG6ZKGX0hIQMvxhw 4Xt+6+oik2MF3cWLT3vSi7ZBfIRDnoofOg0Tv+tkqoOsqDS88gzHswKySLNWF4jpWDHDuUmsxBkb vx/Xblz3t/iHWRnWsUF3rEsSULCwt0QhMy7DMlZ3YWtLY7KrmBzmR48LejO0TFBKyYr3BEOjdJoU F2Y7tr8FZIloOw00Lv3WPd8wmYUEBBDD/2rTBluf2dQ/EPtG9sX333gtnjp/LvbsHbYe0rP0atw0 coailpQUmMtkO2jSmYCTgIFUxLCYhqyI7TEBi3D4gokpSpxndC6enBJwASIMU9FpI70Dsgy/cxFB lx36Q09UKY5Sb47gkSm/IYhS13Rm5Z6Q01IjpWTPyisv5NOmU8orQ3TeGYRx+s2XGVZ2gHv3jvh5 Soo7nSDvMwmplsgJSZWvygN9q6DN/lopT31j/yI6W4AWnuAZAJ+mc3Sk+la8aUnUnV6qIqgLXB6S WNULkYrEKU6HpWJ4EDCFt+S4JwyuhI0fygATP+yRsW3md5noolzIEvxR8pt5rBNUB1kRzAGVZzgD CgwmRmPoxZJFmGpR0gR7qtIgRjU0vHHzZvKTGVYgJikUyQGQtcUUrC3gRFLwJiqALcyrd3ZKgqJx Y0WPS3zESxpgcCQUGivSQlt7i6RgbFglhS6yyocdr1KqpBFyj5qBWWgaejGixx8nNywtYc7TEocP 7o/f//3X4mVJry+99EKcOnlC/lo8sUQeaZisCkKiZiJlbnbe5jneD1fp5NC/rs5cRdXTzcoqSZjo kA0IDbbCQBWQ4TDpkjvmsyMUG6Ag6Tm9KjBqAPBkVh8JD+sEgB0pEMk1rQCYREOnncNi8ukycmyP 5rbrWs56Ut0AWpS3fwN6AJOuACMeKF/Ag47HIAvQE0JNWDhLvXKkDRVJf39vHDlyOI4dPebJIixS mCya55QCSZzEzZeUK5NnA3uGbc3AKQaLc7MGXDbLsYWG/GLbzIgKCZNvUU/R0bpPVZwpfeaGL0io BWCdP/8Rnf7HP0mXH/zVqgd8r7CIw8umDd6pA4anWPAByALa8DPB1IKs249/yNXJVAdZ0XbDq57h eAazGWTFyIAP+8cy880Bit5vYGI8bt6+ZcYlJL7z+fW6cqaX5JiUZBU8gFkkA1QCDKuwRVRLyLh5 JoaHofEPOHLDkk7CZeLFJlZqnLaLFNAAvkiJvMcvz5BEAQO2vfOereurVhXs37dXQ72n4oIk1rNn T8Xhw4c8uYREC4gwrCUcrAYAQYgyyKEpoMdG5LnBM8XFUBEDfNQOXNHhrq0p7VXjbquG0EhfgCwN vTie4YpKAOJ56h1z+F1UDPwu0pHLsMZBmfdHI7550G0/9zXvyQdEGQLATCZSHpB5o4ZvMm+VhGs9 bKoDIEY3dBiDA4POL5I6ZY60SP16klJxAlpESb5Twt9IIF3JAw3xxzs6ADop0kCKU2LOjgLQNAPp Xznm27mCn3lmv2RQ3lSEXPg/O5x0EH5TlYBTPPqmt7dPIPus84GUTR4g0oQ/0qMAHHeGUieoDrKi rweyqZNl1yxAFmmWw+ru3LlLCGKqBFhLDjCtWg0ga+aFYRWeQZZ7PfMwVIxrHZYZWpKKpGXi5Btm teF0b1vHS3micaSxuobaanCe/ZajgcHVvGPPAcUUM7PT+oYJtM7Yt39EwHomXvq9F+LcuTMGWFYO MduP7hRTHRo8w/OhwWFLw0yYUSqY83g1kiXNNMtCUqdRGSQErOWAQa/2asOUrctnVFGOdAoFfEhr 6hHZA6FhW1KlXOV1G2C5JkglKLsuKD/lO8E1AYMwfttZ7Nq6Ju4dymH8NikeJDqDJyBbwQfxQ3zv dwKvMgnGqICyIK0GTn2FRD8sSRUpkLJ0AORJdcteElgUsMCBThPzPk56oOzYDYsNeOATeMInLSgJ jGjoBLwvhDpfpHzlJHm2Cpt0OX1yfqb3Vh3pO/+q8kCAqbYgb/jl84r/lT7ygZqGJczPPfecrTtI D/xG+NSV68d8Sgi42kLc3VS3LoA53HDzGYyJ41nquCS1LrA2nFnl5ZhbXow5Dden52d9Su1bb79r qQKuZcILcOVEkKZNMR+NABBAwAOUCE+8x/EsHA+9KemUe4Z5TF6sLa+5sSAxYhZE3JyXX0AJKZU0 0pBZQskG2Qw/u+WXBDBTz1VenAcOvnv22Wdj7949NqTv7WXySMN6vZ+dm45uDfmx80Svh3+WX9JO mN1mVRCSC/spzMzO+D1D3sHBIW/s7N2/qvJTbNtl57jl6ENQEbAl35UrnzptlCmSc34bejarYfWs JTtLaJayUudKfrOx70iuBSi+CK6Pxr6EXWjnvlx3wjLI4Kp7g5DSxwPSQseQ6artAKoZfpUn6hWA iRDYu9V7V6g80hQL12hLhDt373jF4NTsXCyqPjknzTpV8QS8UHTQHtY7Nap/0qJ3lkTFbwAtz4kf czj4DMkXPzg6fq8+03dtKnuu6MTlKUN0eVcdmgJFFUY+ANGihqKDRPXxP/3FX3jjc0ZWTLCS9yKZ MzohLEZvbOhdp6S6JCuCUaDyDOcG5oaTAAgToSLwaaBiPvaUZW3+vfvj9gOTI+VZOtjYiqYtMa3/ FAcNBIckS5xusGJoGorI37sNFOBAUhUIC2BocHyCBIIkBdPD/ETkCQm920JXxzMFgl3rmTOn4/z5 p+LCxQveXwCDftbhs0QVnWerwkG3yPJXAqBxAXK5rJOOhZn/nMyiaLwJy/AebxjCCrb+voHoslkX 4JirvDATQzJG6mXmW1l0w8xJr7DUykQb+WQ9PTPlXMk71gN8Q5mTFvIL7YDXw4bmpawejUqdQ+U+ w6Y8f91l2Sco7kiEfJtD7x2pO6V1OgDrQnXvOtOVDoF3XuarfBZVCM8oI5YP96JHV/0goaIiWNZI gl3OADAfBa54KbNUFSV/wFc8dz5IL2WF/hTw1DviTR2z0u0000GjhhI5H1Ve/F8pC5W1+TWlWPLL 9/BLf19/PPf8c9ar8wwpnTDMq1U9uX7gqSq8OtVB1vc7DefhIJu9OgfqrdnOFeaaW1jw+nuO3wYI oTJxFeuSQsRqTVswnMKvQJawzNEKnwam1wgjFZDmXgVMXLBGPClVBDwHrFi7jvTgtfOL82Zudo2a Y1mvGiASLUtOf/BHfxivvfaqN1lmxy0apoK3dMyeB+hLGc6Ta9QCAESRIr1PgPKBBIt51qykzUtP X5L0ciZVCZ1dbqhI3z5uR4BQzhgjc86XGufi4pzC3/LQGAuGw4cOe6s89pJlmWexj7WVw8CA80Ie ClH+lFe5QpRRAlm6Um+PQg/WMVR7rXUQ/hjOF//FEX/piArAlnATTNu3eYdyZdKIvFK2jBxYwWa9 tEYPbDg+sn9f9KkzZEtJjvlZmp2NljZ1fB05EUjnyn4FmHrBl4Tpjc5dNkoTPKbfKXkmUAJ0AD5p cl6q+oGcj7zz/xDPkIb53pOL+p11ikqgxfsioC4wyOoZecMP+c9v6iD7MKqrC8xYv96IeVbUBQz1 lhc54mMxltRA5paW4s690bhy7Wpc/uQTDw/hVfaO3VwRk2t42N4kiVENAaDFMBvjfJvoMFYXUzYI /DYU31pDnlZAnOx1wNlK7LPaKmBNqSdXWKGfxAB9RsPvBTVCJokAMFQA3rX++NE4cvSI/OZiASZO LFmqERMWwIfkiDkaQznbOirP6Ilp/AD95OS0gG7NOtmzZ845XqhfEmhHR24XSBOCKDfnR9/TFik7 GhtXwlpdpROQpKZvAM9SxmUxBX5QJWDRwIy6J3b0PeHWuloqdYarHig9j0bl+4eF72fVvX5k+HKY y3lRgvKQ3+TzBKydsHYACt7JZb8QE4IAK1YedEb4g/xMjl2+OL5ojdn8xtyhbUZ18fnNz2NsbDQW ZucVnyRhyl/xMtJYWlqphuUpMbskFC/ARwfIIMd7DMCDlCvvyQtpqoBWPzPdSg45h0esVkCCdfdf yiS3nTx0+FD8+V/8eZw4eUJBNHjSE//o4dFbE7fLS3FlDHWC6mXxFURzwEnWRAsgdmuopE90VzAm PKlrcqquVY/Onxhu24kpmSwok0BFwkCnRiBmZn3Huf6oAmBivbYfZqA5rgawwtwJHSsqgXNPnfX1 0rOX4vkXno/nNZRjs2n0ZZZoFBb3nZ0ackoaInzCI36f8aQ0oyKgAQN6gB9WBHuG91otwEYohw9z eB/7AAAmtGNUGOloSlYXuDOoVmLpD0LviAlYApHKSw0QvTZ63iNHjsbJEycl3R6xjhegRiomDqiA Vik7wiBsrvyGSIcT9FvQl33l+Ko4HZ/qoaSnfFnSBeWQOsGXZ6SzpJUyoSNMi48ESN5Rh4wqcoFF h8EQoGTlFHtGsKLq9NkzBrPDkv7ZCJ09fFEb0Om6nIm+OKjmdyatpFdpr7kmiJay3eFDnjmf5kEg mXLIMth+J0e5J49zn8+SdurK6ajTNtXVBaLCKOUZrjDUuq4rkj5wS5I4vRxWkgSTNlMTU3KTlg5Z 1dUm6RULgU1JLtiSeiIMm1kznsAZhkbqkPNhgTyD8QVwlgiRnNc1tJd/dqNHWmXYNjvLMTezlkSH hgZsKfD9N16P3/u9l+LSpacFVAOVX0mrAmOG3phnoWIo0kUBf9QE2LYyiUdroPGzKU2e2LAWFy88 LXfRNrAJvuj/aNg5ZGZZKBNxSLwpkVGGD5SlHHpBOhTSwvfkEdUEv9PIvlgjtCt/rI1XPIqD4AiL xlrAim8KeH0hHu6r31+bavwXeNgmvSP87AwrkFUZlHf6z+l+aFpEljbJH99VZcI7XMlHzu7TSVS6 dtVbV3dndHZ3+eBCH64pR70NDw1bzUJnhxTLVpmoijCfA8AJE0m1lA8BFpB08ZAOd9ako8qvnyUf 1uavpBMH0clnPrKD1G30qmPAThYeQhBADSXu9aiJ0Es+XVIZTJ1EuxZkocJQbliVg3iOZMcKL/YW mJcEiVsAWMRCmCyx1n9majYmxsatg2Xv2K72Tu80j14WxkfyRY8bGm4KzVDaBlMFK2JaTMF4z2Yx SDKN4srVtWUN8bEswCa1Wb9X3LDaJfkcPLg/XpCkirTKpBbSDVJQbg5S6QcNAAzRJV22MPmUefIB eqx6gP0VJxIsgGZQU14BTd6hJtg3st/WA17VpAaIs/JYxCROIfS1zGpbstLzlFRZpispSA0UMKF4 GR5TlgAyAMUGOQYihc8zJnruj48rDSuWsgB91BtckacAXyYASQGbmgAQ1I/1t+SvApev7RxSOmfr Ie+TK1w0doxceFaO9eGetJb3flfC1pX08SzDrC6AFp2L60pAqxGGn8nxO7c63HCnwyQhV711BNQt q+GwT0W3y97D1JnjdazUM4CZcbMakTQD4JSZKtH1hY03+2x4wlUOVQV1w45ypJj7nKhTuEqPzRH1 wyWi30jkHDVkfb7qxOoI5ccn3urP3+k53hNq6wTttJpdRm4IctCDIIvEV0B2XUDAvP2q3q3IcWrV lgC1sRFLAt2vqRGsSyLcao72RoGbpFlWfekzWyMsCCiXBNSrAlF2oOdI8RUN41k5BtCSBECH2dsG icNMbnW0IzmyUxUzuj1x4vhRMfelePXVlyW9vhjnnzrnGX++cWNAmtEHNAjAtV1StBue0moLAsAB xhfYrmJOtLxiIGY4j+6Q550dXbF3z175z/1K0SHzvf0AknKESCNMBzjklXforpGwPJx0saZJ0eqq OipJ9myt19nVo/whgTHDrQzSFNWQUUdwUKCBi0+JSX4IB5BmgsgmRyIACWkJf1l/1NnXd/6ucl/2 nvojPenyd3nuHdMql893viWdfFMTJAVvcAX0sE/mZGJsXpEAsYe1E5C2iKf6e/tjaIBFIv0qW4Gv 6gdQ3btnXzz11Pm4cP6iLUZQs6ArZ49hAB5epUPivC46Hha6eFN4xZ9LuFnBpXrSfTEjdGfPhjCg gMIg/dkpU/PypHx4RzM6cDpbZZbfYjrXeat4FR70GWcbaetsywaAtk7btKsl2VqqBVkaL2ABq2zo UYNASy0klisgWdbQenpiIu7dvRv3bo96A5kWMWFne5clLcJBmlgFXMXcy6tpI7kkwKVBIF0gazBZ wBJUIINJonY1QCY92FoOcy3O2P/hD38Yr772vThz5ozTBeBw5YwtdKHbtomWKhKAinOenKP83wR4 qp3w3h2JQIzZfQCW0w/QmWLHmt8rZYrLUqbKgyEqw1mkSKQapFha5swMJ79iilWdpaV8z2pYC8gW fW3qbKuhtMItw1H8Y7FAStmwGzUMVwzxmSgif4A5fvNbAFj31TPyRj0BEI/LPSpRZrhC2+mWI71c 0ul5VQ7YRmPKxfJkgJrOEGmV+uE7yokOCh16j0YabFjOJuaU7/3797ygBNMvDuhsEq+ijuKIHrYq ZDUfCxy6+/uiUeDODlweFTAJK1oRX6LDT8rFMABrWVnIMTjokVmEgIrKixHkk3TBw6io3IlU4alm XJ91SqqDrKg0gGwEO41EckFKKmJIQJNZ8A0xPm5FYLMgMFyYnuUDNxZAZG1D7zD10tdYELRp6O8T R9GZNipcRYG8hjTo1Tr6BnUA6gL0sehRmfw4feZUXLx40aoBTGaQdgGd0uCYNOEeECoA5GGonpVG nfTrzF4mNPh2XdIMu/2PjOyz9MREDfpdN5UqHMqCsElDSqqUD9d8t7y8apOkq1evxLVrn20fV873 udAAcEVyTTUDcRI3YeEH4MAP+aIz4t0O0KcJG0DrOtE3gJDT4BBTAvsmEmkvbuf3DuiWjgbVCSMI ygEPpYx5jz6bsqH84RyeAXhl+0n4BdO9oUGWQ/f6e1aPsVIMlQ0mYrz3/gL6dktACF9zLLwTEyzd XTI/Uv4b4kGAlvhYaYZNNi0BU0B0/888+8y2NUoRFJCikWhJK5VBqMqp/q8TtCtBtpbpy7W4QtmI K6DVcyZ62EVqc1XDIg3LcIAtR31vaZjvhQNyi2LYRTHnhoSsdgHswJ6haFODaJY0sG4g1dBXQEND oYGgU+XYbVgf21LMZJ559lK89NJLPoYZHRzgysw/aQK0AEIawU5jTIB1g60a8IP5KeShIBKUrkio AB7DT0C2HG9DGG4m+NU9zwifuLjnOcdQryyrM1nbMCgCrj/60f8Tb7/9Tnz++U03btJJ+pF4CYeG WUyZinQMIeUCGkhnmHiRJkzTMl7UCbnSjXjcMUjqSvUBaUzVwTeNKCuIdP8mV+oLkEWyROXjDkR/ 5J1854ghN8VmBGFdKOCpslUQXvl39uxZnyg7ODzkPSvmZqZjbmoyegf6Y0hlOqROm201Z+fn1OJV jiq/xeVFhaMAxJNr4ln4sa2jVVIvC0RYjJJLuOn4LQmrDocVPod+0sFTR/A8dYh6BCnbIFtIHXCd knYdyBYGr6Vaxq8ly0p6hjUBkhlqgkaGwGrY2AZypDI9OAzKwYg4pNdNYdTq+rInvBo72wRIM14e yyQY/gFWcIwdlTikcXh4UIB6LF586UVJrxe8iIAhPJJFAVEaFRIEkyI0QDO5GPzrgmuh1KemasG6 VoXBgYToeAGsHeD+4uw5DZxjSviO55TH++9/ED/6v38Uf//3f++jY+gAMD9iL1X2SwA0WauPJEYY xEfaAQ3yBoASFs+Q0Cjxz65/FhMTE34GEOfeBykxkzb8k9dMR3YG3wZJ9kFXS3R6ABU6VTpq8kYZ UeeUKWVB/t3BVPUO8RziEEr2rKWO6NRYjQdoYzKHWmtW77DDRVe7qpEWR7tvrixFY4v4xg59eW4l ad27kkdn3NGBrXbuwcBCBKwcOFuNDtF1oXpJvkP3nx0p6fPkp+umTlAdZEUPMn/texowO2Ox3eGa hsWYdbeImVg1BWCyIQumNx1dkjokuXawfLW/J/qG+6O5rTnmFmZjeW0l2sXEx04c95CLJa4DYto9 g4Oxf2RvHJX0evLkiXjmmUti5H1632sQKuBZpFcAlgZIg4OZoeLvwTz8JqLxlKEhxPXIkSNuOOj/ CFv/HE8tER+NHImaTXH+8R/fstR65cpVxd9glcaxY8csfR8+fNhHyNApIGmRvgKyxAc4lPCRzEqe CP/mrZteDQbIALK42vxxTydBAwdgHYb//2ZRbV3U3hfKci4ppxPRIB3dlPx5IlNlBH9tl1PV+VnN pOeomVjODDHCIgAWfmRHrNGDwNEdqsKzHa4kUfbLAGQ3tiSpNkpaluTa1Jplqf+tS0cHi8Mskc4R CxYAluPW2bvg5KlTAvJOp4XvAFPqBJ0shDqItBT1UJ1UpbttxVdh+MLkZpbqWW1DoKfOmeJNDa82 BS65w72N5gUWNAQ28kZ6WNBwCz0shiy4BjF0/8hwfPDuL+Pf/+3fRtvQYJy9dCn+5b/445gcG4/7 d0djsKs39g/viYN7RmJBEiLDsf0HD1hyy5VBeXJpkWZobKSJ+HLYmOnmeW26C/G+ULn3N7pltzAA m8YB6CGdsPkL0inh0YjRD/IZcW43dD348MMP4z/8h/83/uqv/sr2ti+++FL86Z/+9wLY4y4jwrN+ VZ0PUpAnx0SEQ54Im3ghJlYYkvIMFcCCpH3OTGPpLY2bo2pYVYREVaTfkleGv6TPafSTbxbV1knt /cPrhf+RyOUPCdD5Ku+yc6L87KohOtJiUbtQrraCkL/SMdEZ4o97Oq3bo3fi1r07Mb08Gyuba8E5 h1iiECurGddmJd0urUZbd7vtvJf1u0OjsAMH9sezzzzjc94O7EtJFn4kXNKLI38ALmkgXiTz0gHU SVW6G0GWRg7zmlkrZi7PS4PYYWo4XsN/AcL83IKPTsZcCV/J8FuxKEkVxl2Vf0y00L2uSlKYmByP O7dvxYzAord/IF549rnoFGN3NLTEHg2j27YEkKvr0aMhHoKZt7pDD8css5iUxgWgIuGRTsCugCq/ S5ofRiVfDxJ2vDkU7LBKgkULHFIIqGLaBeAl0Gb8xA2V+7/+6/89fvKTnxr8Xv7uy/GHf/iHlmCZ NCs6ORehyqBMZlGAlCVgUNKfv3OXJ+LkGySo8Ykc+rJ0GPUEQMs79JB86+9Ii75NawU9c6zfHCJ/ hY+g2roo91x3nrvADFjkicfks4ArVOqFb8qoAt4A7KiLWiAufINf/AF849Pjcfve3fjos8uxvLUS PYN9tuum02Xvi/UFjbZU58wH9Hf3xcbKulVijKr2iEd6uzU6U0fMSkBS6zmCEO8pn/CgJVndE69y b+m5Tkm7Wl2ww+Q7zx98B4Qx5IJl2FyFDbltI4pTw7flQFODJ7rWBLrrjZuxsLYcN8fuRnNXR5x9 9mkP07YU7Nr6anQJ3EYkwaImaBJAz0xMxrCG2kh8bC+IIX4ut8wjrUsjKo0Ghk5Q+mJ6C9Xm6aGk OIsfGgwripBMCIbHhJ2dTU5UlcaM3u/y5cvxr//1/6nrx/HKK6/ED37wg3j55e+q0dNZ5QY0fOd0 0QQFgMUqACrXAgZl1RPx4Y+4mQknPZweQPwQ4aGSwB/PbL8scM6hKgqcbxY9rF4g8l9bFuUev9zi StnrlyRTOvm0wKCzouPlnu+yw8KvBADzRuqr8cdzCkUxOEzPG7S3RnN7U4xN3FUlRwzsGfCiAs5z YyEJm9Hs3Tcc3//+63Hp0kUfAX/69GnvhzEof6h/ugS0SKmFJ6rkJ1V5TtO6X8/7bqZdD7K48qz2 HVR+26JA4NQmUGWnLevKAFgASW5ta13S7HJMzM/G5Nx0jEqCvXbz82jv6Yqnnr5gP0gh2DGuMjTT sHqov9fH02ChwAQak2EjGpIBsqzEQYKjIREHkxllwqs0siIRljwU9zAqeeLqRqx7JBFWEB08dDDz qefFtCvBC2kzGzPD0jfffDP+8i//MkZHx6wa+JM/+RNPcuUscoOAEdVGuxsfIIiqgDIiSRkmUlpK NyU9Keli+pPLh9mBCl3jwuKC96D10NPp2AFbA68+ZzEF4fLj4bn+/49cnnKlPh5WL8XPjl/6P/Ei nYnyl3VBmWUHRKdOOOzQ5s28V5ZThaKy05cGV/Y+oA4YqbBjF/XmHd0UHiDa0tYc8+uL0dwpnurt jD4sOBT23Oy04+hT5374yGHb7LI6jO0z0dMy/8AohXCxNPBxNEpLo+qq5LPkw/pypehhed6tBJfW 6TcQzOICopFL8moTQ7eL4TrM3ICspK8WXQUUBhCNvViGu4oNYnODFyHcHRuNVUmwzN7ulfQqPoyp 6UlLpzQQzGIAGsADMAHUcPk7h4qFgSGYtwwJcbXMzH1xv4lojIAaAIZEQqNAKiTOBK2UNAmDOHnG 8B3bV465Rs2ANQITIagbkDq7lDcAgYUE5IH80GgJhzgIu4THleclbMqN3yVOCHUMx2sDEvgrHQpU wsHus4D2t41If8l/lkElyZNPvSePKZlWHZSeUT5lwQB1SKdbdN7FXpbhPbpQ7lmGywGUNqGTfybO OGWDSVekV+yRMT1sFfB2dsObw+5w+RY+Vk2JT+DxYoVCR7dTd8SJIy2QV+atov7Bbx1ga2nXgWxh 8C+j4qf8ieOT6QRIHPlNY0CFgB+kDhp7SrYJuMzsdvf1CGRX4vLHl2N84r4CDe+eBUihi0Tia1MD 2edn7QKjNOhHgoWRCZMGxj1+LSFW4Isrv7NB/mb3IAHsgCzfA4D44YorjShdqibIIzv4oy7gN6uM sEYgHzSyri7sOHOhxOef33L6FailWcLMeCQV6TdE2NyXtHEteSpgSoMlHL5HHVDSwbcQdUIevqkg +5vKHjJfwTfKU62DdyhH3vEteS3hlN848kzHhskdoMpv6rR0njjqBV3qoDpBTOjwj70rh2nCa/Dv 9PSUOtpFhb1pO20muI6fOG5rEDrJDvEwnWduY5j1I89OH3HkhGxOSJa6KfVd6rpOSbtyMcKDDQAm KVTL2PqVs/F6j9lWehPz86cXzHADpPNLCz46ZG1LQKFh2VbjVlz77Foscjpsl4b5YurZmel49+23 Y7ivP565cDEGNDTr0rCsU8Ne72ZPfDQ4+S1Lc2vTVX7jahtn7fMH/ZVntYREQ2OgIezbt8+rvRia kkb2FMjvCDfVEkjcP//5z+3eeeedOH/+gg3SMdm6feu2Tbneeefd+Id/+EX85//8cy9EwDqAPXJp +CwqIMySXjoG9MwsOiB5SGM8p7EzDKaTYig8Nja2DaQAeGm8SGYcD555qICoytu3jQqfue63HZ2I OjiVDbWHy3s6dP7P90iW6FLZ5J3n1F+rys71SHnLI9YGDPmxiFnfWPUeBW097eLVxbh955atCthF 7t7oaBw+cCjOnz1ni4O+ru4YGd7relr1PhdtFjCIWZzh+iTNdKTUAYQu1hOR6izMv35aJ2jXSbJf YGxRLRDVvqt1NHQcQMBvvkiAY9ZdQ20kNTEzzI3+qrOtPToEoKz/ZkMN9GIzkhw+v3HD3+zfNxLt kgAIL7/FgHvTAFvA6GEAWQtWD/PD7+IeRqQdKRGwAgDR/wFWUPku85xDQu5paFevXvViA1QMOLbb AwTHxu5Jwp303gVsV4g1wAcffGjrg3/7b/9dvPXWW5aCCYM4AViIsiR8pJ/aZ+hjec6oAIkKaYl0 MpSGCIP3kPWNVdq/jZTl/IDT6AEAJYcPOkAzwRZ/kmpVFjh9GLadrdQNec17qyGqd5QjEm13Z1cM 9g/E/pH93q9iRO6QAJbTK3jepk6/pQm/KntdbbNb1QtxlfKnLnDUIc9y1drOqKNOO7QrJdmvS7AK zpJBdV+IlTmYEXFqLacllKNpJJN6GW6zJNrOnq7tI2kw/VqTO3viVBw/eCQaMaXaUIMR6OX+oRue IBOHVjE8HsrGko0EKwaGkzRw4qUxFSkXqQTCxvJv/uZv4t13OTAyJUnC4BsWMBw9eszLcpGICQsw ZpLsJz/9scF1YGAwWFPPsBJALY29WE8goRJeDpcl1QoQkGSnpqY87M0JvzRdKn6ReJGEISZksrv8 dlPy2m9X95RJcduALVdUDAZEjcA20bWqWpkfOHDwQDxz8el49uln4tL5p+PUiZPR193r/ZDZG5nN 5On4mGAsvzN9tXJZplqvqvsd+u1y8mTSrpNkH5VgIFQDbBmnPtsA6sMQGTgxA9yAflY9OAcnynOj PG6tCjhnF2JydDxuXb8Zd2/eifmp2ehqE2BEk1ePAdtsYceabzbIBkxoJI+baHzEA6ABgkik6wI/ GtS2VOKhYRKSSdHxsUwWY3T2VcCE64Xnn4+nnjoTJ04cjbNnT8d3vvNiXLhwwWd5MdRnwuzu3btq 5GmGRHzEUYh4eQax8AMp+dNPP/Vy3VENYdFRIx0D/KS7EGEB1AD2E0XVhNPXde78Jd7CNvxWIeU7 /S6WCehXUcl0alTA8UYdVgf0xsG9B6K/qz96O3pjZGgkWsSZc9NzsbWm0YX4c3561rayjZvic/F1 AuyX8Sf1U+vqVKgOsl+DgAVU+TiA1hs0w+ACV3RVzRIPWnTV4CqaBbatuna2tEdHk4ZeAt32xpYY 6O6L44ePxkBPnySDZNr8oyHIn0DvdwKyFcgBnNsgu5Z6PcCMNNA4izRUQBZQY/h+5MhR7w4GmHI8 CsuAsZDYv3/ES2ovXDjvbRnZMhEpGIsEJFBAHCrhPuiwCWVkwCGLN27csEqCyS8k1lpwdvpU1nQS JczdSrAL9bbDNQlu/OZ56mk5641NiDpsbdDd0S1w7Yvh3sFoa2yLpo0mAW+H90VemmVvDoGq+HN1 adXPuE9Rtbg6PSrV1QVfQcm2FRDwyzyXjG2A2GR2nFl+QCD1Y2yAffr0KRtznzx+Mp4W8Fy6cFHD s4txeN8BSbTteYIC2/4xKVEN0XN3/cdL1uOJGOqj1wQID+w/IADtlCSZy2pRFSBlQvj58Y9/HJ98 8okly+eeQ3p9yoBLYbDdIaAMBnJ8DdI9oPqrX31oAEea5QRd1r0D1IB2LfHbErQkL2ayAVmAFZ0s 0jBlTLnih3ueOYyaonoS5Cayg930oxDlUMqztoPmvtZRp6hhMHvj9Asf2y6JdmUBO9q1aGtu9b4c m+JJhIB2vQNcsZf1qAaTLEuzBJ7lDe7Cr+nK73SlbqrLrqe6JPs1iI272U2eaRagx4wk5gaMmCjo aG2PrtbO6G7rih5ca0e0a/jV3dweQ5Jg9/YNxb7BPbF3YNgnJ8DQgCwBmYkFTL8rlnTHYOBS2xFw Ib0iQbKyqACY2o0bJ/6KH36jMsAB0Gm+k/aw+McP4EgYnV3si9BgSZQdtdCh8j3vSrz8ZriPlMxz 9MGAAc8AcKwXUKGQBvTVfLMNsFUYJR9PDhm+HsHV0hffUSdFXYAtLcfZwKdtzRqVNEmybe6M/s6+ GOjsF+92VQ51FooD/XHyh+DBoy7xaULsgw76Yrzp6lRLdZD9CgJQC8jiOMYbzVeghxUwtIppO9o6 vA68t70r+uQ6m9pieXohFifnvOlGw6pAZV3gpuvK/HIszi14eAywtLawlR0z/b+7qkjgShtbgA3J k98AXgGxBNu0AMAPwMpWdyydRcfHTkzYXAK0NDi+x+6yzPojmRdg5VoAm+cFZAmX98XWknRQtEi8 gDlXKEcKef4X6VJJpuT/RIHsg0D11a4BHW7l+J3WLzmiUnG6owNoPamosmuVxNq4IeFgs1lA2xHD ver8B/ZGX0evXXd7j99vSZLguJkG68gUFiD7gEtJQ1Ti1nXb6a9OO1RXF3wJFV5iogugxXIAMKCH hwlzTwM8qSB15WwvJFtOOsgVN90GI6SIZoEylgTlZNsOPUtzmTzmA5tDwnbreIykpuPrukARwEJq NOjpDdYBACQblJdJJfwVwGRBAgS2HTlyVA2YPUvz5FqS3dPTZTvZDz/4ID766Fc+IodJstdff92r w5BsAcYCsIQLgBI/R6h8+KsP4tatW7kaTvFzXV5esj9+Y9ngTkDxYyCPagJU/rY3aWqkuEeh0hGW zqZczaO/5rLc1lfFxeK/Jv48YasOckV1vCZElSBgdRILUfSXagLqS/clcboSC+2iJJr78jsv5a9O EFxapy8hM5QkguKQEywrwFAGWkkJ2BW2sLCgTUOu9uiRZNvf2SPpoCu6GaLJT8P6Zqwva9gsxmWD 4xYBstd5GygUXtVAHjd5jwK5dYEnjQ8pEnMphvU8w6WUSP7Yk6DdE11YFfAdJlofCEQBzFwMQNoZ vqd0fP36ddvVkh+sDPgWqRTiGWEYKEWAK5IvcWNNgA63WBsA3PgvKoIi9fKM9PHt76rMHjc9TjDa Bln9segEXm1t0IhAEuvm6lasLa3H6uJqbKxsCnCbxJetHp21NbfrXv4sPuhPDF+bzoen+cmoj39u qoPslxAsI95CZEDBJZAVY4phc0AmRtNLLAywLGgT86LvwkSmAyYVg2Jt0CTBoGFNA6iVDR9VgwTB abKAM4GAEw1IFPxW2I+bSqMDoLhCzORPz0xbcgTAGGaW96gQUBMglQJ0ACFAil/eA8LoTgHc27dH vfoLEIYw+Tp8+JDD4Fv84b+oJYiLcLAmIFzCA5CRqBnm4o8NqPkGSZb3qBQA4qKSeNKIGvmnODMU dffAb3gNHuvu7I6ejm7xa1tsLG/EyvxKrGg0srGaINvV3h29XX3R3dGj0VaXJ8gwT9xRFdTEJdLP irhDXaBLeVkn067bT/ZRCIbBgmWztdlXLxjQkKpZKNsmkGjZbIxmPCH5CWRstM2JnQKpNUl2G+JI Dk9sFEAAzEsrbEDNhh2tsbKYelmGZfJlxmxs5r6Wcf/5iUZilYEAS/975yd21u/u7oljR497J7De nh4B2aonTNhndn5+wbP+n3z6afzjL34Rd++Oxsj+fdkxKDzMtVgXf/PmTUmbLQLJ3jh27IgXKbCZ zODQkMAyD2hcW01JOe07OcZmMd57/z1bLig1BlaesyChSL1luS0TavOz87mXrHW9yonef9sZuBrL qG4eLSdYslBWRar3Vc95ZtMuOX7zbqsyxWraykkt5gJYVsuyXDpAn0wrfmQZNJYIq5ysjI63/ImP +fNhoISp4FjckI7UQI7dYIwaAl6rU10n++WUfGnQ5M/LHsU4mNpYFyum4rmZiwYCUwtk+YYVYeYx 4VCzQBXGhdlt3ynJd1ngsqbhtXcsUivzFndyj5uIAXBqBvjVKJEMsSwgJ9x7KavAFV0oja+tnd3z IwYGB+L8hfMGSo6Avn7jety6eSvujY3GwtJC3B+/7w3Kz1+8EK+++kp879Xv2Y6Wo0tKrgBKTIbW OOtfgEojJs5bt2/HosqD5Z9NShdlycIEyg8QZZ0+aXbjtxohd6JyeWfQ32oq5fPIta/8uwwAUf10 Wei3eZLAyju98DvdbDKRpTLN+le5iueob3boYr/jppYmn2S7xGGggLYZXrxLT+AwCSiv8Lnbh1xe sjWUu7yvU12S/QoyI4kRKSQYtuimGnUP3+VQSpKoS5E3utGFqSRom0m5lz9LX2J+b1vHKyKwgWSC 8+MnpV/xY6hOo2NvUA7Z86osve0fGLD5FLvhc88Z/wjaLge9n5mejvm5OTVCSTpqsEhMnONfwkIi 9v632NEqQBoqe5Dir6U9zYMIZzM2LL2OjY7Gjc8/t262Q1IsHRrEJCHlbtCgI+Kq8IiT7yvx74kh cv3bVD/fuDxM5e4hIVWvkn/hwdyLg+eWhrfQw+fKPMjvCCf/WZL18xpX6GF8W5did6gOsl9BhYFK ISXEwkTIflzNgn7G2y/e8z2/i8SV90n5vSOoOLJ8+TgJlQedBZKgJ5XUwBi+Y93AbmCc9IA029fb a30oelQsA1isgPTjFWP6HtDzVZRFgMTEpBQSam4L2SDJ0x2KwmU4yv66SwtL3ss07WpzU5kZOUYJ LEaoKR7f+1IVDGWZ5Z33TxKVbD9uKuX36zF+eXk+WN61v7aDrKEnrHr+SVQH2V1G6FoBVdQW6D/L hFIC5M7OSoXwg16VSSw2lPGO/YiUIsyofAyM/lA5rK/n2VN8D4CzYgjzNWh2bjbu3b/nzb+RYG0T K0Jywj+qCdL0aFRn3Tp98+kJG3TV6auo1vgfUGSmHsDjHqAtBNgCmMz+s10hjhVd+CtEGIAkAIlZ GoDK7HWXJGCe8R5igA8YExZh8g2LG5CQUU1gTZDLdOtUpyeP6pLsLqMdnXBKrLgCljjuceUdBDBz nj9mXAAo0i/fA5xcLd1W3yJc6suUThub/Bw/mIhhpgXQ8g5QJVy+QR8LePv7R6I669bpm091kN1l hBTLfglIr8XeFAkWMAT0ANCir4V4x2IFqCx1LcCIIxx+I7niSlhFDQHA4g9rAQCW+AkDSRa/xI9e lvjKooWvT3XWrdM3n+ogu8sopcXUwSJRci3Piyu/eYfjHuAsjt98i/SJAyihAtQFoEtYJR6utWGV ZwBxef5oVGfdOn3zqa6T3WW0trZu6RNwA9SQOJEuuSKJQoBeraRbJFueIZXyHFDkOybGeFcAtRZk C7jy2xYLfX027yI84ijgWlaC1alOTyLVQXaXUZEcuUJFqgTsiuRaqLwDVJn0Yu9ZhvZFr1rAEwfY FtBNlURaDQDSOCTeEjdgjfqAcIsuFv91qtOTRxH/H4oIVvWeP8hDAAAAAElFTkSuQmCCUEsDBBQA BgAIAAAAIQCYOweI3AAAAAUBAAAPAAAAZHJzL2Rvd25yZXYueG1sTI9BS8NAEIXvgv9hGcGb3aTV YmM2pRT1VARbofQ2TaZJaHY2ZLdJ+u8dvejlweMN732TLkfbqJ46Xzs2EE8iUMS5K2ouDXzt3h6e QfmAXGDjmAxcycMyu71JMSncwJ/Ub0OppIR9ggaqENpEa59XZNFPXEss2cl1FoPYrtRFh4OU20ZP o2iuLdYsCxW2tK4oP28v1sD7gMNqFr/2m/NpfT3snj72m5iMub8bVy+gAo3h7xh+8AUdMmE6ugsX XjUG5JHwq5ItFnOxRwOzafwIOkv1f/rsGwAA//8DAFBLAQItABQABgAIAAAAIQCxgme2CgEAABMC AAATAAAAAAAAAAAAAAAAAAAAAABbQ29udGVudF9UeXBlc10ueG1sUEsBAi0AFAAGAAgAAAAhADj9 If/WAAAAlAEAAAsAAAAAAAAAAAAAAAAAOwEAAF9yZWxzLy5yZWxzUEsBAi0AFAAGAAgAAAAhAEYb Z9qgAwAAgg8AAA4AAAAAAAAAAAAAAAAAOgIAAGRycy9lMm9Eb2MueG1sUEsBAi0AFAAGAAgAAAAh ADcnR2HMAAAAKQIAABkAAAAAAAAAAAAAAAAABgYAAGRycy9fcmVscy9lMm9Eb2MueG1sLnJlbHNQ SwECLQAKAAAAAAAAACEADn+ImXqPAQB6jwEAFAAAAAAAAAAAAAAAAAAJBwAAZHJzL21lZGlhL2lt YWdlMy5wbmdQSwECLQAKAAAAAAAAACEAf8RqALyIAQC8iAEAFAAAAAAAAAAAAAAAAAC1lgEAZHJz L21lZGlhL2ltYWdlMi5wbmdQSwECLQAKAAAAAAAAACEAWlj3m0D8AQBA/AEAFAAAAAAAAAAAAAAA AACjHwMAZHJzL21lZGlhL2ltYWdlMS5wbmdQSwECLQAUAAYACAAAACEAmDsHiNwAAAAFAQAADwAA AAAAAAAAAAAAAAAVHAUAZHJzL2Rvd25yZXYueG1sUEsFBgAAAAAIAAgAAAIAAB4dBQAAAA== ">
                <v:shape id="Picture 11" o:spid="_x0000_s1027" type="#_x0000_t75" style="position:absolute;top:58;width:5921;height:2154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rexF/JAAAA4wAAAA8AAABkcnMvZG93bnJldi54bWxET19LAkEQfxf6DssEvemeeid6uUoJiSQI WVC9DbfT3eHt7HU76fXt2yDocX7/Z7nuXaPO1IXas4HxKAFFXHhbc2ng5flhOAcVBNli45kMfFOA 9epqsMTc+gs/0fkopYohHHI0UIm0udahqMhhGPmWOHIfvnMo8exKbTu8xHDX6EmSzLTDmmNDhS1t KipOxy9n4PXtoPf37rTV8jiffhaYvYvPjLm57u9uQQn18i/+c+9snD9O03SSLZIF/P4UAdCrHwAA AP//AwBQSwECLQAUAAYACAAAACEABKs5XgABAADmAQAAEwAAAAAAAAAAAAAAAAAAAAAAW0NvbnRl bnRfVHlwZXNdLnhtbFBLAQItABQABgAIAAAAIQAIwxik1AAAAJMBAAALAAAAAAAAAAAAAAAAADEB AABfcmVscy8ucmVsc1BLAQItABQABgAIAAAAIQAzLwWeQQAAADkAAAASAAAAAAAAAAAAAAAAAC4C AABkcnMvcGljdHVyZXhtbC54bWxQSwECLQAUAAYACAAAACEAyt7EX8kAAADjAAAADwAAAAAAAAAA AAAAAACfAgAAZHJzL2Rvd25yZXYueG1sUEsFBgAAAAAEAAQA9wAAAJUDAAAAAA== ">
                  <v:imagedata r:id="rId97" o:title=""/>
                </v:shape>
                <v:shape id="Picture 12" o:spid="_x0000_s1028" type="#_x0000_t75" style="position:absolute;left:7234;top:58;width:6333;height:2148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HMGG/LAAAA4wAAAA8AAABkcnMvZG93bnJldi54bWxEj0FrwkAQhe+F/odlCr3pxlisSV1FFKEg VEzb+zQ7TUKzsyG71eiv7xyEHmfmzXvvW6wG16oT9aHxbGAyTkARl942XBn4eN+N5qBCRLbYeiYD FwqwWt7fLTC3/sxHOhWxUmLCIUcDdYxdrnUoa3IYxr4jltu37x1GGftK2x7PYu5anSbJTDtsWBJq 7GhTU/lT/DoD26bca8/Tp7fLtviaZNXnNTvsjHl8GNYvoCIN8V98+361Uj9NnmdpNp8KhTDJAvTy DwAA//8DAFBLAQItABQABgAIAAAAIQAEqzleAAEAAOYBAAATAAAAAAAAAAAAAAAAAAAAAABbQ29u dGVudF9UeXBlc10ueG1sUEsBAi0AFAAGAAgAAAAhAAjDGKTUAAAAkwEAAAsAAAAAAAAAAAAAAAAA MQEAAF9yZWxzLy5yZWxzUEsBAi0AFAAGAAgAAAAhADMvBZ5BAAAAOQAAABIAAAAAAAAAAAAAAAAA LgIAAGRycy9waWN0dXJleG1sLnhtbFBLAQItABQABgAIAAAAIQARzBhvywAAAOMAAAAPAAAAAAAA AAAAAAAAAJ8CAABkcnMvZG93bnJldi54bWxQSwUGAAAAAAQABAD3AAAAlwMAAAAA ">
                  <v:imagedata r:id="rId98" o:title=""/>
                </v:shape>
                <v:shape id="Picture 13" o:spid="_x0000_s1029" type="#_x0000_t75" style="position:absolute;left:15087;width:6513;height:2154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Nuj6HKAAAA4gAAAA8AAABkcnMvZG93bnJldi54bWxEj81qwzAQhO+FvoPYQi6hkd2Y/LhRQmhS 6DVOqa+LtbVMrZVrKbH79lUh0OMwM98wm91oW3Gl3jeOFaSzBARx5XTDtYL38+vjCoQPyBpbx6Tg hzzstvd3G8y1G/hE1yLUIkLY56jAhNDlUvrKkEU/cx1x9D5dbzFE2ddS9zhEuG3lU5IspMWG44LB jl4MVV/FxSoYiumy25/dx2UxPZTf5dFIV56UmjyM+2cQgcbwH76137SC5XqeZUmapfB3Kd4Buf0F AAD//wMAUEsBAi0AFAAGAAgAAAAhAASrOV4AAQAA5gEAABMAAAAAAAAAAAAAAAAAAAAAAFtDb250 ZW50X1R5cGVzXS54bWxQSwECLQAUAAYACAAAACEACMMYpNQAAACTAQAACwAAAAAAAAAAAAAAAAAx AQAAX3JlbHMvLnJlbHNQSwECLQAUAAYACAAAACEAMy8FnkEAAAA5AAAAEgAAAAAAAAAAAAAAAAAu AgAAZHJzL3BpY3R1cmV4bWwueG1sUEsBAi0AFAAGAAgAAAAhAPNuj6HKAAAA4gAAAA8AAAAAAAAA AAAAAAAAnwIAAGRycy9kb3ducmV2LnhtbFBLBQYAAAAABAAEAPcAAACWAwAAAAA= ">
                  <v:imagedata r:id="rId99" o:title=""/>
                </v:shape>
                <w10:anchorlock/>
              </v:group>
            </w:pict>
          </mc:Fallback>
        </mc:AlternateContent>
      </w:r>
    </w:p>
    <w:p w:rsidR="002F312B" w:rsidRPr="009350CA" w:rsidRDefault="002F312B" w:rsidP="00BD04E5">
      <w:pPr>
        <w:jc w:val="both"/>
        <w:rPr>
          <w:rFonts w:eastAsia="DengXian"/>
          <w:color w:val="000000" w:themeColor="text1"/>
          <w:sz w:val="24"/>
          <w:szCs w:val="24"/>
        </w:rPr>
      </w:pPr>
      <w:r w:rsidRPr="009350CA">
        <w:rPr>
          <w:rFonts w:eastAsia="DengXian"/>
          <w:color w:val="000000" w:themeColor="text1"/>
          <w:sz w:val="24"/>
          <w:szCs w:val="24"/>
        </w:rPr>
        <w:t>- Bảng thép (1).</w:t>
      </w:r>
    </w:p>
    <w:p w:rsidR="002F312B" w:rsidRPr="009350CA" w:rsidRDefault="002F312B" w:rsidP="00BD04E5">
      <w:pPr>
        <w:jc w:val="both"/>
        <w:rPr>
          <w:rFonts w:eastAsia="DengXian"/>
          <w:color w:val="000000" w:themeColor="text1"/>
          <w:sz w:val="24"/>
          <w:szCs w:val="24"/>
        </w:rPr>
      </w:pPr>
      <w:r w:rsidRPr="009350CA">
        <w:rPr>
          <w:rFonts w:eastAsia="DengXian"/>
          <w:color w:val="000000" w:themeColor="text1"/>
          <w:sz w:val="24"/>
          <w:szCs w:val="24"/>
        </w:rPr>
        <w:t>- Hai lò xo xoắn chịu được lực kéo tối đa là 5 N, dài khoảng 60 mm (2).</w:t>
      </w:r>
    </w:p>
    <w:p w:rsidR="002F312B" w:rsidRPr="009350CA" w:rsidRDefault="002F312B" w:rsidP="00BD04E5">
      <w:pPr>
        <w:jc w:val="both"/>
        <w:rPr>
          <w:rFonts w:eastAsia="DengXian"/>
          <w:color w:val="000000" w:themeColor="text1"/>
          <w:sz w:val="24"/>
          <w:szCs w:val="24"/>
        </w:rPr>
      </w:pPr>
      <w:r w:rsidRPr="009350CA">
        <w:rPr>
          <w:rFonts w:eastAsia="DengXian"/>
          <w:color w:val="000000" w:themeColor="text1"/>
          <w:sz w:val="24"/>
          <w:szCs w:val="24"/>
        </w:rPr>
        <w:t>- Thanh treo nhẹ, cứng, dài 400 mm. Trên thanh có gắn thước và 3 con trượt có gắn móc treo (3).</w:t>
      </w:r>
    </w:p>
    <w:p w:rsidR="002F312B" w:rsidRPr="009350CA" w:rsidRDefault="002F312B" w:rsidP="00BD04E5">
      <w:pPr>
        <w:jc w:val="both"/>
        <w:rPr>
          <w:rFonts w:eastAsia="DengXian"/>
          <w:color w:val="000000" w:themeColor="text1"/>
          <w:sz w:val="24"/>
          <w:szCs w:val="24"/>
        </w:rPr>
      </w:pPr>
      <w:r w:rsidRPr="009350CA">
        <w:rPr>
          <w:rFonts w:eastAsia="DengXian"/>
          <w:color w:val="000000" w:themeColor="text1"/>
          <w:sz w:val="24"/>
          <w:szCs w:val="24"/>
        </w:rPr>
        <w:t>- Các quả nặng có khối lượng bằng nhau 50 g (4).</w:t>
      </w:r>
    </w:p>
    <w:p w:rsidR="002F312B" w:rsidRPr="009350CA" w:rsidRDefault="002F312B" w:rsidP="00BD04E5">
      <w:pPr>
        <w:jc w:val="both"/>
        <w:rPr>
          <w:rFonts w:eastAsia="DengXian"/>
          <w:color w:val="000000" w:themeColor="text1"/>
          <w:sz w:val="24"/>
          <w:szCs w:val="24"/>
        </w:rPr>
      </w:pPr>
      <w:r w:rsidRPr="009350CA">
        <w:rPr>
          <w:rFonts w:eastAsia="DengXian"/>
          <w:color w:val="000000" w:themeColor="text1"/>
          <w:sz w:val="24"/>
          <w:szCs w:val="24"/>
        </w:rPr>
        <w:t>- Hai đế nam châm để gắn lò xo (5).</w:t>
      </w:r>
      <w:r w:rsidRPr="009350CA">
        <w:rPr>
          <w:rFonts w:eastAsiaTheme="minorHAnsi"/>
          <w:noProof/>
          <w:color w:val="000000" w:themeColor="text1"/>
          <w:sz w:val="24"/>
          <w:szCs w:val="24"/>
        </w:rPr>
        <w:t xml:space="preserve"> </w:t>
      </w:r>
    </w:p>
    <w:p w:rsidR="002F312B" w:rsidRPr="009350CA" w:rsidRDefault="002F312B" w:rsidP="00BD04E5">
      <w:pPr>
        <w:jc w:val="both"/>
        <w:rPr>
          <w:rFonts w:eastAsia="DengXian"/>
          <w:color w:val="000000" w:themeColor="text1"/>
          <w:sz w:val="24"/>
          <w:szCs w:val="24"/>
        </w:rPr>
      </w:pPr>
      <w:r w:rsidRPr="009350CA">
        <w:rPr>
          <w:rFonts w:eastAsia="DengXian"/>
          <w:color w:val="000000" w:themeColor="text1"/>
          <w:sz w:val="24"/>
          <w:szCs w:val="24"/>
        </w:rPr>
        <w:t xml:space="preserve">- Hai đế có trục </w:t>
      </w:r>
      <w:r w:rsidRPr="009350CA">
        <w:rPr>
          <w:rFonts w:eastAsia="DengXian"/>
          <w:color w:val="000000" w:themeColor="text1"/>
          <w:sz w:val="24"/>
          <w:szCs w:val="24"/>
        </w:rPr>
        <w:sym w:font="Symbol" w:char="F046"/>
      </w:r>
      <w:r w:rsidRPr="009350CA">
        <w:rPr>
          <w:rFonts w:eastAsia="DengXian"/>
          <w:color w:val="000000" w:themeColor="text1"/>
          <w:sz w:val="24"/>
          <w:szCs w:val="24"/>
        </w:rPr>
        <w:t xml:space="preserve"> 10 mm, cắm lên đế cắm 3 chân (6).</w:t>
      </w:r>
      <w:r w:rsidRPr="009350CA">
        <w:rPr>
          <w:rFonts w:eastAsiaTheme="minorHAnsi"/>
          <w:noProof/>
          <w:color w:val="000000" w:themeColor="text1"/>
          <w:sz w:val="24"/>
          <w:szCs w:val="24"/>
        </w:rPr>
        <w:t xml:space="preserve"> </w:t>
      </w:r>
    </w:p>
    <w:p w:rsidR="002F312B" w:rsidRPr="009350CA" w:rsidRDefault="002F312B" w:rsidP="00BD04E5">
      <w:pPr>
        <w:jc w:val="both"/>
        <w:rPr>
          <w:rFonts w:eastAsia="DengXian"/>
          <w:b/>
          <w:bCs/>
          <w:color w:val="000000" w:themeColor="text1"/>
          <w:sz w:val="24"/>
          <w:szCs w:val="24"/>
        </w:rPr>
      </w:pPr>
      <w:r w:rsidRPr="009350CA">
        <w:rPr>
          <w:rFonts w:eastAsia="DengXian"/>
          <w:color w:val="000000" w:themeColor="text1"/>
          <w:sz w:val="24"/>
          <w:szCs w:val="24"/>
        </w:rPr>
        <w:t xml:space="preserve">- Bút dùng đề đánh dấu.  </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Khi tiến hành thí nghiệm, học sinh đó tiến hành các thao tác sau:</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1) Gắn hai đế nam châm lên bảng thép, sau đó treo thanh kim loại lên hai đế nam châm bằng hai lò xo.</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2) Treo các quả nặng vào hai hai con trượt có gắn móc treo lên thanh kim loại.</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 xml:space="preserve">(3) </w:t>
      </w:r>
      <w:r w:rsidRPr="009350CA">
        <w:rPr>
          <w:rFonts w:eastAsiaTheme="minorHAnsi"/>
          <w:color w:val="000000" w:themeColor="text1"/>
          <w:sz w:val="24"/>
          <w:szCs w:val="24"/>
          <w:shd w:val="clear" w:color="auto" w:fill="FFFFFF"/>
        </w:rPr>
        <w:t>Dùng bút dạ đánh dấu vị trí thanh và vị trí A, B lên bảng thép. Ghi lại giá trị trọng lượng F</w:t>
      </w:r>
      <w:r w:rsidRPr="009350CA">
        <w:rPr>
          <w:rFonts w:eastAsiaTheme="minorHAnsi"/>
          <w:color w:val="000000" w:themeColor="text1"/>
          <w:sz w:val="24"/>
          <w:szCs w:val="24"/>
          <w:shd w:val="clear" w:color="auto" w:fill="FFFFFF"/>
          <w:vertAlign w:val="subscript"/>
        </w:rPr>
        <w:t>1</w:t>
      </w:r>
      <w:r w:rsidRPr="009350CA">
        <w:rPr>
          <w:rFonts w:eastAsiaTheme="minorHAnsi"/>
          <w:color w:val="000000" w:themeColor="text1"/>
          <w:sz w:val="24"/>
          <w:szCs w:val="24"/>
          <w:shd w:val="clear" w:color="auto" w:fill="FFFFFF"/>
        </w:rPr>
        <w:t>, F</w:t>
      </w:r>
      <w:r w:rsidRPr="009350CA">
        <w:rPr>
          <w:rFonts w:eastAsiaTheme="minorHAnsi"/>
          <w:color w:val="000000" w:themeColor="text1"/>
          <w:sz w:val="24"/>
          <w:szCs w:val="24"/>
          <w:shd w:val="clear" w:color="auto" w:fill="FFFFFF"/>
          <w:vertAlign w:val="subscript"/>
        </w:rPr>
        <w:t>2</w:t>
      </w:r>
      <w:r w:rsidRPr="009350CA">
        <w:rPr>
          <w:rFonts w:eastAsiaTheme="minorHAnsi"/>
          <w:color w:val="000000" w:themeColor="text1"/>
          <w:sz w:val="24"/>
          <w:szCs w:val="24"/>
          <w:shd w:val="clear" w:color="auto" w:fill="FFFFFF"/>
        </w:rPr>
        <w:t xml:space="preserve"> và</w:t>
      </w:r>
      <w:r w:rsidRPr="009350CA">
        <w:rPr>
          <w:rFonts w:eastAsiaTheme="minorHAnsi"/>
          <w:bCs/>
          <w:color w:val="000000" w:themeColor="text1"/>
          <w:sz w:val="24"/>
          <w:szCs w:val="24"/>
        </w:rPr>
        <w:t xml:space="preserve"> độ dài A</w:t>
      </w:r>
      <w:r w:rsidRPr="009350CA">
        <w:rPr>
          <w:rFonts w:eastAsiaTheme="minorHAnsi"/>
          <w:b/>
          <w:bCs/>
          <w:color w:val="0070C0"/>
          <w:sz w:val="24"/>
          <w:szCs w:val="24"/>
        </w:rPr>
        <w:t xml:space="preserve">B. </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4) Tháo các quả nặng và móc tất cả quả nặng đã dùng vào một móc treo trên thanh kim loại.</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5) Ghi lại các giá trị F tương ứng với trọng lượng các quả nặng.</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 xml:space="preserve">(6) Điều chỉnh con trượt sao cho vị trí của thanh kim loại trùng với vị trí ban đầu đã được đánh dấu. </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7) Đo và ghi lại giá trị độ dài OA từ điểm O treo các quả nặng tới A</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Học sinh đó đã tiến hành các thao tác thí nghiệm tuần tự theo các bước là</w:t>
      </w:r>
    </w:p>
    <w:p w:rsidR="00BE4CF3" w:rsidRPr="009350CA" w:rsidRDefault="00BE4CF3">
      <w:pPr>
        <w:rPr>
          <w:sz w:val="24"/>
          <w:szCs w:val="24"/>
        </w:rPr>
      </w:pPr>
      <w:r w:rsidRPr="009350CA">
        <w:rPr>
          <w:b/>
          <w:color w:val="0070C0"/>
          <w:sz w:val="24"/>
          <w:szCs w:val="24"/>
        </w:rPr>
        <w:t xml:space="preserve">A. </w:t>
      </w:r>
      <w:r w:rsidRPr="009350CA">
        <w:rPr>
          <w:rFonts w:eastAsiaTheme="minorHAnsi"/>
          <w:bCs/>
          <w:sz w:val="24"/>
          <w:szCs w:val="24"/>
          <w:highlight w:val="white"/>
        </w:rPr>
        <w:t xml:space="preserve"> (1), (2), (3), (4), (5), (6), (7).</w:t>
      </w:r>
      <w:r w:rsidRPr="009350CA">
        <w:rPr>
          <w:sz w:val="24"/>
          <w:szCs w:val="24"/>
        </w:rPr>
        <w:tab/>
      </w:r>
      <w:r w:rsidRPr="009350CA">
        <w:rPr>
          <w:b/>
          <w:color w:val="0070C0"/>
          <w:sz w:val="24"/>
          <w:szCs w:val="24"/>
        </w:rPr>
        <w:t xml:space="preserve">B. </w:t>
      </w:r>
      <w:r w:rsidRPr="009350CA">
        <w:rPr>
          <w:rFonts w:eastAsiaTheme="minorHAnsi"/>
          <w:bCs/>
          <w:color w:val="000000" w:themeColor="text1"/>
          <w:sz w:val="24"/>
          <w:szCs w:val="24"/>
        </w:rPr>
        <w:t xml:space="preserve"> (1), (2), (3), (5), (6), (4), (7).</w:t>
      </w:r>
    </w:p>
    <w:p w:rsidR="00BE4CF3" w:rsidRPr="009350CA" w:rsidRDefault="00BE4CF3">
      <w:pPr>
        <w:rPr>
          <w:sz w:val="24"/>
          <w:szCs w:val="24"/>
        </w:rPr>
      </w:pPr>
      <w:r w:rsidRPr="009350CA">
        <w:rPr>
          <w:b/>
          <w:color w:val="0070C0"/>
          <w:sz w:val="24"/>
          <w:szCs w:val="24"/>
        </w:rPr>
        <w:t xml:space="preserve">C. </w:t>
      </w:r>
      <w:r w:rsidRPr="009350CA">
        <w:rPr>
          <w:rFonts w:eastAsiaTheme="minorHAnsi"/>
          <w:bCs/>
          <w:color w:val="000000" w:themeColor="text1"/>
          <w:sz w:val="24"/>
          <w:szCs w:val="24"/>
        </w:rPr>
        <w:t xml:space="preserve"> (1), (2), (3), (4), (7), (5), (6).</w:t>
      </w:r>
      <w:r w:rsidRPr="009350CA">
        <w:rPr>
          <w:sz w:val="24"/>
          <w:szCs w:val="24"/>
        </w:rPr>
        <w:tab/>
      </w:r>
      <w:r w:rsidRPr="009350CA">
        <w:rPr>
          <w:b/>
          <w:color w:val="0070C0"/>
          <w:sz w:val="24"/>
          <w:szCs w:val="24"/>
        </w:rPr>
        <w:t xml:space="preserve">D. </w:t>
      </w:r>
      <w:r w:rsidRPr="009350CA">
        <w:rPr>
          <w:rFonts w:eastAsiaTheme="minorHAnsi"/>
          <w:bCs/>
          <w:sz w:val="24"/>
          <w:szCs w:val="24"/>
          <w:highlight w:val="white"/>
        </w:rPr>
        <w:t xml:space="preserve"> (1), (2), (3), (4), (6), (5), (7).</w:t>
      </w:r>
    </w:p>
    <w:p w:rsidR="002F312B" w:rsidRPr="009350CA" w:rsidRDefault="002F312B">
      <w:pPr>
        <w:rPr>
          <w:sz w:val="24"/>
          <w:szCs w:val="24"/>
          <w:lang w:val="pt-BR"/>
        </w:rPr>
      </w:pPr>
      <w:r w:rsidRPr="009350CA">
        <w:rPr>
          <w:b/>
          <w:color w:val="C00000"/>
          <w:sz w:val="24"/>
          <w:szCs w:val="24"/>
        </w:rPr>
        <w:t>Câu 9:</w:t>
      </w:r>
      <w:r w:rsidRPr="009350CA">
        <w:rPr>
          <w:b/>
          <w:sz w:val="24"/>
          <w:szCs w:val="24"/>
        </w:rPr>
        <w:t xml:space="preserve"> </w:t>
      </w:r>
      <w:r w:rsidRPr="009350CA">
        <w:rPr>
          <w:rFonts w:eastAsiaTheme="minorHAnsi"/>
          <w:color w:val="000000" w:themeColor="text1"/>
          <w:sz w:val="24"/>
          <w:szCs w:val="24"/>
          <w:lang w:val="pt-BR"/>
        </w:rPr>
        <w:t>Cho hai lực đồng qui có độ lớn là 70N và 120N. Hợp lực của hai lực có thể là:</w:t>
      </w:r>
    </w:p>
    <w:p w:rsidR="00BE4CF3" w:rsidRPr="009350CA" w:rsidRDefault="00BE4CF3">
      <w:pPr>
        <w:rPr>
          <w:sz w:val="24"/>
          <w:szCs w:val="24"/>
        </w:rPr>
      </w:pPr>
      <w:r w:rsidRPr="009350CA">
        <w:rPr>
          <w:b/>
          <w:color w:val="0070C0"/>
          <w:sz w:val="24"/>
          <w:szCs w:val="24"/>
        </w:rPr>
        <w:t xml:space="preserve">A. </w:t>
      </w:r>
      <w:r w:rsidRPr="009350CA">
        <w:rPr>
          <w:rFonts w:eastAsiaTheme="minorHAnsi"/>
          <w:sz w:val="24"/>
          <w:szCs w:val="24"/>
          <w:highlight w:val="white"/>
        </w:rPr>
        <w:t xml:space="preserve"> </w:t>
      </w:r>
      <w:r w:rsidRPr="009350CA">
        <w:rPr>
          <w:rFonts w:eastAsiaTheme="minorHAnsi"/>
          <w:sz w:val="24"/>
          <w:szCs w:val="24"/>
          <w:highlight w:val="white"/>
          <w:lang w:val="vi-VN"/>
        </w:rPr>
        <w:t>200N</w:t>
      </w:r>
      <w:r w:rsidRPr="009350CA">
        <w:rPr>
          <w:sz w:val="24"/>
          <w:szCs w:val="24"/>
        </w:rPr>
        <w:tab/>
      </w:r>
      <w:r w:rsidRPr="009350CA">
        <w:rPr>
          <w:b/>
          <w:color w:val="0070C0"/>
          <w:sz w:val="24"/>
          <w:szCs w:val="24"/>
        </w:rPr>
        <w:t xml:space="preserve">B. </w:t>
      </w:r>
      <w:r w:rsidRPr="009350CA">
        <w:rPr>
          <w:rFonts w:eastAsiaTheme="minorHAnsi"/>
          <w:sz w:val="24"/>
          <w:szCs w:val="24"/>
          <w:highlight w:val="white"/>
        </w:rPr>
        <w:t xml:space="preserve"> </w:t>
      </w:r>
      <w:r w:rsidRPr="009350CA">
        <w:rPr>
          <w:rFonts w:eastAsiaTheme="minorHAnsi"/>
          <w:sz w:val="24"/>
          <w:szCs w:val="24"/>
          <w:highlight w:val="white"/>
          <w:lang w:val="vi-VN"/>
        </w:rPr>
        <w:t>69N</w:t>
      </w:r>
      <w:r w:rsidRPr="009350CA">
        <w:rPr>
          <w:sz w:val="24"/>
          <w:szCs w:val="24"/>
        </w:rPr>
        <w:tab/>
      </w:r>
      <w:r w:rsidRPr="009350CA">
        <w:rPr>
          <w:b/>
          <w:color w:val="0070C0"/>
          <w:sz w:val="24"/>
          <w:szCs w:val="24"/>
        </w:rPr>
        <w:t xml:space="preserve">C. </w:t>
      </w:r>
      <w:r w:rsidRPr="009350CA">
        <w:rPr>
          <w:rFonts w:eastAsiaTheme="minorHAnsi"/>
          <w:sz w:val="24"/>
          <w:szCs w:val="24"/>
          <w:highlight w:val="white"/>
        </w:rPr>
        <w:t xml:space="preserve"> </w:t>
      </w:r>
      <w:r w:rsidRPr="009350CA">
        <w:rPr>
          <w:rFonts w:eastAsiaTheme="minorHAnsi"/>
          <w:sz w:val="24"/>
          <w:szCs w:val="24"/>
          <w:highlight w:val="white"/>
          <w:lang w:val="vi-VN"/>
        </w:rPr>
        <w:t>192N</w:t>
      </w:r>
      <w:r w:rsidRPr="009350CA">
        <w:rPr>
          <w:sz w:val="24"/>
          <w:szCs w:val="24"/>
        </w:rPr>
        <w:tab/>
      </w:r>
      <w:r w:rsidRPr="009350CA">
        <w:rPr>
          <w:b/>
          <w:color w:val="0070C0"/>
          <w:sz w:val="24"/>
          <w:szCs w:val="24"/>
        </w:rPr>
        <w:t xml:space="preserve">D. </w:t>
      </w:r>
      <w:r w:rsidRPr="009350CA">
        <w:rPr>
          <w:rFonts w:eastAsiaTheme="minorHAnsi"/>
          <w:sz w:val="24"/>
          <w:szCs w:val="24"/>
          <w:highlight w:val="white"/>
        </w:rPr>
        <w:t xml:space="preserve"> </w:t>
      </w:r>
      <w:r w:rsidRPr="009350CA">
        <w:rPr>
          <w:rFonts w:eastAsiaTheme="minorHAnsi"/>
          <w:sz w:val="24"/>
          <w:szCs w:val="24"/>
          <w:highlight w:val="white"/>
          <w:lang w:val="vi-VN"/>
        </w:rPr>
        <w:t>40N</w:t>
      </w:r>
    </w:p>
    <w:p w:rsidR="002F312B" w:rsidRPr="009350CA" w:rsidRDefault="002F312B">
      <w:pPr>
        <w:rPr>
          <w:sz w:val="24"/>
          <w:szCs w:val="24"/>
        </w:rPr>
      </w:pPr>
      <w:r w:rsidRPr="009350CA">
        <w:rPr>
          <w:b/>
          <w:color w:val="C00000"/>
          <w:sz w:val="24"/>
          <w:szCs w:val="24"/>
        </w:rPr>
        <w:t>Câu 10:</w:t>
      </w:r>
      <w:r w:rsidRPr="009350CA">
        <w:rPr>
          <w:b/>
          <w:sz w:val="24"/>
          <w:szCs w:val="24"/>
        </w:rPr>
        <w:t xml:space="preserve"> </w:t>
      </w:r>
      <w:r w:rsidRPr="009350CA">
        <w:rPr>
          <w:rFonts w:eastAsiaTheme="minorHAnsi"/>
          <w:color w:val="000000" w:themeColor="text1"/>
          <w:sz w:val="24"/>
          <w:szCs w:val="24"/>
        </w:rPr>
        <w:t xml:space="preserve"> </w:t>
      </w:r>
      <w:r w:rsidRPr="009350CA">
        <w:rPr>
          <w:rFonts w:eastAsiaTheme="minorHAnsi"/>
          <w:color w:val="000000" w:themeColor="text1"/>
          <w:sz w:val="24"/>
          <w:szCs w:val="24"/>
          <w:lang w:val="nl-NL"/>
        </w:rPr>
        <w:t>Hình vẽ bên là đồ thị độ dịch chuyển theo thời gian của một người đi bộ trên một đường thẳng. Trong giai đoạn OA, người đó</w:t>
      </w:r>
    </w:p>
    <w:p w:rsidR="002F312B" w:rsidRPr="009350CA" w:rsidRDefault="002F312B" w:rsidP="00BD04E5">
      <w:pPr>
        <w:jc w:val="center"/>
        <w:rPr>
          <w:rFonts w:eastAsiaTheme="minorHAnsi"/>
          <w:color w:val="000000" w:themeColor="text1"/>
          <w:sz w:val="24"/>
          <w:szCs w:val="24"/>
          <w:lang w:val="nl-NL"/>
        </w:rPr>
      </w:pPr>
      <w:r w:rsidRPr="009350CA">
        <w:rPr>
          <w:noProof/>
          <w:color w:val="000000" w:themeColor="text1"/>
          <w:sz w:val="24"/>
          <w:szCs w:val="24"/>
          <w:lang w:val="en-US"/>
        </w:rPr>
        <w:drawing>
          <wp:inline distT="0" distB="0" distL="0" distR="0" wp14:anchorId="4DC7FB14" wp14:editId="0BF81AD7">
            <wp:extent cx="1631315" cy="1123950"/>
            <wp:effectExtent l="0" t="0" r="698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Picture 31"/>
                    <pic:cNvPicPr>
                      <a:picLocks noChangeAspect="1" noChangeArrowheads="1"/>
                    </pic:cNvPicPr>
                  </pic:nvPicPr>
                  <pic:blipFill>
                    <a:blip r:embed="rId100">
                      <a:extLst>
                        <a:ext uri="{28A0092B-C50C-407E-A947-70E740481C1C}">
                          <a14:useLocalDpi xmlns:a14="http://schemas.microsoft.com/office/drawing/2010/main" val="0"/>
                        </a:ext>
                      </a:extLst>
                    </a:blip>
                    <a:stretch>
                      <a:fillRect/>
                    </a:stretch>
                  </pic:blipFill>
                  <pic:spPr bwMode="auto">
                    <a:xfrm>
                      <a:off x="0" y="0"/>
                      <a:ext cx="1631315" cy="1123950"/>
                    </a:xfrm>
                    <a:prstGeom prst="rect">
                      <a:avLst/>
                    </a:prstGeom>
                    <a:noFill/>
                    <a:ln>
                      <a:noFill/>
                    </a:ln>
                  </pic:spPr>
                </pic:pic>
              </a:graphicData>
            </a:graphic>
          </wp:inline>
        </w:drawing>
      </w:r>
    </w:p>
    <w:p w:rsidR="00BE4CF3" w:rsidRPr="009350CA" w:rsidRDefault="00BE4CF3">
      <w:pPr>
        <w:rPr>
          <w:sz w:val="24"/>
          <w:szCs w:val="24"/>
        </w:rPr>
      </w:pPr>
      <w:r w:rsidRPr="009350CA">
        <w:rPr>
          <w:b/>
          <w:color w:val="0070C0"/>
          <w:sz w:val="24"/>
          <w:szCs w:val="24"/>
          <w:lang w:val="nl-NL"/>
        </w:rPr>
        <w:lastRenderedPageBreak/>
        <w:t xml:space="preserve">A. </w:t>
      </w:r>
      <w:r w:rsidRPr="009350CA">
        <w:rPr>
          <w:rFonts w:eastAsiaTheme="minorHAnsi"/>
          <w:color w:val="000000" w:themeColor="text1"/>
          <w:sz w:val="24"/>
          <w:szCs w:val="24"/>
          <w:lang w:val="nl-NL"/>
        </w:rPr>
        <w:t xml:space="preserve"> chuyển động thẳng đều theo chiều âm. </w:t>
      </w:r>
      <w:r w:rsidRPr="009350CA">
        <w:rPr>
          <w:rFonts w:eastAsiaTheme="minorHAnsi"/>
          <w:b/>
          <w:bCs/>
          <w:color w:val="0070C0"/>
          <w:sz w:val="24"/>
          <w:szCs w:val="24"/>
          <w:lang w:val="nl-NL"/>
        </w:rPr>
        <w:t>C</w:t>
      </w:r>
      <w:r w:rsidRPr="009350CA">
        <w:rPr>
          <w:rFonts w:eastAsiaTheme="minorHAnsi"/>
          <w:b/>
          <w:color w:val="0070C0"/>
          <w:sz w:val="24"/>
          <w:szCs w:val="24"/>
          <w:lang w:val="nl-NL"/>
        </w:rPr>
        <w:t xml:space="preserve">. </w:t>
      </w:r>
      <w:r w:rsidRPr="009350CA">
        <w:rPr>
          <w:rFonts w:eastAsiaTheme="minorHAnsi"/>
          <w:color w:val="000000" w:themeColor="text1"/>
          <w:sz w:val="24"/>
          <w:szCs w:val="24"/>
          <w:lang w:val="nl-NL"/>
        </w:rPr>
        <w:t>chuyển động thẳng nhanh dần đều.</w:t>
      </w:r>
      <w:r w:rsidRPr="009350CA">
        <w:rPr>
          <w:rFonts w:eastAsiaTheme="minorHAnsi"/>
          <w:b/>
          <w:bCs/>
          <w:color w:val="0070C0"/>
          <w:sz w:val="24"/>
          <w:szCs w:val="24"/>
          <w:lang w:val="nl-NL"/>
        </w:rPr>
        <w:t xml:space="preserve">D. </w:t>
      </w:r>
      <w:r w:rsidRPr="009350CA">
        <w:rPr>
          <w:rFonts w:eastAsiaTheme="minorHAnsi"/>
          <w:color w:val="000000" w:themeColor="text1"/>
          <w:sz w:val="24"/>
          <w:szCs w:val="24"/>
          <w:lang w:val="nl-NL"/>
        </w:rPr>
        <w:t xml:space="preserve"> chuyển động thẳng chậm dần đều.</w:t>
      </w:r>
    </w:p>
    <w:p w:rsidR="00BE4CF3" w:rsidRPr="009350CA" w:rsidRDefault="00BE4CF3">
      <w:pPr>
        <w:rPr>
          <w:sz w:val="24"/>
          <w:szCs w:val="24"/>
        </w:rPr>
      </w:pPr>
      <w:r w:rsidRPr="009350CA">
        <w:rPr>
          <w:b/>
          <w:color w:val="0070C0"/>
          <w:sz w:val="24"/>
          <w:szCs w:val="24"/>
        </w:rPr>
        <w:t xml:space="preserve">B. </w:t>
      </w:r>
      <w:r w:rsidRPr="009350CA">
        <w:rPr>
          <w:rFonts w:eastAsiaTheme="minorHAnsi"/>
          <w:sz w:val="24"/>
          <w:szCs w:val="24"/>
          <w:highlight w:val="white"/>
          <w:lang w:val="nl-NL"/>
        </w:rPr>
        <w:t xml:space="preserve"> chuyển động thẳng đều theo chiều dương.</w:t>
      </w:r>
    </w:p>
    <w:p w:rsidR="002F312B" w:rsidRPr="009350CA" w:rsidRDefault="002F312B">
      <w:pPr>
        <w:rPr>
          <w:sz w:val="24"/>
          <w:szCs w:val="24"/>
        </w:rPr>
      </w:pPr>
      <w:r w:rsidRPr="009350CA">
        <w:rPr>
          <w:b/>
          <w:color w:val="C00000"/>
          <w:sz w:val="24"/>
          <w:szCs w:val="24"/>
        </w:rPr>
        <w:t>Câu 11:</w:t>
      </w:r>
      <w:r w:rsidRPr="009350CA">
        <w:rPr>
          <w:b/>
          <w:sz w:val="24"/>
          <w:szCs w:val="24"/>
        </w:rPr>
        <w:t xml:space="preserve"> </w:t>
      </w:r>
      <w:r w:rsidRPr="009350CA">
        <w:rPr>
          <w:rFonts w:eastAsiaTheme="minorHAnsi"/>
          <w:color w:val="000000" w:themeColor="text1"/>
          <w:sz w:val="24"/>
          <w:szCs w:val="24"/>
          <w:shd w:val="clear" w:color="auto" w:fill="FFFFFF"/>
        </w:rPr>
        <w:t>Một vật rơi tự do từ độ cao h xuống mặt đất. Công</w:t>
      </w:r>
      <w:r w:rsidRPr="009350CA">
        <w:rPr>
          <w:rFonts w:eastAsiaTheme="minorHAnsi"/>
          <w:color w:val="000000" w:themeColor="text1"/>
          <w:sz w:val="24"/>
          <w:szCs w:val="24"/>
        </w:rPr>
        <w:t xml:space="preserve"> </w:t>
      </w:r>
      <w:r w:rsidRPr="009350CA">
        <w:rPr>
          <w:rFonts w:eastAsiaTheme="minorHAnsi"/>
          <w:color w:val="000000" w:themeColor="text1"/>
          <w:sz w:val="24"/>
          <w:szCs w:val="24"/>
          <w:shd w:val="clear" w:color="auto" w:fill="FFFFFF"/>
        </w:rPr>
        <w:t>thức tính thời gian rơi của vật là</w:t>
      </w:r>
    </w:p>
    <w:p w:rsidR="00BE4CF3" w:rsidRPr="009350CA" w:rsidRDefault="00BE4CF3">
      <w:pPr>
        <w:rPr>
          <w:sz w:val="24"/>
          <w:szCs w:val="24"/>
        </w:rPr>
      </w:pPr>
      <w:r w:rsidRPr="009350CA">
        <w:rPr>
          <w:b/>
          <w:color w:val="0070C0"/>
          <w:sz w:val="24"/>
          <w:szCs w:val="24"/>
        </w:rPr>
        <w:t xml:space="preserve">A. </w:t>
      </w:r>
      <w:r w:rsidRPr="009350CA">
        <w:rPr>
          <w:rFonts w:eastAsiaTheme="minorHAnsi"/>
          <w:b/>
          <w:sz w:val="24"/>
          <w:szCs w:val="24"/>
          <w:highlight w:val="white"/>
          <w:shd w:val="clear" w:color="auto" w:fill="FFFFFF"/>
        </w:rPr>
        <w:t xml:space="preserve"> </w:t>
      </w:r>
      <w:r w:rsidRPr="009350CA">
        <w:rPr>
          <w:color w:val="000000" w:themeColor="text1"/>
          <w:position w:val="-30"/>
          <w:sz w:val="24"/>
          <w:szCs w:val="24"/>
        </w:rPr>
        <w:object w:dxaOrig="920" w:dyaOrig="733">
          <v:shape id="_x0000_i1699" type="#_x0000_t75" style="width:45.75pt;height:36.75pt" o:ole="">
            <v:imagedata r:id="rId101" o:title=""/>
          </v:shape>
          <o:OLEObject Type="Embed" ProgID="Equation.DSMT4" ShapeID="_x0000_i1699" DrawAspect="Content" ObjectID="_1823248419" r:id="rId102"/>
        </w:object>
      </w:r>
      <w:r w:rsidRPr="009350CA">
        <w:rPr>
          <w:sz w:val="24"/>
          <w:szCs w:val="24"/>
        </w:rPr>
        <w:tab/>
      </w:r>
      <w:r w:rsidRPr="009350CA">
        <w:rPr>
          <w:b/>
          <w:color w:val="0070C0"/>
          <w:sz w:val="24"/>
          <w:szCs w:val="24"/>
        </w:rPr>
        <w:t xml:space="preserve">B. </w:t>
      </w:r>
      <w:r w:rsidRPr="009350CA">
        <w:rPr>
          <w:rFonts w:eastAsiaTheme="minorHAnsi"/>
          <w:b/>
          <w:sz w:val="24"/>
          <w:szCs w:val="24"/>
          <w:highlight w:val="white"/>
          <w:shd w:val="clear" w:color="auto" w:fill="FFFFFF"/>
        </w:rPr>
        <w:t xml:space="preserve"> </w:t>
      </w:r>
      <w:r w:rsidRPr="009350CA">
        <w:rPr>
          <w:color w:val="000000" w:themeColor="text1"/>
          <w:position w:val="-12"/>
          <w:sz w:val="24"/>
          <w:szCs w:val="24"/>
        </w:rPr>
        <w:object w:dxaOrig="987" w:dyaOrig="413">
          <v:shape id="_x0000_i1700" type="#_x0000_t75" style="width:49.5pt;height:21pt" o:ole="">
            <v:imagedata r:id="rId103" o:title=""/>
          </v:shape>
          <o:OLEObject Type="Embed" ProgID="Equation.DSMT4" ShapeID="_x0000_i1700" DrawAspect="Content" ObjectID="_1823248420" r:id="rId104"/>
        </w:object>
      </w:r>
      <w:r w:rsidRPr="009350CA">
        <w:rPr>
          <w:sz w:val="24"/>
          <w:szCs w:val="24"/>
        </w:rPr>
        <w:tab/>
      </w:r>
      <w:r w:rsidRPr="009350CA">
        <w:rPr>
          <w:b/>
          <w:color w:val="0070C0"/>
          <w:sz w:val="24"/>
          <w:szCs w:val="24"/>
        </w:rPr>
        <w:t xml:space="preserve">C. </w:t>
      </w:r>
      <w:r w:rsidRPr="009350CA">
        <w:rPr>
          <w:rFonts w:eastAsiaTheme="minorHAnsi"/>
          <w:b/>
          <w:sz w:val="24"/>
          <w:szCs w:val="24"/>
          <w:highlight w:val="white"/>
          <w:shd w:val="clear" w:color="auto" w:fill="FFFFFF"/>
        </w:rPr>
        <w:t xml:space="preserve"> </w:t>
      </w:r>
      <w:r w:rsidRPr="009350CA">
        <w:rPr>
          <w:color w:val="000000" w:themeColor="text1"/>
          <w:position w:val="-28"/>
          <w:sz w:val="24"/>
          <w:szCs w:val="24"/>
        </w:rPr>
        <w:object w:dxaOrig="773" w:dyaOrig="667">
          <v:shape id="_x0000_i1701" type="#_x0000_t75" style="width:39pt;height:33pt" o:ole="">
            <v:imagedata r:id="rId105" o:title=""/>
          </v:shape>
          <o:OLEObject Type="Embed" ProgID="Equation.DSMT4" ShapeID="_x0000_i1701" DrawAspect="Content" ObjectID="_1823248421" r:id="rId106"/>
        </w:object>
      </w:r>
      <w:r w:rsidRPr="009350CA">
        <w:rPr>
          <w:sz w:val="24"/>
          <w:szCs w:val="24"/>
        </w:rPr>
        <w:tab/>
      </w:r>
      <w:r w:rsidRPr="009350CA">
        <w:rPr>
          <w:b/>
          <w:color w:val="0070C0"/>
          <w:sz w:val="24"/>
          <w:szCs w:val="24"/>
        </w:rPr>
        <w:t xml:space="preserve">D. </w:t>
      </w:r>
      <w:r w:rsidRPr="009350CA">
        <w:rPr>
          <w:rFonts w:eastAsiaTheme="minorHAnsi"/>
          <w:b/>
          <w:sz w:val="24"/>
          <w:szCs w:val="24"/>
          <w:highlight w:val="white"/>
        </w:rPr>
        <w:t xml:space="preserve"> </w:t>
      </w:r>
      <w:r w:rsidRPr="009350CA">
        <w:rPr>
          <w:color w:val="000000" w:themeColor="text1"/>
          <w:position w:val="-26"/>
          <w:sz w:val="24"/>
          <w:szCs w:val="24"/>
        </w:rPr>
        <w:object w:dxaOrig="907" w:dyaOrig="707">
          <v:shape id="_x0000_i1702" type="#_x0000_t75" style="width:45pt;height:35.25pt" o:ole="">
            <v:imagedata r:id="rId107" o:title=""/>
          </v:shape>
          <o:OLEObject Type="Embed" ProgID="Equation.DSMT4" ShapeID="_x0000_i1702" DrawAspect="Content" ObjectID="_1823248422" r:id="rId108"/>
        </w:object>
      </w:r>
    </w:p>
    <w:p w:rsidR="002F312B" w:rsidRPr="009350CA" w:rsidRDefault="002F312B">
      <w:pPr>
        <w:rPr>
          <w:sz w:val="24"/>
          <w:szCs w:val="24"/>
        </w:rPr>
      </w:pPr>
      <w:r w:rsidRPr="009350CA">
        <w:rPr>
          <w:b/>
          <w:color w:val="C00000"/>
          <w:sz w:val="24"/>
          <w:szCs w:val="24"/>
        </w:rPr>
        <w:t>Câu 12:</w:t>
      </w:r>
      <w:r w:rsidRPr="009350CA">
        <w:rPr>
          <w:b/>
          <w:sz w:val="24"/>
          <w:szCs w:val="24"/>
        </w:rPr>
        <w:t xml:space="preserve"> </w:t>
      </w:r>
      <w:r w:rsidRPr="009350CA">
        <w:rPr>
          <w:rFonts w:eastAsiaTheme="minorHAnsi"/>
          <w:color w:val="000000" w:themeColor="text1"/>
          <w:sz w:val="24"/>
          <w:szCs w:val="24"/>
        </w:rPr>
        <w:t>Chuyển động của vật nào dưới đây sẽ được coi là rơi tự do nếu được thả rơi?</w:t>
      </w:r>
    </w:p>
    <w:p w:rsidR="00BE4CF3" w:rsidRPr="009350CA" w:rsidRDefault="00BE4CF3">
      <w:pPr>
        <w:rPr>
          <w:sz w:val="24"/>
          <w:szCs w:val="24"/>
        </w:rPr>
      </w:pPr>
      <w:r w:rsidRPr="009350CA">
        <w:rPr>
          <w:b/>
          <w:color w:val="0070C0"/>
          <w:sz w:val="24"/>
          <w:szCs w:val="24"/>
        </w:rPr>
        <w:t xml:space="preserve">A. </w:t>
      </w:r>
      <w:r w:rsidRPr="009350CA">
        <w:rPr>
          <w:rFonts w:eastAsiaTheme="minorHAnsi"/>
          <w:color w:val="000000" w:themeColor="text1"/>
          <w:sz w:val="24"/>
          <w:szCs w:val="24"/>
        </w:rPr>
        <w:t xml:space="preserve"> Một sợi chỉ.</w:t>
      </w:r>
      <w:r w:rsidRPr="009350CA">
        <w:rPr>
          <w:sz w:val="24"/>
          <w:szCs w:val="24"/>
        </w:rPr>
        <w:tab/>
      </w:r>
      <w:r w:rsidRPr="009350CA">
        <w:rPr>
          <w:b/>
          <w:color w:val="0070C0"/>
          <w:sz w:val="24"/>
          <w:szCs w:val="24"/>
        </w:rPr>
        <w:t xml:space="preserve">B. </w:t>
      </w:r>
      <w:r w:rsidRPr="009350CA">
        <w:rPr>
          <w:rFonts w:eastAsiaTheme="minorHAnsi"/>
          <w:sz w:val="24"/>
          <w:szCs w:val="24"/>
          <w:highlight w:val="white"/>
        </w:rPr>
        <w:t xml:space="preserve"> Một viên sỏi.</w:t>
      </w:r>
    </w:p>
    <w:p w:rsidR="00BE4CF3" w:rsidRPr="009350CA" w:rsidRDefault="00BE4CF3">
      <w:pPr>
        <w:rPr>
          <w:sz w:val="24"/>
          <w:szCs w:val="24"/>
        </w:rPr>
      </w:pPr>
      <w:r w:rsidRPr="009350CA">
        <w:rPr>
          <w:b/>
          <w:color w:val="0070C0"/>
          <w:sz w:val="24"/>
          <w:szCs w:val="24"/>
        </w:rPr>
        <w:t xml:space="preserve">C. </w:t>
      </w:r>
      <w:r w:rsidRPr="009350CA">
        <w:rPr>
          <w:rFonts w:eastAsiaTheme="minorHAnsi"/>
          <w:color w:val="000000" w:themeColor="text1"/>
          <w:sz w:val="24"/>
          <w:szCs w:val="24"/>
        </w:rPr>
        <w:t xml:space="preserve"> Một chiếc khăn voan nhẹ.</w:t>
      </w:r>
      <w:r w:rsidRPr="009350CA">
        <w:rPr>
          <w:sz w:val="24"/>
          <w:szCs w:val="24"/>
        </w:rPr>
        <w:tab/>
      </w:r>
      <w:r w:rsidRPr="009350CA">
        <w:rPr>
          <w:b/>
          <w:color w:val="0070C0"/>
          <w:sz w:val="24"/>
          <w:szCs w:val="24"/>
        </w:rPr>
        <w:t xml:space="preserve">D. </w:t>
      </w:r>
      <w:r w:rsidRPr="009350CA">
        <w:rPr>
          <w:rFonts w:eastAsiaTheme="minorHAnsi"/>
          <w:sz w:val="24"/>
          <w:szCs w:val="24"/>
          <w:highlight w:val="white"/>
        </w:rPr>
        <w:t xml:space="preserve"> Một chiếc lá cây rụng.</w:t>
      </w:r>
    </w:p>
    <w:p w:rsidR="002F312B" w:rsidRPr="009350CA" w:rsidRDefault="002F312B">
      <w:pPr>
        <w:rPr>
          <w:sz w:val="24"/>
          <w:szCs w:val="24"/>
        </w:rPr>
      </w:pPr>
      <w:r w:rsidRPr="009350CA">
        <w:rPr>
          <w:b/>
          <w:color w:val="C00000"/>
          <w:sz w:val="24"/>
          <w:szCs w:val="24"/>
        </w:rPr>
        <w:t>Câu 13:</w:t>
      </w:r>
      <w:r w:rsidRPr="009350CA">
        <w:rPr>
          <w:b/>
          <w:sz w:val="24"/>
          <w:szCs w:val="24"/>
        </w:rPr>
        <w:t xml:space="preserve"> </w:t>
      </w:r>
      <w:r w:rsidRPr="009350CA">
        <w:rPr>
          <w:rFonts w:eastAsiaTheme="minorHAnsi"/>
          <w:color w:val="000000" w:themeColor="text1"/>
          <w:kern w:val="2"/>
          <w:sz w:val="24"/>
          <w:szCs w:val="24"/>
        </w:rPr>
        <w:t xml:space="preserve"> </w:t>
      </w:r>
      <w:r w:rsidRPr="009350CA">
        <w:rPr>
          <w:rFonts w:eastAsiaTheme="minorHAnsi"/>
          <w:color w:val="000000" w:themeColor="text1"/>
          <w:spacing w:val="2"/>
          <w:kern w:val="2"/>
          <w:sz w:val="24"/>
          <w:szCs w:val="24"/>
        </w:rPr>
        <w:t>Một ô tô tăng tốc đột ngột về phía trước từ trạng thái nghỉ thì người ngồi trên xe</w:t>
      </w:r>
    </w:p>
    <w:p w:rsidR="00BE4CF3" w:rsidRPr="009350CA" w:rsidRDefault="00BE4CF3">
      <w:pPr>
        <w:rPr>
          <w:sz w:val="24"/>
          <w:szCs w:val="24"/>
        </w:rPr>
      </w:pPr>
      <w:r w:rsidRPr="009350CA">
        <w:rPr>
          <w:b/>
          <w:color w:val="0070C0"/>
          <w:sz w:val="24"/>
          <w:szCs w:val="24"/>
        </w:rPr>
        <w:t xml:space="preserve">A. </w:t>
      </w:r>
      <w:r w:rsidRPr="009350CA">
        <w:rPr>
          <w:rFonts w:eastAsiaTheme="minorHAnsi"/>
          <w:b/>
          <w:sz w:val="24"/>
          <w:szCs w:val="24"/>
          <w:highlight w:val="white"/>
        </w:rPr>
        <w:t xml:space="preserve"> </w:t>
      </w:r>
      <w:r w:rsidRPr="009350CA">
        <w:rPr>
          <w:rFonts w:eastAsiaTheme="minorHAnsi"/>
          <w:sz w:val="24"/>
          <w:szCs w:val="24"/>
          <w:highlight w:val="white"/>
        </w:rPr>
        <w:t>ngả người về phía sau.</w:t>
      </w:r>
      <w:r w:rsidRPr="009350CA">
        <w:rPr>
          <w:sz w:val="24"/>
          <w:szCs w:val="24"/>
        </w:rPr>
        <w:tab/>
      </w:r>
      <w:r w:rsidRPr="009350CA">
        <w:rPr>
          <w:b/>
          <w:color w:val="0070C0"/>
          <w:sz w:val="24"/>
          <w:szCs w:val="24"/>
        </w:rPr>
        <w:t xml:space="preserve">B. </w:t>
      </w:r>
      <w:r w:rsidRPr="009350CA">
        <w:rPr>
          <w:rFonts w:eastAsiaTheme="minorHAnsi"/>
          <w:b/>
          <w:color w:val="000000" w:themeColor="text1"/>
          <w:sz w:val="24"/>
          <w:szCs w:val="24"/>
        </w:rPr>
        <w:t xml:space="preserve"> </w:t>
      </w:r>
      <w:r w:rsidRPr="009350CA">
        <w:rPr>
          <w:rFonts w:eastAsiaTheme="minorHAnsi"/>
          <w:color w:val="000000" w:themeColor="text1"/>
          <w:sz w:val="24"/>
          <w:szCs w:val="24"/>
        </w:rPr>
        <w:t>chúi người về phía trước.</w:t>
      </w:r>
    </w:p>
    <w:p w:rsidR="00BE4CF3" w:rsidRPr="009350CA" w:rsidRDefault="00BE4CF3">
      <w:pPr>
        <w:rPr>
          <w:sz w:val="24"/>
          <w:szCs w:val="24"/>
        </w:rPr>
      </w:pPr>
      <w:r w:rsidRPr="009350CA">
        <w:rPr>
          <w:b/>
          <w:color w:val="0070C0"/>
          <w:sz w:val="24"/>
          <w:szCs w:val="24"/>
        </w:rPr>
        <w:t xml:space="preserve">C. </w:t>
      </w:r>
      <w:r w:rsidRPr="009350CA">
        <w:rPr>
          <w:rFonts w:eastAsiaTheme="minorHAnsi"/>
          <w:b/>
          <w:sz w:val="24"/>
          <w:szCs w:val="24"/>
          <w:highlight w:val="white"/>
        </w:rPr>
        <w:t xml:space="preserve"> </w:t>
      </w:r>
      <w:r w:rsidRPr="009350CA">
        <w:rPr>
          <w:rFonts w:eastAsiaTheme="minorHAnsi"/>
          <w:sz w:val="24"/>
          <w:szCs w:val="24"/>
          <w:highlight w:val="white"/>
        </w:rPr>
        <w:t>ngả người sang bên phải.</w:t>
      </w:r>
      <w:r w:rsidRPr="009350CA">
        <w:rPr>
          <w:sz w:val="24"/>
          <w:szCs w:val="24"/>
        </w:rPr>
        <w:tab/>
      </w:r>
      <w:r w:rsidRPr="009350CA">
        <w:rPr>
          <w:b/>
          <w:color w:val="0070C0"/>
          <w:sz w:val="24"/>
          <w:szCs w:val="24"/>
        </w:rPr>
        <w:t xml:space="preserve">D. </w:t>
      </w:r>
      <w:r w:rsidRPr="009350CA">
        <w:rPr>
          <w:rFonts w:eastAsiaTheme="minorHAnsi"/>
          <w:b/>
          <w:color w:val="000000" w:themeColor="text1"/>
          <w:sz w:val="24"/>
          <w:szCs w:val="24"/>
        </w:rPr>
        <w:t xml:space="preserve"> </w:t>
      </w:r>
      <w:r w:rsidRPr="009350CA">
        <w:rPr>
          <w:rFonts w:eastAsiaTheme="minorHAnsi"/>
          <w:color w:val="000000" w:themeColor="text1"/>
          <w:sz w:val="24"/>
          <w:szCs w:val="24"/>
        </w:rPr>
        <w:t>ngả người sang bên trái.</w:t>
      </w:r>
    </w:p>
    <w:p w:rsidR="002F312B" w:rsidRPr="009350CA" w:rsidRDefault="002F312B">
      <w:pPr>
        <w:rPr>
          <w:sz w:val="24"/>
          <w:szCs w:val="24"/>
        </w:rPr>
      </w:pPr>
      <w:r w:rsidRPr="009350CA">
        <w:rPr>
          <w:b/>
          <w:color w:val="C00000"/>
          <w:sz w:val="24"/>
          <w:szCs w:val="24"/>
        </w:rPr>
        <w:t>Câu 14:</w:t>
      </w:r>
      <w:r w:rsidRPr="009350CA">
        <w:rPr>
          <w:b/>
          <w:sz w:val="24"/>
          <w:szCs w:val="24"/>
        </w:rPr>
        <w:t xml:space="preserve"> </w:t>
      </w:r>
      <w:r w:rsidRPr="009350CA">
        <w:rPr>
          <w:color w:val="000000" w:themeColor="text1"/>
          <w:sz w:val="24"/>
          <w:szCs w:val="24"/>
        </w:rPr>
        <w:t xml:space="preserve"> Một vật có trọng lượng P được giữ yên trên một mặt phẳng nghiêng có góc </w:t>
      </w:r>
      <w:r w:rsidRPr="009350CA">
        <w:rPr>
          <w:rStyle w:val="Vnbnnidung2Georgia"/>
          <w:rFonts w:ascii="Times New Roman" w:hAnsi="Times New Roman" w:cs="Times New Roman"/>
          <w:color w:val="000000" w:themeColor="text1"/>
          <w:sz w:val="24"/>
          <w:szCs w:val="24"/>
        </w:rPr>
        <w:t xml:space="preserve">nghiêng </w:t>
      </w:r>
      <w:r w:rsidRPr="009350CA">
        <w:rPr>
          <w:rStyle w:val="Vnbnnidung2Georgia"/>
          <w:rFonts w:ascii="Times New Roman" w:hAnsi="Times New Roman" w:cs="Times New Roman"/>
          <w:color w:val="000000" w:themeColor="text1"/>
          <w:sz w:val="24"/>
          <w:szCs w:val="24"/>
        </w:rPr>
        <w:sym w:font="Symbol" w:char="F061"/>
      </w:r>
      <w:r w:rsidRPr="009350CA">
        <w:rPr>
          <w:rStyle w:val="Vnbnnidung2Georgia"/>
          <w:rFonts w:ascii="Times New Roman" w:hAnsi="Times New Roman" w:cs="Times New Roman"/>
          <w:color w:val="000000" w:themeColor="text1"/>
          <w:sz w:val="24"/>
          <w:szCs w:val="24"/>
        </w:rPr>
        <w:t xml:space="preserve"> bởi một</w:t>
      </w:r>
      <w:r w:rsidRPr="009350CA">
        <w:rPr>
          <w:color w:val="000000" w:themeColor="text1"/>
          <w:sz w:val="24"/>
          <w:szCs w:val="24"/>
        </w:rPr>
        <w:t xml:space="preserve"> sợi dây nhẹ, không giãn có phương song song với đường dốc như hình vẽ. Bỏ qua mọi ma sát. Lực căng của sợi dây được xác định bởi biểu thức</w:t>
      </w:r>
    </w:p>
    <w:p w:rsidR="002F312B" w:rsidRPr="009350CA" w:rsidRDefault="002F312B" w:rsidP="00BD04E5">
      <w:pPr>
        <w:pBdr>
          <w:top w:val="nil"/>
          <w:left w:val="nil"/>
          <w:bottom w:val="nil"/>
          <w:right w:val="nil"/>
          <w:between w:val="nil"/>
        </w:pBdr>
        <w:suppressAutoHyphens/>
        <w:contextualSpacing/>
        <w:jc w:val="both"/>
        <w:textAlignment w:val="top"/>
        <w:outlineLvl w:val="0"/>
        <w:rPr>
          <w:rFonts w:eastAsia="Aptos"/>
          <w:b/>
          <w:color w:val="000000" w:themeColor="text1"/>
          <w:kern w:val="2"/>
          <w:sz w:val="24"/>
          <w:szCs w:val="24"/>
        </w:rPr>
      </w:pPr>
      <w:r w:rsidRPr="009350CA">
        <w:rPr>
          <w:noProof/>
          <w:color w:val="000000" w:themeColor="text1"/>
          <w:sz w:val="24"/>
          <w:szCs w:val="24"/>
          <w:lang w:val="en-US"/>
        </w:rPr>
        <w:drawing>
          <wp:inline distT="0" distB="0" distL="0" distR="0" wp14:anchorId="482A6526" wp14:editId="1D7741BE">
            <wp:extent cx="1419225" cy="1059815"/>
            <wp:effectExtent l="0" t="0" r="9525" b="6985"/>
            <wp:docPr id="4" name="Picture 4" descr="Diagram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Diagram  Description automatically generated with medium confidence"/>
                    <pic:cNvPicPr/>
                  </pic:nvPicPr>
                  <pic:blipFill>
                    <a:blip r:embed="rId109">
                      <a:extLst>
                        <a:ext uri="{28A0092B-C50C-407E-A947-70E740481C1C}">
                          <a14:useLocalDpi xmlns:a14="http://schemas.microsoft.com/office/drawing/2010/main" val="0"/>
                        </a:ext>
                      </a:extLst>
                    </a:blip>
                    <a:stretch>
                      <a:fillRect/>
                    </a:stretch>
                  </pic:blipFill>
                  <pic:spPr>
                    <a:xfrm>
                      <a:off x="0" y="0"/>
                      <a:ext cx="1419225" cy="1059815"/>
                    </a:xfrm>
                    <a:prstGeom prst="rect">
                      <a:avLst/>
                    </a:prstGeom>
                  </pic:spPr>
                </pic:pic>
              </a:graphicData>
            </a:graphic>
          </wp:inline>
        </w:drawing>
      </w:r>
    </w:p>
    <w:p w:rsidR="00BE4CF3" w:rsidRPr="009350CA" w:rsidRDefault="00BE4CF3">
      <w:pPr>
        <w:rPr>
          <w:sz w:val="24"/>
          <w:szCs w:val="24"/>
        </w:rPr>
      </w:pPr>
      <w:r w:rsidRPr="009350CA">
        <w:rPr>
          <w:b/>
          <w:color w:val="0070C0"/>
          <w:sz w:val="24"/>
          <w:szCs w:val="24"/>
        </w:rPr>
        <w:t xml:space="preserve">A. </w:t>
      </w:r>
      <w:r w:rsidRPr="009350CA">
        <w:rPr>
          <w:rFonts w:eastAsiaTheme="minorHAnsi"/>
          <w:sz w:val="24"/>
          <w:szCs w:val="24"/>
          <w:highlight w:val="white"/>
        </w:rPr>
        <w:t xml:space="preserve"> </w:t>
      </w:r>
      <w:r w:rsidRPr="009350CA">
        <w:rPr>
          <w:color w:val="000000" w:themeColor="text1"/>
          <w:sz w:val="24"/>
          <w:szCs w:val="24"/>
        </w:rPr>
        <w:object w:dxaOrig="1213" w:dyaOrig="307">
          <v:shape id="_x0000_i1703" type="#_x0000_t75" style="width:60.75pt;height:15pt" o:ole="">
            <v:imagedata r:id="rId110" o:title=""/>
          </v:shape>
          <o:OLEObject Type="Embed" ProgID="Equation.DSMT4" ShapeID="_x0000_i1703" DrawAspect="Content" ObjectID="_1823248423" r:id="rId111"/>
        </w:object>
      </w:r>
      <w:r w:rsidRPr="009350CA">
        <w:rPr>
          <w:rFonts w:eastAsiaTheme="minorHAnsi"/>
          <w:b/>
          <w:sz w:val="24"/>
          <w:szCs w:val="24"/>
          <w:highlight w:val="white"/>
        </w:rPr>
        <w:t>.</w:t>
      </w:r>
      <w:r w:rsidRPr="009350CA">
        <w:rPr>
          <w:sz w:val="24"/>
          <w:szCs w:val="24"/>
        </w:rPr>
        <w:tab/>
      </w:r>
      <w:r w:rsidRPr="009350CA">
        <w:rPr>
          <w:b/>
          <w:color w:val="0070C0"/>
          <w:sz w:val="24"/>
          <w:szCs w:val="24"/>
        </w:rPr>
        <w:t xml:space="preserve">B. </w:t>
      </w:r>
      <w:r w:rsidRPr="009350CA">
        <w:rPr>
          <w:rFonts w:eastAsiaTheme="minorHAnsi"/>
          <w:sz w:val="24"/>
          <w:szCs w:val="24"/>
          <w:highlight w:val="white"/>
        </w:rPr>
        <w:t xml:space="preserve"> </w:t>
      </w:r>
      <w:r w:rsidRPr="009350CA">
        <w:rPr>
          <w:color w:val="000000" w:themeColor="text1"/>
          <w:sz w:val="24"/>
          <w:szCs w:val="24"/>
        </w:rPr>
        <w:object w:dxaOrig="1253" w:dyaOrig="293">
          <v:shape id="_x0000_i1704" type="#_x0000_t75" style="width:63pt;height:15pt" o:ole="">
            <v:imagedata r:id="rId112" o:title=""/>
          </v:shape>
          <o:OLEObject Type="Embed" ProgID="Equation.DSMT4" ShapeID="_x0000_i1704" DrawAspect="Content" ObjectID="_1823248424" r:id="rId113"/>
        </w:object>
      </w:r>
      <w:r w:rsidRPr="009350CA">
        <w:rPr>
          <w:rFonts w:eastAsiaTheme="minorHAnsi"/>
          <w:sz w:val="24"/>
          <w:szCs w:val="24"/>
          <w:highlight w:val="white"/>
        </w:rPr>
        <w:t>.</w:t>
      </w:r>
      <w:r w:rsidRPr="009350CA">
        <w:rPr>
          <w:sz w:val="24"/>
          <w:szCs w:val="24"/>
        </w:rPr>
        <w:tab/>
      </w:r>
      <w:r w:rsidRPr="009350CA">
        <w:rPr>
          <w:b/>
          <w:color w:val="0070C0"/>
          <w:sz w:val="24"/>
          <w:szCs w:val="24"/>
        </w:rPr>
        <w:t xml:space="preserve">C. </w:t>
      </w:r>
      <w:r w:rsidRPr="009350CA">
        <w:rPr>
          <w:rFonts w:eastAsiaTheme="minorHAnsi"/>
          <w:color w:val="000000" w:themeColor="text1"/>
          <w:sz w:val="24"/>
          <w:szCs w:val="24"/>
        </w:rPr>
        <w:t xml:space="preserve"> </w:t>
      </w:r>
      <w:r w:rsidRPr="009350CA">
        <w:rPr>
          <w:color w:val="000000" w:themeColor="text1"/>
          <w:sz w:val="24"/>
          <w:szCs w:val="24"/>
        </w:rPr>
        <w:object w:dxaOrig="667" w:dyaOrig="253">
          <v:shape id="_x0000_i1705" type="#_x0000_t75" style="width:33pt;height:12.75pt" o:ole="">
            <v:imagedata r:id="rId114" o:title=""/>
          </v:shape>
          <o:OLEObject Type="Embed" ProgID="Equation.DSMT4" ShapeID="_x0000_i1705" DrawAspect="Content" ObjectID="_1823248425" r:id="rId115"/>
        </w:object>
      </w:r>
      <w:r w:rsidRPr="009350CA">
        <w:rPr>
          <w:rFonts w:eastAsiaTheme="minorHAnsi"/>
          <w:b/>
          <w:color w:val="000000" w:themeColor="text1"/>
          <w:sz w:val="24"/>
          <w:szCs w:val="24"/>
        </w:rPr>
        <w:t>.</w:t>
      </w:r>
      <w:r w:rsidRPr="009350CA">
        <w:rPr>
          <w:sz w:val="24"/>
          <w:szCs w:val="24"/>
        </w:rPr>
        <w:tab/>
      </w:r>
      <w:r w:rsidRPr="009350CA">
        <w:rPr>
          <w:b/>
          <w:color w:val="0070C0"/>
          <w:sz w:val="24"/>
          <w:szCs w:val="24"/>
        </w:rPr>
        <w:t xml:space="preserve">D. </w:t>
      </w:r>
      <w:r w:rsidRPr="009350CA">
        <w:rPr>
          <w:rFonts w:eastAsiaTheme="minorHAnsi"/>
          <w:color w:val="000000" w:themeColor="text1"/>
          <w:sz w:val="24"/>
          <w:szCs w:val="24"/>
        </w:rPr>
        <w:t xml:space="preserve"> </w:t>
      </w:r>
      <w:r w:rsidRPr="009350CA">
        <w:rPr>
          <w:color w:val="000000" w:themeColor="text1"/>
          <w:sz w:val="24"/>
          <w:szCs w:val="24"/>
        </w:rPr>
        <w:object w:dxaOrig="1200" w:dyaOrig="293">
          <v:shape id="_x0000_i1706" type="#_x0000_t75" style="width:60pt;height:15pt" o:ole="">
            <v:imagedata r:id="rId116" o:title=""/>
          </v:shape>
          <o:OLEObject Type="Embed" ProgID="Equation.DSMT4" ShapeID="_x0000_i1706" DrawAspect="Content" ObjectID="_1823248426" r:id="rId117"/>
        </w:object>
      </w:r>
      <w:r w:rsidRPr="009350CA">
        <w:rPr>
          <w:rFonts w:eastAsiaTheme="minorHAnsi"/>
          <w:color w:val="000000" w:themeColor="text1"/>
          <w:sz w:val="24"/>
          <w:szCs w:val="24"/>
        </w:rPr>
        <w:t>.</w:t>
      </w:r>
    </w:p>
    <w:p w:rsidR="002F312B" w:rsidRPr="009350CA" w:rsidRDefault="002F312B">
      <w:pPr>
        <w:rPr>
          <w:sz w:val="24"/>
          <w:szCs w:val="24"/>
        </w:rPr>
      </w:pPr>
      <w:r w:rsidRPr="009350CA">
        <w:rPr>
          <w:b/>
          <w:color w:val="C00000"/>
          <w:sz w:val="24"/>
          <w:szCs w:val="24"/>
        </w:rPr>
        <w:t>Câu 15:</w:t>
      </w:r>
      <w:r w:rsidRPr="009350CA">
        <w:rPr>
          <w:b/>
          <w:sz w:val="24"/>
          <w:szCs w:val="24"/>
        </w:rPr>
        <w:t xml:space="preserve"> </w:t>
      </w:r>
      <w:r w:rsidRPr="009350CA">
        <w:rPr>
          <w:rFonts w:eastAsiaTheme="minorHAnsi"/>
          <w:color w:val="000000" w:themeColor="text1"/>
          <w:sz w:val="24"/>
          <w:szCs w:val="24"/>
          <w:lang w:val="vi-VN"/>
        </w:rPr>
        <w:t xml:space="preserve">Vai trò của lực ma sát trượt </w:t>
      </w:r>
      <w:r w:rsidRPr="009350CA">
        <w:rPr>
          <w:b/>
          <w:color w:val="000000" w:themeColor="text1"/>
          <w:sz w:val="24"/>
          <w:szCs w:val="24"/>
          <w:lang w:val="vi-VN"/>
        </w:rPr>
        <w:t>không</w:t>
      </w:r>
      <w:r w:rsidRPr="009350CA">
        <w:rPr>
          <w:rFonts w:eastAsiaTheme="minorHAnsi"/>
          <w:color w:val="000000" w:themeColor="text1"/>
          <w:sz w:val="24"/>
          <w:szCs w:val="24"/>
          <w:lang w:val="vi-VN"/>
        </w:rPr>
        <w:t xml:space="preserve"> được thể hiện trong hiện tượng nào sau đây?</w:t>
      </w:r>
    </w:p>
    <w:p w:rsidR="00BE4CF3" w:rsidRPr="009350CA" w:rsidRDefault="00BE4CF3">
      <w:pPr>
        <w:rPr>
          <w:sz w:val="24"/>
          <w:szCs w:val="24"/>
        </w:rPr>
      </w:pPr>
      <w:r w:rsidRPr="009350CA">
        <w:rPr>
          <w:b/>
          <w:color w:val="0070C0"/>
          <w:sz w:val="24"/>
          <w:szCs w:val="24"/>
        </w:rPr>
        <w:t xml:space="preserve">A. </w:t>
      </w:r>
      <w:r w:rsidRPr="009350CA">
        <w:rPr>
          <w:b/>
          <w:color w:val="000000" w:themeColor="text1"/>
          <w:sz w:val="24"/>
          <w:szCs w:val="24"/>
          <w:lang w:val="vi-VN"/>
        </w:rPr>
        <w:t xml:space="preserve"> </w:t>
      </w:r>
      <w:r w:rsidRPr="009350CA">
        <w:rPr>
          <w:rFonts w:eastAsiaTheme="minorHAnsi"/>
          <w:color w:val="000000" w:themeColor="text1"/>
          <w:sz w:val="24"/>
          <w:szCs w:val="24"/>
          <w:lang w:val="vi-VN"/>
        </w:rPr>
        <w:t>Phanh xe đạp, ô tô, xe máy giúp xe dừng lại.</w:t>
      </w:r>
    </w:p>
    <w:p w:rsidR="00BE4CF3" w:rsidRPr="009350CA" w:rsidRDefault="00BE4CF3">
      <w:pPr>
        <w:rPr>
          <w:sz w:val="24"/>
          <w:szCs w:val="24"/>
        </w:rPr>
      </w:pPr>
      <w:r w:rsidRPr="009350CA">
        <w:rPr>
          <w:b/>
          <w:color w:val="0070C0"/>
          <w:sz w:val="24"/>
          <w:szCs w:val="24"/>
        </w:rPr>
        <w:t xml:space="preserve">B. </w:t>
      </w:r>
      <w:r w:rsidRPr="009350CA">
        <w:rPr>
          <w:b/>
          <w:bCs/>
          <w:color w:val="000000" w:themeColor="text1"/>
          <w:sz w:val="24"/>
          <w:szCs w:val="24"/>
          <w:u w:color="000000"/>
          <w:lang w:val="vi-VN"/>
        </w:rPr>
        <w:t xml:space="preserve"> </w:t>
      </w:r>
      <w:r w:rsidRPr="009350CA">
        <w:rPr>
          <w:rFonts w:eastAsiaTheme="minorHAnsi"/>
          <w:color w:val="000000" w:themeColor="text1"/>
          <w:sz w:val="24"/>
          <w:szCs w:val="24"/>
          <w:lang w:val="vi-VN"/>
        </w:rPr>
        <w:t>Người ta quẹt que diêm vào vỏ hộp diêm để tạo ra lửa.</w:t>
      </w:r>
    </w:p>
    <w:p w:rsidR="00BE4CF3" w:rsidRPr="009350CA" w:rsidRDefault="00BE4CF3">
      <w:pPr>
        <w:rPr>
          <w:sz w:val="24"/>
          <w:szCs w:val="24"/>
        </w:rPr>
      </w:pPr>
      <w:r w:rsidRPr="009350CA">
        <w:rPr>
          <w:b/>
          <w:color w:val="0070C0"/>
          <w:sz w:val="24"/>
          <w:szCs w:val="24"/>
        </w:rPr>
        <w:t xml:space="preserve">C. </w:t>
      </w:r>
      <w:r w:rsidRPr="009350CA">
        <w:rPr>
          <w:b/>
          <w:bCs/>
          <w:sz w:val="24"/>
          <w:szCs w:val="24"/>
          <w:highlight w:val="white"/>
          <w:u w:color="000000"/>
          <w:lang w:val="vi-VN"/>
        </w:rPr>
        <w:t xml:space="preserve"> </w:t>
      </w:r>
      <w:r w:rsidRPr="009350CA">
        <w:rPr>
          <w:rFonts w:eastAsiaTheme="minorHAnsi"/>
          <w:sz w:val="24"/>
          <w:szCs w:val="24"/>
          <w:highlight w:val="white"/>
          <w:lang w:val="vi-VN"/>
        </w:rPr>
        <w:t>Quyển sách đang nằm yên trên mặt phẳng nghiêng.</w:t>
      </w:r>
    </w:p>
    <w:p w:rsidR="00BE4CF3" w:rsidRPr="009350CA" w:rsidRDefault="00BE4CF3">
      <w:pPr>
        <w:rPr>
          <w:sz w:val="24"/>
          <w:szCs w:val="24"/>
        </w:rPr>
      </w:pPr>
      <w:r w:rsidRPr="009350CA">
        <w:rPr>
          <w:b/>
          <w:color w:val="0070C0"/>
          <w:sz w:val="24"/>
          <w:szCs w:val="24"/>
        </w:rPr>
        <w:t xml:space="preserve">D. </w:t>
      </w:r>
      <w:r w:rsidRPr="009350CA">
        <w:rPr>
          <w:b/>
          <w:bCs/>
          <w:color w:val="000000" w:themeColor="text1"/>
          <w:sz w:val="24"/>
          <w:szCs w:val="24"/>
          <w:u w:color="000000"/>
          <w:lang w:val="vi-VN"/>
        </w:rPr>
        <w:t xml:space="preserve"> </w:t>
      </w:r>
      <w:r w:rsidRPr="009350CA">
        <w:rPr>
          <w:rFonts w:eastAsiaTheme="minorHAnsi"/>
          <w:color w:val="000000" w:themeColor="text1"/>
          <w:sz w:val="24"/>
          <w:szCs w:val="24"/>
          <w:lang w:val="vi-VN"/>
        </w:rPr>
        <w:t>Vào mùa đông, xoa hai bàn tay vào nhau giúp tay ta ấm lên.</w:t>
      </w:r>
    </w:p>
    <w:p w:rsidR="002F312B" w:rsidRPr="009350CA" w:rsidRDefault="002F312B">
      <w:pPr>
        <w:rPr>
          <w:sz w:val="24"/>
          <w:szCs w:val="24"/>
        </w:rPr>
      </w:pPr>
      <w:r w:rsidRPr="009350CA">
        <w:rPr>
          <w:b/>
          <w:color w:val="C00000"/>
          <w:sz w:val="24"/>
          <w:szCs w:val="24"/>
        </w:rPr>
        <w:t>Câu 16:</w:t>
      </w:r>
      <w:r w:rsidRPr="009350CA">
        <w:rPr>
          <w:b/>
          <w:sz w:val="24"/>
          <w:szCs w:val="24"/>
        </w:rPr>
        <w:t xml:space="preserve"> </w:t>
      </w:r>
      <w:r w:rsidRPr="009350CA">
        <w:rPr>
          <w:rFonts w:eastAsiaTheme="minorHAnsi"/>
          <w:color w:val="000000" w:themeColor="text1"/>
          <w:sz w:val="24"/>
          <w:szCs w:val="24"/>
        </w:rPr>
        <w:t xml:space="preserve"> </w:t>
      </w:r>
      <w:r w:rsidRPr="009350CA">
        <w:rPr>
          <w:rFonts w:eastAsiaTheme="minorHAnsi"/>
          <w:bCs/>
          <w:color w:val="000000" w:themeColor="text1"/>
          <w:sz w:val="24"/>
          <w:szCs w:val="24"/>
          <w:lang w:val="vi-VN"/>
        </w:rPr>
        <w:t>Một chất điểm c</w:t>
      </w:r>
      <w:r w:rsidRPr="009350CA">
        <w:rPr>
          <w:rFonts w:eastAsiaTheme="minorHAnsi"/>
          <w:color w:val="000000" w:themeColor="text1"/>
          <w:sz w:val="24"/>
          <w:szCs w:val="24"/>
          <w:lang w:val="vi-VN"/>
        </w:rPr>
        <w:t xml:space="preserve">huyển động </w:t>
      </w:r>
      <w:r w:rsidRPr="009350CA">
        <w:rPr>
          <w:rFonts w:eastAsiaTheme="minorHAnsi"/>
          <w:color w:val="000000" w:themeColor="text1"/>
          <w:sz w:val="24"/>
          <w:szCs w:val="24"/>
        </w:rPr>
        <w:t xml:space="preserve">thẳng </w:t>
      </w:r>
      <w:r w:rsidRPr="009350CA">
        <w:rPr>
          <w:rFonts w:eastAsiaTheme="minorHAnsi"/>
          <w:color w:val="000000" w:themeColor="text1"/>
          <w:sz w:val="24"/>
          <w:szCs w:val="24"/>
          <w:lang w:val="vi-VN"/>
        </w:rPr>
        <w:t xml:space="preserve">biến đổi </w:t>
      </w:r>
      <w:r w:rsidRPr="009350CA">
        <w:rPr>
          <w:rFonts w:eastAsiaTheme="minorHAnsi"/>
          <w:color w:val="000000" w:themeColor="text1"/>
          <w:sz w:val="24"/>
          <w:szCs w:val="24"/>
        </w:rPr>
        <w:t xml:space="preserve">đều </w:t>
      </w:r>
      <w:r w:rsidRPr="009350CA">
        <w:rPr>
          <w:rFonts w:eastAsiaTheme="minorHAnsi"/>
          <w:color w:val="000000" w:themeColor="text1"/>
          <w:sz w:val="24"/>
          <w:szCs w:val="24"/>
          <w:lang w:val="vi-VN"/>
        </w:rPr>
        <w:t xml:space="preserve">với phương trình vận tốc </w:t>
      </w:r>
      <w:r w:rsidRPr="009350CA">
        <w:rPr>
          <w:color w:val="000000" w:themeColor="text1"/>
          <w:position w:val="-6"/>
          <w:sz w:val="24"/>
          <w:szCs w:val="24"/>
          <w:lang w:val="vi-VN"/>
        </w:rPr>
        <w:object w:dxaOrig="1067" w:dyaOrig="293" w14:anchorId="49E37BEA">
          <v:shape id="_x0000_i1056" type="#_x0000_t75" style="width:53.25pt;height:15pt" o:ole="">
            <v:imagedata r:id="rId118" o:title=""/>
          </v:shape>
          <o:OLEObject Type="Embed" ProgID="Equation.DSMT4" ShapeID="_x0000_i1056" DrawAspect="Content" ObjectID="_1823248427" r:id="rId119"/>
        </w:object>
      </w:r>
      <w:r w:rsidRPr="009350CA">
        <w:rPr>
          <w:rFonts w:eastAsiaTheme="minorHAnsi"/>
          <w:color w:val="000000" w:themeColor="text1"/>
          <w:sz w:val="24"/>
          <w:szCs w:val="24"/>
          <w:lang w:val="vi-VN"/>
        </w:rPr>
        <w:t xml:space="preserve"> m/s.</w:t>
      </w:r>
      <w:r w:rsidRPr="009350CA">
        <w:rPr>
          <w:rFonts w:eastAsiaTheme="minorHAnsi"/>
          <w:color w:val="000000" w:themeColor="text1"/>
          <w:sz w:val="24"/>
          <w:szCs w:val="24"/>
        </w:rPr>
        <w:t xml:space="preserve"> </w:t>
      </w:r>
      <w:r w:rsidRPr="009350CA">
        <w:rPr>
          <w:rFonts w:eastAsiaTheme="minorHAnsi"/>
          <w:color w:val="000000" w:themeColor="text1"/>
          <w:sz w:val="24"/>
          <w:szCs w:val="24"/>
          <w:lang w:val="vi-VN"/>
        </w:rPr>
        <w:t>Nhận định nào sau đây là đúng khi nói về chuyển động của chất điểm?</w:t>
      </w:r>
    </w:p>
    <w:p w:rsidR="00BE4CF3" w:rsidRPr="009350CA" w:rsidRDefault="00BE4CF3">
      <w:pPr>
        <w:rPr>
          <w:sz w:val="24"/>
          <w:szCs w:val="24"/>
        </w:rPr>
      </w:pPr>
      <w:r w:rsidRPr="009350CA">
        <w:rPr>
          <w:b/>
          <w:color w:val="0070C0"/>
          <w:sz w:val="24"/>
          <w:szCs w:val="24"/>
        </w:rPr>
        <w:t xml:space="preserve">A. </w:t>
      </w:r>
      <w:r w:rsidRPr="009350CA">
        <w:rPr>
          <w:rFonts w:eastAsiaTheme="minorHAnsi"/>
          <w:b/>
          <w:color w:val="000000" w:themeColor="text1"/>
          <w:sz w:val="24"/>
          <w:szCs w:val="24"/>
          <w:lang w:val="vi-VN"/>
        </w:rPr>
        <w:t xml:space="preserve"> </w:t>
      </w:r>
      <w:r w:rsidRPr="009350CA">
        <w:rPr>
          <w:rFonts w:eastAsiaTheme="minorHAnsi"/>
          <w:color w:val="000000" w:themeColor="text1"/>
          <w:sz w:val="24"/>
          <w:szCs w:val="24"/>
          <w:lang w:val="vi-VN"/>
        </w:rPr>
        <w:t xml:space="preserve">Chất điểm chuyển động </w:t>
      </w:r>
      <w:r w:rsidRPr="009350CA">
        <w:rPr>
          <w:rFonts w:eastAsiaTheme="minorHAnsi"/>
          <w:color w:val="000000" w:themeColor="text1"/>
          <w:sz w:val="24"/>
          <w:szCs w:val="24"/>
        </w:rPr>
        <w:t xml:space="preserve">thẳng </w:t>
      </w:r>
      <w:r w:rsidRPr="009350CA">
        <w:rPr>
          <w:rFonts w:eastAsiaTheme="minorHAnsi"/>
          <w:color w:val="000000" w:themeColor="text1"/>
          <w:sz w:val="24"/>
          <w:szCs w:val="24"/>
          <w:lang w:val="vi-VN"/>
        </w:rPr>
        <w:t>chậm dần đều theo chiều dương với gia tốc 3</w:t>
      </w:r>
      <w:r w:rsidRPr="009350CA">
        <w:rPr>
          <w:rFonts w:eastAsiaTheme="minorHAnsi"/>
          <w:color w:val="000000" w:themeColor="text1"/>
          <w:sz w:val="24"/>
          <w:szCs w:val="24"/>
        </w:rPr>
        <w:t xml:space="preserve"> </w:t>
      </w:r>
      <w:r w:rsidRPr="009350CA">
        <w:rPr>
          <w:rFonts w:eastAsiaTheme="minorHAnsi"/>
          <w:color w:val="000000" w:themeColor="text1"/>
          <w:sz w:val="24"/>
          <w:szCs w:val="24"/>
          <w:lang w:val="vi-VN"/>
        </w:rPr>
        <w:t>m/s</w:t>
      </w:r>
      <w:r w:rsidRPr="009350CA">
        <w:rPr>
          <w:rFonts w:eastAsiaTheme="minorHAnsi"/>
          <w:color w:val="000000" w:themeColor="text1"/>
          <w:sz w:val="24"/>
          <w:szCs w:val="24"/>
          <w:vertAlign w:val="superscript"/>
        </w:rPr>
        <w:t>2</w:t>
      </w:r>
      <w:r w:rsidRPr="009350CA">
        <w:rPr>
          <w:rFonts w:eastAsiaTheme="minorHAnsi"/>
          <w:color w:val="000000" w:themeColor="text1"/>
          <w:sz w:val="24"/>
          <w:szCs w:val="24"/>
        </w:rPr>
        <w:t>.</w:t>
      </w:r>
    </w:p>
    <w:p w:rsidR="00BE4CF3" w:rsidRPr="009350CA" w:rsidRDefault="00BE4CF3">
      <w:pPr>
        <w:rPr>
          <w:sz w:val="24"/>
          <w:szCs w:val="24"/>
        </w:rPr>
      </w:pPr>
      <w:r w:rsidRPr="009350CA">
        <w:rPr>
          <w:b/>
          <w:color w:val="0070C0"/>
          <w:sz w:val="24"/>
          <w:szCs w:val="24"/>
        </w:rPr>
        <w:t xml:space="preserve">B. </w:t>
      </w:r>
      <w:r w:rsidRPr="009350CA">
        <w:rPr>
          <w:rFonts w:eastAsiaTheme="minorHAnsi"/>
          <w:b/>
          <w:color w:val="000000" w:themeColor="text1"/>
          <w:sz w:val="24"/>
          <w:szCs w:val="24"/>
          <w:lang w:val="vi-VN"/>
        </w:rPr>
        <w:t xml:space="preserve"> </w:t>
      </w:r>
      <w:r w:rsidRPr="009350CA">
        <w:rPr>
          <w:rFonts w:eastAsiaTheme="minorHAnsi"/>
          <w:color w:val="000000" w:themeColor="text1"/>
          <w:sz w:val="24"/>
          <w:szCs w:val="24"/>
          <w:lang w:val="vi-VN"/>
        </w:rPr>
        <w:t xml:space="preserve">Chất điểm chuyển động </w:t>
      </w:r>
      <w:r w:rsidRPr="009350CA">
        <w:rPr>
          <w:rFonts w:eastAsiaTheme="minorHAnsi"/>
          <w:color w:val="000000" w:themeColor="text1"/>
          <w:sz w:val="24"/>
          <w:szCs w:val="24"/>
        </w:rPr>
        <w:t xml:space="preserve">thẳng </w:t>
      </w:r>
      <w:r w:rsidRPr="009350CA">
        <w:rPr>
          <w:rFonts w:eastAsiaTheme="minorHAnsi"/>
          <w:color w:val="000000" w:themeColor="text1"/>
          <w:sz w:val="24"/>
          <w:szCs w:val="24"/>
          <w:lang w:val="vi-VN"/>
        </w:rPr>
        <w:t>nhanh dần đều theo chiều dương với gia tốc 2</w:t>
      </w:r>
      <w:r w:rsidRPr="009350CA">
        <w:rPr>
          <w:rFonts w:eastAsiaTheme="minorHAnsi"/>
          <w:color w:val="000000" w:themeColor="text1"/>
          <w:sz w:val="24"/>
          <w:szCs w:val="24"/>
        </w:rPr>
        <w:t xml:space="preserve"> </w:t>
      </w:r>
      <w:r w:rsidRPr="009350CA">
        <w:rPr>
          <w:rFonts w:eastAsiaTheme="minorHAnsi"/>
          <w:color w:val="000000" w:themeColor="text1"/>
          <w:sz w:val="24"/>
          <w:szCs w:val="24"/>
          <w:lang w:val="vi-VN"/>
        </w:rPr>
        <w:t>m/s</w:t>
      </w:r>
      <w:r w:rsidRPr="009350CA">
        <w:rPr>
          <w:rFonts w:eastAsiaTheme="minorHAnsi"/>
          <w:color w:val="000000" w:themeColor="text1"/>
          <w:sz w:val="24"/>
          <w:szCs w:val="24"/>
          <w:vertAlign w:val="superscript"/>
        </w:rPr>
        <w:t>2</w:t>
      </w:r>
      <w:r w:rsidRPr="009350CA">
        <w:rPr>
          <w:rFonts w:eastAsiaTheme="minorHAnsi"/>
          <w:color w:val="000000" w:themeColor="text1"/>
          <w:sz w:val="24"/>
          <w:szCs w:val="24"/>
        </w:rPr>
        <w:t>.</w:t>
      </w:r>
    </w:p>
    <w:p w:rsidR="00BE4CF3" w:rsidRPr="009350CA" w:rsidRDefault="00BE4CF3">
      <w:pPr>
        <w:rPr>
          <w:sz w:val="24"/>
          <w:szCs w:val="24"/>
        </w:rPr>
      </w:pPr>
      <w:r w:rsidRPr="009350CA">
        <w:rPr>
          <w:b/>
          <w:color w:val="0070C0"/>
          <w:sz w:val="24"/>
          <w:szCs w:val="24"/>
        </w:rPr>
        <w:t xml:space="preserve">C. </w:t>
      </w:r>
      <w:r w:rsidRPr="009350CA">
        <w:rPr>
          <w:rFonts w:eastAsiaTheme="minorHAnsi"/>
          <w:b/>
          <w:sz w:val="24"/>
          <w:szCs w:val="24"/>
          <w:highlight w:val="white"/>
          <w:lang w:val="vi-VN"/>
        </w:rPr>
        <w:t xml:space="preserve"> </w:t>
      </w:r>
      <w:r w:rsidRPr="009350CA">
        <w:rPr>
          <w:rFonts w:eastAsiaTheme="minorHAnsi"/>
          <w:sz w:val="24"/>
          <w:szCs w:val="24"/>
          <w:highlight w:val="white"/>
          <w:lang w:val="vi-VN"/>
        </w:rPr>
        <w:t xml:space="preserve">Chất điểm chuyển động </w:t>
      </w:r>
      <w:r w:rsidRPr="009350CA">
        <w:rPr>
          <w:rFonts w:eastAsiaTheme="minorHAnsi"/>
          <w:sz w:val="24"/>
          <w:szCs w:val="24"/>
          <w:highlight w:val="white"/>
        </w:rPr>
        <w:t xml:space="preserve">thẳng </w:t>
      </w:r>
      <w:r w:rsidRPr="009350CA">
        <w:rPr>
          <w:rFonts w:eastAsiaTheme="minorHAnsi"/>
          <w:sz w:val="24"/>
          <w:szCs w:val="24"/>
          <w:highlight w:val="white"/>
          <w:lang w:val="vi-VN"/>
        </w:rPr>
        <w:t>nhanh dần đều theo chiều dương với gia tốc 3</w:t>
      </w:r>
      <w:r w:rsidRPr="009350CA">
        <w:rPr>
          <w:rFonts w:eastAsiaTheme="minorHAnsi"/>
          <w:sz w:val="24"/>
          <w:szCs w:val="24"/>
          <w:highlight w:val="white"/>
        </w:rPr>
        <w:t xml:space="preserve"> </w:t>
      </w:r>
      <w:r w:rsidRPr="009350CA">
        <w:rPr>
          <w:rFonts w:eastAsiaTheme="minorHAnsi"/>
          <w:sz w:val="24"/>
          <w:szCs w:val="24"/>
          <w:highlight w:val="white"/>
          <w:lang w:val="vi-VN"/>
        </w:rPr>
        <w:t>m/s</w:t>
      </w:r>
      <w:r w:rsidRPr="009350CA">
        <w:rPr>
          <w:rFonts w:eastAsiaTheme="minorHAnsi"/>
          <w:sz w:val="24"/>
          <w:szCs w:val="24"/>
          <w:highlight w:val="white"/>
          <w:vertAlign w:val="superscript"/>
        </w:rPr>
        <w:t>2</w:t>
      </w:r>
      <w:r w:rsidRPr="009350CA">
        <w:rPr>
          <w:rFonts w:eastAsiaTheme="minorHAnsi"/>
          <w:sz w:val="24"/>
          <w:szCs w:val="24"/>
          <w:highlight w:val="white"/>
        </w:rPr>
        <w:t>.</w:t>
      </w:r>
    </w:p>
    <w:p w:rsidR="00BE4CF3" w:rsidRPr="009350CA" w:rsidRDefault="00BE4CF3">
      <w:pPr>
        <w:rPr>
          <w:sz w:val="24"/>
          <w:szCs w:val="24"/>
        </w:rPr>
      </w:pPr>
      <w:r w:rsidRPr="009350CA">
        <w:rPr>
          <w:b/>
          <w:color w:val="0070C0"/>
          <w:sz w:val="24"/>
          <w:szCs w:val="24"/>
        </w:rPr>
        <w:t xml:space="preserve">D. </w:t>
      </w:r>
      <w:r w:rsidRPr="009350CA">
        <w:rPr>
          <w:rFonts w:eastAsiaTheme="minorHAnsi"/>
          <w:b/>
          <w:color w:val="000000" w:themeColor="text1"/>
          <w:sz w:val="24"/>
          <w:szCs w:val="24"/>
          <w:lang w:val="vi-VN"/>
        </w:rPr>
        <w:t xml:space="preserve"> </w:t>
      </w:r>
      <w:r w:rsidRPr="009350CA">
        <w:rPr>
          <w:rFonts w:eastAsiaTheme="minorHAnsi"/>
          <w:color w:val="000000" w:themeColor="text1"/>
          <w:sz w:val="24"/>
          <w:szCs w:val="24"/>
          <w:lang w:val="vi-VN"/>
        </w:rPr>
        <w:t xml:space="preserve">Chất điểm chuyển động </w:t>
      </w:r>
      <w:r w:rsidRPr="009350CA">
        <w:rPr>
          <w:rFonts w:eastAsiaTheme="minorHAnsi"/>
          <w:color w:val="000000" w:themeColor="text1"/>
          <w:sz w:val="24"/>
          <w:szCs w:val="24"/>
        </w:rPr>
        <w:t xml:space="preserve">thẳng </w:t>
      </w:r>
      <w:r w:rsidRPr="009350CA">
        <w:rPr>
          <w:rFonts w:eastAsiaTheme="minorHAnsi"/>
          <w:color w:val="000000" w:themeColor="text1"/>
          <w:sz w:val="24"/>
          <w:szCs w:val="24"/>
          <w:lang w:val="vi-VN"/>
        </w:rPr>
        <w:t>chậm dần đều theo chiều dương với gia tốc 2</w:t>
      </w:r>
      <w:r w:rsidRPr="009350CA">
        <w:rPr>
          <w:rFonts w:eastAsiaTheme="minorHAnsi"/>
          <w:color w:val="000000" w:themeColor="text1"/>
          <w:sz w:val="24"/>
          <w:szCs w:val="24"/>
        </w:rPr>
        <w:t xml:space="preserve"> </w:t>
      </w:r>
      <w:r w:rsidRPr="009350CA">
        <w:rPr>
          <w:rFonts w:eastAsiaTheme="minorHAnsi"/>
          <w:color w:val="000000" w:themeColor="text1"/>
          <w:sz w:val="24"/>
          <w:szCs w:val="24"/>
          <w:lang w:val="vi-VN"/>
        </w:rPr>
        <w:t>m/s</w:t>
      </w:r>
      <w:r w:rsidRPr="009350CA">
        <w:rPr>
          <w:rFonts w:eastAsiaTheme="minorHAnsi"/>
          <w:color w:val="000000" w:themeColor="text1"/>
          <w:sz w:val="24"/>
          <w:szCs w:val="24"/>
          <w:vertAlign w:val="superscript"/>
        </w:rPr>
        <w:t>2</w:t>
      </w:r>
      <w:r w:rsidRPr="009350CA">
        <w:rPr>
          <w:rFonts w:eastAsiaTheme="minorHAnsi"/>
          <w:color w:val="000000" w:themeColor="text1"/>
          <w:sz w:val="24"/>
          <w:szCs w:val="24"/>
        </w:rPr>
        <w:t>.</w:t>
      </w:r>
    </w:p>
    <w:p w:rsidR="002F312B" w:rsidRPr="009350CA" w:rsidRDefault="002F312B">
      <w:pPr>
        <w:rPr>
          <w:sz w:val="24"/>
          <w:szCs w:val="24"/>
        </w:rPr>
      </w:pPr>
      <w:r w:rsidRPr="009350CA">
        <w:rPr>
          <w:b/>
          <w:color w:val="C00000"/>
          <w:sz w:val="24"/>
          <w:szCs w:val="24"/>
        </w:rPr>
        <w:t>Câu 17:</w:t>
      </w:r>
      <w:r w:rsidRPr="009350CA">
        <w:rPr>
          <w:b/>
          <w:sz w:val="24"/>
          <w:szCs w:val="24"/>
        </w:rPr>
        <w:t xml:space="preserve"> </w:t>
      </w:r>
      <w:r w:rsidRPr="009350CA">
        <w:rPr>
          <w:color w:val="000000" w:themeColor="text1"/>
          <w:sz w:val="24"/>
          <w:szCs w:val="24"/>
          <w:lang w:val="vi-VN" w:eastAsia="vi-VN"/>
        </w:rPr>
        <w:t>Lực ma sát trượt</w:t>
      </w:r>
      <w:r w:rsidRPr="009350CA">
        <w:rPr>
          <w:color w:val="000000" w:themeColor="text1"/>
          <w:sz w:val="24"/>
          <w:szCs w:val="24"/>
          <w:lang w:eastAsia="vi-VN"/>
        </w:rPr>
        <w:t>:</w:t>
      </w:r>
    </w:p>
    <w:p w:rsidR="00BE4CF3" w:rsidRPr="009350CA" w:rsidRDefault="00BE4CF3">
      <w:pPr>
        <w:rPr>
          <w:sz w:val="24"/>
          <w:szCs w:val="24"/>
        </w:rPr>
      </w:pPr>
      <w:r w:rsidRPr="009350CA">
        <w:rPr>
          <w:b/>
          <w:color w:val="0070C0"/>
          <w:sz w:val="24"/>
          <w:szCs w:val="24"/>
        </w:rPr>
        <w:t xml:space="preserve">A. </w:t>
      </w:r>
      <w:r w:rsidRPr="009350CA">
        <w:rPr>
          <w:color w:val="000000" w:themeColor="text1"/>
          <w:sz w:val="24"/>
          <w:szCs w:val="24"/>
          <w:lang w:val="vi-VN" w:eastAsia="vi-VN"/>
        </w:rPr>
        <w:t xml:space="preserve"> tỉ lệ thuận với vận tốc của vật.</w:t>
      </w:r>
    </w:p>
    <w:p w:rsidR="00BE4CF3" w:rsidRPr="009350CA" w:rsidRDefault="00BE4CF3">
      <w:pPr>
        <w:rPr>
          <w:sz w:val="24"/>
          <w:szCs w:val="24"/>
        </w:rPr>
      </w:pPr>
      <w:r w:rsidRPr="009350CA">
        <w:rPr>
          <w:b/>
          <w:color w:val="0070C0"/>
          <w:sz w:val="24"/>
          <w:szCs w:val="24"/>
        </w:rPr>
        <w:t xml:space="preserve">B. </w:t>
      </w:r>
      <w:r w:rsidRPr="009350CA">
        <w:rPr>
          <w:color w:val="000000" w:themeColor="text1"/>
          <w:sz w:val="24"/>
          <w:szCs w:val="24"/>
          <w:lang w:val="vi-VN" w:eastAsia="vi-VN"/>
        </w:rPr>
        <w:t xml:space="preserve"> phụ thuộc vào diện tích mặt tiếp xúc</w:t>
      </w:r>
    </w:p>
    <w:p w:rsidR="00BE4CF3" w:rsidRPr="009350CA" w:rsidRDefault="00BE4CF3">
      <w:pPr>
        <w:rPr>
          <w:sz w:val="24"/>
          <w:szCs w:val="24"/>
        </w:rPr>
      </w:pPr>
      <w:r w:rsidRPr="009350CA">
        <w:rPr>
          <w:b/>
          <w:color w:val="0070C0"/>
          <w:sz w:val="24"/>
          <w:szCs w:val="24"/>
        </w:rPr>
        <w:t xml:space="preserve">C. </w:t>
      </w:r>
      <w:r w:rsidRPr="009350CA">
        <w:rPr>
          <w:sz w:val="24"/>
          <w:szCs w:val="24"/>
          <w:highlight w:val="white"/>
          <w:lang w:val="vi-VN" w:eastAsia="vi-VN"/>
        </w:rPr>
        <w:t xml:space="preserve"> chỉ xuất hiện khi vật đang chuyển động chậm dần.</w:t>
      </w:r>
    </w:p>
    <w:p w:rsidR="00BE4CF3" w:rsidRPr="009350CA" w:rsidRDefault="00BE4CF3">
      <w:pPr>
        <w:rPr>
          <w:sz w:val="24"/>
          <w:szCs w:val="24"/>
        </w:rPr>
      </w:pPr>
      <w:r w:rsidRPr="009350CA">
        <w:rPr>
          <w:b/>
          <w:color w:val="0070C0"/>
          <w:sz w:val="24"/>
          <w:szCs w:val="24"/>
        </w:rPr>
        <w:t xml:space="preserve">D. </w:t>
      </w:r>
      <w:r w:rsidRPr="009350CA">
        <w:rPr>
          <w:sz w:val="24"/>
          <w:szCs w:val="24"/>
          <w:highlight w:val="white"/>
          <w:lang w:val="vi-VN" w:eastAsia="vi-VN"/>
        </w:rPr>
        <w:t xml:space="preserve"> phụ thuộc vào độ lớn của áp lực</w:t>
      </w:r>
    </w:p>
    <w:p w:rsidR="002F312B" w:rsidRPr="009350CA" w:rsidRDefault="002F312B">
      <w:pPr>
        <w:rPr>
          <w:sz w:val="24"/>
          <w:szCs w:val="24"/>
        </w:rPr>
      </w:pPr>
      <w:r w:rsidRPr="009350CA">
        <w:rPr>
          <w:b/>
          <w:color w:val="C00000"/>
          <w:sz w:val="24"/>
          <w:szCs w:val="24"/>
        </w:rPr>
        <w:t>Câu 18:</w:t>
      </w:r>
      <w:r w:rsidRPr="009350CA">
        <w:rPr>
          <w:b/>
          <w:sz w:val="24"/>
          <w:szCs w:val="24"/>
        </w:rPr>
        <w:t xml:space="preserve"> </w:t>
      </w:r>
      <w:r w:rsidRPr="009350CA">
        <w:rPr>
          <w:rFonts w:eastAsia="Calibri"/>
          <w:color w:val="000000" w:themeColor="text1"/>
          <w:sz w:val="24"/>
          <w:szCs w:val="24"/>
          <w:lang w:val="pt-BR"/>
        </w:rPr>
        <w:t xml:space="preserve">Phát biểu nào sau đây là </w:t>
      </w:r>
      <w:r w:rsidRPr="009350CA">
        <w:rPr>
          <w:rFonts w:eastAsia="Calibri"/>
          <w:b/>
          <w:color w:val="000000" w:themeColor="text1"/>
          <w:sz w:val="24"/>
          <w:szCs w:val="24"/>
          <w:lang w:val="pt-BR"/>
        </w:rPr>
        <w:t>đúng</w:t>
      </w:r>
      <w:r w:rsidRPr="009350CA">
        <w:rPr>
          <w:rFonts w:eastAsia="Calibri"/>
          <w:color w:val="000000" w:themeColor="text1"/>
          <w:sz w:val="24"/>
          <w:szCs w:val="24"/>
          <w:lang w:val="pt-BR"/>
        </w:rPr>
        <w:t xml:space="preserve"> khi nói về mối quan hệ của hợp lực </w:t>
      </w:r>
      <w:r w:rsidRPr="009350CA">
        <w:rPr>
          <w:rFonts w:eastAsia="Calibri"/>
          <w:noProof/>
          <w:color w:val="000000" w:themeColor="text1"/>
          <w:position w:val="-4"/>
          <w:sz w:val="24"/>
          <w:szCs w:val="24"/>
          <w:lang w:val="en-US"/>
        </w:rPr>
        <w:drawing>
          <wp:inline distT="0" distB="0" distL="0" distR="0" wp14:anchorId="0321CED3" wp14:editId="43081BFD">
            <wp:extent cx="161290" cy="200025"/>
            <wp:effectExtent l="0" t="0" r="0" b="9525"/>
            <wp:docPr id="158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 name="Picture 49"/>
                    <pic:cNvPicPr>
                      <a:picLocks noChangeAspect="1" noChangeArrowheads="1"/>
                    </pic:cNvPicPr>
                  </pic:nvPicPr>
                  <pic:blipFill>
                    <a:blip r:embed="rId120" cstate="print">
                      <a:extLst>
                        <a:ext uri="{28A0092B-C50C-407E-A947-70E740481C1C}">
                          <a14:useLocalDpi xmlns:a14="http://schemas.microsoft.com/office/drawing/2010/main" val="0"/>
                        </a:ext>
                      </a:extLst>
                    </a:blip>
                    <a:stretch>
                      <a:fillRect/>
                    </a:stretch>
                  </pic:blipFill>
                  <pic:spPr bwMode="auto">
                    <a:xfrm>
                      <a:off x="0" y="0"/>
                      <a:ext cx="161290" cy="200025"/>
                    </a:xfrm>
                    <a:prstGeom prst="rect">
                      <a:avLst/>
                    </a:prstGeom>
                    <a:noFill/>
                    <a:ln>
                      <a:noFill/>
                    </a:ln>
                  </pic:spPr>
                </pic:pic>
              </a:graphicData>
            </a:graphic>
          </wp:inline>
        </w:drawing>
      </w:r>
      <w:r w:rsidRPr="009350CA">
        <w:rPr>
          <w:rFonts w:eastAsia="Calibri"/>
          <w:color w:val="000000" w:themeColor="text1"/>
          <w:sz w:val="24"/>
          <w:szCs w:val="24"/>
          <w:lang w:val="pt-BR"/>
        </w:rPr>
        <w:t xml:space="preserve">, của hai lực </w:t>
      </w:r>
      <w:r w:rsidRPr="009350CA">
        <w:rPr>
          <w:rFonts w:eastAsia="Calibri"/>
          <w:noProof/>
          <w:color w:val="000000" w:themeColor="text1"/>
          <w:position w:val="-12"/>
          <w:sz w:val="24"/>
          <w:szCs w:val="24"/>
          <w:lang w:val="en-US"/>
        </w:rPr>
        <w:drawing>
          <wp:inline distT="0" distB="0" distL="0" distR="0" wp14:anchorId="2926A09D" wp14:editId="49EC8080">
            <wp:extent cx="184150" cy="260985"/>
            <wp:effectExtent l="0" t="0" r="6350" b="5715"/>
            <wp:docPr id="1585" name="Picture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 name="Picture 1585"/>
                    <pic:cNvPicPr>
                      <a:picLocks noChangeAspect="1" noChangeArrowheads="1"/>
                    </pic:cNvPicPr>
                  </pic:nvPicPr>
                  <pic:blipFill>
                    <a:blip r:embed="rId121" cstate="print">
                      <a:extLst>
                        <a:ext uri="{28A0092B-C50C-407E-A947-70E740481C1C}">
                          <a14:useLocalDpi xmlns:a14="http://schemas.microsoft.com/office/drawing/2010/main" val="0"/>
                        </a:ext>
                      </a:extLst>
                    </a:blip>
                    <a:stretch>
                      <a:fillRect/>
                    </a:stretch>
                  </pic:blipFill>
                  <pic:spPr bwMode="auto">
                    <a:xfrm>
                      <a:off x="0" y="0"/>
                      <a:ext cx="184150" cy="260985"/>
                    </a:xfrm>
                    <a:prstGeom prst="rect">
                      <a:avLst/>
                    </a:prstGeom>
                    <a:noFill/>
                    <a:ln>
                      <a:noFill/>
                    </a:ln>
                  </pic:spPr>
                </pic:pic>
              </a:graphicData>
            </a:graphic>
          </wp:inline>
        </w:drawing>
      </w:r>
      <w:r w:rsidRPr="009350CA">
        <w:rPr>
          <w:rFonts w:eastAsia="Calibri"/>
          <w:color w:val="000000" w:themeColor="text1"/>
          <w:sz w:val="24"/>
          <w:szCs w:val="24"/>
          <w:lang w:val="pt-BR"/>
        </w:rPr>
        <w:t xml:space="preserve"> và </w:t>
      </w:r>
      <w:r w:rsidRPr="009350CA">
        <w:rPr>
          <w:rFonts w:eastAsia="Calibri"/>
          <w:noProof/>
          <w:color w:val="000000" w:themeColor="text1"/>
          <w:position w:val="-12"/>
          <w:sz w:val="24"/>
          <w:szCs w:val="24"/>
          <w:lang w:val="en-US"/>
        </w:rPr>
        <w:drawing>
          <wp:inline distT="0" distB="0" distL="0" distR="0" wp14:anchorId="110A83B2" wp14:editId="5B6B0B4B">
            <wp:extent cx="192405" cy="260985"/>
            <wp:effectExtent l="0" t="0" r="0" b="5715"/>
            <wp:docPr id="15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 name="Picture 4"/>
                    <pic:cNvPicPr>
                      <a:picLocks noChangeAspect="1" noChangeArrowheads="1"/>
                    </pic:cNvPicPr>
                  </pic:nvPicPr>
                  <pic:blipFill>
                    <a:blip r:embed="rId122" cstate="print">
                      <a:extLst>
                        <a:ext uri="{28A0092B-C50C-407E-A947-70E740481C1C}">
                          <a14:useLocalDpi xmlns:a14="http://schemas.microsoft.com/office/drawing/2010/main" val="0"/>
                        </a:ext>
                      </a:extLst>
                    </a:blip>
                    <a:stretch>
                      <a:fillRect/>
                    </a:stretch>
                  </pic:blipFill>
                  <pic:spPr bwMode="auto">
                    <a:xfrm>
                      <a:off x="0" y="0"/>
                      <a:ext cx="192405" cy="260985"/>
                    </a:xfrm>
                    <a:prstGeom prst="rect">
                      <a:avLst/>
                    </a:prstGeom>
                    <a:noFill/>
                    <a:ln>
                      <a:noFill/>
                    </a:ln>
                  </pic:spPr>
                </pic:pic>
              </a:graphicData>
            </a:graphic>
          </wp:inline>
        </w:drawing>
      </w:r>
      <w:r w:rsidRPr="009350CA">
        <w:rPr>
          <w:rFonts w:eastAsia="Calibri"/>
          <w:color w:val="000000" w:themeColor="text1"/>
          <w:sz w:val="24"/>
          <w:szCs w:val="24"/>
          <w:lang w:val="pt-BR"/>
        </w:rPr>
        <w:t>?</w:t>
      </w:r>
    </w:p>
    <w:p w:rsidR="00BE4CF3" w:rsidRPr="009350CA" w:rsidRDefault="00BE4CF3">
      <w:pPr>
        <w:rPr>
          <w:sz w:val="24"/>
          <w:szCs w:val="24"/>
        </w:rPr>
      </w:pPr>
      <w:r w:rsidRPr="009350CA">
        <w:rPr>
          <w:b/>
          <w:color w:val="0070C0"/>
          <w:sz w:val="24"/>
          <w:szCs w:val="24"/>
        </w:rPr>
        <w:t xml:space="preserve">A.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F không bao giờ bằng F</w:t>
      </w:r>
      <w:r w:rsidRPr="009350CA">
        <w:rPr>
          <w:rFonts w:eastAsia="Calibri"/>
          <w:color w:val="000000" w:themeColor="text1"/>
          <w:sz w:val="24"/>
          <w:szCs w:val="24"/>
          <w:vertAlign w:val="subscript"/>
          <w:lang w:val="pt-BR"/>
        </w:rPr>
        <w:t>1</w:t>
      </w:r>
      <w:r w:rsidRPr="009350CA">
        <w:rPr>
          <w:rFonts w:eastAsia="Calibri"/>
          <w:color w:val="000000" w:themeColor="text1"/>
          <w:sz w:val="24"/>
          <w:szCs w:val="24"/>
          <w:lang w:val="pt-BR"/>
        </w:rPr>
        <w:t xml:space="preserve"> hoặc F</w:t>
      </w:r>
      <w:r w:rsidRPr="009350CA">
        <w:rPr>
          <w:rFonts w:eastAsia="Calibri"/>
          <w:color w:val="000000" w:themeColor="text1"/>
          <w:sz w:val="24"/>
          <w:szCs w:val="24"/>
          <w:vertAlign w:val="subscript"/>
          <w:lang w:val="pt-BR"/>
        </w:rPr>
        <w:t>2</w:t>
      </w:r>
      <w:r w:rsidRPr="009350CA">
        <w:rPr>
          <w:rFonts w:eastAsia="Calibri"/>
          <w:color w:val="000000" w:themeColor="text1"/>
          <w:sz w:val="24"/>
          <w:szCs w:val="24"/>
          <w:lang w:val="pt-BR"/>
        </w:rPr>
        <w:t>.</w:t>
      </w:r>
    </w:p>
    <w:p w:rsidR="00BE4CF3" w:rsidRPr="009350CA" w:rsidRDefault="00BE4CF3">
      <w:pPr>
        <w:rPr>
          <w:sz w:val="24"/>
          <w:szCs w:val="24"/>
        </w:rPr>
      </w:pPr>
      <w:r w:rsidRPr="009350CA">
        <w:rPr>
          <w:b/>
          <w:color w:val="0070C0"/>
          <w:sz w:val="24"/>
          <w:szCs w:val="24"/>
        </w:rPr>
        <w:t xml:space="preserve">B. </w:t>
      </w:r>
      <w:r w:rsidRPr="009350CA">
        <w:rPr>
          <w:rFonts w:eastAsia="Calibri"/>
          <w:b/>
          <w:sz w:val="24"/>
          <w:szCs w:val="24"/>
          <w:highlight w:val="white"/>
          <w:lang w:val="pt-BR"/>
        </w:rPr>
        <w:t xml:space="preserve"> </w:t>
      </w:r>
      <w:r w:rsidRPr="009350CA">
        <w:rPr>
          <w:rFonts w:eastAsia="Calibri"/>
          <w:sz w:val="24"/>
          <w:szCs w:val="24"/>
          <w:highlight w:val="white"/>
          <w:lang w:val="pt-BR"/>
        </w:rPr>
        <w:t xml:space="preserve">Ta luôn có hệ thức </w:t>
      </w:r>
      <w:r w:rsidRPr="009350CA">
        <w:rPr>
          <w:rFonts w:eastAsia="Calibri"/>
          <w:noProof/>
          <w:color w:val="000000" w:themeColor="text1"/>
          <w:position w:val="-14"/>
          <w:sz w:val="24"/>
          <w:szCs w:val="24"/>
          <w:lang w:val="en-US"/>
        </w:rPr>
        <w:drawing>
          <wp:inline distT="0" distB="0" distL="0" distR="0" wp14:anchorId="25070687" wp14:editId="19922224">
            <wp:extent cx="1329055" cy="260985"/>
            <wp:effectExtent l="0" t="0" r="4445" b="5715"/>
            <wp:docPr id="15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 name="Picture 3"/>
                    <pic:cNvPicPr>
                      <a:picLocks noChangeAspect="1" noChangeArrowheads="1"/>
                    </pic:cNvPicPr>
                  </pic:nvPicPr>
                  <pic:blipFill>
                    <a:blip r:embed="rId123" cstate="print">
                      <a:extLst>
                        <a:ext uri="{28A0092B-C50C-407E-A947-70E740481C1C}">
                          <a14:useLocalDpi xmlns:a14="http://schemas.microsoft.com/office/drawing/2010/main" val="0"/>
                        </a:ext>
                      </a:extLst>
                    </a:blip>
                    <a:stretch>
                      <a:fillRect/>
                    </a:stretch>
                  </pic:blipFill>
                  <pic:spPr bwMode="auto">
                    <a:xfrm>
                      <a:off x="0" y="0"/>
                      <a:ext cx="1329055" cy="260985"/>
                    </a:xfrm>
                    <a:prstGeom prst="rect">
                      <a:avLst/>
                    </a:prstGeom>
                    <a:noFill/>
                    <a:ln>
                      <a:noFill/>
                    </a:ln>
                  </pic:spPr>
                </pic:pic>
              </a:graphicData>
            </a:graphic>
          </wp:inline>
        </w:drawing>
      </w:r>
      <w:r w:rsidRPr="009350CA">
        <w:rPr>
          <w:rFonts w:eastAsia="Calibri"/>
          <w:sz w:val="24"/>
          <w:szCs w:val="24"/>
          <w:highlight w:val="white"/>
          <w:lang w:val="pt-BR"/>
        </w:rPr>
        <w:t>.</w:t>
      </w:r>
    </w:p>
    <w:p w:rsidR="00BE4CF3" w:rsidRPr="009350CA" w:rsidRDefault="00BE4CF3">
      <w:pPr>
        <w:rPr>
          <w:sz w:val="24"/>
          <w:szCs w:val="24"/>
        </w:rPr>
      </w:pPr>
      <w:r w:rsidRPr="009350CA">
        <w:rPr>
          <w:b/>
          <w:color w:val="0070C0"/>
          <w:sz w:val="24"/>
          <w:szCs w:val="24"/>
        </w:rPr>
        <w:t xml:space="preserve">C. </w:t>
      </w:r>
      <w:r w:rsidRPr="009350CA">
        <w:rPr>
          <w:rFonts w:eastAsia="Calibri"/>
          <w:b/>
          <w:sz w:val="24"/>
          <w:szCs w:val="24"/>
          <w:highlight w:val="white"/>
          <w:lang w:val="pt-BR"/>
        </w:rPr>
        <w:t xml:space="preserve"> </w:t>
      </w:r>
      <w:r w:rsidRPr="009350CA">
        <w:rPr>
          <w:rFonts w:eastAsia="Calibri"/>
          <w:sz w:val="24"/>
          <w:szCs w:val="24"/>
          <w:highlight w:val="white"/>
          <w:lang w:val="pt-BR"/>
        </w:rPr>
        <w:t>F luôn luôn lớn hơn F</w:t>
      </w:r>
      <w:r w:rsidRPr="009350CA">
        <w:rPr>
          <w:rFonts w:eastAsia="Calibri"/>
          <w:sz w:val="24"/>
          <w:szCs w:val="24"/>
          <w:highlight w:val="white"/>
          <w:vertAlign w:val="subscript"/>
          <w:lang w:val="pt-BR"/>
        </w:rPr>
        <w:t>1</w:t>
      </w:r>
      <w:r w:rsidRPr="009350CA">
        <w:rPr>
          <w:rFonts w:eastAsia="Calibri"/>
          <w:sz w:val="24"/>
          <w:szCs w:val="24"/>
          <w:highlight w:val="white"/>
          <w:lang w:val="pt-BR"/>
        </w:rPr>
        <w:t xml:space="preserve"> và F</w:t>
      </w:r>
      <w:r w:rsidRPr="009350CA">
        <w:rPr>
          <w:rFonts w:eastAsia="Calibri"/>
          <w:sz w:val="24"/>
          <w:szCs w:val="24"/>
          <w:highlight w:val="white"/>
          <w:vertAlign w:val="subscript"/>
          <w:lang w:val="pt-BR"/>
        </w:rPr>
        <w:t>2</w:t>
      </w:r>
      <w:r w:rsidRPr="009350CA">
        <w:rPr>
          <w:rFonts w:eastAsia="Calibri"/>
          <w:sz w:val="24"/>
          <w:szCs w:val="24"/>
          <w:highlight w:val="white"/>
          <w:lang w:val="pt-BR"/>
        </w:rPr>
        <w:t>.</w:t>
      </w:r>
    </w:p>
    <w:p w:rsidR="00BE4CF3" w:rsidRPr="009350CA" w:rsidRDefault="00BE4CF3">
      <w:pPr>
        <w:rPr>
          <w:sz w:val="24"/>
          <w:szCs w:val="24"/>
        </w:rPr>
      </w:pPr>
      <w:r w:rsidRPr="009350CA">
        <w:rPr>
          <w:b/>
          <w:color w:val="0070C0"/>
          <w:sz w:val="24"/>
          <w:szCs w:val="24"/>
        </w:rPr>
        <w:t xml:space="preserve">D.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F không bao giờ nhỏ hơn F</w:t>
      </w:r>
      <w:r w:rsidRPr="009350CA">
        <w:rPr>
          <w:rFonts w:eastAsia="Calibri"/>
          <w:color w:val="000000" w:themeColor="text1"/>
          <w:sz w:val="24"/>
          <w:szCs w:val="24"/>
          <w:vertAlign w:val="subscript"/>
          <w:lang w:val="pt-BR"/>
        </w:rPr>
        <w:t>1</w:t>
      </w:r>
      <w:r w:rsidRPr="009350CA">
        <w:rPr>
          <w:rFonts w:eastAsia="Calibri"/>
          <w:color w:val="000000" w:themeColor="text1"/>
          <w:sz w:val="24"/>
          <w:szCs w:val="24"/>
          <w:lang w:val="pt-BR"/>
        </w:rPr>
        <w:t xml:space="preserve"> hoặc F</w:t>
      </w:r>
      <w:r w:rsidRPr="009350CA">
        <w:rPr>
          <w:rFonts w:eastAsia="Calibri"/>
          <w:color w:val="000000" w:themeColor="text1"/>
          <w:sz w:val="24"/>
          <w:szCs w:val="24"/>
          <w:vertAlign w:val="subscript"/>
          <w:lang w:val="pt-BR"/>
        </w:rPr>
        <w:t>2</w:t>
      </w:r>
      <w:r w:rsidRPr="009350CA">
        <w:rPr>
          <w:rFonts w:eastAsia="Calibri"/>
          <w:color w:val="000000" w:themeColor="text1"/>
          <w:sz w:val="24"/>
          <w:szCs w:val="24"/>
          <w:lang w:val="pt-BR"/>
        </w:rPr>
        <w:t>.</w:t>
      </w:r>
    </w:p>
    <w:p w:rsidR="002F312B" w:rsidRPr="009350CA" w:rsidRDefault="002F312B" w:rsidP="00BD04E5">
      <w:pPr>
        <w:jc w:val="both"/>
        <w:rPr>
          <w:rFonts w:eastAsiaTheme="minorHAnsi"/>
          <w:b/>
          <w:bCs/>
          <w:color w:val="000000" w:themeColor="text1"/>
          <w:sz w:val="24"/>
          <w:szCs w:val="24"/>
          <w:lang w:val="vi-VN"/>
        </w:rPr>
      </w:pPr>
      <w:r w:rsidRPr="009350CA">
        <w:rPr>
          <w:rFonts w:eastAsiaTheme="minorHAnsi"/>
          <w:b/>
          <w:bCs/>
          <w:color w:val="000000" w:themeColor="text1"/>
          <w:sz w:val="24"/>
          <w:szCs w:val="24"/>
        </w:rPr>
        <w:t>PHẦN</w:t>
      </w:r>
      <w:r w:rsidRPr="009350CA">
        <w:rPr>
          <w:rFonts w:eastAsiaTheme="minorHAnsi"/>
          <w:b/>
          <w:bCs/>
          <w:color w:val="000000" w:themeColor="text1"/>
          <w:sz w:val="24"/>
          <w:szCs w:val="24"/>
          <w:lang w:val="vi-VN"/>
        </w:rPr>
        <w:t xml:space="preserve"> </w:t>
      </w:r>
      <w:r w:rsidRPr="009350CA">
        <w:rPr>
          <w:rFonts w:eastAsiaTheme="minorHAnsi"/>
          <w:b/>
          <w:bCs/>
          <w:color w:val="000000" w:themeColor="text1"/>
          <w:sz w:val="24"/>
          <w:szCs w:val="24"/>
        </w:rPr>
        <w:t>II (4,0 điểm)</w:t>
      </w:r>
      <w:r w:rsidRPr="009350CA">
        <w:rPr>
          <w:rFonts w:eastAsiaTheme="minorHAnsi"/>
          <w:b/>
          <w:bCs/>
          <w:color w:val="000000" w:themeColor="text1"/>
          <w:sz w:val="24"/>
          <w:szCs w:val="24"/>
          <w:lang w:val="vi-VN"/>
        </w:rPr>
        <w:t>: Câu trắc nghiệm đúng/sai</w:t>
      </w:r>
    </w:p>
    <w:p w:rsidR="002F312B" w:rsidRPr="009350CA" w:rsidRDefault="002F312B" w:rsidP="00BD04E5">
      <w:pPr>
        <w:jc w:val="both"/>
        <w:rPr>
          <w:rFonts w:eastAsiaTheme="minorHAnsi"/>
          <w:b/>
          <w:bCs/>
          <w:i/>
          <w:iCs/>
          <w:color w:val="000000" w:themeColor="text1"/>
          <w:sz w:val="24"/>
          <w:szCs w:val="24"/>
          <w:lang w:val="vi-VN"/>
        </w:rPr>
      </w:pPr>
      <w:r w:rsidRPr="009350CA">
        <w:rPr>
          <w:rFonts w:eastAsiaTheme="minorHAnsi"/>
          <w:b/>
          <w:bCs/>
          <w:i/>
          <w:iCs/>
          <w:color w:val="000000" w:themeColor="text1"/>
          <w:sz w:val="24"/>
          <w:szCs w:val="24"/>
          <w:lang w:val="vi-VN"/>
        </w:rPr>
        <w:t xml:space="preserve">(Thí sinh trả lời từ câu 1 đến câu 4. Trong mỗi ý </w:t>
      </w:r>
      <w:r w:rsidRPr="00BE4CF3">
        <w:rPr>
          <w:rFonts w:eastAsiaTheme="minorHAnsi"/>
          <w:b/>
          <w:bCs/>
          <w:i/>
          <w:iCs/>
          <w:color w:val="000000" w:themeColor="text1"/>
          <w:sz w:val="24"/>
          <w:szCs w:val="24"/>
          <w:lang w:val="vi-VN"/>
        </w:rPr>
        <w:t>a),</w:t>
      </w:r>
      <w:r w:rsidRPr="00BE4CF3">
        <w:rPr>
          <w:rFonts w:eastAsiaTheme="minorHAnsi"/>
          <w:b/>
          <w:bCs/>
          <w:i/>
          <w:iCs/>
          <w:color w:val="000000" w:themeColor="text1"/>
          <w:sz w:val="24"/>
          <w:szCs w:val="24"/>
        </w:rPr>
        <w:t xml:space="preserve"> </w:t>
      </w:r>
      <w:r w:rsidRPr="00BE4CF3">
        <w:rPr>
          <w:rFonts w:eastAsiaTheme="minorHAnsi"/>
          <w:b/>
          <w:bCs/>
          <w:i/>
          <w:iCs/>
          <w:color w:val="000000" w:themeColor="text1"/>
          <w:sz w:val="24"/>
          <w:szCs w:val="24"/>
          <w:lang w:val="vi-VN"/>
        </w:rPr>
        <w:t>b)</w:t>
      </w:r>
      <w:r w:rsidRPr="00BE4CF3">
        <w:rPr>
          <w:rFonts w:eastAsiaTheme="minorHAnsi"/>
          <w:b/>
          <w:bCs/>
          <w:i/>
          <w:iCs/>
          <w:color w:val="000000" w:themeColor="text1"/>
          <w:sz w:val="24"/>
          <w:szCs w:val="24"/>
        </w:rPr>
        <w:t xml:space="preserve"> </w:t>
      </w:r>
      <w:r w:rsidRPr="00BE4CF3">
        <w:rPr>
          <w:rFonts w:eastAsiaTheme="minorHAnsi"/>
          <w:b/>
          <w:bCs/>
          <w:i/>
          <w:iCs/>
          <w:color w:val="000000" w:themeColor="text1"/>
          <w:sz w:val="24"/>
          <w:szCs w:val="24"/>
          <w:lang w:val="vi-VN"/>
        </w:rPr>
        <w:t>,c),</w:t>
      </w:r>
      <w:r w:rsidRPr="00BE4CF3">
        <w:rPr>
          <w:rFonts w:eastAsiaTheme="minorHAnsi"/>
          <w:b/>
          <w:bCs/>
          <w:i/>
          <w:iCs/>
          <w:color w:val="000000" w:themeColor="text1"/>
          <w:sz w:val="24"/>
          <w:szCs w:val="24"/>
        </w:rPr>
        <w:t xml:space="preserve"> </w:t>
      </w:r>
      <w:r w:rsidRPr="00BE4CF3">
        <w:rPr>
          <w:rFonts w:eastAsiaTheme="minorHAnsi"/>
          <w:b/>
          <w:bCs/>
          <w:i/>
          <w:iCs/>
          <w:color w:val="000000" w:themeColor="text1"/>
          <w:sz w:val="24"/>
          <w:szCs w:val="24"/>
          <w:lang w:val="vi-VN"/>
        </w:rPr>
        <w:t>d)</w:t>
      </w:r>
      <w:r w:rsidRPr="00BE4CF3">
        <w:rPr>
          <w:rFonts w:eastAsiaTheme="minorHAnsi"/>
          <w:b/>
          <w:bCs/>
          <w:i/>
          <w:iCs/>
          <w:color w:val="000000" w:themeColor="text1"/>
          <w:sz w:val="24"/>
          <w:szCs w:val="24"/>
        </w:rPr>
        <w:t xml:space="preserve"> </w:t>
      </w:r>
      <w:r w:rsidRPr="009350CA">
        <w:rPr>
          <w:rFonts w:eastAsiaTheme="minorHAnsi"/>
          <w:b/>
          <w:bCs/>
          <w:i/>
          <w:iCs/>
          <w:color w:val="000000" w:themeColor="text1"/>
          <w:sz w:val="24"/>
          <w:szCs w:val="24"/>
          <w:lang w:val="vi-VN"/>
        </w:rPr>
        <w:t>thí sinh chỉ lựa chọn đúng hoặc sai)</w:t>
      </w:r>
    </w:p>
    <w:p w:rsidR="002F312B" w:rsidRPr="009350CA" w:rsidRDefault="002F312B">
      <w:pPr>
        <w:rPr>
          <w:sz w:val="24"/>
          <w:szCs w:val="24"/>
          <w:lang w:val="vi-VN"/>
        </w:rPr>
      </w:pPr>
      <w:r w:rsidRPr="009350CA">
        <w:rPr>
          <w:b/>
          <w:color w:val="C00000"/>
          <w:sz w:val="24"/>
          <w:szCs w:val="24"/>
          <w:lang w:val="vi-VN"/>
        </w:rPr>
        <w:t>Câu 1:</w:t>
      </w:r>
      <w:r w:rsidRPr="009350CA">
        <w:rPr>
          <w:b/>
          <w:sz w:val="24"/>
          <w:szCs w:val="24"/>
          <w:lang w:val="vi-VN"/>
        </w:rPr>
        <w:t xml:space="preserve"> </w:t>
      </w:r>
      <w:r w:rsidRPr="009350CA">
        <w:rPr>
          <w:color w:val="000000" w:themeColor="text1"/>
          <w:sz w:val="24"/>
          <w:szCs w:val="24"/>
          <w:lang w:val="vi-VN"/>
        </w:rPr>
        <w:t xml:space="preserve"> Một xe tải khối lượng 2,5 tấn đang di chuyển thẳng trên đường cao tốc với tốc độ 90 km/h. Các xe cần giữ khoảng cách an toàn so với xe phía trước 70 m. Nếu xe đi trước có sự cố và dừng lại đột ngột thì xe tải có thể dừng lại an toàn khi:</w:t>
      </w:r>
    </w:p>
    <w:p w:rsidR="002F312B" w:rsidRPr="009350CA" w:rsidRDefault="002F312B" w:rsidP="00BD04E5">
      <w:pPr>
        <w:pStyle w:val="ListParagraph"/>
        <w:jc w:val="center"/>
        <w:rPr>
          <w:color w:val="000000" w:themeColor="text1"/>
          <w:sz w:val="24"/>
          <w:szCs w:val="24"/>
        </w:rPr>
      </w:pPr>
      <w:r w:rsidRPr="009350CA">
        <w:rPr>
          <w:noProof/>
          <w:color w:val="000000" w:themeColor="text1"/>
          <w:sz w:val="24"/>
          <w:szCs w:val="24"/>
          <w:lang w:val="en-US"/>
        </w:rPr>
        <w:lastRenderedPageBreak/>
        <w:drawing>
          <wp:inline distT="0" distB="0" distL="0" distR="0" wp14:anchorId="13847598" wp14:editId="5B9FFF71">
            <wp:extent cx="2457450" cy="180594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457450" cy="1805940"/>
                    </a:xfrm>
                    <a:prstGeom prst="rect">
                      <a:avLst/>
                    </a:prstGeom>
                  </pic:spPr>
                </pic:pic>
              </a:graphicData>
            </a:graphic>
          </wp:inline>
        </w:drawing>
      </w:r>
    </w:p>
    <w:p w:rsidR="00BE4CF3" w:rsidRPr="009350CA" w:rsidRDefault="00BE4CF3">
      <w:pPr>
        <w:rPr>
          <w:sz w:val="24"/>
          <w:szCs w:val="24"/>
        </w:rPr>
      </w:pPr>
      <w:r w:rsidRPr="009350CA">
        <w:rPr>
          <w:b/>
          <w:color w:val="0070C0"/>
          <w:sz w:val="24"/>
          <w:szCs w:val="24"/>
        </w:rPr>
        <w:t xml:space="preserve">a) </w:t>
      </w:r>
      <w:r w:rsidRPr="009350CA">
        <w:rPr>
          <w:rFonts w:eastAsiaTheme="minorHAnsi"/>
          <w:color w:val="000000" w:themeColor="text1"/>
          <w:sz w:val="24"/>
          <w:szCs w:val="24"/>
        </w:rPr>
        <w:t>Quãng đường tối đa đi được từ lúc hãm phanh đến lúc dừng lại là 80 m.</w:t>
      </w:r>
    </w:p>
    <w:p w:rsidR="00BE4CF3" w:rsidRPr="009350CA" w:rsidRDefault="00BE4CF3">
      <w:pPr>
        <w:rPr>
          <w:sz w:val="24"/>
          <w:szCs w:val="24"/>
        </w:rPr>
      </w:pPr>
      <w:r w:rsidRPr="009350CA">
        <w:rPr>
          <w:b/>
          <w:color w:val="0070C0"/>
          <w:sz w:val="24"/>
          <w:szCs w:val="24"/>
        </w:rPr>
        <w:t xml:space="preserve">b) </w:t>
      </w:r>
      <w:r w:rsidRPr="009350CA">
        <w:rPr>
          <w:rFonts w:eastAsiaTheme="minorHAnsi"/>
          <w:color w:val="000000" w:themeColor="text1"/>
          <w:sz w:val="24"/>
          <w:szCs w:val="24"/>
        </w:rPr>
        <w:t>Độ lớn lực hãm tối thiểu là 11500 N.</w:t>
      </w:r>
    </w:p>
    <w:p w:rsidR="00BE4CF3" w:rsidRPr="009350CA" w:rsidRDefault="00BE4CF3">
      <w:pPr>
        <w:rPr>
          <w:sz w:val="24"/>
          <w:szCs w:val="24"/>
        </w:rPr>
      </w:pPr>
      <w:r w:rsidRPr="009350CA">
        <w:rPr>
          <w:b/>
          <w:color w:val="0070C0"/>
          <w:sz w:val="24"/>
          <w:szCs w:val="24"/>
        </w:rPr>
        <w:t xml:space="preserve">c) </w:t>
      </w:r>
      <w:r w:rsidRPr="009350CA">
        <w:rPr>
          <w:rFonts w:eastAsiaTheme="minorHAnsi"/>
          <w:sz w:val="24"/>
          <w:szCs w:val="24"/>
        </w:rPr>
        <w:t xml:space="preserve"> Độ lớn tối thiểu của gia tốc xấp xỉ bằng 4,46 m/s</w:t>
      </w:r>
      <w:r w:rsidRPr="009350CA">
        <w:rPr>
          <w:rFonts w:eastAsiaTheme="minorHAnsi"/>
          <w:sz w:val="24"/>
          <w:szCs w:val="24"/>
          <w:vertAlign w:val="superscript"/>
        </w:rPr>
        <w:t>2</w:t>
      </w:r>
      <w:r w:rsidRPr="009350CA">
        <w:rPr>
          <w:rFonts w:eastAsiaTheme="minorHAnsi"/>
          <w:sz w:val="24"/>
          <w:szCs w:val="24"/>
        </w:rPr>
        <w:t>.</w:t>
      </w:r>
    </w:p>
    <w:p w:rsidR="00BE4CF3" w:rsidRPr="009350CA" w:rsidRDefault="00BE4CF3">
      <w:pPr>
        <w:rPr>
          <w:sz w:val="24"/>
          <w:szCs w:val="24"/>
        </w:rPr>
      </w:pPr>
      <w:r w:rsidRPr="009350CA">
        <w:rPr>
          <w:b/>
          <w:color w:val="0070C0"/>
          <w:sz w:val="24"/>
          <w:szCs w:val="24"/>
        </w:rPr>
        <w:t xml:space="preserve">d) </w:t>
      </w:r>
      <w:r w:rsidRPr="009350CA">
        <w:rPr>
          <w:rFonts w:eastAsiaTheme="minorHAnsi"/>
          <w:sz w:val="24"/>
          <w:szCs w:val="24"/>
        </w:rPr>
        <w:t xml:space="preserve"> Thời gian tối đa từ lúc hãm phanh đến lúc dừng lại là 5,6 s.</w:t>
      </w:r>
    </w:p>
    <w:p w:rsidR="002F312B" w:rsidRPr="009350CA" w:rsidRDefault="002F312B">
      <w:pPr>
        <w:rPr>
          <w:sz w:val="24"/>
          <w:szCs w:val="24"/>
        </w:rPr>
      </w:pPr>
      <w:r w:rsidRPr="009350CA">
        <w:rPr>
          <w:b/>
          <w:color w:val="C00000"/>
          <w:sz w:val="24"/>
          <w:szCs w:val="24"/>
        </w:rPr>
        <w:t>Câu 2:</w:t>
      </w:r>
      <w:r w:rsidRPr="009350CA">
        <w:rPr>
          <w:b/>
          <w:sz w:val="24"/>
          <w:szCs w:val="24"/>
        </w:rPr>
        <w:t xml:space="preserve"> </w:t>
      </w:r>
      <w:r w:rsidRPr="009350CA">
        <w:rPr>
          <w:color w:val="000000" w:themeColor="text1"/>
          <w:sz w:val="24"/>
          <w:szCs w:val="24"/>
        </w:rPr>
        <w:t xml:space="preserve"> Hình bên diễn tả đồ thị vận tốc – thời gian của một chiếc xe chuyển động thẳng. </w:t>
      </w:r>
    </w:p>
    <w:p w:rsidR="002F312B" w:rsidRPr="009350CA" w:rsidRDefault="002F312B" w:rsidP="00BD04E5">
      <w:pPr>
        <w:ind w:right="48"/>
        <w:jc w:val="center"/>
        <w:rPr>
          <w:color w:val="000000" w:themeColor="text1"/>
          <w:sz w:val="24"/>
          <w:szCs w:val="24"/>
        </w:rPr>
      </w:pPr>
      <w:r w:rsidRPr="009350CA">
        <w:rPr>
          <w:b/>
          <w:noProof/>
          <w:color w:val="000000" w:themeColor="text1"/>
          <w:sz w:val="24"/>
          <w:szCs w:val="24"/>
          <w:lang w:val="en-US"/>
        </w:rPr>
        <w:drawing>
          <wp:inline distT="0" distB="0" distL="0" distR="0" wp14:anchorId="0BAC0F0D" wp14:editId="62CA18AC">
            <wp:extent cx="1674495" cy="1190625"/>
            <wp:effectExtent l="0" t="0" r="1905" b="9525"/>
            <wp:docPr id="1594534476" name="Picture 1594534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34476" name=""/>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674495" cy="1190625"/>
                    </a:xfrm>
                    <a:prstGeom prst="rect">
                      <a:avLst/>
                    </a:prstGeom>
                  </pic:spPr>
                </pic:pic>
              </a:graphicData>
            </a:graphic>
          </wp:inline>
        </w:drawing>
      </w:r>
    </w:p>
    <w:p w:rsidR="00BE4CF3" w:rsidRPr="009350CA" w:rsidRDefault="00BE4CF3">
      <w:pPr>
        <w:rPr>
          <w:sz w:val="24"/>
          <w:szCs w:val="24"/>
        </w:rPr>
      </w:pPr>
      <w:r w:rsidRPr="009350CA">
        <w:rPr>
          <w:b/>
          <w:color w:val="0070C0"/>
          <w:sz w:val="24"/>
          <w:szCs w:val="24"/>
        </w:rPr>
        <w:t xml:space="preserve">a) </w:t>
      </w:r>
      <w:r w:rsidRPr="009350CA">
        <w:rPr>
          <w:sz w:val="24"/>
          <w:szCs w:val="24"/>
        </w:rPr>
        <w:t xml:space="preserve"> Trong 4 giây cuối, xe giảm tốc.</w:t>
      </w:r>
    </w:p>
    <w:p w:rsidR="00BE4CF3" w:rsidRPr="009350CA" w:rsidRDefault="00BE4CF3">
      <w:pPr>
        <w:rPr>
          <w:sz w:val="24"/>
          <w:szCs w:val="24"/>
        </w:rPr>
      </w:pPr>
      <w:r w:rsidRPr="009350CA">
        <w:rPr>
          <w:b/>
          <w:color w:val="0070C0"/>
          <w:sz w:val="24"/>
          <w:szCs w:val="24"/>
        </w:rPr>
        <w:t xml:space="preserve">b) </w:t>
      </w:r>
      <w:r w:rsidRPr="009350CA">
        <w:rPr>
          <w:color w:val="000000" w:themeColor="text1"/>
          <w:sz w:val="24"/>
          <w:szCs w:val="24"/>
        </w:rPr>
        <w:t xml:space="preserve"> Trong 2 s đầu tiên, xe tăng tốc với gia tốc 6 m/s</w:t>
      </w:r>
      <w:r w:rsidRPr="009350CA">
        <w:rPr>
          <w:color w:val="000000" w:themeColor="text1"/>
          <w:sz w:val="24"/>
          <w:szCs w:val="24"/>
          <w:vertAlign w:val="superscript"/>
        </w:rPr>
        <w:t>2</w:t>
      </w:r>
      <w:r w:rsidRPr="009350CA">
        <w:rPr>
          <w:color w:val="000000" w:themeColor="text1"/>
          <w:sz w:val="24"/>
          <w:szCs w:val="24"/>
        </w:rPr>
        <w:t>.</w:t>
      </w:r>
    </w:p>
    <w:p w:rsidR="00BE4CF3" w:rsidRPr="009350CA" w:rsidRDefault="00BE4CF3">
      <w:pPr>
        <w:rPr>
          <w:sz w:val="24"/>
          <w:szCs w:val="24"/>
        </w:rPr>
      </w:pPr>
      <w:r w:rsidRPr="009350CA">
        <w:rPr>
          <w:b/>
          <w:color w:val="0070C0"/>
          <w:sz w:val="24"/>
          <w:szCs w:val="24"/>
        </w:rPr>
        <w:t xml:space="preserve">c) </w:t>
      </w:r>
      <w:r w:rsidRPr="009350CA">
        <w:rPr>
          <w:color w:val="000000" w:themeColor="text1"/>
          <w:sz w:val="24"/>
          <w:szCs w:val="24"/>
        </w:rPr>
        <w:t>Trong khoảng thời gian (2 – 5 s) xe đứng yên.</w:t>
      </w:r>
    </w:p>
    <w:p w:rsidR="00BE4CF3" w:rsidRPr="009350CA" w:rsidRDefault="00BE4CF3">
      <w:pPr>
        <w:rPr>
          <w:sz w:val="24"/>
          <w:szCs w:val="24"/>
        </w:rPr>
      </w:pPr>
      <w:r w:rsidRPr="009350CA">
        <w:rPr>
          <w:b/>
          <w:color w:val="0070C0"/>
          <w:sz w:val="24"/>
          <w:szCs w:val="24"/>
        </w:rPr>
        <w:t xml:space="preserve">d) </w:t>
      </w:r>
      <w:r w:rsidRPr="009350CA">
        <w:rPr>
          <w:color w:val="000000" w:themeColor="text1"/>
          <w:sz w:val="24"/>
          <w:szCs w:val="24"/>
        </w:rPr>
        <w:t>Quãng đường xe đi được sau 9s là 60m.</w:t>
      </w:r>
    </w:p>
    <w:p w:rsidR="002F312B" w:rsidRPr="009350CA" w:rsidRDefault="002F312B">
      <w:pPr>
        <w:rPr>
          <w:sz w:val="24"/>
          <w:szCs w:val="24"/>
        </w:rPr>
      </w:pPr>
      <w:r w:rsidRPr="009350CA">
        <w:rPr>
          <w:b/>
          <w:color w:val="C00000"/>
          <w:sz w:val="24"/>
          <w:szCs w:val="24"/>
        </w:rPr>
        <w:t>Câu 3:</w:t>
      </w:r>
      <w:r w:rsidRPr="009350CA">
        <w:rPr>
          <w:b/>
          <w:sz w:val="24"/>
          <w:szCs w:val="24"/>
        </w:rPr>
        <w:t xml:space="preserve"> </w:t>
      </w:r>
      <w:r w:rsidRPr="009350CA">
        <w:rPr>
          <w:rFonts w:eastAsiaTheme="minorHAnsi"/>
          <w:b/>
          <w:noProof/>
          <w:color w:val="000000" w:themeColor="text1"/>
          <w:sz w:val="24"/>
          <w:szCs w:val="24"/>
        </w:rPr>
        <w:t xml:space="preserve"> </w:t>
      </w:r>
      <w:r w:rsidRPr="009350CA">
        <w:rPr>
          <w:rFonts w:eastAsiaTheme="minorHAnsi"/>
          <w:color w:val="000000" w:themeColor="text1"/>
          <w:sz w:val="24"/>
          <w:szCs w:val="24"/>
        </w:rPr>
        <w:t>Hình bên mô tả cấu trúc bên trong của một cánh tay người đang giữ một vật nặng có khối lượng 5 kg. Lấy g = 10 m/s</w:t>
      </w:r>
      <w:r w:rsidRPr="009350CA">
        <w:rPr>
          <w:rFonts w:eastAsiaTheme="minorHAnsi"/>
          <w:color w:val="000000" w:themeColor="text1"/>
          <w:sz w:val="24"/>
          <w:szCs w:val="24"/>
          <w:vertAlign w:val="superscript"/>
        </w:rPr>
        <w:t>2</w:t>
      </w:r>
      <w:r w:rsidRPr="009350CA">
        <w:rPr>
          <w:rFonts w:eastAsiaTheme="minorHAnsi"/>
          <w:color w:val="000000" w:themeColor="text1"/>
          <w:sz w:val="24"/>
          <w:szCs w:val="24"/>
        </w:rPr>
        <w:t xml:space="preserve">.  Búi cơ cung cấp một lực có phương thẳng đứng hướng lên.  </w:t>
      </w:r>
    </w:p>
    <w:p w:rsidR="002F312B" w:rsidRPr="009350CA" w:rsidRDefault="002F312B" w:rsidP="00BD04E5">
      <w:pPr>
        <w:jc w:val="center"/>
        <w:rPr>
          <w:rFonts w:eastAsiaTheme="minorHAnsi"/>
          <w:color w:val="000000" w:themeColor="text1"/>
          <w:sz w:val="24"/>
          <w:szCs w:val="24"/>
        </w:rPr>
      </w:pPr>
      <w:r w:rsidRPr="009350CA">
        <w:rPr>
          <w:b/>
          <w:noProof/>
          <w:color w:val="000000" w:themeColor="text1"/>
          <w:sz w:val="24"/>
          <w:szCs w:val="24"/>
          <w:lang w:val="en-US"/>
        </w:rPr>
        <w:drawing>
          <wp:inline distT="0" distB="0" distL="0" distR="0" wp14:anchorId="2155C537" wp14:editId="727B8227">
            <wp:extent cx="2542540" cy="18764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KNZ.png"/>
                    <pic:cNvPicPr/>
                  </pic:nvPicPr>
                  <pic:blipFill>
                    <a:blip r:embed="rId126">
                      <a:extLst>
                        <a:ext uri="{28A0092B-C50C-407E-A947-70E740481C1C}">
                          <a14:useLocalDpi xmlns:a14="http://schemas.microsoft.com/office/drawing/2010/main" val="0"/>
                        </a:ext>
                      </a:extLst>
                    </a:blip>
                    <a:stretch>
                      <a:fillRect/>
                    </a:stretch>
                  </pic:blipFill>
                  <pic:spPr>
                    <a:xfrm>
                      <a:off x="0" y="0"/>
                      <a:ext cx="2542540" cy="1876425"/>
                    </a:xfrm>
                    <a:prstGeom prst="rect">
                      <a:avLst/>
                    </a:prstGeom>
                  </pic:spPr>
                </pic:pic>
              </a:graphicData>
            </a:graphic>
          </wp:inline>
        </w:drawing>
      </w:r>
    </w:p>
    <w:p w:rsidR="00BE4CF3" w:rsidRPr="009350CA" w:rsidRDefault="00BE4CF3">
      <w:pPr>
        <w:rPr>
          <w:sz w:val="24"/>
          <w:szCs w:val="24"/>
        </w:rPr>
      </w:pPr>
      <w:r w:rsidRPr="009350CA">
        <w:rPr>
          <w:b/>
          <w:color w:val="0070C0"/>
          <w:sz w:val="24"/>
          <w:szCs w:val="24"/>
        </w:rPr>
        <w:t xml:space="preserve">a) </w:t>
      </w:r>
      <w:r w:rsidRPr="009350CA">
        <w:rPr>
          <w:rFonts w:eastAsiaTheme="minorHAnsi"/>
          <w:b/>
          <w:sz w:val="24"/>
          <w:szCs w:val="24"/>
        </w:rPr>
        <w:t xml:space="preserve"> </w:t>
      </w:r>
      <w:r w:rsidRPr="009350CA">
        <w:rPr>
          <w:rFonts w:eastAsiaTheme="minorHAnsi"/>
          <w:sz w:val="24"/>
          <w:szCs w:val="24"/>
        </w:rPr>
        <w:t>Vật nặng có trọng lượng 50 N.</w:t>
      </w:r>
    </w:p>
    <w:p w:rsidR="00BE4CF3" w:rsidRPr="009350CA" w:rsidRDefault="00BE4CF3">
      <w:pPr>
        <w:rPr>
          <w:sz w:val="24"/>
          <w:szCs w:val="24"/>
        </w:rPr>
      </w:pPr>
      <w:r w:rsidRPr="009350CA">
        <w:rPr>
          <w:b/>
          <w:color w:val="0070C0"/>
          <w:sz w:val="24"/>
          <w:szCs w:val="24"/>
        </w:rPr>
        <w:t xml:space="preserve">b) </w:t>
      </w:r>
      <w:r w:rsidRPr="009350CA">
        <w:rPr>
          <w:rFonts w:eastAsiaTheme="minorHAnsi"/>
          <w:b/>
          <w:sz w:val="24"/>
          <w:szCs w:val="24"/>
        </w:rPr>
        <w:t xml:space="preserve"> </w:t>
      </w:r>
      <w:r w:rsidRPr="009350CA">
        <w:rPr>
          <w:rFonts w:eastAsiaTheme="minorHAnsi"/>
          <w:sz w:val="24"/>
          <w:szCs w:val="24"/>
        </w:rPr>
        <w:t>Độ lớn của lực sinh ra bởi búi cơ bằng 437,5 N.</w:t>
      </w:r>
    </w:p>
    <w:p w:rsidR="00BE4CF3" w:rsidRPr="009350CA" w:rsidRDefault="00BE4CF3">
      <w:pPr>
        <w:rPr>
          <w:sz w:val="24"/>
          <w:szCs w:val="24"/>
        </w:rPr>
      </w:pPr>
      <w:r w:rsidRPr="009350CA">
        <w:rPr>
          <w:b/>
          <w:color w:val="0070C0"/>
          <w:sz w:val="24"/>
          <w:szCs w:val="24"/>
        </w:rPr>
        <w:t xml:space="preserve">c) </w:t>
      </w:r>
      <w:r w:rsidRPr="009350CA">
        <w:rPr>
          <w:rFonts w:eastAsiaTheme="minorHAnsi"/>
          <w:color w:val="000000" w:themeColor="text1"/>
          <w:sz w:val="24"/>
          <w:szCs w:val="24"/>
        </w:rPr>
        <w:t>Lực của búi cơ làm cẳng tay có xu hướng quay cùng chiều kim đồng hồ quanh trục quay là khớp khuỷu tay.</w:t>
      </w:r>
    </w:p>
    <w:p w:rsidR="00BE4CF3" w:rsidRPr="009350CA" w:rsidRDefault="00BE4CF3">
      <w:pPr>
        <w:rPr>
          <w:sz w:val="24"/>
          <w:szCs w:val="24"/>
        </w:rPr>
      </w:pPr>
      <w:r w:rsidRPr="009350CA">
        <w:rPr>
          <w:b/>
          <w:color w:val="0070C0"/>
          <w:sz w:val="24"/>
          <w:szCs w:val="24"/>
        </w:rPr>
        <w:t xml:space="preserve">d) </w:t>
      </w:r>
      <w:r w:rsidRPr="009350CA">
        <w:rPr>
          <w:rFonts w:eastAsiaTheme="minorHAnsi"/>
          <w:b/>
          <w:sz w:val="24"/>
          <w:szCs w:val="24"/>
        </w:rPr>
        <w:t xml:space="preserve"> </w:t>
      </w:r>
      <w:r w:rsidRPr="009350CA">
        <w:rPr>
          <w:rFonts w:eastAsiaTheme="minorHAnsi"/>
          <w:sz w:val="24"/>
          <w:szCs w:val="24"/>
        </w:rPr>
        <w:t>Tay sẽ giữ được vật nặng nếu moment của lực tác dụng bởi búi cơ bằng moment lực gây ra bởi trọng lực của vật nặng đối với trục quay là khớp khuỷu tay.</w:t>
      </w:r>
    </w:p>
    <w:p w:rsidR="002F312B" w:rsidRPr="009350CA" w:rsidRDefault="002F312B">
      <w:pPr>
        <w:rPr>
          <w:sz w:val="24"/>
          <w:szCs w:val="24"/>
        </w:rPr>
      </w:pPr>
      <w:r w:rsidRPr="009350CA">
        <w:rPr>
          <w:b/>
          <w:color w:val="C00000"/>
          <w:sz w:val="24"/>
          <w:szCs w:val="24"/>
        </w:rPr>
        <w:t>Câu 4:</w:t>
      </w:r>
      <w:r w:rsidRPr="009350CA">
        <w:rPr>
          <w:b/>
          <w:sz w:val="24"/>
          <w:szCs w:val="24"/>
        </w:rPr>
        <w:t xml:space="preserve"> </w:t>
      </w:r>
      <w:r w:rsidRPr="009350CA">
        <w:rPr>
          <w:rFonts w:eastAsiaTheme="minorHAnsi"/>
          <w:color w:val="000000" w:themeColor="text1"/>
          <w:sz w:val="24"/>
          <w:szCs w:val="24"/>
          <w:shd w:val="clear" w:color="auto" w:fill="FFFFFF"/>
        </w:rPr>
        <w:t xml:space="preserve"> Một học sinh đẩy một thùng hàng nặng 40 kg chuyển động trên mặt sàn </w:t>
      </w:r>
    </w:p>
    <w:p w:rsidR="002F312B" w:rsidRPr="009350CA" w:rsidRDefault="002F312B" w:rsidP="00BD04E5">
      <w:pPr>
        <w:rPr>
          <w:rFonts w:eastAsiaTheme="minorHAnsi"/>
          <w:color w:val="000000" w:themeColor="text1"/>
          <w:sz w:val="24"/>
          <w:szCs w:val="24"/>
          <w:shd w:val="clear" w:color="auto" w:fill="FFFFFF"/>
        </w:rPr>
      </w:pPr>
      <w:r w:rsidRPr="009350CA">
        <w:rPr>
          <w:rFonts w:eastAsiaTheme="minorHAnsi"/>
          <w:color w:val="000000" w:themeColor="text1"/>
          <w:sz w:val="24"/>
          <w:szCs w:val="24"/>
          <w:shd w:val="clear" w:color="auto" w:fill="FFFFFF"/>
        </w:rPr>
        <w:t xml:space="preserve">nằm ngang với vận tốc không đổi v=3m/s. Hệ số ma sát trượt giữa đáy thùng và </w:t>
      </w:r>
    </w:p>
    <w:p w:rsidR="002F312B" w:rsidRPr="009350CA" w:rsidRDefault="002F312B" w:rsidP="00BD04E5">
      <w:pPr>
        <w:rPr>
          <w:rFonts w:eastAsiaTheme="minorHAnsi"/>
          <w:color w:val="000000" w:themeColor="text1"/>
          <w:sz w:val="24"/>
          <w:szCs w:val="24"/>
          <w:shd w:val="clear" w:color="auto" w:fill="FFFFFF"/>
        </w:rPr>
      </w:pPr>
      <w:r w:rsidRPr="009350CA">
        <w:rPr>
          <w:rFonts w:eastAsiaTheme="minorHAnsi"/>
          <w:color w:val="000000" w:themeColor="text1"/>
          <w:sz w:val="24"/>
          <w:szCs w:val="24"/>
          <w:shd w:val="clear" w:color="auto" w:fill="FFFFFF"/>
        </w:rPr>
        <w:t>mặt sàn là µ = 0,2 (lấy g = 10 m/s</w:t>
      </w:r>
      <w:r w:rsidRPr="009350CA">
        <w:rPr>
          <w:rFonts w:eastAsiaTheme="minorHAnsi"/>
          <w:color w:val="000000" w:themeColor="text1"/>
          <w:sz w:val="24"/>
          <w:szCs w:val="24"/>
          <w:shd w:val="clear" w:color="auto" w:fill="FFFFFF"/>
          <w:vertAlign w:val="superscript"/>
        </w:rPr>
        <w:t>2</w:t>
      </w:r>
      <w:r w:rsidRPr="009350CA">
        <w:rPr>
          <w:rFonts w:eastAsiaTheme="minorHAnsi"/>
          <w:color w:val="000000" w:themeColor="text1"/>
          <w:sz w:val="24"/>
          <w:szCs w:val="24"/>
          <w:shd w:val="clear" w:color="auto" w:fill="FFFFFF"/>
        </w:rPr>
        <w:t xml:space="preserve">). </w:t>
      </w:r>
    </w:p>
    <w:p w:rsidR="00BE4CF3" w:rsidRPr="009350CA" w:rsidRDefault="00BE4CF3">
      <w:pPr>
        <w:rPr>
          <w:sz w:val="24"/>
          <w:szCs w:val="24"/>
        </w:rPr>
      </w:pPr>
      <w:r w:rsidRPr="009350CA">
        <w:rPr>
          <w:b/>
          <w:color w:val="0070C0"/>
          <w:sz w:val="24"/>
          <w:szCs w:val="24"/>
        </w:rPr>
        <w:t xml:space="preserve">a) </w:t>
      </w:r>
      <w:r w:rsidRPr="009350CA">
        <w:rPr>
          <w:rFonts w:eastAsiaTheme="minorHAnsi"/>
          <w:color w:val="000000" w:themeColor="text1"/>
          <w:sz w:val="24"/>
          <w:szCs w:val="24"/>
          <w:shd w:val="clear" w:color="auto" w:fill="FFFFFF"/>
        </w:rPr>
        <w:t xml:space="preserve"> Trọng lượng của thùng hàng là 40kg</w:t>
      </w:r>
    </w:p>
    <w:p w:rsidR="00BE4CF3" w:rsidRPr="009350CA" w:rsidRDefault="00BE4CF3">
      <w:pPr>
        <w:rPr>
          <w:sz w:val="24"/>
          <w:szCs w:val="24"/>
        </w:rPr>
      </w:pPr>
      <w:r w:rsidRPr="009350CA">
        <w:rPr>
          <w:b/>
          <w:color w:val="0070C0"/>
          <w:sz w:val="24"/>
          <w:szCs w:val="24"/>
        </w:rPr>
        <w:t xml:space="preserve">b) </w:t>
      </w:r>
      <w:r w:rsidRPr="009350CA">
        <w:rPr>
          <w:rFonts w:eastAsiaTheme="minorHAnsi"/>
          <w:sz w:val="24"/>
          <w:szCs w:val="24"/>
          <w:shd w:val="clear" w:color="auto" w:fill="FFFFFF"/>
        </w:rPr>
        <w:t xml:space="preserve"> Lực đẩy của học sinh có độ lớn 80N.</w:t>
      </w:r>
    </w:p>
    <w:p w:rsidR="00BE4CF3" w:rsidRPr="009350CA" w:rsidRDefault="00BE4CF3">
      <w:pPr>
        <w:rPr>
          <w:sz w:val="24"/>
          <w:szCs w:val="24"/>
        </w:rPr>
      </w:pPr>
      <w:r w:rsidRPr="009350CA">
        <w:rPr>
          <w:b/>
          <w:color w:val="0070C0"/>
          <w:sz w:val="24"/>
          <w:szCs w:val="24"/>
        </w:rPr>
        <w:t xml:space="preserve">c) </w:t>
      </w:r>
      <w:r w:rsidRPr="009350CA">
        <w:rPr>
          <w:rFonts w:eastAsiaTheme="minorHAnsi"/>
          <w:color w:val="000000" w:themeColor="text1"/>
          <w:sz w:val="24"/>
          <w:szCs w:val="24"/>
          <w:shd w:val="clear" w:color="auto" w:fill="FFFFFF"/>
        </w:rPr>
        <w:t xml:space="preserve"> Sau đó nếu thôi không tác dụng lực đẩy nữa thì sau 2s thùng hàng sẽ dừng lại.</w:t>
      </w:r>
    </w:p>
    <w:p w:rsidR="00BE4CF3" w:rsidRPr="009350CA" w:rsidRDefault="00BE4CF3">
      <w:pPr>
        <w:rPr>
          <w:sz w:val="24"/>
          <w:szCs w:val="24"/>
        </w:rPr>
      </w:pPr>
      <w:r w:rsidRPr="009350CA">
        <w:rPr>
          <w:b/>
          <w:color w:val="0070C0"/>
          <w:sz w:val="24"/>
          <w:szCs w:val="24"/>
        </w:rPr>
        <w:t xml:space="preserve">d) </w:t>
      </w:r>
      <w:r w:rsidRPr="009350CA">
        <w:rPr>
          <w:rFonts w:eastAsiaTheme="minorHAnsi"/>
          <w:color w:val="000000" w:themeColor="text1"/>
          <w:sz w:val="24"/>
          <w:szCs w:val="24"/>
          <w:shd w:val="clear" w:color="auto" w:fill="FFFFFF"/>
        </w:rPr>
        <w:t xml:space="preserve"> Thùng hàng chịu hai lực tác dụng</w:t>
      </w:r>
    </w:p>
    <w:p w:rsidR="002F312B" w:rsidRPr="009350CA" w:rsidRDefault="002F312B" w:rsidP="00BD04E5">
      <w:pPr>
        <w:rPr>
          <w:rFonts w:eastAsiaTheme="minorHAnsi"/>
          <w:b/>
          <w:bCs/>
          <w:color w:val="000000" w:themeColor="text1"/>
          <w:sz w:val="24"/>
          <w:szCs w:val="24"/>
          <w:lang w:val="vi-VN"/>
        </w:rPr>
      </w:pPr>
      <w:r w:rsidRPr="009350CA">
        <w:rPr>
          <w:rFonts w:eastAsiaTheme="minorHAnsi"/>
          <w:b/>
          <w:bCs/>
          <w:color w:val="000000" w:themeColor="text1"/>
          <w:sz w:val="24"/>
          <w:szCs w:val="24"/>
        </w:rPr>
        <w:t>PHẦN</w:t>
      </w:r>
      <w:r w:rsidRPr="009350CA">
        <w:rPr>
          <w:rFonts w:eastAsiaTheme="minorHAnsi"/>
          <w:b/>
          <w:bCs/>
          <w:color w:val="000000" w:themeColor="text1"/>
          <w:sz w:val="24"/>
          <w:szCs w:val="24"/>
          <w:lang w:val="vi-VN"/>
        </w:rPr>
        <w:t xml:space="preserve"> </w:t>
      </w:r>
      <w:r w:rsidRPr="009350CA">
        <w:rPr>
          <w:rFonts w:eastAsiaTheme="minorHAnsi"/>
          <w:b/>
          <w:bCs/>
          <w:color w:val="000000" w:themeColor="text1"/>
          <w:sz w:val="24"/>
          <w:szCs w:val="24"/>
        </w:rPr>
        <w:t>III (1,5 điểm)</w:t>
      </w:r>
      <w:r w:rsidRPr="009350CA">
        <w:rPr>
          <w:rFonts w:eastAsiaTheme="minorHAnsi"/>
          <w:b/>
          <w:bCs/>
          <w:color w:val="000000" w:themeColor="text1"/>
          <w:sz w:val="24"/>
          <w:szCs w:val="24"/>
          <w:lang w:val="vi-VN"/>
        </w:rPr>
        <w:t>: Câu trắc nghiệm trả lời ngắn</w:t>
      </w:r>
    </w:p>
    <w:p w:rsidR="002F312B" w:rsidRPr="009350CA" w:rsidRDefault="002F312B" w:rsidP="00BD04E5">
      <w:pPr>
        <w:rPr>
          <w:rFonts w:eastAsiaTheme="minorHAnsi"/>
          <w:b/>
          <w:bCs/>
          <w:i/>
          <w:iCs/>
          <w:color w:val="000000" w:themeColor="text1"/>
          <w:sz w:val="24"/>
          <w:szCs w:val="24"/>
          <w:lang w:val="vi-VN"/>
        </w:rPr>
      </w:pPr>
      <w:r w:rsidRPr="009350CA">
        <w:rPr>
          <w:rFonts w:eastAsiaTheme="minorHAnsi"/>
          <w:b/>
          <w:bCs/>
          <w:i/>
          <w:iCs/>
          <w:color w:val="000000" w:themeColor="text1"/>
          <w:sz w:val="24"/>
          <w:szCs w:val="24"/>
          <w:lang w:val="vi-VN"/>
        </w:rPr>
        <w:t>(Thí sinh trả lời từ câu 1 đến câu 6. Mỗi câu hỏi thí sinh chỉ lựa chọn một phương án)</w:t>
      </w:r>
    </w:p>
    <w:p w:rsidR="002F312B" w:rsidRPr="009350CA" w:rsidRDefault="002F312B">
      <w:pPr>
        <w:rPr>
          <w:sz w:val="24"/>
          <w:szCs w:val="24"/>
          <w:lang w:val="vi-VN"/>
        </w:rPr>
      </w:pPr>
      <w:r w:rsidRPr="009350CA">
        <w:rPr>
          <w:b/>
          <w:color w:val="C00000"/>
          <w:sz w:val="24"/>
          <w:szCs w:val="24"/>
          <w:lang w:val="vi-VN"/>
        </w:rPr>
        <w:t>Câu 1:</w:t>
      </w:r>
      <w:r w:rsidRPr="009350CA">
        <w:rPr>
          <w:b/>
          <w:sz w:val="24"/>
          <w:szCs w:val="24"/>
          <w:lang w:val="vi-VN"/>
        </w:rPr>
        <w:t xml:space="preserve"> </w:t>
      </w:r>
      <w:r w:rsidRPr="009350CA">
        <w:rPr>
          <w:rFonts w:eastAsiaTheme="minorHAnsi"/>
          <w:color w:val="000000" w:themeColor="text1"/>
          <w:sz w:val="24"/>
          <w:szCs w:val="24"/>
          <w:lang w:val="vi-VN"/>
        </w:rPr>
        <w:t xml:space="preserve"> Một vật rơi tự do trong giây cuối rơi được 35m. Thời gian tính từ lúc bắt đầu rơi đến khi chạm đất </w:t>
      </w:r>
      <w:r w:rsidRPr="009350CA">
        <w:rPr>
          <w:rFonts w:eastAsiaTheme="minorHAnsi"/>
          <w:color w:val="000000" w:themeColor="text1"/>
          <w:sz w:val="24"/>
          <w:szCs w:val="24"/>
          <w:lang w:val="vi-VN"/>
        </w:rPr>
        <w:lastRenderedPageBreak/>
        <w:t>là bao nhiêu giây? Lấy g=10m/s</w:t>
      </w:r>
      <w:r w:rsidRPr="009350CA">
        <w:rPr>
          <w:rFonts w:eastAsiaTheme="minorHAnsi"/>
          <w:color w:val="000000" w:themeColor="text1"/>
          <w:sz w:val="24"/>
          <w:szCs w:val="24"/>
          <w:vertAlign w:val="superscript"/>
          <w:lang w:val="vi-VN"/>
        </w:rPr>
        <w:t>2</w:t>
      </w:r>
      <w:r w:rsidRPr="009350CA">
        <w:rPr>
          <w:rFonts w:eastAsiaTheme="minorHAnsi"/>
          <w:color w:val="000000" w:themeColor="text1"/>
          <w:sz w:val="24"/>
          <w:szCs w:val="24"/>
          <w:lang w:val="vi-VN"/>
        </w:rPr>
        <w:t>.</w:t>
      </w:r>
    </w:p>
    <w:p w:rsidR="002F312B" w:rsidRPr="009350CA" w:rsidRDefault="002F312B">
      <w:pPr>
        <w:rPr>
          <w:sz w:val="24"/>
          <w:szCs w:val="24"/>
          <w:lang w:val="pt-BR"/>
        </w:rPr>
      </w:pPr>
      <w:r w:rsidRPr="009350CA">
        <w:rPr>
          <w:b/>
          <w:color w:val="C00000"/>
          <w:sz w:val="24"/>
          <w:szCs w:val="24"/>
          <w:lang w:val="vi-VN"/>
        </w:rPr>
        <w:t>Câu 2:</w:t>
      </w:r>
      <w:r w:rsidRPr="009350CA">
        <w:rPr>
          <w:b/>
          <w:sz w:val="24"/>
          <w:szCs w:val="24"/>
          <w:lang w:val="vi-VN"/>
        </w:rPr>
        <w:t xml:space="preserve"> </w:t>
      </w:r>
      <w:r w:rsidRPr="009350CA">
        <w:rPr>
          <w:rFonts w:eastAsiaTheme="minorHAnsi"/>
          <w:color w:val="000000" w:themeColor="text1"/>
          <w:sz w:val="24"/>
          <w:szCs w:val="24"/>
          <w:lang w:val="pt-BR"/>
        </w:rPr>
        <w:t>Một người đứng ở một vách đá nhô ra biển và ném một hòn đá theo phương ngang xuống biển với tốc độ 18 m/s. Vách đá cao 50 m so với mặt nước biển. Lấy g = 9,8 m/s</w:t>
      </w:r>
      <w:r w:rsidRPr="009350CA">
        <w:rPr>
          <w:rFonts w:eastAsiaTheme="minorHAnsi"/>
          <w:color w:val="000000" w:themeColor="text1"/>
          <w:sz w:val="24"/>
          <w:szCs w:val="24"/>
          <w:vertAlign w:val="superscript"/>
          <w:lang w:val="pt-BR"/>
        </w:rPr>
        <w:t>2</w:t>
      </w:r>
      <w:r w:rsidRPr="009350CA">
        <w:rPr>
          <w:rFonts w:eastAsiaTheme="minorHAnsi"/>
          <w:color w:val="000000" w:themeColor="text1"/>
          <w:sz w:val="24"/>
          <w:szCs w:val="24"/>
          <w:lang w:val="pt-BR"/>
        </w:rPr>
        <w:t>. Sau bao lâu thì hòn đá chạm mặt nước? (Kết quả lấy hai chữ số sau dấu phẩy thập phân).</w:t>
      </w:r>
    </w:p>
    <w:p w:rsidR="002F312B" w:rsidRPr="009350CA" w:rsidRDefault="002F312B">
      <w:pPr>
        <w:rPr>
          <w:sz w:val="24"/>
          <w:szCs w:val="24"/>
          <w:lang w:val="nl-NL"/>
        </w:rPr>
      </w:pPr>
      <w:r w:rsidRPr="009350CA">
        <w:rPr>
          <w:b/>
          <w:color w:val="C00000"/>
          <w:sz w:val="24"/>
          <w:szCs w:val="24"/>
          <w:lang w:val="pt-BR"/>
        </w:rPr>
        <w:t>Câu 3:</w:t>
      </w:r>
      <w:r w:rsidRPr="009350CA">
        <w:rPr>
          <w:b/>
          <w:sz w:val="24"/>
          <w:szCs w:val="24"/>
          <w:lang w:val="pt-BR"/>
        </w:rPr>
        <w:t xml:space="preserve"> </w:t>
      </w:r>
      <w:r w:rsidRPr="009350CA">
        <w:rPr>
          <w:rFonts w:eastAsiaTheme="minorHAnsi"/>
          <w:color w:val="000000" w:themeColor="text1"/>
          <w:sz w:val="24"/>
          <w:szCs w:val="24"/>
          <w:lang w:val="pt-BR"/>
        </w:rPr>
        <w:t xml:space="preserve"> </w:t>
      </w:r>
      <w:r w:rsidRPr="009350CA">
        <w:rPr>
          <w:rFonts w:eastAsia="Batang"/>
          <w:color w:val="000000" w:themeColor="text1"/>
          <w:sz w:val="24"/>
          <w:szCs w:val="24"/>
          <w:lang w:val="nl-NL"/>
        </w:rPr>
        <w:t xml:space="preserve">Kết quả đo gia tốc rơi tự do tại một vị trí trên Trái Đất được viết dưới dạng </w:t>
      </w:r>
      <w:r w:rsidRPr="009350CA">
        <w:rPr>
          <w:color w:val="000000" w:themeColor="text1"/>
          <w:position w:val="-14"/>
          <w:sz w:val="24"/>
          <w:szCs w:val="24"/>
        </w:rPr>
        <w:object w:dxaOrig="2293" w:dyaOrig="400" w14:anchorId="37159B1F">
          <v:shape id="_x0000_i1057" type="#_x0000_t75" style="width:114.75pt;height:20.25pt" o:ole="">
            <v:imagedata r:id="rId127" o:title=""/>
          </v:shape>
          <o:OLEObject Type="Embed" ProgID="Equation.DSMT4" ShapeID="_x0000_i1057" DrawAspect="Content" ObjectID="_1823248428" r:id="rId128"/>
        </w:object>
      </w:r>
      <w:r w:rsidRPr="009350CA">
        <w:rPr>
          <w:rFonts w:eastAsia="Batang"/>
          <w:color w:val="000000" w:themeColor="text1"/>
          <w:sz w:val="24"/>
          <w:szCs w:val="24"/>
          <w:lang w:val="nl-NL"/>
        </w:rPr>
        <w:t xml:space="preserve"> </w:t>
      </w:r>
      <w:r w:rsidRPr="009350CA">
        <w:rPr>
          <w:rFonts w:eastAsia="Batang"/>
          <w:bCs/>
          <w:color w:val="000000" w:themeColor="text1"/>
          <w:sz w:val="24"/>
          <w:szCs w:val="24"/>
          <w:lang w:val="nl-NL"/>
        </w:rPr>
        <w:t xml:space="preserve">Sai </w:t>
      </w:r>
      <w:r w:rsidRPr="009350CA">
        <w:rPr>
          <w:rFonts w:eastAsia="Batang"/>
          <w:color w:val="000000" w:themeColor="text1"/>
          <w:sz w:val="24"/>
          <w:szCs w:val="24"/>
          <w:lang w:val="nl-NL"/>
        </w:rPr>
        <w:t>số tỉ đối của phép đo là x %. Tính x (kết quả lấy đến hai chữ số có nghĩa).</w:t>
      </w:r>
    </w:p>
    <w:p w:rsidR="002F312B" w:rsidRPr="009350CA" w:rsidRDefault="002F312B">
      <w:pPr>
        <w:rPr>
          <w:sz w:val="24"/>
          <w:szCs w:val="24"/>
          <w:lang w:val="pt-BR"/>
        </w:rPr>
      </w:pPr>
      <w:r w:rsidRPr="009350CA">
        <w:rPr>
          <w:b/>
          <w:color w:val="C00000"/>
          <w:sz w:val="24"/>
          <w:szCs w:val="24"/>
          <w:lang w:val="nl-NL"/>
        </w:rPr>
        <w:t>Câu 4:</w:t>
      </w:r>
      <w:r w:rsidRPr="009350CA">
        <w:rPr>
          <w:b/>
          <w:sz w:val="24"/>
          <w:szCs w:val="24"/>
          <w:lang w:val="nl-NL"/>
        </w:rPr>
        <w:t xml:space="preserve"> </w:t>
      </w:r>
      <w:r w:rsidRPr="009350CA">
        <w:rPr>
          <w:rFonts w:eastAsiaTheme="minorHAnsi"/>
          <w:b/>
          <w:color w:val="000000" w:themeColor="text1"/>
          <w:sz w:val="24"/>
          <w:szCs w:val="24"/>
          <w:lang w:val="nl-NL"/>
        </w:rPr>
        <w:t xml:space="preserve"> </w:t>
      </w:r>
      <w:r w:rsidRPr="009350CA">
        <w:rPr>
          <w:rFonts w:eastAsiaTheme="minorHAnsi"/>
          <w:color w:val="000000" w:themeColor="text1"/>
          <w:sz w:val="24"/>
          <w:szCs w:val="24"/>
          <w:lang w:val="pt-BR"/>
        </w:rPr>
        <w:t>Một vật rơi tự do từ độ cao 80 m xuống đất, g = 10 m/s</w:t>
      </w:r>
      <w:r w:rsidRPr="009350CA">
        <w:rPr>
          <w:rFonts w:eastAsiaTheme="minorHAnsi"/>
          <w:color w:val="000000" w:themeColor="text1"/>
          <w:sz w:val="24"/>
          <w:szCs w:val="24"/>
          <w:vertAlign w:val="superscript"/>
          <w:lang w:val="pt-BR"/>
        </w:rPr>
        <w:t>2</w:t>
      </w:r>
      <w:r w:rsidRPr="009350CA">
        <w:rPr>
          <w:rFonts w:eastAsiaTheme="minorHAnsi"/>
          <w:color w:val="000000" w:themeColor="text1"/>
          <w:sz w:val="24"/>
          <w:szCs w:val="24"/>
          <w:lang w:val="pt-BR"/>
        </w:rPr>
        <w:t>. Thời gian để vật rơi đến đất là bao nhiêu?</w:t>
      </w:r>
    </w:p>
    <w:p w:rsidR="002F312B" w:rsidRPr="009350CA" w:rsidRDefault="002F312B">
      <w:pPr>
        <w:rPr>
          <w:sz w:val="24"/>
          <w:szCs w:val="24"/>
        </w:rPr>
      </w:pPr>
      <w:r w:rsidRPr="009350CA">
        <w:rPr>
          <w:b/>
          <w:color w:val="C00000"/>
          <w:sz w:val="24"/>
          <w:szCs w:val="24"/>
          <w:lang w:val="pt-BR"/>
        </w:rPr>
        <w:t>Câu 5:</w:t>
      </w:r>
      <w:r w:rsidRPr="009350CA">
        <w:rPr>
          <w:b/>
          <w:sz w:val="24"/>
          <w:szCs w:val="24"/>
          <w:lang w:val="pt-BR"/>
        </w:rPr>
        <w:t xml:space="preserve"> </w:t>
      </w:r>
      <w:r w:rsidRPr="009350CA">
        <w:rPr>
          <w:color w:val="000000" w:themeColor="text1"/>
          <w:sz w:val="24"/>
          <w:szCs w:val="24"/>
          <w:lang w:val="pt-BR"/>
        </w:rPr>
        <w:t xml:space="preserve"> </w:t>
      </w:r>
      <w:r w:rsidRPr="009350CA">
        <w:rPr>
          <w:rFonts w:eastAsiaTheme="minorHAnsi"/>
          <w:color w:val="000000" w:themeColor="text1"/>
          <w:sz w:val="24"/>
          <w:szCs w:val="24"/>
          <w:lang w:val="pt-BR"/>
        </w:rPr>
        <w:t xml:space="preserve">Một vật làm bằng sắt và một vật làm bằng hợp kim có cùng khối lượng được nhúng vào cùng một chất lỏng. </w:t>
      </w:r>
      <w:r w:rsidRPr="009350CA">
        <w:rPr>
          <w:rFonts w:eastAsiaTheme="minorHAnsi"/>
          <w:color w:val="000000" w:themeColor="text1"/>
          <w:sz w:val="24"/>
          <w:szCs w:val="24"/>
        </w:rPr>
        <w:t>Tỉ số giữa hai lực đẩy Archimedes là x và x &gt; 1. Biết trọng lượng riêng của sắt và hợp kim lần lượt là 7874 N/m</w:t>
      </w:r>
      <w:r w:rsidRPr="009350CA">
        <w:rPr>
          <w:rFonts w:eastAsiaTheme="minorHAnsi"/>
          <w:color w:val="000000" w:themeColor="text1"/>
          <w:sz w:val="24"/>
          <w:szCs w:val="24"/>
          <w:vertAlign w:val="superscript"/>
        </w:rPr>
        <w:t xml:space="preserve">3 </w:t>
      </w:r>
      <w:r w:rsidRPr="009350CA">
        <w:rPr>
          <w:rFonts w:eastAsiaTheme="minorHAnsi"/>
          <w:color w:val="000000" w:themeColor="text1"/>
          <w:sz w:val="24"/>
          <w:szCs w:val="24"/>
        </w:rPr>
        <w:t>và 6750 N/m</w:t>
      </w:r>
      <w:r w:rsidRPr="009350CA">
        <w:rPr>
          <w:rFonts w:eastAsiaTheme="minorHAnsi"/>
          <w:color w:val="000000" w:themeColor="text1"/>
          <w:sz w:val="24"/>
          <w:szCs w:val="24"/>
          <w:vertAlign w:val="superscript"/>
        </w:rPr>
        <w:t>3</w:t>
      </w:r>
      <w:r w:rsidRPr="009350CA">
        <w:rPr>
          <w:rFonts w:eastAsiaTheme="minorHAnsi"/>
          <w:color w:val="000000" w:themeColor="text1"/>
          <w:sz w:val="24"/>
          <w:szCs w:val="24"/>
        </w:rPr>
        <w:t xml:space="preserve">. Tính x </w:t>
      </w:r>
      <w:r w:rsidRPr="009350CA">
        <w:rPr>
          <w:rFonts w:eastAsia="Batang"/>
          <w:color w:val="000000" w:themeColor="text1"/>
          <w:sz w:val="24"/>
          <w:szCs w:val="24"/>
          <w:lang w:val="nl-NL"/>
        </w:rPr>
        <w:t>(kết quả lấy đến 3 chữ số có nghĩa).</w:t>
      </w:r>
    </w:p>
    <w:p w:rsidR="002F312B" w:rsidRPr="009350CA" w:rsidRDefault="002F312B">
      <w:pPr>
        <w:rPr>
          <w:sz w:val="24"/>
          <w:szCs w:val="24"/>
          <w:lang w:val="pt-BR"/>
        </w:rPr>
      </w:pPr>
      <w:r w:rsidRPr="009350CA">
        <w:rPr>
          <w:b/>
          <w:color w:val="C00000"/>
          <w:sz w:val="24"/>
          <w:szCs w:val="24"/>
        </w:rPr>
        <w:t>Câu 6:</w:t>
      </w:r>
      <w:r w:rsidRPr="009350CA">
        <w:rPr>
          <w:b/>
          <w:sz w:val="24"/>
          <w:szCs w:val="24"/>
        </w:rPr>
        <w:t xml:space="preserve"> </w:t>
      </w:r>
      <w:r w:rsidRPr="009350CA">
        <w:rPr>
          <w:rFonts w:eastAsiaTheme="minorHAnsi"/>
          <w:color w:val="000000" w:themeColor="text1"/>
          <w:sz w:val="24"/>
          <w:szCs w:val="24"/>
          <w:shd w:val="clear" w:color="auto" w:fill="FFFFFF"/>
          <w:lang w:val="pt-BR"/>
        </w:rPr>
        <w:t xml:space="preserve">Một vật khối lượng 5 kg được treo thẳng đứng bởi một sợi dây, vật ở trạng thái cân bằng. Tính độ lớn lực căng tác dụng vào vật. Lấy </w:t>
      </w:r>
      <w:r w:rsidRPr="009350CA">
        <w:rPr>
          <w:rFonts w:eastAsiaTheme="minorHAnsi"/>
          <w:color w:val="000000" w:themeColor="text1"/>
          <w:sz w:val="24"/>
          <w:szCs w:val="24"/>
          <w:bdr w:val="none" w:sz="0" w:space="0" w:color="auto" w:frame="1"/>
          <w:shd w:val="clear" w:color="auto" w:fill="FFFFFF"/>
          <w:lang w:val="pt-BR"/>
        </w:rPr>
        <w:t>g =10 m/s</w:t>
      </w:r>
      <w:r w:rsidRPr="009350CA">
        <w:rPr>
          <w:rFonts w:eastAsiaTheme="minorHAnsi"/>
          <w:color w:val="000000" w:themeColor="text1"/>
          <w:sz w:val="24"/>
          <w:szCs w:val="24"/>
          <w:bdr w:val="none" w:sz="0" w:space="0" w:color="auto" w:frame="1"/>
          <w:shd w:val="clear" w:color="auto" w:fill="FFFFFF"/>
          <w:vertAlign w:val="superscript"/>
          <w:lang w:val="pt-BR"/>
        </w:rPr>
        <w:t>2</w:t>
      </w:r>
      <w:r w:rsidRPr="009350CA">
        <w:rPr>
          <w:rFonts w:eastAsiaTheme="minorHAnsi"/>
          <w:color w:val="000000" w:themeColor="text1"/>
          <w:sz w:val="24"/>
          <w:szCs w:val="24"/>
          <w:shd w:val="clear" w:color="auto" w:fill="FFFFFF"/>
          <w:lang w:val="pt-BR"/>
        </w:rPr>
        <w:t xml:space="preserve"> .</w:t>
      </w:r>
    </w:p>
    <w:p w:rsidR="002F312B" w:rsidRDefault="002F312B" w:rsidP="00BD04E5">
      <w:pPr>
        <w:spacing w:after="120"/>
        <w:jc w:val="center"/>
        <w:rPr>
          <w:b/>
          <w:bCs/>
          <w:i/>
          <w:iCs/>
          <w:sz w:val="24"/>
          <w:szCs w:val="24"/>
          <w:lang w:val="en-US"/>
        </w:rPr>
      </w:pPr>
      <w:r w:rsidRPr="009350CA">
        <w:rPr>
          <w:b/>
          <w:bCs/>
          <w:i/>
          <w:iCs/>
          <w:sz w:val="24"/>
          <w:szCs w:val="24"/>
        </w:rPr>
        <w:t>Hết</w:t>
      </w:r>
    </w:p>
    <w:p w:rsidR="00781986" w:rsidRDefault="00781986" w:rsidP="00BD04E5">
      <w:pPr>
        <w:spacing w:after="120"/>
        <w:jc w:val="center"/>
        <w:rPr>
          <w:b/>
          <w:bCs/>
          <w:iCs/>
          <w:sz w:val="24"/>
          <w:szCs w:val="24"/>
          <w:lang w:val="en-US"/>
        </w:rPr>
      </w:pPr>
      <w:r w:rsidRPr="00781986">
        <w:rPr>
          <w:b/>
          <w:bCs/>
          <w:iCs/>
          <w:sz w:val="24"/>
          <w:szCs w:val="24"/>
          <w:lang w:val="en-US"/>
        </w:rPr>
        <w:t>ĐÁP ÁN</w:t>
      </w:r>
    </w:p>
    <w:tbl>
      <w:tblPr>
        <w:tblStyle w:val="TableGrid"/>
        <w:tblW w:w="0" w:type="auto"/>
        <w:tblLook w:val="04A0" w:firstRow="1" w:lastRow="0" w:firstColumn="1" w:lastColumn="0" w:noHBand="0" w:noVBand="1"/>
      </w:tblPr>
      <w:tblGrid>
        <w:gridCol w:w="1774"/>
        <w:gridCol w:w="1774"/>
        <w:gridCol w:w="1774"/>
        <w:gridCol w:w="1774"/>
        <w:gridCol w:w="1775"/>
        <w:gridCol w:w="1775"/>
      </w:tblGrid>
      <w:tr w:rsidR="00781986" w:rsidTr="005C36E1">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D</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7</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C</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3</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A</w:t>
            </w:r>
          </w:p>
        </w:tc>
      </w:tr>
      <w:tr w:rsidR="00781986" w:rsidTr="005C36E1">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2</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D</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8</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D</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4</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A</w:t>
            </w:r>
          </w:p>
        </w:tc>
      </w:tr>
      <w:tr w:rsidR="00781986" w:rsidTr="005C36E1">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3</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D</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9</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B</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5</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C</w:t>
            </w:r>
          </w:p>
        </w:tc>
      </w:tr>
      <w:tr w:rsidR="00781986" w:rsidTr="005C36E1">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4</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B</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0</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B</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6</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C</w:t>
            </w:r>
          </w:p>
        </w:tc>
      </w:tr>
      <w:tr w:rsidR="00781986" w:rsidTr="005C36E1">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5</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D</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1</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A</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7</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D</w:t>
            </w:r>
          </w:p>
        </w:tc>
      </w:tr>
      <w:tr w:rsidR="00781986" w:rsidTr="005C36E1">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6</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A</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2</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B</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8</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B</w:t>
            </w:r>
          </w:p>
        </w:tc>
      </w:tr>
    </w:tbl>
    <w:p w:rsidR="00781986" w:rsidRPr="00781986" w:rsidRDefault="00781986" w:rsidP="00BD04E5">
      <w:pPr>
        <w:spacing w:after="120"/>
        <w:jc w:val="center"/>
        <w:rPr>
          <w:b/>
          <w:bCs/>
          <w:i/>
          <w:iCs/>
          <w:sz w:val="24"/>
          <w:szCs w:val="24"/>
          <w:lang w:val="en-US"/>
        </w:rPr>
      </w:pPr>
    </w:p>
    <w:tbl>
      <w:tblPr>
        <w:tblW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tblGrid>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19</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SSĐĐ</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0</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ĐĐSS</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1</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ĐĐSĐ</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2</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SĐSS</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3</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4</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4</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3,19</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5</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4,5</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6</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4</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7</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1,17</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8</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50</w:t>
            </w:r>
          </w:p>
        </w:tc>
      </w:tr>
    </w:tbl>
    <w:p w:rsidR="002F312B" w:rsidRPr="009350CA" w:rsidRDefault="002F312B" w:rsidP="00BD04E5">
      <w:pPr>
        <w:spacing w:after="120"/>
        <w:jc w:val="center"/>
        <w:rPr>
          <w:b/>
          <w:i/>
          <w:sz w:val="24"/>
          <w:szCs w:val="24"/>
        </w:rPr>
      </w:pPr>
    </w:p>
    <w:p w:rsidR="002F312B" w:rsidRPr="009350CA" w:rsidRDefault="002F312B">
      <w:pPr>
        <w:rPr>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057611" w:rsidRPr="009350CA" w:rsidTr="00BD04E5">
        <w:tc>
          <w:tcPr>
            <w:tcW w:w="3657" w:type="dxa"/>
            <w:tcBorders>
              <w:top w:val="single" w:sz="12" w:space="0" w:color="0070C0"/>
              <w:left w:val="single" w:sz="12" w:space="0" w:color="0070C0"/>
              <w:bottom w:val="single" w:sz="12" w:space="0" w:color="0070C0"/>
              <w:right w:val="single" w:sz="12" w:space="0" w:color="0070C0"/>
            </w:tcBorders>
            <w:hideMark/>
          </w:tcPr>
          <w:p w:rsidR="00057611" w:rsidRPr="009350CA" w:rsidRDefault="00057611" w:rsidP="00057611">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3</w:t>
            </w:r>
          </w:p>
        </w:tc>
        <w:tc>
          <w:tcPr>
            <w:tcW w:w="6184" w:type="dxa"/>
            <w:tcBorders>
              <w:top w:val="single" w:sz="12" w:space="0" w:color="0070C0"/>
              <w:left w:val="single" w:sz="12" w:space="0" w:color="0070C0"/>
              <w:bottom w:val="single" w:sz="12" w:space="0" w:color="0070C0"/>
              <w:right w:val="single" w:sz="12" w:space="0" w:color="0070C0"/>
            </w:tcBorders>
            <w:hideMark/>
          </w:tcPr>
          <w:p w:rsidR="00057611" w:rsidRPr="009350CA" w:rsidRDefault="00057611" w:rsidP="00BD04E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057611" w:rsidRPr="009350CA" w:rsidRDefault="00057611" w:rsidP="00BD04E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057611" w:rsidRPr="009350CA" w:rsidRDefault="00057611"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057611" w:rsidRPr="009350CA" w:rsidRDefault="00057611" w:rsidP="00BD04E5">
      <w:pPr>
        <w:tabs>
          <w:tab w:val="left" w:pos="426"/>
        </w:tabs>
        <w:adjustRightInd w:val="0"/>
        <w:jc w:val="both"/>
        <w:rPr>
          <w:b/>
          <w:bCs/>
          <w:color w:val="000000" w:themeColor="text1"/>
          <w:sz w:val="24"/>
          <w:szCs w:val="24"/>
          <w:lang w:val="en"/>
        </w:rPr>
      </w:pPr>
    </w:p>
    <w:p w:rsidR="00BD04E5" w:rsidRPr="009350CA" w:rsidRDefault="00BD04E5" w:rsidP="00BD04E5">
      <w:pPr>
        <w:tabs>
          <w:tab w:val="left" w:pos="426"/>
        </w:tabs>
        <w:adjustRightInd w:val="0"/>
        <w:jc w:val="both"/>
        <w:rPr>
          <w:sz w:val="24"/>
          <w:szCs w:val="24"/>
          <w:lang w:val="vi-VN"/>
        </w:rPr>
      </w:pPr>
      <w:r w:rsidRPr="009350CA">
        <w:rPr>
          <w:rFonts w:eastAsia="Calibri"/>
          <w:b/>
          <w:bCs/>
          <w:color w:val="000000"/>
          <w:sz w:val="24"/>
          <w:szCs w:val="24"/>
          <w:lang w:val="en"/>
        </w:rPr>
        <w:t>PH</w:t>
      </w:r>
      <w:r w:rsidRPr="009350CA">
        <w:rPr>
          <w:rFonts w:eastAsia="Calibri"/>
          <w:b/>
          <w:bCs/>
          <w:color w:val="000000"/>
          <w:sz w:val="24"/>
          <w:szCs w:val="24"/>
          <w:lang w:val="vi-VN"/>
        </w:rPr>
        <w:t>ẦN I.</w:t>
      </w:r>
      <w:r w:rsidRPr="009350CA">
        <w:rPr>
          <w:rFonts w:eastAsia="Calibri"/>
          <w:color w:val="000000"/>
          <w:sz w:val="24"/>
          <w:szCs w:val="24"/>
          <w:lang w:val="vi-VN"/>
        </w:rPr>
        <w:t xml:space="preserve"> </w:t>
      </w:r>
      <w:r w:rsidRPr="009350CA">
        <w:rPr>
          <w:rFonts w:eastAsia="Calibri"/>
          <w:b/>
          <w:bCs/>
          <w:color w:val="000000"/>
          <w:sz w:val="24"/>
          <w:szCs w:val="24"/>
          <w:lang w:val="vi-VN"/>
        </w:rPr>
        <w:t xml:space="preserve">CÂU TRẮC NGHIỆM PHƯƠNG ÁN NHIỀU LỰA CHỌN. </w:t>
      </w:r>
      <w:r w:rsidRPr="009350CA">
        <w:rPr>
          <w:rFonts w:eastAsia="Calibri"/>
          <w:color w:val="000000"/>
          <w:sz w:val="24"/>
          <w:szCs w:val="24"/>
          <w:lang w:val="vi-VN"/>
        </w:rPr>
        <w:t xml:space="preserve">Thí sinh trả lời từ câu 1 đến câu 20. Mỗi câu hỏi thí sinh chỉ chọn một phương án. </w:t>
      </w:r>
    </w:p>
    <w:p w:rsidR="00BD04E5" w:rsidRPr="009350CA" w:rsidRDefault="00BD04E5" w:rsidP="00BD04E5">
      <w:pPr>
        <w:rPr>
          <w:sz w:val="24"/>
          <w:szCs w:val="24"/>
          <w:lang w:val="vi-VN"/>
        </w:rPr>
      </w:pPr>
      <w:r w:rsidRPr="009350CA">
        <w:rPr>
          <w:b/>
          <w:color w:val="C00000"/>
          <w:sz w:val="24"/>
          <w:szCs w:val="24"/>
          <w:lang w:val="vi-VN"/>
        </w:rPr>
        <w:t>Câu 1.</w:t>
      </w:r>
      <w:r w:rsidRPr="009350CA">
        <w:rPr>
          <w:rFonts w:eastAsia="Calibri"/>
          <w:sz w:val="24"/>
          <w:szCs w:val="24"/>
          <w:lang w:val="vi-VN"/>
        </w:rPr>
        <w:t xml:space="preserve"> </w:t>
      </w:r>
      <w:r w:rsidRPr="009350CA">
        <w:rPr>
          <w:rFonts w:eastAsia="Calibri"/>
          <w:color w:val="000000"/>
          <w:sz w:val="24"/>
          <w:szCs w:val="24"/>
          <w:lang w:val="vi-VN"/>
        </w:rPr>
        <w:t xml:space="preserve">Chọn câu </w:t>
      </w:r>
      <w:r w:rsidRPr="009350CA">
        <w:rPr>
          <w:rFonts w:eastAsia="Calibri"/>
          <w:b/>
          <w:color w:val="000000"/>
          <w:sz w:val="24"/>
          <w:szCs w:val="24"/>
          <w:lang w:val="vi-VN"/>
        </w:rPr>
        <w:t>sai</w:t>
      </w:r>
      <w:r w:rsidRPr="009350CA">
        <w:rPr>
          <w:rFonts w:eastAsia="Calibri"/>
          <w:color w:val="000000"/>
          <w:sz w:val="24"/>
          <w:szCs w:val="24"/>
          <w:lang w:val="vi-VN"/>
        </w:rPr>
        <w:t xml:space="preserve"> về nguy cơ mất an toàn trong sử dụng thiết bị thí nghiệm Vật lí.</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Nguy cơ gây nguy hiểm cho người sử dụng.</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Nguy cơ hỏng thiết bị đo điện.</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Nguy cơ cháy nổ trong phòng thực hành.</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Nguy cơ gây tật cận thị ở mắt.</w:t>
      </w:r>
    </w:p>
    <w:p w:rsidR="00BD04E5" w:rsidRPr="009350CA" w:rsidRDefault="00BD04E5" w:rsidP="00BD04E5">
      <w:pPr>
        <w:rPr>
          <w:sz w:val="24"/>
          <w:szCs w:val="24"/>
          <w:lang w:val="vi-VN"/>
        </w:rPr>
      </w:pPr>
      <w:r w:rsidRPr="009350CA">
        <w:rPr>
          <w:b/>
          <w:color w:val="C00000"/>
          <w:sz w:val="24"/>
          <w:szCs w:val="24"/>
          <w:lang w:val="vi-VN"/>
        </w:rPr>
        <w:t>Câu 2.</w:t>
      </w:r>
      <w:r w:rsidRPr="009350CA">
        <w:rPr>
          <w:rFonts w:eastAsia="Calibri"/>
          <w:sz w:val="24"/>
          <w:szCs w:val="24"/>
          <w:lang w:val="vi-VN"/>
        </w:rPr>
        <w:t xml:space="preserve"> </w:t>
      </w:r>
      <w:r w:rsidRPr="009350CA">
        <w:rPr>
          <w:rFonts w:eastAsia="Calibri"/>
          <w:color w:val="000000"/>
          <w:sz w:val="24"/>
          <w:szCs w:val="24"/>
          <w:lang w:val="vi-VN"/>
        </w:rPr>
        <w:t xml:space="preserve">Sai số phép đo phân thành mấy loại? </w:t>
      </w:r>
    </w:p>
    <w:p w:rsidR="00BD04E5" w:rsidRPr="009350CA" w:rsidRDefault="00BD04E5" w:rsidP="00BD04E5">
      <w:pPr>
        <w:widowControl/>
        <w:tabs>
          <w:tab w:val="left" w:pos="2833"/>
          <w:tab w:val="left" w:pos="5383"/>
          <w:tab w:val="left" w:pos="793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1.</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2.</w:t>
      </w:r>
      <w:r w:rsidRPr="009350CA">
        <w:rPr>
          <w:rFonts w:eastAsia="Calibri"/>
          <w:sz w:val="24"/>
          <w:szCs w:val="24"/>
          <w:lang w:val="en-US"/>
        </w:rPr>
        <w:tab/>
      </w:r>
      <w:r w:rsidRPr="009350CA">
        <w:rPr>
          <w:rFonts w:eastAsia="Calibri"/>
          <w:b/>
          <w:color w:val="0070C0"/>
          <w:sz w:val="24"/>
          <w:szCs w:val="24"/>
          <w:lang w:val="en-US"/>
        </w:rPr>
        <w:t xml:space="preserve">C. </w:t>
      </w:r>
      <w:r w:rsidRPr="009350CA">
        <w:rPr>
          <w:rFonts w:eastAsia="Calibri"/>
          <w:color w:val="000000"/>
          <w:sz w:val="24"/>
          <w:szCs w:val="24"/>
          <w:lang w:val="vi-VN"/>
        </w:rPr>
        <w:t>3.</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4.</w:t>
      </w:r>
    </w:p>
    <w:p w:rsidR="00BD04E5" w:rsidRPr="009350CA" w:rsidRDefault="00BD04E5" w:rsidP="00BD04E5">
      <w:pPr>
        <w:rPr>
          <w:sz w:val="24"/>
          <w:szCs w:val="24"/>
          <w:lang w:val="vi-VN"/>
        </w:rPr>
      </w:pPr>
      <w:r w:rsidRPr="009350CA">
        <w:rPr>
          <w:b/>
          <w:color w:val="C00000"/>
          <w:sz w:val="24"/>
          <w:szCs w:val="24"/>
          <w:lang w:val="vi-VN"/>
        </w:rPr>
        <w:t>Câu 3.</w:t>
      </w:r>
      <w:r w:rsidRPr="009350CA">
        <w:rPr>
          <w:rFonts w:eastAsia="Calibri"/>
          <w:sz w:val="24"/>
          <w:szCs w:val="24"/>
          <w:lang w:val="vi-VN"/>
        </w:rPr>
        <w:t xml:space="preserve"> </w:t>
      </w:r>
      <w:r w:rsidRPr="009350CA">
        <w:rPr>
          <w:rFonts w:eastAsia="Calibri"/>
          <w:color w:val="000000"/>
          <w:sz w:val="24"/>
          <w:szCs w:val="24"/>
          <w:lang w:val="vi-VN"/>
        </w:rPr>
        <w:t>Độ dịch chuyển là</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một đại lượng vô hướng, cho biết độ dài và hướng của sự thay đổi vị trí của vậ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B. </w:t>
      </w:r>
      <w:r w:rsidRPr="009350CA">
        <w:rPr>
          <w:rFonts w:eastAsia="Calibri"/>
          <w:color w:val="000000"/>
          <w:sz w:val="24"/>
          <w:szCs w:val="24"/>
          <w:lang w:val="vi-VN"/>
        </w:rPr>
        <w:t>một đại lượng vectơ, cho biết độ dài và hướng của sự thay đổi vị trí của vậ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một đại lượng vectơ, cho biết hướng của sự thay đổi vị trí của vậ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D. </w:t>
      </w:r>
      <w:r w:rsidRPr="009350CA">
        <w:rPr>
          <w:rFonts w:eastAsia="Calibri"/>
          <w:color w:val="000000"/>
          <w:sz w:val="24"/>
          <w:szCs w:val="24"/>
          <w:lang w:val="vi-VN"/>
        </w:rPr>
        <w:t>một đại lượng vô hướng, cho biết hướng của sự thay đổi vị trí của vật.</w:t>
      </w:r>
    </w:p>
    <w:p w:rsidR="00BD04E5" w:rsidRPr="009350CA" w:rsidRDefault="00BD04E5" w:rsidP="00BD04E5">
      <w:pPr>
        <w:rPr>
          <w:sz w:val="24"/>
          <w:szCs w:val="24"/>
          <w:lang w:val="vi-VN"/>
        </w:rPr>
      </w:pPr>
      <w:r w:rsidRPr="009350CA">
        <w:rPr>
          <w:b/>
          <w:color w:val="C00000"/>
          <w:sz w:val="24"/>
          <w:szCs w:val="24"/>
          <w:lang w:val="vi-VN"/>
        </w:rPr>
        <w:t>Câu 4.</w:t>
      </w:r>
      <w:r w:rsidRPr="009350CA">
        <w:rPr>
          <w:rFonts w:eastAsia="Calibri"/>
          <w:sz w:val="24"/>
          <w:szCs w:val="24"/>
          <w:lang w:val="vi-VN"/>
        </w:rPr>
        <w:t xml:space="preserve"> </w:t>
      </w:r>
      <w:r w:rsidRPr="009350CA">
        <w:rPr>
          <w:rFonts w:eastAsia="Calibri"/>
          <w:color w:val="000000"/>
          <w:sz w:val="24"/>
          <w:szCs w:val="24"/>
          <w:lang w:val="vi-VN"/>
        </w:rPr>
        <w:t xml:space="preserve">Độ dịch chuyển và quãng đường đi được của vật có độ lớn bằng nhau khi vật </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lastRenderedPageBreak/>
        <w:t xml:space="preserve">A. </w:t>
      </w:r>
      <w:r w:rsidRPr="009350CA">
        <w:rPr>
          <w:rFonts w:eastAsia="Calibri"/>
          <w:color w:val="000000"/>
          <w:sz w:val="24"/>
          <w:szCs w:val="24"/>
          <w:lang w:val="vi-VN"/>
        </w:rPr>
        <w:t>chuyển động tròn.</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chuyển động thẳng và không đổi chiều.</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chuyển động thẳng và chỉ đổi chiều một lần.</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chuyển động thẳng và chỉ đổi chiều hai lần.</w:t>
      </w:r>
    </w:p>
    <w:p w:rsidR="00BD04E5" w:rsidRPr="009350CA" w:rsidRDefault="00BD04E5" w:rsidP="00BD04E5">
      <w:pPr>
        <w:rPr>
          <w:sz w:val="24"/>
          <w:szCs w:val="24"/>
          <w:lang w:val="vi-VN"/>
        </w:rPr>
      </w:pPr>
      <w:r w:rsidRPr="009350CA">
        <w:rPr>
          <w:b/>
          <w:color w:val="C00000"/>
          <w:sz w:val="24"/>
          <w:szCs w:val="24"/>
          <w:lang w:val="vi-VN"/>
        </w:rPr>
        <w:t>Câu 5.</w:t>
      </w:r>
      <w:r w:rsidRPr="009350CA">
        <w:rPr>
          <w:rFonts w:eastAsia="Calibri"/>
          <w:sz w:val="24"/>
          <w:szCs w:val="24"/>
          <w:lang w:val="vi-VN"/>
        </w:rPr>
        <w:t xml:space="preserve"> </w:t>
      </w:r>
      <w:r w:rsidRPr="009350CA">
        <w:rPr>
          <w:rFonts w:eastAsia="Calibri"/>
          <w:color w:val="000000"/>
          <w:sz w:val="24"/>
          <w:szCs w:val="24"/>
          <w:lang w:val="vi-VN"/>
        </w:rPr>
        <w:t xml:space="preserve">Tính chất nào sau đây là của vận tốc, </w:t>
      </w:r>
      <w:r w:rsidRPr="009350CA">
        <w:rPr>
          <w:rFonts w:eastAsia="Calibri"/>
          <w:b/>
          <w:color w:val="000000"/>
          <w:sz w:val="24"/>
          <w:szCs w:val="24"/>
          <w:lang w:val="vi-VN"/>
        </w:rPr>
        <w:t>không</w:t>
      </w:r>
      <w:r w:rsidRPr="009350CA">
        <w:rPr>
          <w:rFonts w:eastAsia="Calibri"/>
          <w:color w:val="000000"/>
          <w:sz w:val="24"/>
          <w:szCs w:val="24"/>
          <w:lang w:val="vi-VN"/>
        </w:rPr>
        <w:t xml:space="preserve"> phải của tốc độ trong một chuyển động?</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Đặc trưng cho sự nhanh chậm của chuyển động.</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Có đơn vị là km/h.</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Không thể có độ lớn bằng 0.</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Có phương xác định.</w:t>
      </w:r>
    </w:p>
    <w:p w:rsidR="00BD04E5" w:rsidRPr="009350CA" w:rsidRDefault="00BD04E5" w:rsidP="00BD04E5">
      <w:pPr>
        <w:jc w:val="both"/>
        <w:rPr>
          <w:b/>
          <w:sz w:val="24"/>
          <w:szCs w:val="24"/>
          <w:lang w:val="vi-VN"/>
        </w:rPr>
      </w:pPr>
      <w:r w:rsidRPr="009350CA">
        <w:rPr>
          <w:rFonts w:eastAsia="SimSun"/>
          <w:b/>
          <w:color w:val="C00000"/>
          <w:sz w:val="24"/>
          <w:szCs w:val="24"/>
          <w:lang w:val="vi-VN" w:eastAsia="zh-CN"/>
        </w:rPr>
        <w:t>Câu 6.</w:t>
      </w:r>
      <w:r w:rsidRPr="009350CA">
        <w:rPr>
          <w:rFonts w:eastAsia="Calibri"/>
          <w:sz w:val="24"/>
          <w:szCs w:val="24"/>
          <w:lang w:val="vi-VN"/>
        </w:rPr>
        <w:t xml:space="preserve"> </w:t>
      </w:r>
      <w:r w:rsidRPr="009350CA">
        <w:rPr>
          <w:rFonts w:eastAsia="Calibri"/>
          <w:color w:val="000000"/>
          <w:sz w:val="24"/>
          <w:szCs w:val="24"/>
          <w:lang w:val="vi-VN"/>
        </w:rPr>
        <w:t xml:space="preserve">Hai đại lượng nào sau đây </w:t>
      </w:r>
      <w:r w:rsidRPr="009350CA">
        <w:rPr>
          <w:rFonts w:eastAsia="Calibri"/>
          <w:b/>
          <w:color w:val="000000"/>
          <w:sz w:val="24"/>
          <w:szCs w:val="24"/>
          <w:lang w:val="vi-VN"/>
        </w:rPr>
        <w:t>không</w:t>
      </w:r>
      <w:r w:rsidRPr="009350CA">
        <w:rPr>
          <w:rFonts w:eastAsia="Calibri"/>
          <w:color w:val="000000"/>
          <w:sz w:val="24"/>
          <w:szCs w:val="24"/>
          <w:lang w:val="vi-VN"/>
        </w:rPr>
        <w:t xml:space="preserve"> phải là đại lượng vector?</w:t>
      </w:r>
    </w:p>
    <w:p w:rsidR="00BD04E5" w:rsidRPr="009350CA" w:rsidRDefault="00BD04E5" w:rsidP="00BD04E5">
      <w:pPr>
        <w:widowControl/>
        <w:tabs>
          <w:tab w:val="left" w:pos="2833"/>
          <w:tab w:val="left" w:pos="5383"/>
          <w:tab w:val="left" w:pos="793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Vận tốc.</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Độ dịch chuyển.</w:t>
      </w:r>
      <w:r w:rsidRPr="009350CA">
        <w:rPr>
          <w:rFonts w:eastAsia="Calibri"/>
          <w:sz w:val="24"/>
          <w:szCs w:val="24"/>
          <w:lang w:val="en-US"/>
        </w:rPr>
        <w:tab/>
      </w:r>
      <w:r w:rsidRPr="009350CA">
        <w:rPr>
          <w:rFonts w:eastAsia="Calibri"/>
          <w:b/>
          <w:color w:val="0070C0"/>
          <w:sz w:val="24"/>
          <w:szCs w:val="24"/>
          <w:lang w:val="en-US"/>
        </w:rPr>
        <w:t xml:space="preserve">C. </w:t>
      </w:r>
      <w:r w:rsidRPr="009350CA">
        <w:rPr>
          <w:rFonts w:eastAsia="Calibri"/>
          <w:color w:val="000000"/>
          <w:sz w:val="24"/>
          <w:szCs w:val="24"/>
          <w:lang w:val="vi-VN"/>
        </w:rPr>
        <w:t>Gia tốc</w:t>
      </w:r>
      <w:r w:rsidRPr="009350CA">
        <w:rPr>
          <w:rFonts w:eastAsia="Calibri"/>
          <w:color w:val="000000"/>
          <w:sz w:val="24"/>
          <w:szCs w:val="24"/>
          <w:lang w:val="en-US"/>
        </w:rPr>
        <w:t>.</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Tốc độ.</w:t>
      </w:r>
    </w:p>
    <w:p w:rsidR="00BD04E5" w:rsidRPr="009350CA" w:rsidRDefault="00BD04E5" w:rsidP="00BD04E5">
      <w:pPr>
        <w:shd w:val="clear" w:color="auto" w:fill="FFFFFF"/>
        <w:rPr>
          <w:color w:val="000000"/>
          <w:sz w:val="24"/>
          <w:szCs w:val="24"/>
          <w:lang w:val="vi-VN" w:eastAsia="vi-VN"/>
        </w:rPr>
      </w:pPr>
      <w:r w:rsidRPr="009350CA">
        <w:rPr>
          <w:b/>
          <w:bCs/>
          <w:color w:val="C00000"/>
          <w:sz w:val="24"/>
          <w:szCs w:val="24"/>
          <w:lang w:val="vi-VN" w:eastAsia="vi-VN"/>
        </w:rPr>
        <w:t>Câu 7.</w:t>
      </w:r>
      <w:r w:rsidRPr="009350CA">
        <w:rPr>
          <w:rFonts w:eastAsia="Calibri"/>
          <w:sz w:val="24"/>
          <w:szCs w:val="24"/>
          <w:lang w:val="vi-VN"/>
        </w:rPr>
        <w:t xml:space="preserve"> </w:t>
      </w:r>
      <w:r w:rsidRPr="009350CA">
        <w:rPr>
          <w:rFonts w:eastAsia="Calibri"/>
          <w:color w:val="000000"/>
          <w:sz w:val="24"/>
          <w:szCs w:val="24"/>
          <w:lang w:val="vi-VN" w:eastAsia="vi-VN"/>
        </w:rPr>
        <w:t>Khi cắm cổng quang điện vào ổ cắm A, B cần chú ý điều gì?</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eastAsia="vi-VN"/>
        </w:rPr>
        <w:t>Xoay đúng khe định vị.</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eastAsia="vi-VN"/>
        </w:rPr>
        <w:t>Reset lại đồng hồ.</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eastAsia="vi-VN"/>
        </w:rPr>
        <w:t>Điều chỉnh lại cổng quang điện.</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eastAsia="vi-VN"/>
        </w:rPr>
        <w:t>Cắm thẳng giắc cắm, rung, lắc chân cắm.</w:t>
      </w:r>
    </w:p>
    <w:p w:rsidR="00BD04E5" w:rsidRPr="009350CA" w:rsidRDefault="00BD04E5" w:rsidP="00BD04E5">
      <w:pPr>
        <w:jc w:val="both"/>
        <w:rPr>
          <w:b/>
          <w:sz w:val="24"/>
          <w:szCs w:val="24"/>
          <w:lang w:val="vi-VN"/>
        </w:rPr>
      </w:pPr>
      <w:r w:rsidRPr="009350CA">
        <w:rPr>
          <w:b/>
          <w:bCs/>
          <w:color w:val="C00000"/>
          <w:sz w:val="24"/>
          <w:szCs w:val="24"/>
          <w:lang w:val="vi-VN"/>
        </w:rPr>
        <w:t>Câu 8.</w:t>
      </w:r>
      <w:r w:rsidRPr="009350CA">
        <w:rPr>
          <w:rFonts w:eastAsia="Calibri"/>
          <w:sz w:val="24"/>
          <w:szCs w:val="24"/>
          <w:lang w:val="vi-VN"/>
        </w:rPr>
        <w:t xml:space="preserve"> </w:t>
      </w:r>
      <w:r w:rsidRPr="009350CA">
        <w:rPr>
          <w:rFonts w:eastAsia="Calibri"/>
          <w:color w:val="000000"/>
          <w:sz w:val="24"/>
          <w:szCs w:val="24"/>
          <w:lang w:val="vi-VN"/>
        </w:rPr>
        <w:t>Hai đại lượng nào sau đây là đại lượng vector?</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Quãng đường và tốc độ.</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Quãng đường và độ dịch chuyển.</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Tốc độ và vận tốc</w:t>
      </w:r>
      <w:r w:rsidRPr="009350CA">
        <w:rPr>
          <w:rFonts w:eastAsia="Calibri"/>
          <w:color w:val="000000"/>
          <w:sz w:val="24"/>
          <w:szCs w:val="24"/>
          <w:lang w:val="en-US"/>
        </w:rPr>
        <w:t>.</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Độ dịch chuyển và vận tốc.</w:t>
      </w:r>
    </w:p>
    <w:p w:rsidR="00BD04E5" w:rsidRPr="009350CA" w:rsidRDefault="00BD04E5" w:rsidP="00BD04E5">
      <w:pPr>
        <w:rPr>
          <w:sz w:val="24"/>
          <w:szCs w:val="24"/>
          <w:lang w:val="vi-VN"/>
        </w:rPr>
      </w:pPr>
      <w:r w:rsidRPr="009350CA">
        <w:rPr>
          <w:b/>
          <w:bCs/>
          <w:color w:val="C00000"/>
          <w:sz w:val="24"/>
          <w:szCs w:val="24"/>
          <w:lang w:val="vi-VN"/>
        </w:rPr>
        <w:t>Câu 9.</w:t>
      </w:r>
      <w:r w:rsidRPr="009350CA">
        <w:rPr>
          <w:rFonts w:eastAsia="Calibri"/>
          <w:sz w:val="24"/>
          <w:szCs w:val="24"/>
          <w:lang w:val="vi-VN"/>
        </w:rPr>
        <w:t xml:space="preserve"> </w:t>
      </w:r>
      <w:r w:rsidRPr="009350CA">
        <w:rPr>
          <w:rFonts w:eastAsia="Calibri"/>
          <w:color w:val="000000"/>
          <w:sz w:val="24"/>
          <w:szCs w:val="24"/>
          <w:lang w:val="vi-VN"/>
        </w:rPr>
        <w:t>Đơn vị của gia tốc là</w:t>
      </w:r>
    </w:p>
    <w:p w:rsidR="00BD04E5" w:rsidRPr="009350CA" w:rsidRDefault="00BD04E5" w:rsidP="00BD04E5">
      <w:pPr>
        <w:widowControl/>
        <w:tabs>
          <w:tab w:val="left" w:pos="2833"/>
          <w:tab w:val="left" w:pos="5383"/>
          <w:tab w:val="left" w:pos="793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N.</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m/s.</w:t>
      </w:r>
      <w:r w:rsidRPr="009350CA">
        <w:rPr>
          <w:rFonts w:eastAsia="Calibri"/>
          <w:sz w:val="24"/>
          <w:szCs w:val="24"/>
          <w:lang w:val="en-US"/>
        </w:rPr>
        <w:tab/>
      </w:r>
      <w:r w:rsidRPr="009350CA">
        <w:rPr>
          <w:rFonts w:eastAsia="Calibri"/>
          <w:b/>
          <w:color w:val="0070C0"/>
          <w:sz w:val="24"/>
          <w:szCs w:val="24"/>
          <w:lang w:val="en-US"/>
        </w:rPr>
        <w:t xml:space="preserve">C. </w:t>
      </w:r>
      <w:r w:rsidRPr="009350CA">
        <w:rPr>
          <w:rFonts w:eastAsia="Calibri"/>
          <w:color w:val="000000"/>
          <w:sz w:val="24"/>
          <w:szCs w:val="24"/>
          <w:lang w:val="vi-VN"/>
        </w:rPr>
        <w:t>m/s</w:t>
      </w:r>
      <w:r w:rsidRPr="009350CA">
        <w:rPr>
          <w:rFonts w:eastAsia="Calibri"/>
          <w:color w:val="000000"/>
          <w:sz w:val="24"/>
          <w:szCs w:val="24"/>
          <w:vertAlign w:val="superscript"/>
          <w:lang w:val="vi-VN"/>
        </w:rPr>
        <w:t>2</w:t>
      </w:r>
      <w:r w:rsidRPr="009350CA">
        <w:rPr>
          <w:rFonts w:eastAsia="Calibri"/>
          <w:color w:val="000000"/>
          <w:sz w:val="24"/>
          <w:szCs w:val="24"/>
          <w:lang w:val="vi-VN"/>
        </w:rPr>
        <w:t>.</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km/h.</w:t>
      </w:r>
    </w:p>
    <w:p w:rsidR="00BD04E5" w:rsidRPr="009350CA" w:rsidRDefault="00BD04E5" w:rsidP="00BD04E5">
      <w:pPr>
        <w:ind w:left="-110" w:right="-19"/>
        <w:jc w:val="both"/>
        <w:rPr>
          <w:sz w:val="24"/>
          <w:szCs w:val="24"/>
          <w:lang w:val="vi-VN"/>
        </w:rPr>
      </w:pPr>
      <w:r w:rsidRPr="009350CA">
        <w:rPr>
          <w:b/>
          <w:bCs/>
          <w:color w:val="C00000"/>
          <w:sz w:val="24"/>
          <w:szCs w:val="24"/>
          <w:lang w:val="vi-VN"/>
        </w:rPr>
        <w:t>Câu 10.</w:t>
      </w:r>
      <w:r w:rsidRPr="009350CA">
        <w:rPr>
          <w:rFonts w:eastAsia="Calibri"/>
          <w:sz w:val="24"/>
          <w:szCs w:val="24"/>
          <w:lang w:val="vi-VN"/>
        </w:rPr>
        <w:t xml:space="preserve"> </w:t>
      </w:r>
      <w:r w:rsidRPr="009350CA">
        <w:rPr>
          <w:rFonts w:eastAsia="Calibri"/>
          <w:color w:val="000000"/>
          <w:sz w:val="24"/>
          <w:szCs w:val="24"/>
          <w:lang w:val="vi-VN"/>
        </w:rPr>
        <w:t xml:space="preserve">Một xe máy đang chuyển động với tốc độ 60km/h, sau một thời gian xe chuyển động chậm dần rồi dùng lại. Nếu chọn chiều dương là chiều chuyển động của xe, nhận xét nào sau đây là </w:t>
      </w:r>
      <w:r w:rsidRPr="009350CA">
        <w:rPr>
          <w:rFonts w:eastAsia="Calibri"/>
          <w:bCs/>
          <w:color w:val="000000"/>
          <w:sz w:val="24"/>
          <w:szCs w:val="24"/>
          <w:lang w:val="vi-VN"/>
        </w:rPr>
        <w:t>đúng</w:t>
      </w:r>
      <w:r w:rsidRPr="009350CA">
        <w:rPr>
          <w:rFonts w:eastAsia="Calibri"/>
          <w:color w:val="000000"/>
          <w:sz w:val="24"/>
          <w:szCs w:val="24"/>
          <w:lang w:val="vi-VN"/>
        </w:rPr>
        <w:t xml:space="preserve">? </w:t>
      </w:r>
    </w:p>
    <w:p w:rsidR="00BD04E5" w:rsidRPr="009350CA" w:rsidRDefault="00BD04E5" w:rsidP="00BD04E5">
      <w:pPr>
        <w:widowControl/>
        <w:tabs>
          <w:tab w:val="left" w:pos="2833"/>
          <w:tab w:val="left" w:pos="5383"/>
          <w:tab w:val="left" w:pos="793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sz w:val="24"/>
          <w:szCs w:val="24"/>
          <w:lang w:val="en-US"/>
        </w:rPr>
        <w:tab/>
      </w:r>
      <w:r w:rsidRPr="009350CA">
        <w:rPr>
          <w:rFonts w:eastAsia="Calibri"/>
          <w:b/>
          <w:color w:val="0070C0"/>
          <w:sz w:val="24"/>
          <w:szCs w:val="24"/>
          <w:lang w:val="en-US"/>
        </w:rPr>
        <w:t xml:space="preserve">C. </w:t>
      </w:r>
      <w:r w:rsidRPr="009350CA">
        <w:rPr>
          <w:rFonts w:eastAsia="Calibri"/>
          <w:sz w:val="24"/>
          <w:szCs w:val="24"/>
          <w:lang w:val="en-US"/>
        </w:rPr>
        <w:tab/>
      </w:r>
      <w:r w:rsidRPr="009350CA">
        <w:rPr>
          <w:rFonts w:eastAsia="Calibri"/>
          <w:b/>
          <w:color w:val="0070C0"/>
          <w:sz w:val="24"/>
          <w:szCs w:val="24"/>
          <w:lang w:val="en-US"/>
        </w:rPr>
        <w:t xml:space="preserve">D. </w:t>
      </w:r>
    </w:p>
    <w:p w:rsidR="00BD04E5" w:rsidRPr="009350CA" w:rsidRDefault="00BD04E5" w:rsidP="00BD04E5">
      <w:pPr>
        <w:jc w:val="both"/>
        <w:rPr>
          <w:color w:val="000000"/>
          <w:sz w:val="24"/>
          <w:szCs w:val="24"/>
          <w:lang w:val="vi-VN"/>
        </w:rPr>
      </w:pPr>
      <w:r w:rsidRPr="009350CA">
        <w:rPr>
          <w:b/>
          <w:bCs/>
          <w:color w:val="C00000"/>
          <w:sz w:val="24"/>
          <w:szCs w:val="24"/>
          <w:lang w:val="vi-VN"/>
        </w:rPr>
        <w:t>Câu 11.</w:t>
      </w:r>
      <w:r w:rsidRPr="009350CA">
        <w:rPr>
          <w:rFonts w:eastAsia="Calibri"/>
          <w:sz w:val="24"/>
          <w:szCs w:val="24"/>
          <w:lang w:val="vi-VN"/>
        </w:rPr>
        <w:t xml:space="preserve"> </w:t>
      </w:r>
      <w:r w:rsidRPr="009350CA">
        <w:rPr>
          <w:rFonts w:eastAsia="Calibri"/>
          <w:color w:val="000000"/>
          <w:sz w:val="24"/>
          <w:szCs w:val="24"/>
          <w:lang w:val="vi-VN"/>
        </w:rPr>
        <w:t>Chọn</w:t>
      </w:r>
      <w:r w:rsidRPr="009350CA">
        <w:rPr>
          <w:rFonts w:eastAsia="Calibri"/>
          <w:color w:val="000000"/>
          <w:spacing w:val="-2"/>
          <w:sz w:val="24"/>
          <w:szCs w:val="24"/>
          <w:lang w:val="vi-VN"/>
        </w:rPr>
        <w:t xml:space="preserve"> </w:t>
      </w:r>
      <w:r w:rsidRPr="009350CA">
        <w:rPr>
          <w:rFonts w:eastAsia="Calibri"/>
          <w:color w:val="000000"/>
          <w:sz w:val="24"/>
          <w:szCs w:val="24"/>
          <w:lang w:val="vi-VN"/>
        </w:rPr>
        <w:t>phát</w:t>
      </w:r>
      <w:r w:rsidRPr="009350CA">
        <w:rPr>
          <w:rFonts w:eastAsia="Calibri"/>
          <w:color w:val="000000"/>
          <w:spacing w:val="-1"/>
          <w:sz w:val="24"/>
          <w:szCs w:val="24"/>
          <w:lang w:val="vi-VN"/>
        </w:rPr>
        <w:t xml:space="preserve"> </w:t>
      </w:r>
      <w:r w:rsidRPr="009350CA">
        <w:rPr>
          <w:rFonts w:eastAsia="Calibri"/>
          <w:color w:val="000000"/>
          <w:sz w:val="24"/>
          <w:szCs w:val="24"/>
          <w:lang w:val="vi-VN"/>
        </w:rPr>
        <w:t>biểu</w:t>
      </w:r>
      <w:r w:rsidRPr="009350CA">
        <w:rPr>
          <w:rFonts w:eastAsia="Calibri"/>
          <w:color w:val="000000"/>
          <w:spacing w:val="-2"/>
          <w:sz w:val="24"/>
          <w:szCs w:val="24"/>
          <w:lang w:val="vi-VN"/>
        </w:rPr>
        <w:t xml:space="preserve"> </w:t>
      </w:r>
      <w:r w:rsidRPr="009350CA">
        <w:rPr>
          <w:rFonts w:eastAsia="Calibri"/>
          <w:b/>
          <w:color w:val="000000"/>
          <w:spacing w:val="-4"/>
          <w:sz w:val="24"/>
          <w:szCs w:val="24"/>
          <w:lang w:val="vi-VN"/>
        </w:rPr>
        <w:t>sai</w:t>
      </w:r>
      <w:r w:rsidRPr="009350CA">
        <w:rPr>
          <w:rFonts w:eastAsia="Calibri"/>
          <w:color w:val="000000"/>
          <w:spacing w:val="-4"/>
          <w:sz w:val="24"/>
          <w:szCs w:val="24"/>
          <w:lang w:val="vi-VN"/>
        </w:rPr>
        <w: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Khi</w:t>
      </w:r>
      <w:r w:rsidRPr="009350CA">
        <w:rPr>
          <w:rFonts w:eastAsia="Calibri"/>
          <w:color w:val="000000"/>
          <w:spacing w:val="-1"/>
          <w:sz w:val="24"/>
          <w:szCs w:val="24"/>
          <w:lang w:val="vi-VN"/>
        </w:rPr>
        <w:t xml:space="preserve"> </w:t>
      </w:r>
      <w:r w:rsidRPr="009350CA">
        <w:rPr>
          <w:rFonts w:eastAsia="Calibri"/>
          <w:color w:val="000000"/>
          <w:sz w:val="24"/>
          <w:szCs w:val="24"/>
          <w:lang w:val="vi-VN"/>
        </w:rPr>
        <w:t>rơi</w:t>
      </w:r>
      <w:r w:rsidRPr="009350CA">
        <w:rPr>
          <w:rFonts w:eastAsia="Calibri"/>
          <w:color w:val="000000"/>
          <w:spacing w:val="-4"/>
          <w:sz w:val="24"/>
          <w:szCs w:val="24"/>
          <w:lang w:val="vi-VN"/>
        </w:rPr>
        <w:t xml:space="preserve"> </w:t>
      </w:r>
      <w:r w:rsidRPr="009350CA">
        <w:rPr>
          <w:rFonts w:eastAsia="Calibri"/>
          <w:color w:val="000000"/>
          <w:sz w:val="24"/>
          <w:szCs w:val="24"/>
          <w:lang w:val="vi-VN"/>
        </w:rPr>
        <w:t>tự</w:t>
      </w:r>
      <w:r w:rsidRPr="009350CA">
        <w:rPr>
          <w:rFonts w:eastAsia="Calibri"/>
          <w:color w:val="000000"/>
          <w:spacing w:val="-4"/>
          <w:sz w:val="24"/>
          <w:szCs w:val="24"/>
          <w:lang w:val="vi-VN"/>
        </w:rPr>
        <w:t xml:space="preserve"> </w:t>
      </w:r>
      <w:r w:rsidRPr="009350CA">
        <w:rPr>
          <w:rFonts w:eastAsia="Calibri"/>
          <w:color w:val="000000"/>
          <w:sz w:val="24"/>
          <w:szCs w:val="24"/>
          <w:lang w:val="vi-VN"/>
        </w:rPr>
        <w:t>do</w:t>
      </w:r>
      <w:r w:rsidRPr="009350CA">
        <w:rPr>
          <w:rFonts w:eastAsia="Calibri"/>
          <w:color w:val="000000"/>
          <w:spacing w:val="-1"/>
          <w:sz w:val="24"/>
          <w:szCs w:val="24"/>
          <w:lang w:val="vi-VN"/>
        </w:rPr>
        <w:t xml:space="preserve"> </w:t>
      </w:r>
      <w:r w:rsidRPr="009350CA">
        <w:rPr>
          <w:rFonts w:eastAsia="Calibri"/>
          <w:color w:val="000000"/>
          <w:sz w:val="24"/>
          <w:szCs w:val="24"/>
          <w:lang w:val="vi-VN"/>
        </w:rPr>
        <w:t>tốc</w:t>
      </w:r>
      <w:r w:rsidRPr="009350CA">
        <w:rPr>
          <w:rFonts w:eastAsia="Calibri"/>
          <w:color w:val="000000"/>
          <w:spacing w:val="-2"/>
          <w:sz w:val="24"/>
          <w:szCs w:val="24"/>
          <w:lang w:val="vi-VN"/>
        </w:rPr>
        <w:t xml:space="preserve"> </w:t>
      </w:r>
      <w:r w:rsidRPr="009350CA">
        <w:rPr>
          <w:rFonts w:eastAsia="Calibri"/>
          <w:color w:val="000000"/>
          <w:sz w:val="24"/>
          <w:szCs w:val="24"/>
          <w:lang w:val="vi-VN"/>
        </w:rPr>
        <w:t>độ</w:t>
      </w:r>
      <w:r w:rsidRPr="009350CA">
        <w:rPr>
          <w:rFonts w:eastAsia="Calibri"/>
          <w:color w:val="000000"/>
          <w:spacing w:val="-2"/>
          <w:sz w:val="24"/>
          <w:szCs w:val="24"/>
          <w:lang w:val="vi-VN"/>
        </w:rPr>
        <w:t xml:space="preserve"> </w:t>
      </w:r>
      <w:r w:rsidRPr="009350CA">
        <w:rPr>
          <w:rFonts w:eastAsia="Calibri"/>
          <w:color w:val="000000"/>
          <w:sz w:val="24"/>
          <w:szCs w:val="24"/>
          <w:lang w:val="vi-VN"/>
        </w:rPr>
        <w:t>của</w:t>
      </w:r>
      <w:r w:rsidRPr="009350CA">
        <w:rPr>
          <w:rFonts w:eastAsia="Calibri"/>
          <w:color w:val="000000"/>
          <w:spacing w:val="-2"/>
          <w:sz w:val="24"/>
          <w:szCs w:val="24"/>
          <w:lang w:val="vi-VN"/>
        </w:rPr>
        <w:t xml:space="preserve"> </w:t>
      </w:r>
      <w:r w:rsidRPr="009350CA">
        <w:rPr>
          <w:rFonts w:eastAsia="Calibri"/>
          <w:color w:val="000000"/>
          <w:sz w:val="24"/>
          <w:szCs w:val="24"/>
          <w:lang w:val="vi-VN"/>
        </w:rPr>
        <w:t>vật</w:t>
      </w:r>
      <w:r w:rsidRPr="009350CA">
        <w:rPr>
          <w:rFonts w:eastAsia="Calibri"/>
          <w:color w:val="000000"/>
          <w:spacing w:val="-1"/>
          <w:sz w:val="24"/>
          <w:szCs w:val="24"/>
          <w:lang w:val="vi-VN"/>
        </w:rPr>
        <w:t xml:space="preserve"> </w:t>
      </w:r>
      <w:r w:rsidRPr="009350CA">
        <w:rPr>
          <w:rFonts w:eastAsia="Calibri"/>
          <w:color w:val="000000"/>
          <w:sz w:val="24"/>
          <w:szCs w:val="24"/>
          <w:lang w:val="vi-VN"/>
        </w:rPr>
        <w:t xml:space="preserve">tăng </w:t>
      </w:r>
      <w:r w:rsidRPr="009350CA">
        <w:rPr>
          <w:rFonts w:eastAsia="Calibri"/>
          <w:color w:val="000000"/>
          <w:spacing w:val="-4"/>
          <w:sz w:val="24"/>
          <w:szCs w:val="24"/>
          <w:lang w:val="vi-VN"/>
        </w:rPr>
        <w:t>dần.</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B. </w:t>
      </w:r>
      <w:r w:rsidRPr="009350CA">
        <w:rPr>
          <w:rFonts w:eastAsia="Calibri"/>
          <w:color w:val="000000"/>
          <w:sz w:val="24"/>
          <w:szCs w:val="24"/>
          <w:lang w:val="vi-VN"/>
        </w:rPr>
        <w:t>Vật</w:t>
      </w:r>
      <w:r w:rsidRPr="009350CA">
        <w:rPr>
          <w:rFonts w:eastAsia="Calibri"/>
          <w:color w:val="000000"/>
          <w:spacing w:val="-1"/>
          <w:sz w:val="24"/>
          <w:szCs w:val="24"/>
          <w:lang w:val="vi-VN"/>
        </w:rPr>
        <w:t xml:space="preserve"> </w:t>
      </w:r>
      <w:r w:rsidRPr="009350CA">
        <w:rPr>
          <w:rFonts w:eastAsia="Calibri"/>
          <w:color w:val="000000"/>
          <w:sz w:val="24"/>
          <w:szCs w:val="24"/>
          <w:lang w:val="vi-VN"/>
        </w:rPr>
        <w:t>rơi</w:t>
      </w:r>
      <w:r w:rsidRPr="009350CA">
        <w:rPr>
          <w:rFonts w:eastAsia="Calibri"/>
          <w:color w:val="000000"/>
          <w:spacing w:val="-4"/>
          <w:sz w:val="24"/>
          <w:szCs w:val="24"/>
          <w:lang w:val="vi-VN"/>
        </w:rPr>
        <w:t xml:space="preserve"> </w:t>
      </w:r>
      <w:r w:rsidRPr="009350CA">
        <w:rPr>
          <w:rFonts w:eastAsia="Calibri"/>
          <w:color w:val="000000"/>
          <w:sz w:val="24"/>
          <w:szCs w:val="24"/>
          <w:lang w:val="vi-VN"/>
        </w:rPr>
        <w:t>tự</w:t>
      </w:r>
      <w:r w:rsidRPr="009350CA">
        <w:rPr>
          <w:rFonts w:eastAsia="Calibri"/>
          <w:color w:val="000000"/>
          <w:spacing w:val="-3"/>
          <w:sz w:val="24"/>
          <w:szCs w:val="24"/>
          <w:lang w:val="vi-VN"/>
        </w:rPr>
        <w:t xml:space="preserve"> </w:t>
      </w:r>
      <w:r w:rsidRPr="009350CA">
        <w:rPr>
          <w:rFonts w:eastAsia="Calibri"/>
          <w:color w:val="000000"/>
          <w:sz w:val="24"/>
          <w:szCs w:val="24"/>
          <w:lang w:val="vi-VN"/>
        </w:rPr>
        <w:t>do</w:t>
      </w:r>
      <w:r w:rsidRPr="009350CA">
        <w:rPr>
          <w:rFonts w:eastAsia="Calibri"/>
          <w:color w:val="000000"/>
          <w:spacing w:val="-1"/>
          <w:sz w:val="24"/>
          <w:szCs w:val="24"/>
          <w:lang w:val="vi-VN"/>
        </w:rPr>
        <w:t xml:space="preserve"> </w:t>
      </w:r>
      <w:r w:rsidRPr="009350CA">
        <w:rPr>
          <w:rFonts w:eastAsia="Calibri"/>
          <w:color w:val="000000"/>
          <w:sz w:val="24"/>
          <w:szCs w:val="24"/>
          <w:lang w:val="vi-VN"/>
        </w:rPr>
        <w:t>khi</w:t>
      </w:r>
      <w:r w:rsidRPr="009350CA">
        <w:rPr>
          <w:rFonts w:eastAsia="Calibri"/>
          <w:color w:val="000000"/>
          <w:spacing w:val="-4"/>
          <w:sz w:val="24"/>
          <w:szCs w:val="24"/>
          <w:lang w:val="vi-VN"/>
        </w:rPr>
        <w:t xml:space="preserve"> </w:t>
      </w:r>
      <w:r w:rsidRPr="009350CA">
        <w:rPr>
          <w:rFonts w:eastAsia="Calibri"/>
          <w:color w:val="000000"/>
          <w:sz w:val="24"/>
          <w:szCs w:val="24"/>
          <w:lang w:val="vi-VN"/>
        </w:rPr>
        <w:t>lực</w:t>
      </w:r>
      <w:r w:rsidRPr="009350CA">
        <w:rPr>
          <w:rFonts w:eastAsia="Calibri"/>
          <w:color w:val="000000"/>
          <w:spacing w:val="-2"/>
          <w:sz w:val="24"/>
          <w:szCs w:val="24"/>
          <w:lang w:val="vi-VN"/>
        </w:rPr>
        <w:t xml:space="preserve"> </w:t>
      </w:r>
      <w:r w:rsidRPr="009350CA">
        <w:rPr>
          <w:rFonts w:eastAsia="Calibri"/>
          <w:color w:val="000000"/>
          <w:sz w:val="24"/>
          <w:szCs w:val="24"/>
          <w:lang w:val="vi-VN"/>
        </w:rPr>
        <w:t>cản</w:t>
      </w:r>
      <w:r w:rsidRPr="009350CA">
        <w:rPr>
          <w:rFonts w:eastAsia="Calibri"/>
          <w:color w:val="000000"/>
          <w:spacing w:val="-1"/>
          <w:sz w:val="24"/>
          <w:szCs w:val="24"/>
          <w:lang w:val="vi-VN"/>
        </w:rPr>
        <w:t xml:space="preserve"> </w:t>
      </w:r>
      <w:r w:rsidRPr="009350CA">
        <w:rPr>
          <w:rFonts w:eastAsia="Calibri"/>
          <w:color w:val="000000"/>
          <w:sz w:val="24"/>
          <w:szCs w:val="24"/>
          <w:lang w:val="vi-VN"/>
        </w:rPr>
        <w:t>không</w:t>
      </w:r>
      <w:r w:rsidRPr="009350CA">
        <w:rPr>
          <w:rFonts w:eastAsia="Calibri"/>
          <w:color w:val="000000"/>
          <w:spacing w:val="-4"/>
          <w:sz w:val="24"/>
          <w:szCs w:val="24"/>
          <w:lang w:val="vi-VN"/>
        </w:rPr>
        <w:t xml:space="preserve"> </w:t>
      </w:r>
      <w:r w:rsidRPr="009350CA">
        <w:rPr>
          <w:rFonts w:eastAsia="Calibri"/>
          <w:color w:val="000000"/>
          <w:sz w:val="24"/>
          <w:szCs w:val="24"/>
          <w:lang w:val="vi-VN"/>
        </w:rPr>
        <w:t>khí</w:t>
      </w:r>
      <w:r w:rsidRPr="009350CA">
        <w:rPr>
          <w:rFonts w:eastAsia="Calibri"/>
          <w:color w:val="000000"/>
          <w:spacing w:val="-1"/>
          <w:sz w:val="24"/>
          <w:szCs w:val="24"/>
          <w:lang w:val="vi-VN"/>
        </w:rPr>
        <w:t xml:space="preserve"> </w:t>
      </w:r>
      <w:r w:rsidRPr="009350CA">
        <w:rPr>
          <w:rFonts w:eastAsia="Calibri"/>
          <w:color w:val="000000"/>
          <w:sz w:val="24"/>
          <w:szCs w:val="24"/>
          <w:lang w:val="vi-VN"/>
        </w:rPr>
        <w:t>rất nhỏ</w:t>
      </w:r>
      <w:r w:rsidRPr="009350CA">
        <w:rPr>
          <w:rFonts w:eastAsia="Calibri"/>
          <w:color w:val="000000"/>
          <w:spacing w:val="-2"/>
          <w:sz w:val="24"/>
          <w:szCs w:val="24"/>
          <w:lang w:val="vi-VN"/>
        </w:rPr>
        <w:t xml:space="preserve"> </w:t>
      </w:r>
      <w:r w:rsidRPr="009350CA">
        <w:rPr>
          <w:rFonts w:eastAsia="Calibri"/>
          <w:color w:val="000000"/>
          <w:sz w:val="24"/>
          <w:szCs w:val="24"/>
          <w:lang w:val="vi-VN"/>
        </w:rPr>
        <w:t>so</w:t>
      </w:r>
      <w:r w:rsidRPr="009350CA">
        <w:rPr>
          <w:rFonts w:eastAsia="Calibri"/>
          <w:color w:val="000000"/>
          <w:spacing w:val="-4"/>
          <w:sz w:val="24"/>
          <w:szCs w:val="24"/>
          <w:lang w:val="vi-VN"/>
        </w:rPr>
        <w:t xml:space="preserve"> </w:t>
      </w:r>
      <w:r w:rsidRPr="009350CA">
        <w:rPr>
          <w:rFonts w:eastAsia="Calibri"/>
          <w:color w:val="000000"/>
          <w:sz w:val="24"/>
          <w:szCs w:val="24"/>
          <w:lang w:val="vi-VN"/>
        </w:rPr>
        <w:t>với</w:t>
      </w:r>
      <w:r w:rsidRPr="009350CA">
        <w:rPr>
          <w:rFonts w:eastAsia="Calibri"/>
          <w:color w:val="000000"/>
          <w:spacing w:val="-5"/>
          <w:sz w:val="24"/>
          <w:szCs w:val="24"/>
          <w:lang w:val="vi-VN"/>
        </w:rPr>
        <w:t xml:space="preserve"> </w:t>
      </w:r>
      <w:r w:rsidRPr="009350CA">
        <w:rPr>
          <w:rFonts w:eastAsia="Calibri"/>
          <w:color w:val="000000"/>
          <w:sz w:val="24"/>
          <w:szCs w:val="24"/>
          <w:lang w:val="vi-VN"/>
        </w:rPr>
        <w:t xml:space="preserve">trọng </w:t>
      </w:r>
      <w:r w:rsidRPr="009350CA">
        <w:rPr>
          <w:rFonts w:eastAsia="Calibri"/>
          <w:color w:val="000000"/>
          <w:spacing w:val="-4"/>
          <w:sz w:val="24"/>
          <w:szCs w:val="24"/>
          <w:lang w:val="vi-VN"/>
        </w:rPr>
        <w:t>lực</w:t>
      </w:r>
      <w:r w:rsidRPr="009350CA">
        <w:rPr>
          <w:rFonts w:eastAsia="Calibri"/>
          <w:b/>
          <w:color w:val="000000"/>
          <w:spacing w:val="-4"/>
          <w:sz w:val="24"/>
          <w:szCs w:val="24"/>
          <w:lang w:val="vi-VN"/>
        </w:rPr>
        <w: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Vận</w:t>
      </w:r>
      <w:r w:rsidRPr="009350CA">
        <w:rPr>
          <w:rFonts w:eastAsia="Calibri"/>
          <w:color w:val="000000"/>
          <w:spacing w:val="-5"/>
          <w:sz w:val="24"/>
          <w:szCs w:val="24"/>
          <w:lang w:val="vi-VN"/>
        </w:rPr>
        <w:t xml:space="preserve"> </w:t>
      </w:r>
      <w:r w:rsidRPr="009350CA">
        <w:rPr>
          <w:rFonts w:eastAsia="Calibri"/>
          <w:color w:val="000000"/>
          <w:sz w:val="24"/>
          <w:szCs w:val="24"/>
          <w:lang w:val="vi-VN"/>
        </w:rPr>
        <w:t>động</w:t>
      </w:r>
      <w:r w:rsidRPr="009350CA">
        <w:rPr>
          <w:rFonts w:eastAsia="Calibri"/>
          <w:color w:val="000000"/>
          <w:spacing w:val="-4"/>
          <w:sz w:val="24"/>
          <w:szCs w:val="24"/>
          <w:lang w:val="vi-VN"/>
        </w:rPr>
        <w:t xml:space="preserve"> </w:t>
      </w:r>
      <w:r w:rsidRPr="009350CA">
        <w:rPr>
          <w:rFonts w:eastAsia="Calibri"/>
          <w:color w:val="000000"/>
          <w:sz w:val="24"/>
          <w:szCs w:val="24"/>
          <w:lang w:val="vi-VN"/>
        </w:rPr>
        <w:t>viên</w:t>
      </w:r>
      <w:r w:rsidRPr="009350CA">
        <w:rPr>
          <w:rFonts w:eastAsia="Calibri"/>
          <w:color w:val="000000"/>
          <w:spacing w:val="-3"/>
          <w:sz w:val="24"/>
          <w:szCs w:val="24"/>
          <w:lang w:val="vi-VN"/>
        </w:rPr>
        <w:t xml:space="preserve"> </w:t>
      </w:r>
      <w:r w:rsidRPr="009350CA">
        <w:rPr>
          <w:rFonts w:eastAsia="Calibri"/>
          <w:color w:val="000000"/>
          <w:sz w:val="24"/>
          <w:szCs w:val="24"/>
          <w:lang w:val="vi-VN"/>
        </w:rPr>
        <w:t>nhảy</w:t>
      </w:r>
      <w:r w:rsidRPr="009350CA">
        <w:rPr>
          <w:rFonts w:eastAsia="Calibri"/>
          <w:color w:val="000000"/>
          <w:spacing w:val="-1"/>
          <w:sz w:val="24"/>
          <w:szCs w:val="24"/>
          <w:lang w:val="vi-VN"/>
        </w:rPr>
        <w:t xml:space="preserve"> </w:t>
      </w:r>
      <w:r w:rsidRPr="009350CA">
        <w:rPr>
          <w:rFonts w:eastAsia="Calibri"/>
          <w:color w:val="000000"/>
          <w:sz w:val="24"/>
          <w:szCs w:val="24"/>
          <w:lang w:val="vi-VN"/>
        </w:rPr>
        <w:t>dù từ</w:t>
      </w:r>
      <w:r w:rsidRPr="009350CA">
        <w:rPr>
          <w:rFonts w:eastAsia="Calibri"/>
          <w:color w:val="000000"/>
          <w:spacing w:val="-3"/>
          <w:sz w:val="24"/>
          <w:szCs w:val="24"/>
          <w:lang w:val="vi-VN"/>
        </w:rPr>
        <w:t xml:space="preserve"> </w:t>
      </w:r>
      <w:r w:rsidRPr="009350CA">
        <w:rPr>
          <w:rFonts w:eastAsia="Calibri"/>
          <w:color w:val="000000"/>
          <w:sz w:val="24"/>
          <w:szCs w:val="24"/>
          <w:lang w:val="vi-VN"/>
        </w:rPr>
        <w:t>máy</w:t>
      </w:r>
      <w:r w:rsidRPr="009350CA">
        <w:rPr>
          <w:rFonts w:eastAsia="Calibri"/>
          <w:color w:val="000000"/>
          <w:spacing w:val="-4"/>
          <w:sz w:val="24"/>
          <w:szCs w:val="24"/>
          <w:lang w:val="vi-VN"/>
        </w:rPr>
        <w:t xml:space="preserve"> </w:t>
      </w:r>
      <w:r w:rsidRPr="009350CA">
        <w:rPr>
          <w:rFonts w:eastAsia="Calibri"/>
          <w:color w:val="000000"/>
          <w:sz w:val="24"/>
          <w:szCs w:val="24"/>
          <w:lang w:val="vi-VN"/>
        </w:rPr>
        <w:t>bay</w:t>
      </w:r>
      <w:r w:rsidRPr="009350CA">
        <w:rPr>
          <w:rFonts w:eastAsia="Calibri"/>
          <w:color w:val="000000"/>
          <w:spacing w:val="-1"/>
          <w:sz w:val="24"/>
          <w:szCs w:val="24"/>
          <w:lang w:val="vi-VN"/>
        </w:rPr>
        <w:t xml:space="preserve"> </w:t>
      </w:r>
      <w:r w:rsidRPr="009350CA">
        <w:rPr>
          <w:rFonts w:eastAsia="Calibri"/>
          <w:color w:val="000000"/>
          <w:sz w:val="24"/>
          <w:szCs w:val="24"/>
          <w:lang w:val="vi-VN"/>
        </w:rPr>
        <w:t>xuống mặt</w:t>
      </w:r>
      <w:r w:rsidRPr="009350CA">
        <w:rPr>
          <w:rFonts w:eastAsia="Calibri"/>
          <w:color w:val="000000"/>
          <w:spacing w:val="-3"/>
          <w:sz w:val="24"/>
          <w:szCs w:val="24"/>
          <w:lang w:val="vi-VN"/>
        </w:rPr>
        <w:t xml:space="preserve"> </w:t>
      </w:r>
      <w:r w:rsidRPr="009350CA">
        <w:rPr>
          <w:rFonts w:eastAsia="Calibri"/>
          <w:color w:val="000000"/>
          <w:sz w:val="24"/>
          <w:szCs w:val="24"/>
          <w:lang w:val="vi-VN"/>
        </w:rPr>
        <w:t>đất</w:t>
      </w:r>
      <w:r w:rsidRPr="009350CA">
        <w:rPr>
          <w:rFonts w:eastAsia="Calibri"/>
          <w:color w:val="000000"/>
          <w:spacing w:val="-5"/>
          <w:sz w:val="24"/>
          <w:szCs w:val="24"/>
          <w:lang w:val="vi-VN"/>
        </w:rPr>
        <w:t xml:space="preserve"> </w:t>
      </w:r>
      <w:r w:rsidRPr="009350CA">
        <w:rPr>
          <w:rFonts w:eastAsia="Calibri"/>
          <w:color w:val="000000"/>
          <w:sz w:val="24"/>
          <w:szCs w:val="24"/>
          <w:lang w:val="vi-VN"/>
        </w:rPr>
        <w:t>sẽ</w:t>
      </w:r>
      <w:r w:rsidRPr="009350CA">
        <w:rPr>
          <w:rFonts w:eastAsia="Calibri"/>
          <w:color w:val="000000"/>
          <w:spacing w:val="-2"/>
          <w:sz w:val="24"/>
          <w:szCs w:val="24"/>
          <w:lang w:val="vi-VN"/>
        </w:rPr>
        <w:t xml:space="preserve"> </w:t>
      </w:r>
      <w:r w:rsidRPr="009350CA">
        <w:rPr>
          <w:rFonts w:eastAsia="Calibri"/>
          <w:color w:val="000000"/>
          <w:sz w:val="24"/>
          <w:szCs w:val="24"/>
          <w:lang w:val="vi-VN"/>
        </w:rPr>
        <w:t>rơi tự</w:t>
      </w:r>
      <w:r w:rsidRPr="009350CA">
        <w:rPr>
          <w:rFonts w:eastAsia="Calibri"/>
          <w:color w:val="000000"/>
          <w:spacing w:val="-5"/>
          <w:sz w:val="24"/>
          <w:szCs w:val="24"/>
          <w:lang w:val="vi-VN"/>
        </w:rPr>
        <w:t xml:space="preserve"> do.</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D. </w:t>
      </w:r>
      <w:r w:rsidRPr="009350CA">
        <w:rPr>
          <w:rFonts w:eastAsia="Calibri"/>
          <w:color w:val="000000"/>
          <w:sz w:val="24"/>
          <w:szCs w:val="24"/>
          <w:lang w:val="vi-VN"/>
        </w:rPr>
        <w:t>Rơi</w:t>
      </w:r>
      <w:r w:rsidRPr="009350CA">
        <w:rPr>
          <w:rFonts w:eastAsia="Calibri"/>
          <w:color w:val="000000"/>
          <w:spacing w:val="-4"/>
          <w:sz w:val="24"/>
          <w:szCs w:val="24"/>
          <w:lang w:val="vi-VN"/>
        </w:rPr>
        <w:t xml:space="preserve"> </w:t>
      </w:r>
      <w:r w:rsidRPr="009350CA">
        <w:rPr>
          <w:rFonts w:eastAsia="Calibri"/>
          <w:color w:val="000000"/>
          <w:sz w:val="24"/>
          <w:szCs w:val="24"/>
          <w:lang w:val="vi-VN"/>
        </w:rPr>
        <w:t>tự</w:t>
      </w:r>
      <w:r w:rsidRPr="009350CA">
        <w:rPr>
          <w:rFonts w:eastAsia="Calibri"/>
          <w:color w:val="000000"/>
          <w:spacing w:val="-3"/>
          <w:sz w:val="24"/>
          <w:szCs w:val="24"/>
          <w:lang w:val="vi-VN"/>
        </w:rPr>
        <w:t xml:space="preserve"> </w:t>
      </w:r>
      <w:r w:rsidRPr="009350CA">
        <w:rPr>
          <w:rFonts w:eastAsia="Calibri"/>
          <w:color w:val="000000"/>
          <w:sz w:val="24"/>
          <w:szCs w:val="24"/>
          <w:lang w:val="vi-VN"/>
        </w:rPr>
        <w:t>do</w:t>
      </w:r>
      <w:r w:rsidRPr="009350CA">
        <w:rPr>
          <w:rFonts w:eastAsia="Calibri"/>
          <w:color w:val="000000"/>
          <w:spacing w:val="-1"/>
          <w:sz w:val="24"/>
          <w:szCs w:val="24"/>
          <w:lang w:val="vi-VN"/>
        </w:rPr>
        <w:t xml:space="preserve"> </w:t>
      </w:r>
      <w:r w:rsidRPr="009350CA">
        <w:rPr>
          <w:rFonts w:eastAsia="Calibri"/>
          <w:color w:val="000000"/>
          <w:sz w:val="24"/>
          <w:szCs w:val="24"/>
          <w:lang w:val="vi-VN"/>
        </w:rPr>
        <w:t>có quỹ</w:t>
      </w:r>
      <w:r w:rsidRPr="009350CA">
        <w:rPr>
          <w:rFonts w:eastAsia="Calibri"/>
          <w:color w:val="000000"/>
          <w:spacing w:val="-3"/>
          <w:sz w:val="24"/>
          <w:szCs w:val="24"/>
          <w:lang w:val="vi-VN"/>
        </w:rPr>
        <w:t xml:space="preserve"> </w:t>
      </w:r>
      <w:r w:rsidRPr="009350CA">
        <w:rPr>
          <w:rFonts w:eastAsia="Calibri"/>
          <w:color w:val="000000"/>
          <w:sz w:val="24"/>
          <w:szCs w:val="24"/>
          <w:lang w:val="vi-VN"/>
        </w:rPr>
        <w:t>đạo</w:t>
      </w:r>
      <w:r w:rsidRPr="009350CA">
        <w:rPr>
          <w:rFonts w:eastAsia="Calibri"/>
          <w:color w:val="000000"/>
          <w:spacing w:val="-1"/>
          <w:sz w:val="24"/>
          <w:szCs w:val="24"/>
          <w:lang w:val="vi-VN"/>
        </w:rPr>
        <w:t xml:space="preserve"> </w:t>
      </w:r>
      <w:r w:rsidRPr="009350CA">
        <w:rPr>
          <w:rFonts w:eastAsia="Calibri"/>
          <w:color w:val="000000"/>
          <w:sz w:val="24"/>
          <w:szCs w:val="24"/>
          <w:lang w:val="vi-VN"/>
        </w:rPr>
        <w:t>là</w:t>
      </w:r>
      <w:r w:rsidRPr="009350CA">
        <w:rPr>
          <w:rFonts w:eastAsia="Calibri"/>
          <w:color w:val="000000"/>
          <w:spacing w:val="-1"/>
          <w:sz w:val="24"/>
          <w:szCs w:val="24"/>
          <w:lang w:val="vi-VN"/>
        </w:rPr>
        <w:t xml:space="preserve"> </w:t>
      </w:r>
      <w:r w:rsidRPr="009350CA">
        <w:rPr>
          <w:rFonts w:eastAsia="Calibri"/>
          <w:color w:val="000000"/>
          <w:sz w:val="24"/>
          <w:szCs w:val="24"/>
          <w:lang w:val="vi-VN"/>
        </w:rPr>
        <w:t>đường</w:t>
      </w:r>
      <w:r w:rsidRPr="009350CA">
        <w:rPr>
          <w:rFonts w:eastAsia="Calibri"/>
          <w:color w:val="000000"/>
          <w:spacing w:val="-4"/>
          <w:sz w:val="24"/>
          <w:szCs w:val="24"/>
          <w:lang w:val="vi-VN"/>
        </w:rPr>
        <w:t xml:space="preserve"> </w:t>
      </w:r>
      <w:r w:rsidRPr="009350CA">
        <w:rPr>
          <w:rFonts w:eastAsia="Calibri"/>
          <w:color w:val="000000"/>
          <w:spacing w:val="-2"/>
          <w:sz w:val="24"/>
          <w:szCs w:val="24"/>
          <w:lang w:val="vi-VN"/>
        </w:rPr>
        <w:t>thẳng.</w:t>
      </w:r>
    </w:p>
    <w:p w:rsidR="00BD04E5" w:rsidRPr="009350CA" w:rsidRDefault="00BD04E5" w:rsidP="00BD04E5">
      <w:pPr>
        <w:widowControl/>
        <w:shd w:val="clear" w:color="auto" w:fill="FFFFFF"/>
        <w:autoSpaceDE/>
        <w:autoSpaceDN/>
        <w:rPr>
          <w:color w:val="000000"/>
          <w:sz w:val="24"/>
          <w:szCs w:val="24"/>
          <w:lang w:val="vi-VN" w:eastAsia="vi-VN"/>
        </w:rPr>
      </w:pPr>
      <w:r w:rsidRPr="009350CA">
        <w:rPr>
          <w:b/>
          <w:bCs/>
          <w:color w:val="C00000"/>
          <w:sz w:val="24"/>
          <w:szCs w:val="24"/>
          <w:lang w:val="en-US"/>
        </w:rPr>
        <w:t>Câu 12.</w:t>
      </w:r>
      <w:r w:rsidRPr="009350CA">
        <w:rPr>
          <w:rFonts w:eastAsia="Calibri"/>
          <w:sz w:val="24"/>
          <w:szCs w:val="24"/>
          <w:lang w:val="en-US"/>
        </w:rPr>
        <w:t xml:space="preserve"> </w:t>
      </w:r>
      <w:r w:rsidRPr="009350CA">
        <w:rPr>
          <w:rFonts w:eastAsia="Calibri"/>
          <w:color w:val="000000"/>
          <w:sz w:val="24"/>
          <w:szCs w:val="24"/>
          <w:lang w:val="en-US" w:eastAsia="vi-VN"/>
        </w:rPr>
        <w:t>Phát biểu nào sau đây là đúng</w:t>
      </w:r>
      <w:r w:rsidRPr="009350CA">
        <w:rPr>
          <w:rFonts w:eastAsia="Calibri"/>
          <w:color w:val="000000"/>
          <w:sz w:val="24"/>
          <w:szCs w:val="24"/>
          <w:lang w:val="vi-VN" w:eastAsia="vi-VN"/>
        </w:rPr>
        <w: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eastAsia="vi-VN"/>
        </w:rPr>
        <w:t>Ta không thể đo gia tốc tự do bằng cách sử dụng đồng hồ bấm giây, hoặc điện thoại thông minh.</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B. </w:t>
      </w:r>
      <w:r w:rsidRPr="009350CA">
        <w:rPr>
          <w:rFonts w:eastAsia="Calibri"/>
          <w:color w:val="000000"/>
          <w:sz w:val="24"/>
          <w:szCs w:val="24"/>
          <w:lang w:val="vi-VN" w:eastAsia="vi-VN"/>
        </w:rPr>
        <w:t>Nguyên nhân gây sai số trong lúc làm thí nghiệm là sai số dụng cụ, thao tác không chuẩn.</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eastAsia="vi-VN"/>
        </w:rPr>
        <w:t>Tính chất của chuyển động rơi tự do là chuyển động chậm dần đều.</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D. </w:t>
      </w:r>
      <w:r w:rsidRPr="009350CA">
        <w:rPr>
          <w:rFonts w:eastAsia="Calibri"/>
          <w:color w:val="000000"/>
          <w:sz w:val="24"/>
          <w:szCs w:val="24"/>
          <w:lang w:val="vi-VN" w:eastAsia="vi-VN"/>
        </w:rPr>
        <w:t>Gia tốc phụ thuộc vào khối lượng của vật.</w:t>
      </w:r>
    </w:p>
    <w:p w:rsidR="00BD04E5" w:rsidRPr="009350CA" w:rsidRDefault="00BD04E5" w:rsidP="00BD04E5">
      <w:pPr>
        <w:contextualSpacing/>
        <w:jc w:val="both"/>
        <w:rPr>
          <w:color w:val="000000"/>
          <w:sz w:val="24"/>
          <w:szCs w:val="24"/>
          <w:lang w:val="vi-VN"/>
        </w:rPr>
      </w:pPr>
      <w:r w:rsidRPr="009350CA">
        <w:rPr>
          <w:b/>
          <w:bCs/>
          <w:color w:val="C00000"/>
          <w:sz w:val="24"/>
          <w:szCs w:val="24"/>
          <w:lang w:val="vi-VN"/>
        </w:rPr>
        <w:t>Câu 13.</w:t>
      </w:r>
      <w:r w:rsidRPr="009350CA">
        <w:rPr>
          <w:rFonts w:eastAsia="Calibri"/>
          <w:sz w:val="24"/>
          <w:szCs w:val="24"/>
          <w:lang w:val="vi-VN"/>
        </w:rPr>
        <w:t xml:space="preserve"> </w:t>
      </w:r>
      <w:r w:rsidRPr="009350CA">
        <w:rPr>
          <w:rFonts w:eastAsia="Calibri"/>
          <w:color w:val="000000"/>
          <w:sz w:val="24"/>
          <w:szCs w:val="24"/>
          <w:lang w:val="vi-VN"/>
        </w:rPr>
        <w:t>Một vật được ném từ độ cao H với vận tốc ban đầu v</w:t>
      </w:r>
      <w:r w:rsidRPr="009350CA">
        <w:rPr>
          <w:rFonts w:eastAsia="Calibri"/>
          <w:color w:val="000000"/>
          <w:sz w:val="24"/>
          <w:szCs w:val="24"/>
          <w:vertAlign w:val="subscript"/>
          <w:lang w:val="vi-VN"/>
        </w:rPr>
        <w:t>0</w:t>
      </w:r>
      <w:r w:rsidRPr="009350CA">
        <w:rPr>
          <w:rFonts w:eastAsia="Calibri"/>
          <w:color w:val="000000"/>
          <w:sz w:val="24"/>
          <w:szCs w:val="24"/>
          <w:lang w:val="vi-VN"/>
        </w:rPr>
        <w:t xml:space="preserve"> theo phương nằm ngang. Nếu bỏ qua sức cản của không khí thì tầm xa L</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tăng 4 lần khi v</w:t>
      </w:r>
      <w:r w:rsidRPr="009350CA">
        <w:rPr>
          <w:rFonts w:eastAsia="Calibri"/>
          <w:color w:val="000000"/>
          <w:sz w:val="24"/>
          <w:szCs w:val="24"/>
          <w:vertAlign w:val="subscript"/>
          <w:lang w:val="vi-VN"/>
        </w:rPr>
        <w:t>0</w:t>
      </w:r>
      <w:r w:rsidRPr="009350CA">
        <w:rPr>
          <w:rFonts w:eastAsia="Calibri"/>
          <w:color w:val="000000"/>
          <w:sz w:val="24"/>
          <w:szCs w:val="24"/>
          <w:lang w:val="vi-VN"/>
        </w:rPr>
        <w:t xml:space="preserve"> tăng 2 lần.</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tăng 2 lần khi H tăng 2 lần.</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giảm 2 lần khi H giảm 4 lần.</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giảm 2 lần khi v</w:t>
      </w:r>
      <w:r w:rsidRPr="009350CA">
        <w:rPr>
          <w:rFonts w:eastAsia="Calibri"/>
          <w:color w:val="000000"/>
          <w:sz w:val="24"/>
          <w:szCs w:val="24"/>
          <w:vertAlign w:val="subscript"/>
          <w:lang w:val="vi-VN"/>
        </w:rPr>
        <w:t>0</w:t>
      </w:r>
      <w:r w:rsidRPr="009350CA">
        <w:rPr>
          <w:rFonts w:eastAsia="Calibri"/>
          <w:color w:val="000000"/>
          <w:sz w:val="24"/>
          <w:szCs w:val="24"/>
          <w:lang w:val="vi-VN"/>
        </w:rPr>
        <w:t xml:space="preserve"> giảm 4 lần.</w:t>
      </w:r>
    </w:p>
    <w:p w:rsidR="00BD04E5" w:rsidRPr="009350CA" w:rsidRDefault="00BD04E5" w:rsidP="00BD04E5">
      <w:pPr>
        <w:shd w:val="clear" w:color="auto" w:fill="FFFFFF"/>
        <w:contextualSpacing/>
        <w:jc w:val="both"/>
        <w:rPr>
          <w:b/>
          <w:color w:val="000000"/>
          <w:sz w:val="24"/>
          <w:szCs w:val="24"/>
          <w:lang w:val="vi-VN"/>
        </w:rPr>
      </w:pPr>
      <w:r w:rsidRPr="009350CA">
        <w:rPr>
          <w:b/>
          <w:bCs/>
          <w:color w:val="C00000"/>
          <w:sz w:val="24"/>
          <w:szCs w:val="24"/>
          <w:lang w:val="vi-VN"/>
        </w:rPr>
        <w:t>Câu 14.</w:t>
      </w:r>
      <w:r w:rsidRPr="009350CA">
        <w:rPr>
          <w:rFonts w:eastAsia="Calibri"/>
          <w:sz w:val="24"/>
          <w:szCs w:val="24"/>
          <w:lang w:val="vi-VN"/>
        </w:rPr>
        <w:t xml:space="preserve"> </w:t>
      </w:r>
      <w:r w:rsidRPr="009350CA">
        <w:rPr>
          <w:rFonts w:eastAsia="Calibri"/>
          <w:color w:val="000000"/>
          <w:sz w:val="24"/>
          <w:szCs w:val="24"/>
          <w:shd w:val="clear" w:color="auto" w:fill="FFFFFF"/>
          <w:lang w:val="vi-VN"/>
        </w:rPr>
        <w:t>Hai lực đồng quy  và  hợp với nhau một góc α, hợp lực của hai lực này có độ lớn là</w:t>
      </w:r>
    </w:p>
    <w:p w:rsidR="00BD04E5" w:rsidRPr="009350CA" w:rsidRDefault="00BD04E5" w:rsidP="00BD04E5">
      <w:pPr>
        <w:widowControl/>
        <w:tabs>
          <w:tab w:val="left" w:pos="2833"/>
          <w:tab w:val="left" w:pos="5383"/>
          <w:tab w:val="left" w:pos="793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sz w:val="24"/>
          <w:szCs w:val="24"/>
          <w:lang w:val="en-US"/>
        </w:rPr>
        <w:tab/>
      </w:r>
      <w:r w:rsidRPr="009350CA">
        <w:rPr>
          <w:rFonts w:eastAsia="Calibri"/>
          <w:b/>
          <w:color w:val="0070C0"/>
          <w:sz w:val="24"/>
          <w:szCs w:val="24"/>
          <w:lang w:val="en-US"/>
        </w:rPr>
        <w:t xml:space="preserve">C. </w:t>
      </w:r>
      <w:r w:rsidRPr="009350CA">
        <w:rPr>
          <w:rFonts w:eastAsia="Calibri"/>
          <w:sz w:val="24"/>
          <w:szCs w:val="24"/>
          <w:lang w:val="en-US"/>
        </w:rPr>
        <w:tab/>
      </w:r>
      <w:r w:rsidRPr="009350CA">
        <w:rPr>
          <w:rFonts w:eastAsia="Calibri"/>
          <w:b/>
          <w:color w:val="0070C0"/>
          <w:sz w:val="24"/>
          <w:szCs w:val="24"/>
          <w:lang w:val="en-US"/>
        </w:rPr>
        <w:t xml:space="preserve">D. </w:t>
      </w:r>
    </w:p>
    <w:p w:rsidR="00BD04E5" w:rsidRPr="009350CA" w:rsidRDefault="00BD04E5" w:rsidP="00BD04E5">
      <w:pPr>
        <w:shd w:val="clear" w:color="auto" w:fill="FFFFFF"/>
        <w:contextualSpacing/>
        <w:jc w:val="both"/>
        <w:rPr>
          <w:b/>
          <w:sz w:val="24"/>
          <w:szCs w:val="24"/>
          <w:lang w:val="vi-VN"/>
        </w:rPr>
      </w:pPr>
      <w:r w:rsidRPr="009350CA">
        <w:rPr>
          <w:b/>
          <w:bCs/>
          <w:iCs/>
          <w:color w:val="C00000"/>
          <w:sz w:val="24"/>
          <w:szCs w:val="24"/>
          <w:lang w:val="vi-VN"/>
        </w:rPr>
        <w:t>Câu 15.</w:t>
      </w:r>
      <w:r w:rsidRPr="009350CA">
        <w:rPr>
          <w:rFonts w:eastAsia="Calibri"/>
          <w:sz w:val="24"/>
          <w:szCs w:val="24"/>
          <w:lang w:val="vi-VN"/>
        </w:rPr>
        <w:t xml:space="preserve"> </w:t>
      </w:r>
      <w:r w:rsidRPr="009350CA">
        <w:rPr>
          <w:rFonts w:eastAsia="Calibri"/>
          <w:color w:val="000000"/>
          <w:sz w:val="24"/>
          <w:szCs w:val="24"/>
          <w:shd w:val="clear" w:color="auto" w:fill="FFFFFF"/>
          <w:lang w:val="vi-VN"/>
        </w:rPr>
        <w:t>Một chất điểm chịu tác dụng đồng thời của hai lực thành phần có độ lớn F</w:t>
      </w:r>
      <w:r w:rsidRPr="009350CA">
        <w:rPr>
          <w:rFonts w:eastAsia="Calibri"/>
          <w:color w:val="000000"/>
          <w:sz w:val="24"/>
          <w:szCs w:val="24"/>
          <w:shd w:val="clear" w:color="auto" w:fill="FFFFFF"/>
          <w:vertAlign w:val="subscript"/>
          <w:lang w:val="vi-VN"/>
        </w:rPr>
        <w:t>1</w:t>
      </w:r>
      <w:r w:rsidRPr="009350CA">
        <w:rPr>
          <w:rFonts w:eastAsia="Calibri"/>
          <w:color w:val="000000"/>
          <w:sz w:val="24"/>
          <w:szCs w:val="24"/>
          <w:shd w:val="clear" w:color="auto" w:fill="FFFFFF"/>
          <w:lang w:val="vi-VN"/>
        </w:rPr>
        <w:t> và F</w:t>
      </w:r>
      <w:r w:rsidRPr="009350CA">
        <w:rPr>
          <w:rFonts w:eastAsia="Calibri"/>
          <w:color w:val="000000"/>
          <w:sz w:val="24"/>
          <w:szCs w:val="24"/>
          <w:shd w:val="clear" w:color="auto" w:fill="FFFFFF"/>
          <w:vertAlign w:val="subscript"/>
          <w:lang w:val="vi-VN"/>
        </w:rPr>
        <w:t>2</w:t>
      </w:r>
      <w:r w:rsidRPr="009350CA">
        <w:rPr>
          <w:rFonts w:eastAsia="Calibri"/>
          <w:color w:val="000000"/>
          <w:sz w:val="24"/>
          <w:szCs w:val="24"/>
          <w:shd w:val="clear" w:color="auto" w:fill="FFFFFF"/>
          <w:lang w:val="vi-VN"/>
        </w:rPr>
        <w:t> thì hợp lực  của chúng luôn có độ lớn thỏa mãn hệ thức</w:t>
      </w:r>
    </w:p>
    <w:p w:rsidR="00BD04E5" w:rsidRPr="009350CA" w:rsidRDefault="00BD04E5" w:rsidP="00BD04E5">
      <w:pPr>
        <w:widowControl/>
        <w:tabs>
          <w:tab w:val="left" w:pos="2833"/>
          <w:tab w:val="left" w:pos="5383"/>
          <w:tab w:val="left" w:pos="793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w:t>
      </w:r>
      <w:r w:rsidRPr="009350CA">
        <w:rPr>
          <w:rFonts w:eastAsia="Calibri"/>
          <w:sz w:val="24"/>
          <w:szCs w:val="24"/>
          <w:lang w:val="en-US"/>
        </w:rPr>
        <w:tab/>
      </w:r>
      <w:r w:rsidRPr="009350CA">
        <w:rPr>
          <w:rFonts w:eastAsia="Calibri"/>
          <w:b/>
          <w:color w:val="0070C0"/>
          <w:sz w:val="24"/>
          <w:szCs w:val="24"/>
          <w:lang w:val="en-US"/>
        </w:rPr>
        <w:t xml:space="preserve">C. </w:t>
      </w:r>
      <w:r w:rsidRPr="009350CA">
        <w:rPr>
          <w:rFonts w:eastAsia="Calibri"/>
          <w:color w:val="000000"/>
          <w:sz w:val="24"/>
          <w:szCs w:val="24"/>
          <w:lang w:val="vi-VN"/>
        </w:rPr>
        <w:t>.</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w:t>
      </w:r>
    </w:p>
    <w:p w:rsidR="00BD04E5" w:rsidRPr="009350CA" w:rsidRDefault="00BD04E5" w:rsidP="00BD04E5">
      <w:pPr>
        <w:shd w:val="clear" w:color="auto" w:fill="FFFFFF"/>
        <w:contextualSpacing/>
        <w:jc w:val="both"/>
        <w:rPr>
          <w:b/>
          <w:color w:val="000000"/>
          <w:sz w:val="24"/>
          <w:szCs w:val="24"/>
          <w:lang w:val="vi-VN"/>
        </w:rPr>
      </w:pPr>
      <w:r w:rsidRPr="009350CA">
        <w:rPr>
          <w:b/>
          <w:bCs/>
          <w:iCs/>
          <w:color w:val="C00000"/>
          <w:sz w:val="24"/>
          <w:szCs w:val="24"/>
          <w:lang w:val="vi-VN"/>
        </w:rPr>
        <w:t>Câu 16.</w:t>
      </w:r>
      <w:r w:rsidRPr="009350CA">
        <w:rPr>
          <w:rFonts w:eastAsia="Calibri"/>
          <w:sz w:val="24"/>
          <w:szCs w:val="24"/>
          <w:lang w:val="vi-VN"/>
        </w:rPr>
        <w:t xml:space="preserve"> </w:t>
      </w:r>
      <w:r w:rsidRPr="009350CA">
        <w:rPr>
          <w:rFonts w:eastAsia="Calibri"/>
          <w:color w:val="000000"/>
          <w:sz w:val="24"/>
          <w:szCs w:val="24"/>
          <w:shd w:val="clear" w:color="auto" w:fill="FFFFFF"/>
          <w:lang w:val="vi-VN"/>
        </w:rPr>
        <w:t>Khi nói về phép tổng hợp lực, phát biểu nào sau đây đúng?</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shd w:val="clear" w:color="auto" w:fill="FFFFFF"/>
          <w:lang w:val="vi-VN"/>
        </w:rPr>
        <w:t>Tổng hợp lực là phép thay thế các lực tác dụng đồng thời vào vật bằng một lực như các lực đó.</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B. </w:t>
      </w:r>
      <w:r w:rsidRPr="009350CA">
        <w:rPr>
          <w:rFonts w:eastAsia="Calibri"/>
          <w:color w:val="000000"/>
          <w:sz w:val="24"/>
          <w:szCs w:val="24"/>
          <w:shd w:val="clear" w:color="auto" w:fill="FFFFFF"/>
          <w:lang w:val="vi-VN"/>
        </w:rPr>
        <w:t>Tổng hợp lực là phép thay thế các lực tác dụng đồng thời vào cùng một vật bằng một lực có tác dụng giống hệt các lực ấy.</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shd w:val="clear" w:color="auto" w:fill="FFFFFF"/>
          <w:lang w:val="vi-VN"/>
        </w:rPr>
        <w:t>Phép tổng hợp lực giống với phép phân tích lực.</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D. </w:t>
      </w:r>
      <w:r w:rsidRPr="009350CA">
        <w:rPr>
          <w:rFonts w:eastAsia="Calibri"/>
          <w:color w:val="000000"/>
          <w:sz w:val="24"/>
          <w:szCs w:val="24"/>
          <w:shd w:val="clear" w:color="auto" w:fill="FFFFFF"/>
          <w:lang w:val="vi-VN"/>
        </w:rPr>
        <w:t>Khi tổng hợp lực thì không phải tuân theo quy tắc hình bình hành.</w:t>
      </w:r>
    </w:p>
    <w:p w:rsidR="00BD04E5" w:rsidRPr="009350CA" w:rsidRDefault="00BD04E5" w:rsidP="00BD04E5">
      <w:pPr>
        <w:contextualSpacing/>
        <w:jc w:val="both"/>
        <w:rPr>
          <w:rFonts w:eastAsia="Calibri"/>
          <w:sz w:val="24"/>
          <w:szCs w:val="24"/>
          <w:lang w:val="sv-SE"/>
        </w:rPr>
      </w:pPr>
      <w:r w:rsidRPr="009350CA">
        <w:rPr>
          <w:b/>
          <w:color w:val="C00000"/>
          <w:sz w:val="24"/>
          <w:szCs w:val="24"/>
          <w:lang w:val="vi-VN"/>
        </w:rPr>
        <w:t>Câu 17.</w:t>
      </w:r>
      <w:r w:rsidRPr="009350CA">
        <w:rPr>
          <w:rFonts w:eastAsia="Calibri"/>
          <w:sz w:val="24"/>
          <w:szCs w:val="24"/>
          <w:lang w:val="vi-VN"/>
        </w:rPr>
        <w:t xml:space="preserve"> </w:t>
      </w:r>
      <w:r w:rsidRPr="009350CA">
        <w:rPr>
          <w:rFonts w:eastAsia="Calibri"/>
          <w:bCs/>
          <w:color w:val="000000"/>
          <w:sz w:val="24"/>
          <w:szCs w:val="24"/>
          <w:lang w:val="sv-SE"/>
        </w:rPr>
        <w:t xml:space="preserve">Một vật đang chuyển động bỗng nhiên các lực tác dụng lên nó mất đi thì </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b/>
          <w:bCs/>
          <w:color w:val="000000"/>
          <w:sz w:val="24"/>
          <w:szCs w:val="24"/>
          <w:lang w:val="sv-SE"/>
        </w:rPr>
        <w:t>v</w:t>
      </w:r>
      <w:r w:rsidRPr="009350CA">
        <w:rPr>
          <w:rFonts w:eastAsia="Calibri"/>
          <w:bCs/>
          <w:color w:val="000000"/>
          <w:sz w:val="24"/>
          <w:szCs w:val="24"/>
          <w:lang w:val="sv-SE"/>
        </w:rPr>
        <w:t>ật dừng lại ngay.</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B. </w:t>
      </w:r>
      <w:r w:rsidRPr="009350CA">
        <w:rPr>
          <w:rFonts w:eastAsia="Calibri"/>
          <w:bCs/>
          <w:color w:val="000000"/>
          <w:sz w:val="24"/>
          <w:szCs w:val="24"/>
          <w:lang w:val="sv-SE"/>
        </w:rPr>
        <w:t>vật đổi hướng chuyển động.</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b/>
          <w:bCs/>
          <w:color w:val="000000"/>
          <w:sz w:val="24"/>
          <w:szCs w:val="24"/>
          <w:lang w:val="sv-SE"/>
        </w:rPr>
        <w:t>v</w:t>
      </w:r>
      <w:r w:rsidRPr="009350CA">
        <w:rPr>
          <w:rFonts w:eastAsia="Calibri"/>
          <w:bCs/>
          <w:color w:val="000000"/>
          <w:sz w:val="24"/>
          <w:szCs w:val="24"/>
          <w:lang w:val="sv-SE"/>
        </w:rPr>
        <w:t>ật chuyển động chậm dần rồi dừng lại.</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D. </w:t>
      </w:r>
      <w:r w:rsidRPr="009350CA">
        <w:rPr>
          <w:rFonts w:eastAsia="Calibri"/>
          <w:b/>
          <w:bCs/>
          <w:color w:val="000000"/>
          <w:sz w:val="24"/>
          <w:szCs w:val="24"/>
          <w:lang w:val="sv-SE"/>
        </w:rPr>
        <w:t>v</w:t>
      </w:r>
      <w:r w:rsidRPr="009350CA">
        <w:rPr>
          <w:rFonts w:eastAsia="Calibri"/>
          <w:bCs/>
          <w:color w:val="000000"/>
          <w:sz w:val="24"/>
          <w:szCs w:val="24"/>
          <w:lang w:val="sv-SE"/>
        </w:rPr>
        <w:t>ật tiếp tục chuyển động theo hướng cũ với vận tốc ban đầu.</w:t>
      </w:r>
    </w:p>
    <w:p w:rsidR="00BD04E5" w:rsidRPr="009350CA" w:rsidRDefault="00BD04E5" w:rsidP="00BD04E5">
      <w:pPr>
        <w:rPr>
          <w:b/>
          <w:iCs/>
          <w:color w:val="0000CC"/>
          <w:sz w:val="24"/>
          <w:szCs w:val="24"/>
          <w:lang w:val="vi-VN"/>
        </w:rPr>
      </w:pPr>
      <w:r w:rsidRPr="009350CA">
        <w:rPr>
          <w:b/>
          <w:color w:val="C00000"/>
          <w:sz w:val="24"/>
          <w:szCs w:val="24"/>
          <w:lang w:val="vi-VN"/>
        </w:rPr>
        <w:t>Câu 18.</w:t>
      </w:r>
      <w:r w:rsidRPr="009350CA">
        <w:rPr>
          <w:rFonts w:eastAsia="Calibri"/>
          <w:sz w:val="24"/>
          <w:szCs w:val="24"/>
          <w:lang w:val="vi-VN"/>
        </w:rPr>
        <w:t xml:space="preserve"> </w:t>
      </w:r>
      <w:r w:rsidRPr="009350CA">
        <w:rPr>
          <w:rFonts w:eastAsia="Calibri"/>
          <w:color w:val="000000"/>
          <w:sz w:val="24"/>
          <w:szCs w:val="24"/>
          <w:lang w:val="sv-SE"/>
        </w:rPr>
        <w:t>Theo định luật III Niu-tơn thì lực và phản lực</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sv-SE"/>
        </w:rPr>
        <w:t>là cặp lực cân bằng.</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lastRenderedPageBreak/>
        <w:t xml:space="preserve">B. </w:t>
      </w:r>
      <w:r w:rsidRPr="009350CA">
        <w:rPr>
          <w:rFonts w:eastAsia="Calibri"/>
          <w:color w:val="000000"/>
          <w:sz w:val="24"/>
          <w:szCs w:val="24"/>
          <w:lang w:val="sv-SE"/>
        </w:rPr>
        <w:t>là cặp lực cùng phương, cùng chiều và cùng độ lớn.</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sv-SE"/>
        </w:rPr>
        <w:t>là cặp lực có cùng điểm đặ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D. </w:t>
      </w:r>
      <w:r w:rsidRPr="009350CA">
        <w:rPr>
          <w:rFonts w:eastAsia="Calibri"/>
          <w:color w:val="000000"/>
          <w:sz w:val="24"/>
          <w:szCs w:val="24"/>
          <w:lang w:val="sv-SE"/>
        </w:rPr>
        <w:t>là cặp lực xuất hiện và mất đi đồng thời.</w:t>
      </w:r>
    </w:p>
    <w:p w:rsidR="00BD04E5" w:rsidRPr="009350CA" w:rsidRDefault="00BD04E5" w:rsidP="00BD04E5">
      <w:pPr>
        <w:jc w:val="both"/>
        <w:rPr>
          <w:b/>
          <w:sz w:val="24"/>
          <w:szCs w:val="24"/>
          <w:lang w:val="vi-VN"/>
        </w:rPr>
      </w:pPr>
      <w:r w:rsidRPr="009350CA">
        <w:rPr>
          <w:b/>
          <w:bCs/>
          <w:color w:val="C00000"/>
          <w:sz w:val="24"/>
          <w:szCs w:val="24"/>
          <w:lang w:val="vi-VN"/>
        </w:rPr>
        <w:t>Câu 19.</w:t>
      </w:r>
      <w:r w:rsidRPr="009350CA">
        <w:rPr>
          <w:rFonts w:eastAsia="Calibri"/>
          <w:sz w:val="24"/>
          <w:szCs w:val="24"/>
          <w:lang w:val="vi-VN"/>
        </w:rPr>
        <w:t xml:space="preserve"> </w:t>
      </w:r>
      <w:r w:rsidRPr="009350CA">
        <w:rPr>
          <w:rFonts w:eastAsia="Calibri"/>
          <w:color w:val="000000"/>
          <w:sz w:val="24"/>
          <w:szCs w:val="24"/>
          <w:lang w:val="vi-VN"/>
        </w:rPr>
        <w:t>Một người kéo xe hàng trên mặt sàn nằm ngang, lực tác dụng lên người để làm người chuyển động về phía trước là lực mà</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người tác dụng vào xe.</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xe tác dụng vào người.</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người tác dụng vào mặt đất.</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mặt đất tác dụng vào người.</w:t>
      </w:r>
    </w:p>
    <w:p w:rsidR="00BD04E5" w:rsidRPr="009350CA" w:rsidRDefault="00BD04E5" w:rsidP="00BD04E5">
      <w:pPr>
        <w:rPr>
          <w:iCs/>
          <w:color w:val="000000"/>
          <w:sz w:val="24"/>
          <w:szCs w:val="24"/>
          <w:lang w:val="vi-VN"/>
        </w:rPr>
      </w:pPr>
      <w:r w:rsidRPr="009350CA">
        <w:rPr>
          <w:b/>
          <w:bCs/>
          <w:color w:val="C00000"/>
          <w:sz w:val="24"/>
          <w:szCs w:val="24"/>
          <w:lang w:val="vi-VN"/>
        </w:rPr>
        <w:t>Câu 20.</w:t>
      </w:r>
      <w:r w:rsidRPr="009350CA">
        <w:rPr>
          <w:rFonts w:eastAsia="Calibri"/>
          <w:sz w:val="24"/>
          <w:szCs w:val="24"/>
          <w:lang w:val="vi-VN"/>
        </w:rPr>
        <w:t xml:space="preserve"> </w:t>
      </w:r>
      <w:r w:rsidRPr="009350CA">
        <w:rPr>
          <w:rFonts w:eastAsia="Calibri"/>
          <w:iCs/>
          <w:color w:val="000000"/>
          <w:sz w:val="24"/>
          <w:szCs w:val="24"/>
          <w:lang w:val="vi-VN"/>
        </w:rPr>
        <w:t>Một vật đang nằm yên trên mặt đất, lực hấp dẫn do Trái Đất tác dụng vào vật có độ lớn</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iCs/>
          <w:color w:val="000000"/>
          <w:sz w:val="24"/>
          <w:szCs w:val="24"/>
          <w:lang w:val="vi-VN"/>
        </w:rPr>
        <w:t>lớn hơn trọng lượng của vật.</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iCs/>
          <w:color w:val="000000"/>
          <w:sz w:val="24"/>
          <w:szCs w:val="24"/>
          <w:lang w:val="vi-VN"/>
        </w:rPr>
        <w:t>bằng trọng lượng của vật.</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iCs/>
          <w:color w:val="000000"/>
          <w:sz w:val="24"/>
          <w:szCs w:val="24"/>
          <w:lang w:val="vi-VN"/>
        </w:rPr>
        <w:t>nhỏ hơn trọng lượng của vật.</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iCs/>
          <w:color w:val="000000"/>
          <w:sz w:val="24"/>
          <w:szCs w:val="24"/>
          <w:lang w:val="vi-VN"/>
        </w:rPr>
        <w:t>bằng 0.</w:t>
      </w:r>
    </w:p>
    <w:p w:rsidR="00BD04E5" w:rsidRPr="009350CA" w:rsidRDefault="00BD04E5" w:rsidP="00BD04E5">
      <w:pPr>
        <w:widowControl/>
        <w:autoSpaceDE/>
        <w:autoSpaceDN/>
        <w:rPr>
          <w:rFonts w:eastAsia="Calibri"/>
          <w:sz w:val="24"/>
          <w:szCs w:val="24"/>
          <w:lang w:val="en-US"/>
        </w:rPr>
      </w:pPr>
    </w:p>
    <w:p w:rsidR="00BD04E5" w:rsidRPr="009350CA" w:rsidRDefault="00BD04E5" w:rsidP="00BD04E5">
      <w:pPr>
        <w:tabs>
          <w:tab w:val="left" w:pos="426"/>
        </w:tabs>
        <w:adjustRightInd w:val="0"/>
        <w:jc w:val="both"/>
        <w:rPr>
          <w:sz w:val="24"/>
          <w:szCs w:val="24"/>
          <w:lang w:val="vi-VN"/>
        </w:rPr>
      </w:pPr>
      <w:r w:rsidRPr="009350CA">
        <w:rPr>
          <w:rFonts w:eastAsia="Calibri"/>
          <w:b/>
          <w:bCs/>
          <w:color w:val="000000"/>
          <w:sz w:val="24"/>
          <w:szCs w:val="24"/>
          <w:lang w:val="en"/>
        </w:rPr>
        <w:t>PH</w:t>
      </w:r>
      <w:r w:rsidRPr="009350CA">
        <w:rPr>
          <w:rFonts w:eastAsia="Calibri"/>
          <w:b/>
          <w:bCs/>
          <w:color w:val="000000"/>
          <w:sz w:val="24"/>
          <w:szCs w:val="24"/>
          <w:lang w:val="vi-VN"/>
        </w:rPr>
        <w:t xml:space="preserve">ẦN II. CÂU TRẮC NGHIỆM ĐÚNG SAI. </w:t>
      </w:r>
      <w:r w:rsidRPr="009350CA">
        <w:rPr>
          <w:rFonts w:eastAsia="Calibri"/>
          <w:color w:val="000000"/>
          <w:sz w:val="24"/>
          <w:szCs w:val="24"/>
          <w:lang w:val="vi-VN"/>
        </w:rPr>
        <w:t xml:space="preserve">Thí sinh trả lời từ câu 1 đến câu 2. Trong mỗi ý a), b), c), </w:t>
      </w:r>
      <w:r w:rsidRPr="009350CA">
        <w:rPr>
          <w:rFonts w:eastAsia="Calibri"/>
          <w:b/>
          <w:color w:val="0070C0"/>
          <w:sz w:val="24"/>
          <w:szCs w:val="24"/>
          <w:lang w:val="vi-VN"/>
        </w:rPr>
        <w:t xml:space="preserve">d) </w:t>
      </w:r>
      <w:r w:rsidRPr="009350CA">
        <w:rPr>
          <w:rFonts w:eastAsia="Calibri"/>
          <w:color w:val="000000"/>
          <w:sz w:val="24"/>
          <w:szCs w:val="24"/>
          <w:lang w:val="en-US"/>
        </w:rPr>
        <w:t>...</w:t>
      </w:r>
      <w:r w:rsidRPr="009350CA">
        <w:rPr>
          <w:rFonts w:eastAsia="Calibri"/>
          <w:color w:val="000000"/>
          <w:sz w:val="24"/>
          <w:szCs w:val="24"/>
          <w:lang w:val="vi-VN"/>
        </w:rPr>
        <w:t xml:space="preserve">ở mỗi câu, thí sinh chọn </w:t>
      </w:r>
      <w:r w:rsidRPr="009350CA">
        <w:rPr>
          <w:rFonts w:eastAsia="Calibri"/>
          <w:b/>
          <w:bCs/>
          <w:color w:val="000000"/>
          <w:sz w:val="24"/>
          <w:szCs w:val="24"/>
          <w:lang w:val="vi-VN"/>
        </w:rPr>
        <w:t>đúng</w:t>
      </w:r>
      <w:r w:rsidRPr="009350CA">
        <w:rPr>
          <w:rFonts w:eastAsia="Calibri"/>
          <w:color w:val="000000"/>
          <w:sz w:val="24"/>
          <w:szCs w:val="24"/>
          <w:lang w:val="vi-VN"/>
        </w:rPr>
        <w:t xml:space="preserve"> hoặc </w:t>
      </w:r>
      <w:r w:rsidRPr="009350CA">
        <w:rPr>
          <w:rFonts w:eastAsia="Calibri"/>
          <w:b/>
          <w:bCs/>
          <w:color w:val="000000"/>
          <w:sz w:val="24"/>
          <w:szCs w:val="24"/>
          <w:lang w:val="vi-VN"/>
        </w:rPr>
        <w:t>sai</w:t>
      </w:r>
      <w:r w:rsidRPr="009350CA">
        <w:rPr>
          <w:rFonts w:eastAsia="Calibri"/>
          <w:color w:val="000000"/>
          <w:sz w:val="24"/>
          <w:szCs w:val="24"/>
          <w:lang w:val="vi-VN"/>
        </w:rPr>
        <w:t>.</w:t>
      </w:r>
    </w:p>
    <w:p w:rsidR="00BD04E5" w:rsidRPr="009350CA" w:rsidRDefault="00BD04E5" w:rsidP="00BD04E5">
      <w:pPr>
        <w:widowControl/>
        <w:autoSpaceDE/>
        <w:autoSpaceDN/>
        <w:rPr>
          <w:color w:val="000000"/>
          <w:sz w:val="24"/>
          <w:szCs w:val="24"/>
          <w:lang w:val="en-US"/>
        </w:rPr>
      </w:pPr>
      <w:r w:rsidRPr="009350CA">
        <w:rPr>
          <w:rFonts w:eastAsia="SimSun"/>
          <w:b/>
          <w:bCs/>
          <w:color w:val="C00000"/>
          <w:sz w:val="24"/>
          <w:szCs w:val="24"/>
          <w:lang w:val="en-US" w:eastAsia="zh-CN"/>
        </w:rPr>
        <w:t>Câu 1.</w:t>
      </w:r>
      <w:r w:rsidRPr="009350CA">
        <w:rPr>
          <w:rFonts w:eastAsia="Calibri"/>
          <w:sz w:val="24"/>
          <w:szCs w:val="24"/>
          <w:lang w:val="en-US"/>
        </w:rPr>
        <w:t xml:space="preserve"> </w:t>
      </w:r>
      <w:r w:rsidRPr="009350CA">
        <w:rPr>
          <w:rFonts w:eastAsia="Calibri"/>
          <w:color w:val="000000"/>
          <w:sz w:val="24"/>
          <w:szCs w:val="24"/>
          <w:lang w:val="en-US"/>
        </w:rPr>
        <w:t>Một ô tô chạy với tốc độ 54 km/h trên đoạn đường thẳng thì người lái xe hãm phanh cho ô tô chạy thẳng chậm dần đều. Sau khi chạy thêm 250 m thì tốc độ của ô tô chỉ còn 5 m/s.</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Vận tốc ban đầu của ô tô trước khi hãm phanh là 20m/s</w:t>
      </w:r>
      <w:r w:rsidRPr="009350CA">
        <w:rPr>
          <w:rFonts w:eastAsia="Calibri"/>
          <w:color w:val="000000"/>
          <w:sz w:val="24"/>
          <w:szCs w:val="24"/>
          <w:lang w:val="en-US"/>
        </w:rPr>
        <w: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b) </w:t>
      </w:r>
      <w:r w:rsidRPr="009350CA">
        <w:rPr>
          <w:rFonts w:eastAsia="Calibri"/>
          <w:color w:val="000000"/>
          <w:sz w:val="24"/>
          <w:szCs w:val="24"/>
          <w:lang w:val="vi-VN"/>
        </w:rPr>
        <w:t>Gia tốc của ô tô là 0,4m/s</w:t>
      </w:r>
      <w:r w:rsidRPr="009350CA">
        <w:rPr>
          <w:rFonts w:eastAsia="Calibri"/>
          <w:color w:val="000000"/>
          <w:sz w:val="24"/>
          <w:szCs w:val="24"/>
          <w:vertAlign w:val="superscript"/>
          <w:lang w:val="vi-VN"/>
        </w:rPr>
        <w:t>2</w:t>
      </w:r>
      <w:r w:rsidRPr="009350CA">
        <w:rPr>
          <w:rFonts w:eastAsia="Calibri"/>
          <w:color w:val="000000"/>
          <w:sz w:val="24"/>
          <w:szCs w:val="24"/>
          <w:lang w:val="en-US"/>
        </w:rPr>
        <w: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Sau 25s kể từ khi hãm phanh, xe đi được 250m.</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d) </w:t>
      </w:r>
      <w:r w:rsidRPr="009350CA">
        <w:rPr>
          <w:rFonts w:eastAsia="Calibri"/>
          <w:color w:val="000000"/>
          <w:sz w:val="24"/>
          <w:szCs w:val="24"/>
          <w:lang w:val="vi-VN"/>
        </w:rPr>
        <w:t>Sau 37,5s kể từ lúc hãm phanh, xe dừng hẳn.</w:t>
      </w:r>
    </w:p>
    <w:p w:rsidR="00BD04E5" w:rsidRPr="009350CA" w:rsidRDefault="00BD04E5" w:rsidP="00BD04E5">
      <w:pPr>
        <w:widowControl/>
        <w:autoSpaceDE/>
        <w:autoSpaceDN/>
        <w:rPr>
          <w:color w:val="000000"/>
          <w:sz w:val="24"/>
          <w:szCs w:val="24"/>
          <w:lang w:val="en-US"/>
        </w:rPr>
      </w:pPr>
      <w:r w:rsidRPr="009350CA">
        <w:rPr>
          <w:rFonts w:eastAsia="SimSun"/>
          <w:b/>
          <w:bCs/>
          <w:color w:val="C00000"/>
          <w:sz w:val="24"/>
          <w:szCs w:val="24"/>
          <w:lang w:val="en-US" w:eastAsia="zh-CN"/>
        </w:rPr>
        <w:t>Câu 2.</w:t>
      </w:r>
      <w:r w:rsidRPr="009350CA">
        <w:rPr>
          <w:rFonts w:eastAsia="Calibri"/>
          <w:sz w:val="24"/>
          <w:szCs w:val="24"/>
          <w:lang w:val="en-US"/>
        </w:rPr>
        <w:t xml:space="preserve"> </w:t>
      </w:r>
      <w:r w:rsidRPr="009350CA">
        <w:rPr>
          <w:rFonts w:eastAsia="Calibri"/>
          <w:color w:val="000000"/>
          <w:sz w:val="24"/>
          <w:szCs w:val="24"/>
          <w:lang w:val="pt-BR"/>
        </w:rPr>
        <w:t>Một ôtô có khối lượng 1,5 tấn đang chuyển động với v = 54km/h thì hãm phanh, chuyển động chậm dần đều. Biết lực hãm 3000N. Chọn chiều dương là chiều chuyển động, gốc thời gian lúc bắt đầu hãm phanh.</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Theo định luật II Newton</w:t>
      </w:r>
      <w:r w:rsidRPr="009350CA">
        <w:rPr>
          <w:rFonts w:eastAsia="Calibri"/>
          <w:color w:val="000000"/>
          <w:sz w:val="24"/>
          <w:szCs w:val="24"/>
          <w:lang w:val="en-US"/>
        </w:rPr>
        <w: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b) </w:t>
      </w:r>
      <w:r w:rsidRPr="009350CA">
        <w:rPr>
          <w:rFonts w:eastAsia="Calibri"/>
          <w:color w:val="000000"/>
          <w:sz w:val="24"/>
          <w:szCs w:val="24"/>
          <w:lang w:val="vi-VN"/>
        </w:rPr>
        <w:t>Gia tốc của ô tô là 2 m/s</w:t>
      </w:r>
      <w:r w:rsidRPr="009350CA">
        <w:rPr>
          <w:rFonts w:eastAsia="Calibri"/>
          <w:color w:val="000000"/>
          <w:sz w:val="24"/>
          <w:szCs w:val="24"/>
          <w:vertAlign w:val="superscript"/>
          <w:lang w:val="vi-VN"/>
        </w:rPr>
        <w:t>2</w:t>
      </w:r>
      <w:r w:rsidRPr="009350CA">
        <w:rPr>
          <w:rFonts w:eastAsia="Calibri"/>
          <w:color w:val="000000"/>
          <w:sz w:val="24"/>
          <w:szCs w:val="24"/>
          <w:lang w:val="vi-VN"/>
        </w:rPr>
        <w: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pt-BR"/>
        </w:rPr>
        <w:t>Quãng đường xe đi được cho đến khi dừng lại là 5,625m</w:t>
      </w:r>
      <w:r w:rsidRPr="009350CA">
        <w:rPr>
          <w:rFonts w:eastAsia="Calibri"/>
          <w:color w:val="000000"/>
          <w:sz w:val="24"/>
          <w:szCs w:val="24"/>
          <w:lang w:val="en-US"/>
        </w:rPr>
        <w: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d) </w:t>
      </w:r>
      <w:r w:rsidRPr="009350CA">
        <w:rPr>
          <w:rFonts w:eastAsia="Calibri"/>
          <w:color w:val="000000"/>
          <w:sz w:val="24"/>
          <w:szCs w:val="24"/>
          <w:lang w:val="pt-BR"/>
        </w:rPr>
        <w:t>Thời gian xe đi được cho đến khi dừng lại là 7,5s</w:t>
      </w:r>
      <w:r w:rsidRPr="009350CA">
        <w:rPr>
          <w:rFonts w:eastAsia="Calibri"/>
          <w:color w:val="000000"/>
          <w:sz w:val="24"/>
          <w:szCs w:val="24"/>
          <w:lang w:val="en-US"/>
        </w:rPr>
        <w:t>.</w:t>
      </w:r>
    </w:p>
    <w:p w:rsidR="00BD04E5" w:rsidRPr="009350CA" w:rsidRDefault="00BD04E5" w:rsidP="00BD04E5">
      <w:pPr>
        <w:rPr>
          <w:b/>
          <w:bCs/>
          <w:sz w:val="24"/>
          <w:szCs w:val="24"/>
          <w:lang w:val="en"/>
        </w:rPr>
      </w:pPr>
    </w:p>
    <w:p w:rsidR="002F312B" w:rsidRPr="009350CA" w:rsidRDefault="002F312B" w:rsidP="00BD04E5">
      <w:pPr>
        <w:rPr>
          <w:sz w:val="24"/>
          <w:szCs w:val="24"/>
        </w:rPr>
      </w:pPr>
      <w:r w:rsidRPr="009350CA">
        <w:rPr>
          <w:b/>
          <w:bCs/>
          <w:sz w:val="24"/>
          <w:szCs w:val="24"/>
          <w:lang w:val="en"/>
        </w:rPr>
        <w:t>PH</w:t>
      </w:r>
      <w:r w:rsidRPr="009350CA">
        <w:rPr>
          <w:b/>
          <w:bCs/>
          <w:sz w:val="24"/>
          <w:szCs w:val="24"/>
          <w:lang w:val="vi-VN"/>
        </w:rPr>
        <w:t>ẦN III. C</w:t>
      </w:r>
      <w:r w:rsidRPr="009350CA">
        <w:rPr>
          <w:b/>
          <w:bCs/>
          <w:sz w:val="24"/>
          <w:szCs w:val="24"/>
        </w:rPr>
        <w:t>ÂU TỰ LUẬN</w:t>
      </w:r>
      <w:r w:rsidRPr="009350CA">
        <w:rPr>
          <w:b/>
          <w:bCs/>
          <w:sz w:val="24"/>
          <w:szCs w:val="24"/>
          <w:lang w:val="vi-VN"/>
        </w:rPr>
        <w:t xml:space="preserve">. </w:t>
      </w:r>
      <w:r w:rsidRPr="009350CA">
        <w:rPr>
          <w:sz w:val="24"/>
          <w:szCs w:val="24"/>
          <w:lang w:val="vi-VN"/>
        </w:rPr>
        <w:t>Th</w:t>
      </w:r>
      <w:r w:rsidRPr="009350CA">
        <w:rPr>
          <w:sz w:val="24"/>
          <w:szCs w:val="24"/>
        </w:rPr>
        <w:t>í sinh trình bày lời giải chi tiết</w:t>
      </w:r>
      <w:r w:rsidRPr="009350CA">
        <w:rPr>
          <w:sz w:val="24"/>
          <w:szCs w:val="24"/>
          <w:lang w:val="vi-VN"/>
        </w:rPr>
        <w:t xml:space="preserve"> từ c</w:t>
      </w:r>
      <w:r w:rsidRPr="009350CA">
        <w:rPr>
          <w:sz w:val="24"/>
          <w:szCs w:val="24"/>
        </w:rPr>
        <w:t>âu 1 đ</w:t>
      </w:r>
      <w:r w:rsidRPr="009350CA">
        <w:rPr>
          <w:sz w:val="24"/>
          <w:szCs w:val="24"/>
          <w:lang w:val="vi-VN"/>
        </w:rPr>
        <w:t>ến c</w:t>
      </w:r>
      <w:r w:rsidRPr="009350CA">
        <w:rPr>
          <w:sz w:val="24"/>
          <w:szCs w:val="24"/>
        </w:rPr>
        <w:t>âu 3.</w:t>
      </w:r>
    </w:p>
    <w:p w:rsidR="002F312B" w:rsidRPr="009350CA" w:rsidRDefault="002F312B" w:rsidP="00BD04E5">
      <w:pPr>
        <w:tabs>
          <w:tab w:val="left" w:pos="283"/>
          <w:tab w:val="left" w:pos="426"/>
          <w:tab w:val="left" w:pos="2835"/>
          <w:tab w:val="left" w:pos="5386"/>
          <w:tab w:val="left" w:pos="7937"/>
        </w:tabs>
        <w:jc w:val="both"/>
        <w:rPr>
          <w:color w:val="000000"/>
          <w:sz w:val="24"/>
          <w:szCs w:val="24"/>
          <w:lang w:val="vi-VN"/>
        </w:rPr>
      </w:pPr>
      <w:r w:rsidRPr="009350CA">
        <w:rPr>
          <w:b/>
          <w:color w:val="C00000"/>
          <w:sz w:val="24"/>
          <w:szCs w:val="24"/>
        </w:rPr>
        <w:t>Câu 1.</w:t>
      </w:r>
      <w:r w:rsidRPr="009350CA">
        <w:rPr>
          <w:b/>
          <w:sz w:val="24"/>
          <w:szCs w:val="24"/>
        </w:rPr>
        <w:t xml:space="preserve"> </w:t>
      </w:r>
      <w:r w:rsidRPr="009350CA">
        <w:rPr>
          <w:color w:val="000000"/>
          <w:sz w:val="24"/>
          <w:szCs w:val="24"/>
          <w:lang w:val="vi-VN"/>
        </w:rPr>
        <w:t>Người ta ném một hòn bi theo phương ngang với vận tốc đầu 15 m/s và rơi xuống đất sau 4 s. Bỏ qua sức cản không khí, lấy g =10 m/s</w:t>
      </w:r>
      <w:r w:rsidRPr="009350CA">
        <w:rPr>
          <w:color w:val="000000"/>
          <w:sz w:val="24"/>
          <w:szCs w:val="24"/>
          <w:vertAlign w:val="superscript"/>
          <w:lang w:val="vi-VN"/>
        </w:rPr>
        <w:t>2</w:t>
      </w:r>
      <w:r w:rsidRPr="009350CA">
        <w:rPr>
          <w:color w:val="000000"/>
          <w:sz w:val="24"/>
          <w:szCs w:val="24"/>
          <w:lang w:val="vi-VN"/>
        </w:rPr>
        <w:t>. Hòn bi được ném từ độ cao là bao nhiêu m?</w:t>
      </w:r>
    </w:p>
    <w:p w:rsidR="002F312B" w:rsidRPr="009350CA" w:rsidRDefault="002F312B" w:rsidP="00BD04E5">
      <w:pPr>
        <w:tabs>
          <w:tab w:val="left" w:pos="283"/>
          <w:tab w:val="left" w:pos="426"/>
          <w:tab w:val="left" w:pos="2835"/>
          <w:tab w:val="left" w:pos="5386"/>
          <w:tab w:val="left" w:pos="7937"/>
        </w:tabs>
        <w:jc w:val="both"/>
        <w:rPr>
          <w:sz w:val="24"/>
          <w:szCs w:val="24"/>
        </w:rPr>
      </w:pPr>
      <w:r w:rsidRPr="009350CA">
        <w:rPr>
          <w:rFonts w:eastAsia="SimSun"/>
          <w:b/>
          <w:color w:val="C00000"/>
          <w:sz w:val="24"/>
          <w:szCs w:val="24"/>
          <w:lang w:eastAsia="zh-CN"/>
        </w:rPr>
        <w:t>Câu 2.</w:t>
      </w:r>
      <w:r w:rsidRPr="009350CA">
        <w:rPr>
          <w:rFonts w:eastAsia="SimSun"/>
          <w:b/>
          <w:sz w:val="24"/>
          <w:szCs w:val="24"/>
          <w:lang w:eastAsia="zh-CN"/>
        </w:rPr>
        <w:t xml:space="preserve"> </w:t>
      </w:r>
      <w:r w:rsidRPr="009350CA">
        <w:rPr>
          <w:color w:val="000000"/>
          <w:sz w:val="24"/>
          <w:szCs w:val="24"/>
          <w:lang w:val="fr-FR"/>
        </w:rPr>
        <w:t xml:space="preserve">Một vật rơi tự do từ độ cao 20m với đất. Lấy </w:t>
      </w:r>
      <w:r w:rsidRPr="009350CA">
        <w:rPr>
          <w:color w:val="000000"/>
          <w:position w:val="-10"/>
          <w:sz w:val="24"/>
          <w:szCs w:val="24"/>
        </w:rPr>
        <w:object w:dxaOrig="1200" w:dyaOrig="360" w14:anchorId="33A9AEB3">
          <v:shape id="_x0000_i1058" type="#_x0000_t75" alt="156 tran thi hoa" style="width:60pt;height:18.75pt" o:ole="">
            <v:imagedata r:id="rId129" o:title=""/>
          </v:shape>
          <o:OLEObject Type="Embed" ProgID="Equation.DSMT4" ShapeID="_x0000_i1058" DrawAspect="Content" ObjectID="_1823248429" r:id="rId130"/>
        </w:object>
      </w:r>
      <w:r w:rsidRPr="009350CA">
        <w:rPr>
          <w:color w:val="000000"/>
          <w:sz w:val="24"/>
          <w:szCs w:val="24"/>
          <w:lang w:val="fr-FR"/>
        </w:rPr>
        <w:t>. Tính</w:t>
      </w:r>
      <w:r w:rsidRPr="009350CA">
        <w:rPr>
          <w:color w:val="000000"/>
          <w:sz w:val="24"/>
          <w:szCs w:val="24"/>
          <w:lang w:val="vi-VN"/>
        </w:rPr>
        <w:t xml:space="preserve"> </w:t>
      </w:r>
      <w:r w:rsidRPr="009350CA">
        <w:rPr>
          <w:color w:val="000000"/>
          <w:sz w:val="24"/>
          <w:szCs w:val="24"/>
          <w:lang w:val="fr-FR"/>
        </w:rPr>
        <w:t>thời gian rơi và vận tốc của vật  ngay trước khi chạm đất</w:t>
      </w:r>
      <w:r w:rsidRPr="009350CA">
        <w:rPr>
          <w:color w:val="000000"/>
          <w:sz w:val="24"/>
          <w:szCs w:val="24"/>
          <w:lang w:val="vi-VN"/>
        </w:rPr>
        <w:t>.</w:t>
      </w:r>
    </w:p>
    <w:p w:rsidR="002F312B" w:rsidRPr="009350CA" w:rsidRDefault="002F312B" w:rsidP="00BD04E5">
      <w:pPr>
        <w:pStyle w:val="ListParagraph"/>
        <w:tabs>
          <w:tab w:val="left" w:pos="993"/>
        </w:tabs>
        <w:rPr>
          <w:b/>
          <w:iCs/>
          <w:sz w:val="24"/>
          <w:szCs w:val="24"/>
        </w:rPr>
      </w:pPr>
      <w:r w:rsidRPr="009350CA">
        <w:rPr>
          <w:b/>
          <w:color w:val="C00000"/>
          <w:sz w:val="24"/>
          <w:szCs w:val="24"/>
        </w:rPr>
        <w:t>Câu 3.</w:t>
      </w:r>
      <w:r w:rsidRPr="009350CA">
        <w:rPr>
          <w:b/>
          <w:sz w:val="24"/>
          <w:szCs w:val="24"/>
        </w:rPr>
        <w:t xml:space="preserve"> </w:t>
      </w:r>
      <w:r w:rsidRPr="009350CA">
        <w:rPr>
          <w:sz w:val="24"/>
          <w:szCs w:val="24"/>
          <w:lang w:val="pt-BR"/>
        </w:rPr>
        <w:t>Một vật có khối lượng 30kg trượt xuống nhanh dần đều trên một con dốc dài 25m, vận tốc tại đỉnh dốc bằng 0 m/s. Cho lực cản bằng 90N. Góc nghiêng 30</w:t>
      </w:r>
      <w:r w:rsidRPr="009350CA">
        <w:rPr>
          <w:sz w:val="24"/>
          <w:szCs w:val="24"/>
          <w:vertAlign w:val="superscript"/>
          <w:lang w:val="pt-BR"/>
        </w:rPr>
        <w:t xml:space="preserve">0 </w:t>
      </w:r>
      <w:r w:rsidRPr="009350CA">
        <w:rPr>
          <w:sz w:val="24"/>
          <w:szCs w:val="24"/>
          <w:lang w:val="pt-BR"/>
        </w:rPr>
        <w:t>. Tính:</w:t>
      </w:r>
    </w:p>
    <w:p w:rsidR="002F312B" w:rsidRPr="009350CA" w:rsidRDefault="002F312B" w:rsidP="00BD04E5">
      <w:pPr>
        <w:rPr>
          <w:rFonts w:eastAsia="Calibri"/>
          <w:sz w:val="24"/>
          <w:szCs w:val="24"/>
        </w:rPr>
      </w:pPr>
      <w:r w:rsidRPr="009350CA">
        <w:rPr>
          <w:rFonts w:eastAsia="Calibri"/>
          <w:sz w:val="24"/>
          <w:szCs w:val="24"/>
        </w:rPr>
        <w:t xml:space="preserve">a. </w:t>
      </w:r>
      <w:r w:rsidRPr="009350CA">
        <w:rPr>
          <w:sz w:val="24"/>
          <w:szCs w:val="24"/>
          <w:lang w:val="pt-BR"/>
        </w:rPr>
        <w:t>Vật chịu tác dụng của những lực nào</w:t>
      </w:r>
      <w:r w:rsidRPr="009350CA">
        <w:rPr>
          <w:rFonts w:eastAsia="Calibri"/>
          <w:sz w:val="24"/>
          <w:szCs w:val="24"/>
        </w:rPr>
        <w:t>? Biểu diễn trên hình vẽ.</w:t>
      </w:r>
    </w:p>
    <w:p w:rsidR="002F312B" w:rsidRPr="009350CA" w:rsidRDefault="002F312B" w:rsidP="00BD04E5">
      <w:pPr>
        <w:rPr>
          <w:rFonts w:eastAsia="Calibri"/>
          <w:sz w:val="24"/>
          <w:szCs w:val="24"/>
        </w:rPr>
      </w:pPr>
      <w:r w:rsidRPr="009350CA">
        <w:rPr>
          <w:rFonts w:eastAsia="Calibri"/>
          <w:sz w:val="24"/>
          <w:szCs w:val="24"/>
        </w:rPr>
        <w:t xml:space="preserve">b. </w:t>
      </w:r>
      <w:r w:rsidRPr="009350CA">
        <w:rPr>
          <w:sz w:val="24"/>
          <w:szCs w:val="24"/>
          <w:lang w:val="pt-BR"/>
        </w:rPr>
        <w:t>Gia tốc trong quá trình trượt trên mặt dốc</w:t>
      </w:r>
      <w:r w:rsidRPr="009350CA">
        <w:rPr>
          <w:rFonts w:eastAsia="Calibri"/>
          <w:sz w:val="24"/>
          <w:szCs w:val="24"/>
        </w:rPr>
        <w:t>.</w:t>
      </w:r>
      <w:r w:rsidRPr="009350CA">
        <w:rPr>
          <w:kern w:val="2"/>
          <w:sz w:val="24"/>
          <w:szCs w:val="24"/>
          <w:lang w:val="pt-BR"/>
        </w:rPr>
        <w:t xml:space="preserve"> </w:t>
      </w:r>
    </w:p>
    <w:p w:rsidR="002F312B" w:rsidRPr="009350CA" w:rsidRDefault="002F312B" w:rsidP="00BD04E5">
      <w:pPr>
        <w:rPr>
          <w:b/>
          <w:sz w:val="24"/>
          <w:szCs w:val="24"/>
        </w:rPr>
      </w:pPr>
    </w:p>
    <w:p w:rsidR="002F312B" w:rsidRPr="009350CA" w:rsidRDefault="002F312B" w:rsidP="00BD04E5">
      <w:pPr>
        <w:spacing w:after="59"/>
        <w:ind w:left="293"/>
        <w:rPr>
          <w:sz w:val="24"/>
          <w:szCs w:val="24"/>
        </w:rPr>
      </w:pPr>
      <w:r w:rsidRPr="009350CA">
        <w:rPr>
          <w:sz w:val="24"/>
          <w:szCs w:val="24"/>
        </w:rPr>
        <w:t>+ Phần I. Trắc nghiệm 4 lựa chọn, 1 lựa chọn đúng: 20 Câu = 5,0 điểm ; 0,25đ/câu</w:t>
      </w:r>
    </w:p>
    <w:p w:rsidR="002F312B" w:rsidRPr="009350CA" w:rsidRDefault="002F312B" w:rsidP="00BD04E5">
      <w:pPr>
        <w:spacing w:after="53"/>
        <w:ind w:left="293"/>
        <w:rPr>
          <w:sz w:val="24"/>
          <w:szCs w:val="24"/>
        </w:rPr>
      </w:pPr>
      <w:r w:rsidRPr="009350CA">
        <w:rPr>
          <w:sz w:val="24"/>
          <w:szCs w:val="24"/>
        </w:rPr>
        <w:t>+ Phần II. Trắc nghiệm đúng sai: 2 Câu =  8 ý = 2,0 điểm.</w:t>
      </w:r>
    </w:p>
    <w:p w:rsidR="002F312B" w:rsidRPr="009350CA" w:rsidRDefault="002F312B" w:rsidP="00BD04E5">
      <w:pPr>
        <w:spacing w:after="53"/>
        <w:ind w:left="293"/>
        <w:rPr>
          <w:sz w:val="24"/>
          <w:szCs w:val="24"/>
          <w:lang w:val="en-US"/>
        </w:rPr>
      </w:pPr>
      <w:r w:rsidRPr="009350CA">
        <w:rPr>
          <w:sz w:val="24"/>
          <w:szCs w:val="24"/>
        </w:rPr>
        <w:t>+ Phần III: Tự luận: 3,0 điểm.</w:t>
      </w:r>
    </w:p>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HƯỚNG DẪN CHẤM</w:t>
      </w:r>
    </w:p>
    <w:p w:rsidR="00BD04E5" w:rsidRPr="009350CA" w:rsidRDefault="00BD04E5" w:rsidP="00BD04E5">
      <w:pPr>
        <w:widowControl/>
        <w:autoSpaceDE/>
        <w:autoSpaceDN/>
        <w:rPr>
          <w:rFonts w:eastAsia="Calibri"/>
          <w:sz w:val="24"/>
          <w:szCs w:val="24"/>
          <w:lang w:val="en-US"/>
        </w:rPr>
      </w:pPr>
    </w:p>
    <w:p w:rsidR="00BD04E5" w:rsidRPr="009350CA" w:rsidRDefault="00BD04E5" w:rsidP="00BD04E5">
      <w:pPr>
        <w:widowControl/>
        <w:autoSpaceDE/>
        <w:autoSpaceDN/>
        <w:rPr>
          <w:rFonts w:eastAsia="Calibri"/>
          <w:b/>
          <w:sz w:val="24"/>
          <w:szCs w:val="24"/>
          <w:lang w:val="en-US"/>
        </w:rPr>
      </w:pPr>
      <w:r w:rsidRPr="009350CA">
        <w:rPr>
          <w:rFonts w:eastAsia="Calibri"/>
          <w:b/>
          <w:sz w:val="24"/>
          <w:szCs w:val="24"/>
          <w:lang w:val="en-US"/>
        </w:rPr>
        <w:t>PHẦN I: Trắc nghiệm nhiều lựa chọn</w:t>
      </w:r>
    </w:p>
    <w:p w:rsidR="00BD04E5" w:rsidRPr="009350CA" w:rsidRDefault="00BD04E5" w:rsidP="00BD04E5">
      <w:pPr>
        <w:widowControl/>
        <w:autoSpaceDE/>
        <w:autoSpaceDN/>
        <w:rPr>
          <w:rFonts w:eastAsia="Calibri"/>
          <w:sz w:val="24"/>
          <w:szCs w:val="24"/>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9"/>
        <w:gridCol w:w="749"/>
        <w:gridCol w:w="749"/>
        <w:gridCol w:w="749"/>
        <w:gridCol w:w="749"/>
        <w:gridCol w:w="749"/>
        <w:gridCol w:w="749"/>
        <w:gridCol w:w="749"/>
        <w:gridCol w:w="749"/>
        <w:gridCol w:w="749"/>
        <w:gridCol w:w="749"/>
        <w:gridCol w:w="749"/>
      </w:tblGrid>
      <w:tr w:rsidR="00BD04E5" w:rsidRPr="009350CA" w:rsidTr="00BD04E5">
        <w:tc>
          <w:tcPr>
            <w:tcW w:w="8988" w:type="dxa"/>
            <w:gridSpan w:val="12"/>
            <w:tcBorders>
              <w:top w:val="single" w:sz="4" w:space="0" w:color="000000"/>
              <w:left w:val="single" w:sz="4" w:space="0" w:color="000000"/>
              <w:bottom w:val="single" w:sz="4" w:space="0" w:color="000000"/>
              <w:right w:val="single" w:sz="4" w:space="0" w:color="000000"/>
            </w:tcBorders>
            <w:shd w:val="clear" w:color="auto" w:fill="2E75B6"/>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Đáp án</w:t>
            </w:r>
          </w:p>
        </w:tc>
      </w:tr>
      <w:tr w:rsidR="00BD04E5" w:rsidRPr="009350CA" w:rsidTr="00BD04E5">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2</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3</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4</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5</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6</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7</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8</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9</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0</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1</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2</w:t>
            </w:r>
          </w:p>
        </w:tc>
      </w:tr>
      <w:tr w:rsidR="00BD04E5" w:rsidRPr="009350CA" w:rsidTr="00BD04E5">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B</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B</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B</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A</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C</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C</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B</w:t>
            </w:r>
          </w:p>
        </w:tc>
      </w:tr>
      <w:tr w:rsidR="00BD04E5" w:rsidRPr="009350CA" w:rsidTr="00BD04E5">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3</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4</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5</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6</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7</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8</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9</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20</w:t>
            </w:r>
          </w:p>
        </w:tc>
        <w:tc>
          <w:tcPr>
            <w:tcW w:w="749"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c>
          <w:tcPr>
            <w:tcW w:w="749"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c>
          <w:tcPr>
            <w:tcW w:w="749"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c>
          <w:tcPr>
            <w:tcW w:w="749"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r>
      <w:tr w:rsidR="00BD04E5" w:rsidRPr="009350CA" w:rsidTr="00BD04E5">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C</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A</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B</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B</w:t>
            </w:r>
          </w:p>
        </w:tc>
        <w:tc>
          <w:tcPr>
            <w:tcW w:w="749"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c>
          <w:tcPr>
            <w:tcW w:w="749"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c>
          <w:tcPr>
            <w:tcW w:w="749"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c>
          <w:tcPr>
            <w:tcW w:w="749"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r>
    </w:tbl>
    <w:p w:rsidR="00BD04E5" w:rsidRPr="009350CA" w:rsidRDefault="00BD04E5" w:rsidP="00BD04E5">
      <w:pPr>
        <w:widowControl/>
        <w:autoSpaceDE/>
        <w:autoSpaceDN/>
        <w:rPr>
          <w:rFonts w:eastAsia="Calibri"/>
          <w:sz w:val="24"/>
          <w:szCs w:val="24"/>
          <w:lang w:val="en-US"/>
        </w:rPr>
      </w:pPr>
    </w:p>
    <w:p w:rsidR="00BD04E5" w:rsidRPr="009350CA" w:rsidRDefault="00BD04E5" w:rsidP="00BD04E5">
      <w:pPr>
        <w:widowControl/>
        <w:autoSpaceDE/>
        <w:autoSpaceDN/>
        <w:rPr>
          <w:rFonts w:eastAsia="Calibri"/>
          <w:b/>
          <w:sz w:val="24"/>
          <w:szCs w:val="24"/>
          <w:lang w:val="en-US"/>
        </w:rPr>
      </w:pPr>
      <w:r w:rsidRPr="009350CA">
        <w:rPr>
          <w:rFonts w:eastAsia="Calibri"/>
          <w:b/>
          <w:sz w:val="24"/>
          <w:szCs w:val="24"/>
          <w:lang w:val="en-US"/>
        </w:rPr>
        <w:t>PHẦN II: Trắc nghiệm đúng sai</w:t>
      </w:r>
    </w:p>
    <w:p w:rsidR="00BD04E5" w:rsidRPr="009350CA" w:rsidRDefault="00BD04E5" w:rsidP="00BD04E5">
      <w:pPr>
        <w:widowControl/>
        <w:autoSpaceDE/>
        <w:autoSpaceDN/>
        <w:rPr>
          <w:rFonts w:eastAsia="Calibri"/>
          <w:sz w:val="24"/>
          <w:szCs w:val="24"/>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47"/>
        <w:gridCol w:w="2247"/>
        <w:gridCol w:w="2247"/>
        <w:gridCol w:w="2247"/>
      </w:tblGrid>
      <w:tr w:rsidR="00BD04E5" w:rsidRPr="009350CA" w:rsidTr="00BD04E5">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lastRenderedPageBreak/>
              <w:t>Câu 1</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Câu 2</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Câu 3</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Câu 4</w:t>
            </w:r>
          </w:p>
        </w:tc>
      </w:tr>
      <w:tr w:rsidR="00BD04E5" w:rsidRPr="009350CA" w:rsidTr="00BD04E5">
        <w:tc>
          <w:tcPr>
            <w:tcW w:w="2247"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a)S-b)S-c)D-d)D</w:t>
            </w:r>
          </w:p>
        </w:tc>
        <w:tc>
          <w:tcPr>
            <w:tcW w:w="2247"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a)D-b)S-c)S-d)D</w:t>
            </w:r>
          </w:p>
        </w:tc>
        <w:tc>
          <w:tcPr>
            <w:tcW w:w="2247"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c>
          <w:tcPr>
            <w:tcW w:w="2247"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r>
    </w:tbl>
    <w:p w:rsidR="002F312B" w:rsidRPr="009350CA" w:rsidRDefault="002F312B" w:rsidP="00BD04E5">
      <w:pPr>
        <w:spacing w:before="160"/>
        <w:rPr>
          <w:b/>
          <w:bCs/>
          <w:sz w:val="24"/>
          <w:szCs w:val="24"/>
        </w:rPr>
      </w:pPr>
      <w:r w:rsidRPr="009350CA">
        <w:rPr>
          <w:b/>
          <w:bCs/>
          <w:sz w:val="24"/>
          <w:szCs w:val="24"/>
        </w:rPr>
        <w:t>PHẦN III</w:t>
      </w:r>
    </w:p>
    <w:tbl>
      <w:tblPr>
        <w:tblStyle w:val="TableGrid"/>
        <w:tblW w:w="10060" w:type="dxa"/>
        <w:tblLook w:val="04A0" w:firstRow="1" w:lastRow="0" w:firstColumn="1" w:lastColumn="0" w:noHBand="0" w:noVBand="1"/>
      </w:tblPr>
      <w:tblGrid>
        <w:gridCol w:w="708"/>
        <w:gridCol w:w="8418"/>
        <w:gridCol w:w="934"/>
      </w:tblGrid>
      <w:tr w:rsidR="002F312B" w:rsidRPr="009350CA" w:rsidTr="00BD04E5">
        <w:tc>
          <w:tcPr>
            <w:tcW w:w="708" w:type="dxa"/>
          </w:tcPr>
          <w:p w:rsidR="002F312B" w:rsidRPr="009350CA" w:rsidRDefault="002F312B" w:rsidP="00BD04E5">
            <w:pPr>
              <w:jc w:val="center"/>
              <w:rPr>
                <w:bCs/>
                <w:sz w:val="24"/>
                <w:szCs w:val="24"/>
              </w:rPr>
            </w:pPr>
            <w:r w:rsidRPr="009350CA">
              <w:rPr>
                <w:sz w:val="24"/>
                <w:szCs w:val="24"/>
              </w:rPr>
              <w:t>Câu</w:t>
            </w:r>
          </w:p>
        </w:tc>
        <w:tc>
          <w:tcPr>
            <w:tcW w:w="8418" w:type="dxa"/>
          </w:tcPr>
          <w:p w:rsidR="002F312B" w:rsidRPr="009350CA" w:rsidRDefault="002F312B" w:rsidP="00BD04E5">
            <w:pPr>
              <w:jc w:val="center"/>
              <w:rPr>
                <w:b/>
                <w:bCs/>
                <w:sz w:val="24"/>
                <w:szCs w:val="24"/>
              </w:rPr>
            </w:pPr>
            <w:r w:rsidRPr="009350CA">
              <w:rPr>
                <w:sz w:val="24"/>
                <w:szCs w:val="24"/>
              </w:rPr>
              <w:t>Hướng dẫn chấm</w:t>
            </w:r>
          </w:p>
        </w:tc>
        <w:tc>
          <w:tcPr>
            <w:tcW w:w="934" w:type="dxa"/>
          </w:tcPr>
          <w:p w:rsidR="002F312B" w:rsidRPr="009350CA" w:rsidRDefault="002F312B" w:rsidP="00BD04E5">
            <w:pPr>
              <w:rPr>
                <w:b/>
                <w:bCs/>
                <w:sz w:val="24"/>
                <w:szCs w:val="24"/>
              </w:rPr>
            </w:pPr>
            <w:r w:rsidRPr="009350CA">
              <w:rPr>
                <w:sz w:val="24"/>
                <w:szCs w:val="24"/>
              </w:rPr>
              <w:t>Điểm</w:t>
            </w:r>
          </w:p>
        </w:tc>
      </w:tr>
      <w:tr w:rsidR="002F312B" w:rsidRPr="009350CA" w:rsidTr="00BD04E5">
        <w:trPr>
          <w:trHeight w:val="1476"/>
        </w:trPr>
        <w:tc>
          <w:tcPr>
            <w:tcW w:w="708" w:type="dxa"/>
          </w:tcPr>
          <w:p w:rsidR="002F312B" w:rsidRPr="009350CA" w:rsidRDefault="002F312B" w:rsidP="00BD04E5">
            <w:pPr>
              <w:rPr>
                <w:sz w:val="24"/>
                <w:szCs w:val="24"/>
              </w:rPr>
            </w:pPr>
            <w:r w:rsidRPr="009350CA">
              <w:rPr>
                <w:sz w:val="24"/>
                <w:szCs w:val="24"/>
              </w:rPr>
              <w:t xml:space="preserve"> 1</w:t>
            </w:r>
          </w:p>
        </w:tc>
        <w:tc>
          <w:tcPr>
            <w:tcW w:w="8418" w:type="dxa"/>
          </w:tcPr>
          <w:p w:rsidR="002F312B" w:rsidRPr="009350CA" w:rsidRDefault="002F312B" w:rsidP="00BD04E5">
            <w:pPr>
              <w:pStyle w:val="NormalWeb"/>
              <w:spacing w:before="0" w:beforeAutospacing="0" w:after="240" w:afterAutospacing="0" w:line="360" w:lineRule="atLeast"/>
              <w:ind w:left="48" w:right="48"/>
              <w:rPr>
                <w:b/>
                <w:color w:val="594F4F"/>
              </w:rPr>
            </w:pPr>
            <w:r w:rsidRPr="009350CA">
              <w:rPr>
                <w:color w:val="594F4F"/>
              </w:rPr>
              <w:t>Độ cao:</w:t>
            </w:r>
          </w:p>
          <w:p w:rsidR="002F312B" w:rsidRPr="009350CA" w:rsidRDefault="002F312B" w:rsidP="00BD04E5">
            <w:pPr>
              <w:pStyle w:val="NormalWeb"/>
              <w:spacing w:before="0" w:beforeAutospacing="0" w:after="240" w:afterAutospacing="0" w:line="360" w:lineRule="atLeast"/>
              <w:ind w:left="48" w:right="48"/>
              <w:rPr>
                <w:b/>
                <w:color w:val="594F4F"/>
              </w:rPr>
            </w:pPr>
            <w:r w:rsidRPr="009350CA">
              <w:rPr>
                <w:color w:val="594F4F"/>
                <w:position w:val="-36"/>
              </w:rPr>
              <w:object w:dxaOrig="4239" w:dyaOrig="960" w14:anchorId="12BB8D3C">
                <v:shape id="_x0000_i1059" type="#_x0000_t75" style="width:212.25pt;height:48pt" o:ole="">
                  <v:imagedata r:id="rId131" o:title=""/>
                </v:shape>
                <o:OLEObject Type="Embed" ProgID="Equation.DSMT4" ShapeID="_x0000_i1059" DrawAspect="Content" ObjectID="_1823248430" r:id="rId132"/>
              </w:object>
            </w:r>
          </w:p>
          <w:p w:rsidR="002F312B" w:rsidRPr="009350CA" w:rsidRDefault="002F312B" w:rsidP="00BD04E5">
            <w:pPr>
              <w:rPr>
                <w:rFonts w:eastAsiaTheme="majorEastAsia"/>
                <w:bCs/>
                <w:sz w:val="24"/>
                <w:szCs w:val="24"/>
              </w:rPr>
            </w:pPr>
          </w:p>
        </w:tc>
        <w:tc>
          <w:tcPr>
            <w:tcW w:w="934" w:type="dxa"/>
          </w:tcPr>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5 đ</w:t>
            </w:r>
          </w:p>
        </w:tc>
      </w:tr>
      <w:tr w:rsidR="002F312B" w:rsidRPr="009350CA" w:rsidTr="00BD04E5">
        <w:tc>
          <w:tcPr>
            <w:tcW w:w="708" w:type="dxa"/>
          </w:tcPr>
          <w:p w:rsidR="002F312B" w:rsidRPr="009350CA" w:rsidRDefault="002F312B" w:rsidP="00BD04E5">
            <w:pPr>
              <w:rPr>
                <w:sz w:val="24"/>
                <w:szCs w:val="24"/>
              </w:rPr>
            </w:pPr>
            <w:r w:rsidRPr="009350CA">
              <w:rPr>
                <w:sz w:val="24"/>
                <w:szCs w:val="24"/>
              </w:rPr>
              <w:t xml:space="preserve">2 </w:t>
            </w:r>
          </w:p>
        </w:tc>
        <w:tc>
          <w:tcPr>
            <w:tcW w:w="8418" w:type="dxa"/>
          </w:tcPr>
          <w:p w:rsidR="002F312B" w:rsidRPr="009350CA" w:rsidRDefault="002F312B" w:rsidP="00BD04E5">
            <w:pPr>
              <w:rPr>
                <w:sz w:val="24"/>
                <w:szCs w:val="24"/>
                <w:lang w:val="en-US"/>
              </w:rPr>
            </w:pPr>
            <w:r w:rsidRPr="009350CA">
              <w:rPr>
                <w:sz w:val="24"/>
                <w:szCs w:val="24"/>
                <w:lang w:val="en-US"/>
              </w:rPr>
              <w:t xml:space="preserve">+ Thời gian rơi: </w:t>
            </w:r>
          </w:p>
          <w:p w:rsidR="002F312B" w:rsidRPr="009350CA" w:rsidRDefault="002F312B" w:rsidP="00BD04E5">
            <w:pPr>
              <w:rPr>
                <w:sz w:val="24"/>
                <w:szCs w:val="24"/>
                <w:lang w:val="en-US"/>
              </w:rPr>
            </w:pPr>
            <w:r w:rsidRPr="009350CA">
              <w:rPr>
                <w:position w:val="-48"/>
                <w:sz w:val="24"/>
                <w:szCs w:val="24"/>
                <w:lang w:val="en-US"/>
              </w:rPr>
              <w:object w:dxaOrig="3620" w:dyaOrig="1180" w14:anchorId="4025F151">
                <v:shape id="_x0000_i1060" type="#_x0000_t75" style="width:180.75pt;height:59.25pt" o:ole="">
                  <v:imagedata r:id="rId133" o:title=""/>
                </v:shape>
                <o:OLEObject Type="Embed" ProgID="Equation.DSMT4" ShapeID="_x0000_i1060" DrawAspect="Content" ObjectID="_1823248431" r:id="rId134"/>
              </w:object>
            </w:r>
          </w:p>
          <w:p w:rsidR="002F312B" w:rsidRPr="009350CA" w:rsidRDefault="002F312B" w:rsidP="00BD04E5">
            <w:pPr>
              <w:rPr>
                <w:sz w:val="24"/>
                <w:szCs w:val="24"/>
                <w:lang w:val="en-US"/>
              </w:rPr>
            </w:pPr>
            <w:r w:rsidRPr="009350CA">
              <w:rPr>
                <w:sz w:val="24"/>
                <w:szCs w:val="24"/>
                <w:lang w:val="en-US"/>
              </w:rPr>
              <w:t xml:space="preserve">+ Vận tốc của vật trước khi chạm đất: </w:t>
            </w:r>
          </w:p>
          <w:p w:rsidR="002F312B" w:rsidRPr="009350CA" w:rsidRDefault="002F312B" w:rsidP="00BD04E5">
            <w:pPr>
              <w:rPr>
                <w:sz w:val="24"/>
                <w:szCs w:val="24"/>
                <w:lang w:val="en-US"/>
              </w:rPr>
            </w:pPr>
            <w:r w:rsidRPr="009350CA">
              <w:rPr>
                <w:position w:val="-14"/>
                <w:sz w:val="24"/>
                <w:szCs w:val="24"/>
                <w:lang w:val="en-US"/>
              </w:rPr>
              <w:object w:dxaOrig="3700" w:dyaOrig="480" w14:anchorId="0AA784F3">
                <v:shape id="_x0000_i1061" type="#_x0000_t75" style="width:185.25pt;height:24pt" o:ole="">
                  <v:imagedata r:id="rId135" o:title=""/>
                </v:shape>
                <o:OLEObject Type="Embed" ProgID="Equation.DSMT4" ShapeID="_x0000_i1061" DrawAspect="Content" ObjectID="_1823248432" r:id="rId136"/>
              </w:object>
            </w:r>
          </w:p>
        </w:tc>
        <w:tc>
          <w:tcPr>
            <w:tcW w:w="934" w:type="dxa"/>
          </w:tcPr>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5 đ</w:t>
            </w: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5 đ</w:t>
            </w:r>
          </w:p>
        </w:tc>
      </w:tr>
      <w:tr w:rsidR="002F312B" w:rsidRPr="009350CA" w:rsidTr="00BD04E5">
        <w:tc>
          <w:tcPr>
            <w:tcW w:w="708" w:type="dxa"/>
          </w:tcPr>
          <w:p w:rsidR="002F312B" w:rsidRPr="009350CA" w:rsidRDefault="002F312B" w:rsidP="00BD04E5">
            <w:pPr>
              <w:rPr>
                <w:sz w:val="24"/>
                <w:szCs w:val="24"/>
              </w:rPr>
            </w:pPr>
            <w:r w:rsidRPr="009350CA">
              <w:rPr>
                <w:sz w:val="24"/>
                <w:szCs w:val="24"/>
              </w:rPr>
              <w:t>3</w:t>
            </w:r>
          </w:p>
        </w:tc>
        <w:tc>
          <w:tcPr>
            <w:tcW w:w="8418" w:type="dxa"/>
          </w:tcPr>
          <w:p w:rsidR="002F312B" w:rsidRPr="009350CA" w:rsidRDefault="002F312B" w:rsidP="00BD04E5">
            <w:pPr>
              <w:rPr>
                <w:sz w:val="24"/>
                <w:szCs w:val="24"/>
              </w:rPr>
            </w:pPr>
            <w:r w:rsidRPr="009350CA">
              <w:rPr>
                <w:noProof/>
                <w:sz w:val="24"/>
                <w:szCs w:val="24"/>
                <w:lang w:val="en-US"/>
              </w:rPr>
              <w:drawing>
                <wp:inline distT="0" distB="0" distL="0" distR="0" wp14:anchorId="565DC147" wp14:editId="65CCA68B">
                  <wp:extent cx="1933575" cy="1257300"/>
                  <wp:effectExtent l="0" t="0" r="9525" b="0"/>
                  <wp:docPr id="6" name="Picture 6" descr="https://video.vietjack.com/upload2/quiz_source1/2020/05/screenshot-120-15894142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video.vietjack.com/upload2/quiz_source1/2020/05/screenshot-120-1589414223.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933575" cy="1257300"/>
                          </a:xfrm>
                          <a:prstGeom prst="rect">
                            <a:avLst/>
                          </a:prstGeom>
                          <a:noFill/>
                          <a:ln>
                            <a:noFill/>
                          </a:ln>
                        </pic:spPr>
                      </pic:pic>
                    </a:graphicData>
                  </a:graphic>
                </wp:inline>
              </w:drawing>
            </w:r>
          </w:p>
          <w:p w:rsidR="002F312B" w:rsidRPr="009350CA" w:rsidRDefault="002F312B" w:rsidP="00BD04E5">
            <w:pPr>
              <w:rPr>
                <w:sz w:val="24"/>
                <w:szCs w:val="24"/>
                <w:lang w:val="en-US"/>
              </w:rPr>
            </w:pPr>
            <w:r w:rsidRPr="009350CA">
              <w:rPr>
                <w:sz w:val="24"/>
                <w:szCs w:val="24"/>
                <w:lang w:val="en-US"/>
              </w:rPr>
              <w:t>+ Phương trình định luật 2 Newton:</w:t>
            </w:r>
          </w:p>
          <w:p w:rsidR="002F312B" w:rsidRPr="009350CA" w:rsidRDefault="002F312B" w:rsidP="00BD04E5">
            <w:pPr>
              <w:rPr>
                <w:sz w:val="24"/>
                <w:szCs w:val="24"/>
                <w:lang w:val="en-US"/>
              </w:rPr>
            </w:pPr>
            <w:r w:rsidRPr="009350CA">
              <w:rPr>
                <w:position w:val="-16"/>
                <w:sz w:val="24"/>
                <w:szCs w:val="24"/>
                <w:lang w:val="en-US"/>
              </w:rPr>
              <w:object w:dxaOrig="2799" w:dyaOrig="600" w14:anchorId="57A40D8E">
                <v:shape id="_x0000_i1062" type="#_x0000_t75" style="width:140.25pt;height:30pt" o:ole="">
                  <v:imagedata r:id="rId138" o:title=""/>
                </v:shape>
                <o:OLEObject Type="Embed" ProgID="Equation.DSMT4" ShapeID="_x0000_i1062" DrawAspect="Content" ObjectID="_1823248433" r:id="rId139"/>
              </w:object>
            </w:r>
          </w:p>
          <w:p w:rsidR="002F312B" w:rsidRPr="009350CA" w:rsidRDefault="002F312B" w:rsidP="00BD04E5">
            <w:pPr>
              <w:rPr>
                <w:sz w:val="24"/>
                <w:szCs w:val="24"/>
                <w:lang w:val="en-US"/>
              </w:rPr>
            </w:pPr>
            <w:r w:rsidRPr="009350CA">
              <w:rPr>
                <w:sz w:val="24"/>
                <w:szCs w:val="24"/>
                <w:lang w:val="en-US"/>
              </w:rPr>
              <w:t xml:space="preserve">+ Chiếu lên chiều chuyển động: </w:t>
            </w:r>
          </w:p>
          <w:p w:rsidR="002F312B" w:rsidRPr="009350CA" w:rsidRDefault="002F312B" w:rsidP="00BD04E5">
            <w:pPr>
              <w:rPr>
                <w:sz w:val="24"/>
                <w:szCs w:val="24"/>
                <w:lang w:val="en-US"/>
              </w:rPr>
            </w:pPr>
            <w:r w:rsidRPr="009350CA">
              <w:rPr>
                <w:position w:val="-36"/>
                <w:sz w:val="24"/>
                <w:szCs w:val="24"/>
                <w:lang w:val="en-US"/>
              </w:rPr>
              <w:object w:dxaOrig="4300" w:dyaOrig="980" w14:anchorId="4BA8F207">
                <v:shape id="_x0000_i1063" type="#_x0000_t75" style="width:215.25pt;height:48.75pt" o:ole="">
                  <v:imagedata r:id="rId140" o:title=""/>
                </v:shape>
                <o:OLEObject Type="Embed" ProgID="Equation.DSMT4" ShapeID="_x0000_i1063" DrawAspect="Content" ObjectID="_1823248434" r:id="rId141"/>
              </w:object>
            </w:r>
          </w:p>
          <w:p w:rsidR="002F312B" w:rsidRPr="009350CA" w:rsidRDefault="002F312B" w:rsidP="00BD04E5">
            <w:pPr>
              <w:rPr>
                <w:sz w:val="24"/>
                <w:szCs w:val="24"/>
              </w:rPr>
            </w:pPr>
          </w:p>
        </w:tc>
        <w:tc>
          <w:tcPr>
            <w:tcW w:w="934" w:type="dxa"/>
          </w:tcPr>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w:t>
            </w:r>
            <w:r w:rsidRPr="009350CA">
              <w:rPr>
                <w:sz w:val="24"/>
                <w:szCs w:val="24"/>
                <w:lang w:val="en-US"/>
              </w:rPr>
              <w:t>2</w:t>
            </w:r>
            <w:r w:rsidRPr="009350CA">
              <w:rPr>
                <w:sz w:val="24"/>
                <w:szCs w:val="24"/>
              </w:rPr>
              <w:t>5 đ</w:t>
            </w: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w:t>
            </w:r>
            <w:r w:rsidRPr="009350CA">
              <w:rPr>
                <w:sz w:val="24"/>
                <w:szCs w:val="24"/>
                <w:lang w:val="en-US"/>
              </w:rPr>
              <w:t>2</w:t>
            </w:r>
            <w:r w:rsidRPr="009350CA">
              <w:rPr>
                <w:sz w:val="24"/>
                <w:szCs w:val="24"/>
              </w:rPr>
              <w:t>5 đ</w:t>
            </w: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5 đ</w:t>
            </w:r>
          </w:p>
        </w:tc>
      </w:tr>
    </w:tbl>
    <w:p w:rsidR="002F312B" w:rsidRPr="009350CA" w:rsidRDefault="002F312B" w:rsidP="00BD04E5">
      <w:pPr>
        <w:pStyle w:val="ListParagraph"/>
        <w:spacing w:line="276" w:lineRule="auto"/>
        <w:ind w:left="435"/>
        <w:jc w:val="both"/>
        <w:rPr>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BD04E5" w:rsidRPr="009350CA" w:rsidTr="00BD04E5">
        <w:tc>
          <w:tcPr>
            <w:tcW w:w="3657" w:type="dxa"/>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4</w:t>
            </w:r>
          </w:p>
        </w:tc>
        <w:tc>
          <w:tcPr>
            <w:tcW w:w="6184" w:type="dxa"/>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BD04E5" w:rsidRPr="009350CA" w:rsidRDefault="00BD04E5" w:rsidP="00BD04E5">
      <w:pPr>
        <w:jc w:val="both"/>
        <w:rPr>
          <w:rFonts w:eastAsia="Palatino Linotype"/>
          <w:b/>
          <w:sz w:val="24"/>
          <w:szCs w:val="24"/>
          <w:lang w:val="en-US"/>
        </w:rPr>
      </w:pPr>
    </w:p>
    <w:p w:rsidR="002F312B" w:rsidRPr="009350CA" w:rsidRDefault="002F312B" w:rsidP="00BD04E5">
      <w:pPr>
        <w:jc w:val="both"/>
        <w:rPr>
          <w:rFonts w:eastAsia="Palatino Linotype"/>
          <w:b/>
          <w:sz w:val="24"/>
          <w:szCs w:val="24"/>
        </w:rPr>
      </w:pPr>
      <w:r w:rsidRPr="009350CA">
        <w:rPr>
          <w:rFonts w:eastAsia="Palatino Linotype"/>
          <w:b/>
          <w:sz w:val="24"/>
          <w:szCs w:val="24"/>
        </w:rPr>
        <w:t>PHẦN I. Câu trắc nghiệm nhiều phương án lựa chọn. Thí sinh trả lời từ câu 1 đến câu 18. Mỗi câu hỏi thí sinh chỉ chọn một phương án.</w:t>
      </w:r>
    </w:p>
    <w:p w:rsidR="002F312B" w:rsidRPr="009350CA" w:rsidRDefault="002F312B" w:rsidP="00BD04E5">
      <w:pPr>
        <w:jc w:val="both"/>
        <w:rPr>
          <w:rFonts w:eastAsia="Palatino Linotype"/>
          <w:b/>
          <w:sz w:val="24"/>
          <w:szCs w:val="24"/>
        </w:rPr>
      </w:pPr>
    </w:p>
    <w:p w:rsidR="002F312B" w:rsidRPr="009350CA" w:rsidRDefault="002F312B" w:rsidP="00BD04E5">
      <w:pPr>
        <w:jc w:val="both"/>
        <w:rPr>
          <w:rFonts w:eastAsia="Palatino Linotype"/>
          <w:sz w:val="24"/>
          <w:szCs w:val="24"/>
        </w:rPr>
      </w:pPr>
      <w:r w:rsidRPr="009350CA">
        <w:rPr>
          <w:b/>
          <w:color w:val="C00000"/>
          <w:sz w:val="24"/>
          <w:szCs w:val="24"/>
          <w:lang w:val="fr-FR"/>
        </w:rPr>
        <w:t>Câu 1.</w:t>
      </w:r>
      <w:r w:rsidRPr="009350CA">
        <w:rPr>
          <w:b/>
          <w:color w:val="0000FF"/>
          <w:sz w:val="24"/>
          <w:szCs w:val="24"/>
          <w:lang w:val="fr-FR"/>
        </w:rPr>
        <w:t xml:space="preserve"> </w:t>
      </w:r>
      <w:r w:rsidRPr="009350CA">
        <w:rPr>
          <w:rFonts w:eastAsia="Palatino Linotype"/>
          <w:sz w:val="24"/>
          <w:szCs w:val="24"/>
          <w:lang w:val="fr-FR"/>
        </w:rPr>
        <w:t xml:space="preserve">Chọn phát biểu </w:t>
      </w:r>
      <w:r w:rsidRPr="009350CA">
        <w:rPr>
          <w:rFonts w:eastAsia="Palatino Linotype"/>
          <w:b/>
          <w:sz w:val="24"/>
          <w:szCs w:val="24"/>
          <w:lang w:val="fr-FR"/>
        </w:rPr>
        <w:t>sai</w:t>
      </w:r>
      <w:r w:rsidRPr="009350CA">
        <w:rPr>
          <w:rFonts w:eastAsia="Palatino Linotype"/>
          <w:sz w:val="24"/>
          <w:szCs w:val="24"/>
          <w:lang w:val="fr-FR"/>
        </w:rPr>
        <w:t>?</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fr-FR"/>
        </w:rPr>
        <w:tab/>
      </w:r>
      <w:r w:rsidRPr="009350CA">
        <w:rPr>
          <w:b/>
          <w:color w:val="0070C0"/>
          <w:sz w:val="24"/>
          <w:szCs w:val="24"/>
          <w:lang w:val="fr-FR"/>
        </w:rPr>
        <w:t xml:space="preserve">A. </w:t>
      </w:r>
      <w:r w:rsidRPr="009350CA">
        <w:rPr>
          <w:rFonts w:eastAsia="Palatino Linotype"/>
          <w:sz w:val="24"/>
          <w:szCs w:val="24"/>
          <w:lang w:val="fr-FR"/>
        </w:rPr>
        <w:t>Phép đo gián tiếp thông qua một công thức liên hệ với các đại lượng đo trực tiếp.</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fr-FR"/>
        </w:rPr>
        <w:tab/>
      </w:r>
      <w:r w:rsidRPr="009350CA">
        <w:rPr>
          <w:b/>
          <w:color w:val="0070C0"/>
          <w:sz w:val="24"/>
          <w:szCs w:val="24"/>
          <w:lang w:val="fr-FR"/>
        </w:rPr>
        <w:t xml:space="preserve">B. </w:t>
      </w:r>
      <w:r w:rsidRPr="009350CA">
        <w:rPr>
          <w:rFonts w:eastAsia="Palatino Linotype"/>
          <w:sz w:val="24"/>
          <w:szCs w:val="24"/>
          <w:lang w:val="fr-FR"/>
        </w:rPr>
        <w:t>Phép đo trực tiếp là phép so sánh trực tiếp vật (đại lượng) cần đo với dụng cụ đo.</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fr-FR"/>
        </w:rPr>
        <w:tab/>
      </w:r>
      <w:r w:rsidRPr="009350CA">
        <w:rPr>
          <w:b/>
          <w:color w:val="0070C0"/>
          <w:sz w:val="24"/>
          <w:szCs w:val="24"/>
          <w:lang w:val="fr-FR"/>
        </w:rPr>
        <w:t xml:space="preserve">C. </w:t>
      </w:r>
      <w:r w:rsidRPr="009350CA">
        <w:rPr>
          <w:rFonts w:eastAsia="Palatino Linotype"/>
          <w:sz w:val="24"/>
          <w:szCs w:val="24"/>
          <w:lang w:val="fr-FR"/>
        </w:rPr>
        <w:t>Phép đo gián tiếp là phép đo thông qua từ hai phép đo trực tiếp trở lên.</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fr-FR"/>
        </w:rPr>
        <w:tab/>
      </w:r>
      <w:r w:rsidRPr="009350CA">
        <w:rPr>
          <w:b/>
          <w:color w:val="0070C0"/>
          <w:sz w:val="24"/>
          <w:szCs w:val="24"/>
          <w:lang w:val="fr-FR"/>
        </w:rPr>
        <w:t xml:space="preserve">D. </w:t>
      </w:r>
      <w:r w:rsidRPr="009350CA">
        <w:rPr>
          <w:rFonts w:eastAsia="Palatino Linotype"/>
          <w:sz w:val="24"/>
          <w:szCs w:val="24"/>
          <w:lang w:val="fr-FR"/>
        </w:rPr>
        <w:t>Các đại lượng vật lí luôn có thể đo trực tiếp.</w:t>
      </w:r>
    </w:p>
    <w:p w:rsidR="002F312B" w:rsidRPr="009350CA" w:rsidRDefault="002F312B" w:rsidP="00BD04E5">
      <w:pPr>
        <w:jc w:val="both"/>
        <w:rPr>
          <w:rFonts w:eastAsia="Palatino Linotype"/>
          <w:sz w:val="24"/>
          <w:szCs w:val="24"/>
        </w:rPr>
      </w:pPr>
      <w:r w:rsidRPr="009350CA">
        <w:rPr>
          <w:b/>
          <w:color w:val="C00000"/>
          <w:sz w:val="24"/>
          <w:szCs w:val="24"/>
        </w:rPr>
        <w:t>Câu 2.</w:t>
      </w:r>
      <w:r w:rsidRPr="009350CA">
        <w:rPr>
          <w:b/>
          <w:color w:val="0000FF"/>
          <w:sz w:val="24"/>
          <w:szCs w:val="24"/>
        </w:rPr>
        <w:t xml:space="preserve"> </w:t>
      </w:r>
      <w:r w:rsidRPr="009350CA">
        <w:rPr>
          <w:rFonts w:eastAsia="Palatino Linotype"/>
          <w:sz w:val="24"/>
          <w:szCs w:val="24"/>
        </w:rPr>
        <w:t xml:space="preserve">Chọn đáp án đúng. Số chỉ của tốc kế trên đầu xe máy là </w:t>
      </w:r>
      <w:r w:rsidRPr="009350CA">
        <w:rPr>
          <w:position w:val="-8"/>
          <w:sz w:val="24"/>
          <w:szCs w:val="24"/>
        </w:rPr>
        <w:object w:dxaOrig="1065" w:dyaOrig="300" w14:anchorId="6C023E39">
          <v:shape id="_x0000_i1064" type="#_x0000_t75" style="width:53.25pt;height:15pt" o:ole="">
            <v:imagedata r:id="rId142" o:title=""/>
          </v:shape>
          <o:OLEObject Type="Embed" ProgID="Equation.DSMT4" ShapeID="_x0000_i1064" DrawAspect="Content" ObjectID="_1823248435" r:id="rId143"/>
        </w:object>
      </w:r>
      <w:r w:rsidRPr="009350CA">
        <w:rPr>
          <w:rFonts w:eastAsia="Palatino Linotype"/>
          <w:sz w:val="24"/>
          <w:szCs w:val="24"/>
        </w:rPr>
        <w:t xml:space="preserve"> cho biết</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rFonts w:eastAsia="Palatino Linotype"/>
          <w:sz w:val="24"/>
          <w:szCs w:val="24"/>
        </w:rPr>
        <w:t>tốc độ tức thời của xe máy.</w:t>
      </w:r>
      <w:r w:rsidRPr="009350CA">
        <w:rPr>
          <w:b/>
          <w:color w:val="0000FF"/>
          <w:sz w:val="24"/>
          <w:szCs w:val="24"/>
        </w:rPr>
        <w:tab/>
      </w:r>
      <w:r w:rsidRPr="009350CA">
        <w:rPr>
          <w:b/>
          <w:color w:val="0070C0"/>
          <w:sz w:val="24"/>
          <w:szCs w:val="24"/>
        </w:rPr>
        <w:t xml:space="preserve">B. </w:t>
      </w:r>
      <w:r w:rsidRPr="009350CA">
        <w:rPr>
          <w:rFonts w:eastAsia="Palatino Linotype"/>
          <w:sz w:val="24"/>
          <w:szCs w:val="24"/>
        </w:rPr>
        <w:t>tốc độ trung bình của xe máy.</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rPr>
        <w:tab/>
      </w:r>
      <w:r w:rsidRPr="009350CA">
        <w:rPr>
          <w:b/>
          <w:color w:val="0070C0"/>
          <w:sz w:val="24"/>
          <w:szCs w:val="24"/>
        </w:rPr>
        <w:t xml:space="preserve">C. </w:t>
      </w:r>
      <w:r w:rsidRPr="009350CA">
        <w:rPr>
          <w:rFonts w:eastAsia="Palatino Linotype"/>
          <w:sz w:val="24"/>
          <w:szCs w:val="24"/>
        </w:rPr>
        <w:t>vận tốc tức thời của xe máy.</w:t>
      </w:r>
      <w:r w:rsidRPr="009350CA">
        <w:rPr>
          <w:b/>
          <w:color w:val="0000FF"/>
          <w:sz w:val="24"/>
          <w:szCs w:val="24"/>
        </w:rPr>
        <w:tab/>
      </w:r>
      <w:r w:rsidRPr="009350CA">
        <w:rPr>
          <w:b/>
          <w:color w:val="0070C0"/>
          <w:sz w:val="24"/>
          <w:szCs w:val="24"/>
        </w:rPr>
        <w:t xml:space="preserve">D. </w:t>
      </w:r>
      <w:r w:rsidRPr="009350CA">
        <w:rPr>
          <w:rFonts w:eastAsia="Palatino Linotype"/>
          <w:sz w:val="24"/>
          <w:szCs w:val="24"/>
        </w:rPr>
        <w:t>vận tốc trung bình của xe máy.</w:t>
      </w:r>
    </w:p>
    <w:p w:rsidR="002F312B" w:rsidRPr="009350CA" w:rsidRDefault="002F312B" w:rsidP="00BD04E5">
      <w:pPr>
        <w:jc w:val="both"/>
        <w:rPr>
          <w:rFonts w:eastAsia="Palatino Linotype"/>
          <w:sz w:val="24"/>
          <w:szCs w:val="24"/>
        </w:rPr>
      </w:pPr>
      <w:r w:rsidRPr="009350CA">
        <w:rPr>
          <w:b/>
          <w:color w:val="C00000"/>
          <w:sz w:val="24"/>
          <w:szCs w:val="24"/>
          <w:lang w:val="nl-NL"/>
        </w:rPr>
        <w:t>Câu 3.</w:t>
      </w:r>
      <w:r w:rsidRPr="009350CA">
        <w:rPr>
          <w:b/>
          <w:color w:val="0000FF"/>
          <w:sz w:val="24"/>
          <w:szCs w:val="24"/>
          <w:lang w:val="nl-NL"/>
        </w:rPr>
        <w:t xml:space="preserve"> </w:t>
      </w:r>
      <w:r w:rsidRPr="009350CA">
        <w:rPr>
          <w:sz w:val="24"/>
          <w:szCs w:val="24"/>
          <w:lang w:val="nl-NL"/>
        </w:rPr>
        <w:t>Khi một xe buýt tăng tốc đột ngột thì các hành khách :</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A. </w:t>
      </w:r>
      <w:r w:rsidRPr="009350CA">
        <w:rPr>
          <w:sz w:val="24"/>
          <w:szCs w:val="24"/>
          <w:lang w:val="nl-NL"/>
        </w:rPr>
        <w:t>Ngả người về phía sau.</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nl-NL"/>
        </w:rPr>
        <w:lastRenderedPageBreak/>
        <w:tab/>
      </w:r>
      <w:r w:rsidRPr="009350CA">
        <w:rPr>
          <w:b/>
          <w:color w:val="0070C0"/>
          <w:sz w:val="24"/>
          <w:szCs w:val="24"/>
          <w:lang w:val="nl-NL"/>
        </w:rPr>
        <w:t xml:space="preserve">B. </w:t>
      </w:r>
      <w:r w:rsidRPr="009350CA">
        <w:rPr>
          <w:sz w:val="24"/>
          <w:szCs w:val="24"/>
          <w:lang w:val="nl-NL"/>
        </w:rPr>
        <w:t xml:space="preserve">Chúi người về phía trước.                          </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C. </w:t>
      </w:r>
      <w:r w:rsidRPr="009350CA">
        <w:rPr>
          <w:sz w:val="24"/>
          <w:szCs w:val="24"/>
          <w:lang w:val="nl-NL"/>
        </w:rPr>
        <w:t>Ngả người sang bên cạnh</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D. </w:t>
      </w:r>
      <w:r w:rsidRPr="009350CA">
        <w:rPr>
          <w:sz w:val="24"/>
          <w:szCs w:val="24"/>
          <w:lang w:val="nl-NL"/>
        </w:rPr>
        <w:t xml:space="preserve">Dừng lại ngay                                              </w:t>
      </w:r>
    </w:p>
    <w:p w:rsidR="002F312B" w:rsidRPr="009350CA" w:rsidRDefault="002F312B" w:rsidP="00BD04E5">
      <w:pPr>
        <w:jc w:val="both"/>
        <w:rPr>
          <w:rFonts w:eastAsia="Palatino Linotype"/>
          <w:sz w:val="24"/>
          <w:szCs w:val="24"/>
        </w:rPr>
      </w:pPr>
      <w:r w:rsidRPr="009350CA">
        <w:rPr>
          <w:b/>
          <w:color w:val="C00000"/>
          <w:sz w:val="24"/>
          <w:szCs w:val="24"/>
        </w:rPr>
        <w:t>Câu 4.</w:t>
      </w:r>
      <w:r w:rsidRPr="009350CA">
        <w:rPr>
          <w:b/>
          <w:color w:val="0000FF"/>
          <w:sz w:val="24"/>
          <w:szCs w:val="24"/>
        </w:rPr>
        <w:t xml:space="preserve"> </w:t>
      </w:r>
      <w:r w:rsidRPr="009350CA">
        <w:rPr>
          <w:rFonts w:eastAsia="Palatino Linotype"/>
          <w:sz w:val="24"/>
          <w:szCs w:val="24"/>
        </w:rPr>
        <w:t>Cho hai lực cùng phương cùng chiều có độ lớn bằng 7 N và 15 N . Giá trị của hợp lực là giá trị nào trong các giá trị sau đây?</w:t>
      </w:r>
    </w:p>
    <w:p w:rsidR="002F312B" w:rsidRPr="009350CA" w:rsidRDefault="002F312B" w:rsidP="00BD04E5">
      <w:pPr>
        <w:tabs>
          <w:tab w:val="left" w:pos="300"/>
          <w:tab w:val="left" w:pos="2800"/>
          <w:tab w:val="left" w:pos="5300"/>
          <w:tab w:val="left" w:pos="78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rFonts w:eastAsia="Palatino Linotype"/>
          <w:sz w:val="24"/>
          <w:szCs w:val="24"/>
        </w:rPr>
        <w:t>12 N.</w:t>
      </w:r>
      <w:r w:rsidRPr="009350CA">
        <w:rPr>
          <w:b/>
          <w:color w:val="0000FF"/>
          <w:sz w:val="24"/>
          <w:szCs w:val="24"/>
        </w:rPr>
        <w:tab/>
      </w:r>
      <w:r w:rsidRPr="009350CA">
        <w:rPr>
          <w:b/>
          <w:color w:val="0070C0"/>
          <w:sz w:val="24"/>
          <w:szCs w:val="24"/>
        </w:rPr>
        <w:t xml:space="preserve">B. </w:t>
      </w:r>
      <w:r w:rsidRPr="009350CA">
        <w:rPr>
          <w:rFonts w:eastAsia="Palatino Linotype"/>
          <w:sz w:val="24"/>
          <w:szCs w:val="24"/>
        </w:rPr>
        <w:t>22N.</w:t>
      </w:r>
      <w:r w:rsidRPr="009350CA">
        <w:rPr>
          <w:b/>
          <w:color w:val="0000FF"/>
          <w:sz w:val="24"/>
          <w:szCs w:val="24"/>
        </w:rPr>
        <w:tab/>
      </w:r>
      <w:r w:rsidRPr="009350CA">
        <w:rPr>
          <w:b/>
          <w:color w:val="0070C0"/>
          <w:sz w:val="24"/>
          <w:szCs w:val="24"/>
        </w:rPr>
        <w:t xml:space="preserve">C. </w:t>
      </w:r>
      <w:r w:rsidRPr="009350CA">
        <w:rPr>
          <w:rFonts w:eastAsia="Palatino Linotype"/>
          <w:sz w:val="24"/>
          <w:szCs w:val="24"/>
        </w:rPr>
        <w:t>16 N.</w:t>
      </w:r>
      <w:r w:rsidRPr="009350CA">
        <w:rPr>
          <w:b/>
          <w:color w:val="0000FF"/>
          <w:sz w:val="24"/>
          <w:szCs w:val="24"/>
        </w:rPr>
        <w:tab/>
      </w:r>
      <w:r w:rsidRPr="009350CA">
        <w:rPr>
          <w:b/>
          <w:color w:val="0070C0"/>
          <w:sz w:val="24"/>
          <w:szCs w:val="24"/>
        </w:rPr>
        <w:t xml:space="preserve">D. </w:t>
      </w:r>
      <w:r w:rsidRPr="009350CA">
        <w:rPr>
          <w:rFonts w:eastAsia="Palatino Linotype"/>
          <w:sz w:val="24"/>
          <w:szCs w:val="24"/>
        </w:rPr>
        <w:t>9 N.</w:t>
      </w:r>
    </w:p>
    <w:p w:rsidR="002F312B" w:rsidRPr="009350CA" w:rsidRDefault="002F312B" w:rsidP="00BD04E5">
      <w:pPr>
        <w:jc w:val="both"/>
        <w:rPr>
          <w:rFonts w:eastAsia="Palatino Linotype"/>
          <w:sz w:val="24"/>
          <w:szCs w:val="24"/>
        </w:rPr>
      </w:pPr>
      <w:r w:rsidRPr="009350CA">
        <w:rPr>
          <w:b/>
          <w:color w:val="C00000"/>
          <w:sz w:val="24"/>
          <w:szCs w:val="24"/>
        </w:rPr>
        <w:t>Câu 5.</w:t>
      </w:r>
      <w:r w:rsidRPr="009350CA">
        <w:rPr>
          <w:b/>
          <w:color w:val="0000FF"/>
          <w:sz w:val="24"/>
          <w:szCs w:val="24"/>
        </w:rPr>
        <w:t xml:space="preserve"> </w:t>
      </w:r>
      <w:r w:rsidRPr="009350CA">
        <w:rPr>
          <w:sz w:val="24"/>
          <w:szCs w:val="24"/>
        </w:rPr>
        <w:t>Quỹ đạo chuyển động của vật ném ngang là</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sz w:val="24"/>
          <w:szCs w:val="24"/>
        </w:rPr>
        <w:t xml:space="preserve">một đường hình sin.                                        </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B. </w:t>
      </w:r>
      <w:r w:rsidRPr="009350CA">
        <w:rPr>
          <w:sz w:val="24"/>
          <w:szCs w:val="24"/>
        </w:rPr>
        <w:t>một đường tròn.</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C. </w:t>
      </w:r>
      <w:r w:rsidRPr="009350CA">
        <w:rPr>
          <w:sz w:val="24"/>
          <w:szCs w:val="24"/>
        </w:rPr>
        <w:t>một nhánh của đường parabol.</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D. </w:t>
      </w:r>
      <w:r w:rsidRPr="009350CA">
        <w:rPr>
          <w:sz w:val="24"/>
          <w:szCs w:val="24"/>
        </w:rPr>
        <w:t>một đường thẳng.</w:t>
      </w:r>
    </w:p>
    <w:p w:rsidR="002F312B" w:rsidRPr="009350CA" w:rsidRDefault="002F312B" w:rsidP="00BD04E5">
      <w:pPr>
        <w:jc w:val="both"/>
        <w:rPr>
          <w:rFonts w:eastAsia="Palatino Linotype"/>
          <w:sz w:val="24"/>
          <w:szCs w:val="24"/>
        </w:rPr>
      </w:pPr>
      <w:r w:rsidRPr="009350CA">
        <w:rPr>
          <w:b/>
          <w:bCs/>
          <w:color w:val="C00000"/>
          <w:sz w:val="24"/>
          <w:szCs w:val="24"/>
          <w:lang w:eastAsia="vi-VN"/>
        </w:rPr>
        <w:t>Câu 6.</w:t>
      </w:r>
      <w:r w:rsidRPr="009350CA">
        <w:rPr>
          <w:b/>
          <w:bCs/>
          <w:color w:val="0000FF"/>
          <w:sz w:val="24"/>
          <w:szCs w:val="24"/>
          <w:lang w:eastAsia="vi-VN"/>
        </w:rPr>
        <w:t xml:space="preserve"> </w:t>
      </w:r>
      <w:r w:rsidRPr="009350CA">
        <w:rPr>
          <w:bCs/>
          <w:sz w:val="24"/>
          <w:szCs w:val="24"/>
          <w:lang w:eastAsia="vi-VN"/>
        </w:rPr>
        <w:t xml:space="preserve">Một vật khối lượng m chịu tác dụng của hợp lực </w:t>
      </w:r>
      <w:r w:rsidRPr="009350CA">
        <w:rPr>
          <w:position w:val="-4"/>
          <w:sz w:val="24"/>
          <w:szCs w:val="24"/>
        </w:rPr>
        <w:object w:dxaOrig="270" w:dyaOrig="330" w14:anchorId="2D19FE2E">
          <v:shape id="_x0000_i1065" type="#_x0000_t75" style="width:13.5pt;height:16.5pt" o:ole="">
            <v:imagedata r:id="rId144" o:title=""/>
          </v:shape>
          <o:OLEObject Type="Embed" ProgID="Equation.DSMT4" ShapeID="_x0000_i1065" DrawAspect="Content" ObjectID="_1823248436" r:id="rId145"/>
        </w:object>
      </w:r>
      <w:r w:rsidRPr="009350CA">
        <w:rPr>
          <w:rFonts w:eastAsia="Arial"/>
          <w:sz w:val="24"/>
          <w:szCs w:val="24"/>
        </w:rPr>
        <w:t xml:space="preserve"> thì gia tốc của vật</w:t>
      </w:r>
      <w:r w:rsidRPr="009350CA">
        <w:rPr>
          <w:rFonts w:eastAsia="Arial"/>
          <w:sz w:val="24"/>
          <w:szCs w:val="24"/>
          <w:lang w:val="nl-NL"/>
        </w:rPr>
        <w:t xml:space="preserve"> được xác định bởi biểu thức</w:t>
      </w:r>
    </w:p>
    <w:p w:rsidR="002F312B" w:rsidRPr="009350CA" w:rsidRDefault="002F312B" w:rsidP="00BD04E5">
      <w:pPr>
        <w:tabs>
          <w:tab w:val="left" w:pos="300"/>
          <w:tab w:val="left" w:pos="2800"/>
          <w:tab w:val="left" w:pos="5300"/>
          <w:tab w:val="left" w:pos="78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rFonts w:eastAsia="Arial"/>
          <w:position w:val="-6"/>
          <w:sz w:val="24"/>
          <w:szCs w:val="24"/>
        </w:rPr>
        <w:object w:dxaOrig="870" w:dyaOrig="285" w14:anchorId="5938ECB9">
          <v:shape id="_x0000_i1066" type="#_x0000_t75" style="width:43.5pt;height:14.25pt" o:ole="">
            <v:imagedata r:id="rId146" o:title=""/>
          </v:shape>
          <o:OLEObject Type="Embed" ProgID="Equation.DSMT4" ShapeID="_x0000_i1066" DrawAspect="Content" ObjectID="_1823248437" r:id="rId147"/>
        </w:object>
      </w:r>
      <w:r w:rsidRPr="009350CA">
        <w:rPr>
          <w:b/>
          <w:color w:val="0000FF"/>
          <w:sz w:val="24"/>
          <w:szCs w:val="24"/>
        </w:rPr>
        <w:tab/>
      </w:r>
      <w:r w:rsidRPr="009350CA">
        <w:rPr>
          <w:b/>
          <w:color w:val="0070C0"/>
          <w:sz w:val="24"/>
          <w:szCs w:val="24"/>
        </w:rPr>
        <w:t xml:space="preserve">B. </w:t>
      </w:r>
      <w:r w:rsidRPr="009350CA">
        <w:rPr>
          <w:rFonts w:eastAsia="Arial"/>
          <w:position w:val="-24"/>
          <w:sz w:val="24"/>
          <w:szCs w:val="24"/>
        </w:rPr>
        <w:object w:dxaOrig="720" w:dyaOrig="600" w14:anchorId="77DE5004">
          <v:shape id="_x0000_i1067" type="#_x0000_t75" style="width:36pt;height:30pt" o:ole="">
            <v:imagedata r:id="rId148" o:title=""/>
          </v:shape>
          <o:OLEObject Type="Embed" ProgID="Equation.DSMT4" ShapeID="_x0000_i1067" DrawAspect="Content" ObjectID="_1823248438" r:id="rId149"/>
        </w:object>
      </w:r>
      <w:r w:rsidRPr="009350CA">
        <w:rPr>
          <w:b/>
          <w:color w:val="0000FF"/>
          <w:sz w:val="24"/>
          <w:szCs w:val="24"/>
        </w:rPr>
        <w:tab/>
      </w:r>
      <w:r w:rsidRPr="009350CA">
        <w:rPr>
          <w:b/>
          <w:color w:val="0070C0"/>
          <w:sz w:val="24"/>
          <w:szCs w:val="24"/>
        </w:rPr>
        <w:t xml:space="preserve">C. </w:t>
      </w:r>
      <w:r w:rsidRPr="009350CA">
        <w:rPr>
          <w:rFonts w:eastAsia="Arial"/>
          <w:position w:val="-6"/>
          <w:sz w:val="24"/>
          <w:szCs w:val="24"/>
        </w:rPr>
        <w:object w:dxaOrig="870" w:dyaOrig="360" w14:anchorId="26B0AF5A">
          <v:shape id="_x0000_i1068" type="#_x0000_t75" style="width:43.5pt;height:18pt" o:ole="">
            <v:imagedata r:id="rId150" o:title=""/>
          </v:shape>
          <o:OLEObject Type="Embed" ProgID="Equation.DSMT4" ShapeID="_x0000_i1068" DrawAspect="Content" ObjectID="_1823248439" r:id="rId151"/>
        </w:object>
      </w:r>
      <w:r w:rsidRPr="009350CA">
        <w:rPr>
          <w:b/>
          <w:color w:val="0000FF"/>
          <w:sz w:val="24"/>
          <w:szCs w:val="24"/>
        </w:rPr>
        <w:tab/>
      </w:r>
      <w:r w:rsidRPr="009350CA">
        <w:rPr>
          <w:b/>
          <w:color w:val="0070C0"/>
          <w:sz w:val="24"/>
          <w:szCs w:val="24"/>
        </w:rPr>
        <w:t xml:space="preserve">D. </w:t>
      </w:r>
      <w:r w:rsidRPr="009350CA">
        <w:rPr>
          <w:rFonts w:eastAsia="Arial"/>
          <w:position w:val="-24"/>
          <w:sz w:val="24"/>
          <w:szCs w:val="24"/>
        </w:rPr>
        <w:object w:dxaOrig="720" w:dyaOrig="645" w14:anchorId="6343D9F3">
          <v:shape id="_x0000_i1069" type="#_x0000_t75" style="width:36pt;height:32.25pt" o:ole="">
            <v:imagedata r:id="rId152" o:title=""/>
          </v:shape>
          <o:OLEObject Type="Embed" ProgID="Equation.DSMT4" ShapeID="_x0000_i1069" DrawAspect="Content" ObjectID="_1823248440" r:id="rId153"/>
        </w:object>
      </w:r>
    </w:p>
    <w:p w:rsidR="002F312B" w:rsidRPr="009350CA" w:rsidRDefault="002F312B" w:rsidP="00BD04E5">
      <w:pPr>
        <w:jc w:val="both"/>
        <w:rPr>
          <w:rFonts w:eastAsia="Palatino Linotype"/>
          <w:sz w:val="24"/>
          <w:szCs w:val="24"/>
        </w:rPr>
      </w:pPr>
      <w:r w:rsidRPr="009350CA">
        <w:rPr>
          <w:b/>
          <w:color w:val="C00000"/>
          <w:sz w:val="24"/>
          <w:szCs w:val="24"/>
          <w:lang w:val="nl-NL"/>
        </w:rPr>
        <w:t>Câu 7.</w:t>
      </w:r>
      <w:r w:rsidRPr="009350CA">
        <w:rPr>
          <w:b/>
          <w:color w:val="0000FF"/>
          <w:sz w:val="24"/>
          <w:szCs w:val="24"/>
          <w:lang w:val="nl-NL"/>
        </w:rPr>
        <w:t xml:space="preserve"> </w:t>
      </w:r>
      <w:r w:rsidRPr="009350CA">
        <w:rPr>
          <w:sz w:val="24"/>
          <w:szCs w:val="24"/>
          <w:lang w:val="nl-NL"/>
        </w:rPr>
        <w:t>Đại lượng đặc trưng cho mức quán tính của một vật là</w:t>
      </w:r>
    </w:p>
    <w:p w:rsidR="002F312B" w:rsidRPr="009350CA" w:rsidRDefault="002F312B" w:rsidP="00BD04E5">
      <w:pPr>
        <w:tabs>
          <w:tab w:val="left" w:pos="300"/>
          <w:tab w:val="left" w:pos="2800"/>
          <w:tab w:val="left" w:pos="5300"/>
          <w:tab w:val="left" w:pos="78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A. </w:t>
      </w:r>
      <w:r w:rsidRPr="009350CA">
        <w:rPr>
          <w:sz w:val="24"/>
          <w:szCs w:val="24"/>
          <w:lang w:val="nl-NL"/>
        </w:rPr>
        <w:t>khối lượng.</w:t>
      </w:r>
      <w:r w:rsidRPr="009350CA">
        <w:rPr>
          <w:b/>
          <w:color w:val="0000FF"/>
          <w:sz w:val="24"/>
          <w:szCs w:val="24"/>
          <w:lang w:val="nl-NL"/>
        </w:rPr>
        <w:tab/>
      </w:r>
      <w:r w:rsidRPr="009350CA">
        <w:rPr>
          <w:b/>
          <w:color w:val="0070C0"/>
          <w:sz w:val="24"/>
          <w:szCs w:val="24"/>
          <w:lang w:val="nl-NL"/>
        </w:rPr>
        <w:t xml:space="preserve">B. </w:t>
      </w:r>
      <w:r w:rsidRPr="009350CA">
        <w:rPr>
          <w:sz w:val="24"/>
          <w:szCs w:val="24"/>
          <w:lang w:val="nl-NL"/>
        </w:rPr>
        <w:t>trọng lương.</w:t>
      </w:r>
      <w:r w:rsidRPr="009350CA">
        <w:rPr>
          <w:b/>
          <w:color w:val="0000FF"/>
          <w:sz w:val="24"/>
          <w:szCs w:val="24"/>
          <w:lang w:val="nl-NL"/>
        </w:rPr>
        <w:tab/>
      </w:r>
      <w:r w:rsidRPr="009350CA">
        <w:rPr>
          <w:b/>
          <w:color w:val="0070C0"/>
          <w:sz w:val="24"/>
          <w:szCs w:val="24"/>
          <w:lang w:val="nl-NL"/>
        </w:rPr>
        <w:t xml:space="preserve">C. </w:t>
      </w:r>
      <w:r w:rsidRPr="009350CA">
        <w:rPr>
          <w:sz w:val="24"/>
          <w:szCs w:val="24"/>
          <w:lang w:val="nl-NL"/>
        </w:rPr>
        <w:t>vận tốc.</w:t>
      </w:r>
      <w:r w:rsidRPr="009350CA">
        <w:rPr>
          <w:b/>
          <w:color w:val="0000FF"/>
          <w:sz w:val="24"/>
          <w:szCs w:val="24"/>
          <w:lang w:val="nl-NL"/>
        </w:rPr>
        <w:tab/>
      </w:r>
      <w:r w:rsidRPr="009350CA">
        <w:rPr>
          <w:b/>
          <w:color w:val="0070C0"/>
          <w:sz w:val="24"/>
          <w:szCs w:val="24"/>
          <w:lang w:val="nl-NL"/>
        </w:rPr>
        <w:t xml:space="preserve">D. </w:t>
      </w:r>
      <w:r w:rsidRPr="009350CA">
        <w:rPr>
          <w:sz w:val="24"/>
          <w:szCs w:val="24"/>
          <w:lang w:val="nl-NL"/>
        </w:rPr>
        <w:t>lực.</w:t>
      </w:r>
    </w:p>
    <w:p w:rsidR="002F312B" w:rsidRPr="009350CA" w:rsidRDefault="002F312B" w:rsidP="00BD04E5">
      <w:pPr>
        <w:jc w:val="both"/>
        <w:rPr>
          <w:rFonts w:eastAsia="Palatino Linotype"/>
          <w:sz w:val="24"/>
          <w:szCs w:val="24"/>
        </w:rPr>
      </w:pPr>
      <w:r w:rsidRPr="009350CA">
        <w:rPr>
          <w:b/>
          <w:color w:val="C00000"/>
          <w:sz w:val="24"/>
          <w:szCs w:val="24"/>
        </w:rPr>
        <w:t>Câu 8.</w:t>
      </w:r>
      <w:r w:rsidRPr="009350CA">
        <w:rPr>
          <w:b/>
          <w:color w:val="0000FF"/>
          <w:sz w:val="24"/>
          <w:szCs w:val="24"/>
        </w:rPr>
        <w:t xml:space="preserve"> </w:t>
      </w:r>
      <w:r w:rsidRPr="009350CA">
        <w:rPr>
          <w:sz w:val="24"/>
          <w:szCs w:val="24"/>
        </w:rPr>
        <w:t>Độ dịch chuyển và</w:t>
      </w:r>
      <w:r w:rsidRPr="009350CA">
        <w:rPr>
          <w:spacing w:val="-2"/>
          <w:sz w:val="24"/>
          <w:szCs w:val="24"/>
        </w:rPr>
        <w:t xml:space="preserve"> </w:t>
      </w:r>
      <w:r w:rsidRPr="009350CA">
        <w:rPr>
          <w:sz w:val="24"/>
          <w:szCs w:val="24"/>
        </w:rPr>
        <w:t>quãng</w:t>
      </w:r>
      <w:r w:rsidRPr="009350CA">
        <w:rPr>
          <w:spacing w:val="3"/>
          <w:sz w:val="24"/>
          <w:szCs w:val="24"/>
        </w:rPr>
        <w:t xml:space="preserve"> </w:t>
      </w:r>
      <w:r w:rsidRPr="009350CA">
        <w:rPr>
          <w:sz w:val="24"/>
          <w:szCs w:val="24"/>
        </w:rPr>
        <w:t>đường đi được</w:t>
      </w:r>
      <w:r w:rsidRPr="009350CA">
        <w:rPr>
          <w:spacing w:val="-2"/>
          <w:sz w:val="24"/>
          <w:szCs w:val="24"/>
        </w:rPr>
        <w:t xml:space="preserve"> </w:t>
      </w:r>
      <w:r w:rsidRPr="009350CA">
        <w:rPr>
          <w:sz w:val="24"/>
          <w:szCs w:val="24"/>
        </w:rPr>
        <w:t>của</w:t>
      </w:r>
      <w:r w:rsidRPr="009350CA">
        <w:rPr>
          <w:spacing w:val="-1"/>
          <w:sz w:val="24"/>
          <w:szCs w:val="24"/>
        </w:rPr>
        <w:t xml:space="preserve"> </w:t>
      </w:r>
      <w:r w:rsidRPr="009350CA">
        <w:rPr>
          <w:sz w:val="24"/>
          <w:szCs w:val="24"/>
        </w:rPr>
        <w:t>vật có độ</w:t>
      </w:r>
      <w:r w:rsidRPr="009350CA">
        <w:rPr>
          <w:spacing w:val="-1"/>
          <w:sz w:val="24"/>
          <w:szCs w:val="24"/>
        </w:rPr>
        <w:t xml:space="preserve"> </w:t>
      </w:r>
      <w:r w:rsidRPr="009350CA">
        <w:rPr>
          <w:sz w:val="24"/>
          <w:szCs w:val="24"/>
        </w:rPr>
        <w:t>lớn bằng nhau khi</w:t>
      </w:r>
      <w:r w:rsidRPr="009350CA">
        <w:rPr>
          <w:spacing w:val="-1"/>
          <w:sz w:val="24"/>
          <w:szCs w:val="24"/>
        </w:rPr>
        <w:t xml:space="preserve"> </w:t>
      </w:r>
      <w:r w:rsidRPr="009350CA">
        <w:rPr>
          <w:sz w:val="24"/>
          <w:szCs w:val="24"/>
        </w:rPr>
        <w:t>vật</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sz w:val="24"/>
          <w:szCs w:val="24"/>
        </w:rPr>
        <w:t>chuyển</w:t>
      </w:r>
      <w:r w:rsidRPr="009350CA">
        <w:rPr>
          <w:spacing w:val="-1"/>
          <w:sz w:val="24"/>
          <w:szCs w:val="24"/>
        </w:rPr>
        <w:t xml:space="preserve"> </w:t>
      </w:r>
      <w:r w:rsidRPr="009350CA">
        <w:rPr>
          <w:sz w:val="24"/>
          <w:szCs w:val="24"/>
        </w:rPr>
        <w:t>động thẳng</w:t>
      </w:r>
      <w:r w:rsidRPr="009350CA">
        <w:rPr>
          <w:spacing w:val="-1"/>
          <w:sz w:val="24"/>
          <w:szCs w:val="24"/>
        </w:rPr>
        <w:t xml:space="preserve"> </w:t>
      </w:r>
      <w:r w:rsidRPr="009350CA">
        <w:rPr>
          <w:sz w:val="24"/>
          <w:szCs w:val="24"/>
        </w:rPr>
        <w:t>và</w:t>
      </w:r>
      <w:r w:rsidRPr="009350CA">
        <w:rPr>
          <w:spacing w:val="1"/>
          <w:sz w:val="24"/>
          <w:szCs w:val="24"/>
        </w:rPr>
        <w:t xml:space="preserve"> </w:t>
      </w:r>
      <w:r w:rsidRPr="009350CA">
        <w:rPr>
          <w:sz w:val="24"/>
          <w:szCs w:val="24"/>
        </w:rPr>
        <w:t>không</w:t>
      </w:r>
      <w:r w:rsidRPr="009350CA">
        <w:rPr>
          <w:spacing w:val="-1"/>
          <w:sz w:val="24"/>
          <w:szCs w:val="24"/>
        </w:rPr>
        <w:t xml:space="preserve"> </w:t>
      </w:r>
      <w:r w:rsidRPr="009350CA">
        <w:rPr>
          <w:sz w:val="24"/>
          <w:szCs w:val="24"/>
        </w:rPr>
        <w:t>đổi chiều.</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B. </w:t>
      </w:r>
      <w:r w:rsidRPr="009350CA">
        <w:rPr>
          <w:sz w:val="24"/>
          <w:szCs w:val="24"/>
        </w:rPr>
        <w:t>chuyển</w:t>
      </w:r>
      <w:r w:rsidRPr="009350CA">
        <w:rPr>
          <w:spacing w:val="-1"/>
          <w:sz w:val="24"/>
          <w:szCs w:val="24"/>
        </w:rPr>
        <w:t xml:space="preserve"> </w:t>
      </w:r>
      <w:r w:rsidRPr="009350CA">
        <w:rPr>
          <w:sz w:val="24"/>
          <w:szCs w:val="24"/>
        </w:rPr>
        <w:t>động</w:t>
      </w:r>
      <w:r w:rsidRPr="009350CA">
        <w:rPr>
          <w:spacing w:val="-1"/>
          <w:sz w:val="24"/>
          <w:szCs w:val="24"/>
        </w:rPr>
        <w:t xml:space="preserve"> </w:t>
      </w:r>
      <w:r w:rsidRPr="009350CA">
        <w:rPr>
          <w:sz w:val="24"/>
          <w:szCs w:val="24"/>
        </w:rPr>
        <w:t xml:space="preserve">tròn. </w:t>
      </w:r>
      <w:r w:rsidRPr="009350CA">
        <w:rPr>
          <w:b/>
          <w:sz w:val="24"/>
          <w:szCs w:val="24"/>
        </w:rPr>
        <w:t xml:space="preserve">                        </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C. </w:t>
      </w:r>
      <w:r w:rsidRPr="009350CA">
        <w:rPr>
          <w:sz w:val="24"/>
          <w:szCs w:val="24"/>
        </w:rPr>
        <w:t>chuyển</w:t>
      </w:r>
      <w:r w:rsidRPr="009350CA">
        <w:rPr>
          <w:spacing w:val="-6"/>
          <w:sz w:val="24"/>
          <w:szCs w:val="24"/>
        </w:rPr>
        <w:t xml:space="preserve"> </w:t>
      </w:r>
      <w:r w:rsidRPr="009350CA">
        <w:rPr>
          <w:sz w:val="24"/>
          <w:szCs w:val="24"/>
        </w:rPr>
        <w:t>động</w:t>
      </w:r>
      <w:r w:rsidRPr="009350CA">
        <w:rPr>
          <w:spacing w:val="-6"/>
          <w:sz w:val="24"/>
          <w:szCs w:val="24"/>
        </w:rPr>
        <w:t xml:space="preserve"> </w:t>
      </w:r>
      <w:r w:rsidRPr="009350CA">
        <w:rPr>
          <w:sz w:val="24"/>
          <w:szCs w:val="24"/>
        </w:rPr>
        <w:t>thẳng</w:t>
      </w:r>
      <w:r w:rsidRPr="009350CA">
        <w:rPr>
          <w:spacing w:val="-6"/>
          <w:sz w:val="24"/>
          <w:szCs w:val="24"/>
        </w:rPr>
        <w:t xml:space="preserve"> </w:t>
      </w:r>
      <w:r w:rsidRPr="009350CA">
        <w:rPr>
          <w:sz w:val="24"/>
          <w:szCs w:val="24"/>
        </w:rPr>
        <w:t>và</w:t>
      </w:r>
      <w:r w:rsidRPr="009350CA">
        <w:rPr>
          <w:spacing w:val="-4"/>
          <w:sz w:val="24"/>
          <w:szCs w:val="24"/>
        </w:rPr>
        <w:t xml:space="preserve"> </w:t>
      </w:r>
      <w:r w:rsidRPr="009350CA">
        <w:rPr>
          <w:sz w:val="24"/>
          <w:szCs w:val="24"/>
        </w:rPr>
        <w:t>chỉ</w:t>
      </w:r>
      <w:r w:rsidRPr="009350CA">
        <w:rPr>
          <w:spacing w:val="-6"/>
          <w:sz w:val="24"/>
          <w:szCs w:val="24"/>
        </w:rPr>
        <w:t xml:space="preserve"> </w:t>
      </w:r>
      <w:r w:rsidRPr="009350CA">
        <w:rPr>
          <w:sz w:val="24"/>
          <w:szCs w:val="24"/>
        </w:rPr>
        <w:t>đổi</w:t>
      </w:r>
      <w:r w:rsidRPr="009350CA">
        <w:rPr>
          <w:spacing w:val="-6"/>
          <w:sz w:val="24"/>
          <w:szCs w:val="24"/>
        </w:rPr>
        <w:t xml:space="preserve"> </w:t>
      </w:r>
      <w:r w:rsidRPr="009350CA">
        <w:rPr>
          <w:sz w:val="24"/>
          <w:szCs w:val="24"/>
        </w:rPr>
        <w:t>chiều</w:t>
      </w:r>
      <w:r w:rsidRPr="009350CA">
        <w:rPr>
          <w:spacing w:val="-6"/>
          <w:sz w:val="24"/>
          <w:szCs w:val="24"/>
        </w:rPr>
        <w:t xml:space="preserve"> </w:t>
      </w:r>
      <w:r w:rsidRPr="009350CA">
        <w:rPr>
          <w:sz w:val="24"/>
          <w:szCs w:val="24"/>
        </w:rPr>
        <w:t>2</w:t>
      </w:r>
      <w:r w:rsidRPr="009350CA">
        <w:rPr>
          <w:spacing w:val="-5"/>
          <w:sz w:val="24"/>
          <w:szCs w:val="24"/>
        </w:rPr>
        <w:t xml:space="preserve"> </w:t>
      </w:r>
      <w:r w:rsidRPr="009350CA">
        <w:rPr>
          <w:sz w:val="24"/>
          <w:szCs w:val="24"/>
        </w:rPr>
        <w:t>lần.</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D. </w:t>
      </w:r>
      <w:r w:rsidRPr="009350CA">
        <w:rPr>
          <w:sz w:val="24"/>
          <w:szCs w:val="24"/>
        </w:rPr>
        <w:t>chuyển động</w:t>
      </w:r>
      <w:r w:rsidRPr="009350CA">
        <w:rPr>
          <w:spacing w:val="-1"/>
          <w:sz w:val="24"/>
          <w:szCs w:val="24"/>
        </w:rPr>
        <w:t xml:space="preserve"> </w:t>
      </w:r>
      <w:r w:rsidRPr="009350CA">
        <w:rPr>
          <w:sz w:val="24"/>
          <w:szCs w:val="24"/>
        </w:rPr>
        <w:t>thẳng và chỉ đổi</w:t>
      </w:r>
      <w:r w:rsidRPr="009350CA">
        <w:rPr>
          <w:spacing w:val="-1"/>
          <w:sz w:val="24"/>
          <w:szCs w:val="24"/>
        </w:rPr>
        <w:t xml:space="preserve"> </w:t>
      </w:r>
      <w:r w:rsidRPr="009350CA">
        <w:rPr>
          <w:sz w:val="24"/>
          <w:szCs w:val="24"/>
        </w:rPr>
        <w:t xml:space="preserve">chiều 1 lần    </w:t>
      </w:r>
    </w:p>
    <w:p w:rsidR="002F312B" w:rsidRPr="009350CA" w:rsidRDefault="002F312B" w:rsidP="00BD04E5">
      <w:pPr>
        <w:jc w:val="both"/>
        <w:rPr>
          <w:rFonts w:eastAsia="Palatino Linotype"/>
          <w:sz w:val="24"/>
          <w:szCs w:val="24"/>
        </w:rPr>
      </w:pPr>
      <w:r w:rsidRPr="009350CA">
        <w:rPr>
          <w:b/>
          <w:color w:val="C00000"/>
          <w:sz w:val="24"/>
          <w:szCs w:val="24"/>
        </w:rPr>
        <w:t>Câu 9.</w:t>
      </w:r>
      <w:r w:rsidRPr="009350CA">
        <w:rPr>
          <w:b/>
          <w:color w:val="0000FF"/>
          <w:sz w:val="24"/>
          <w:szCs w:val="24"/>
        </w:rPr>
        <w:t xml:space="preserve"> </w:t>
      </w:r>
      <w:r w:rsidRPr="009350CA">
        <w:rPr>
          <w:sz w:val="24"/>
          <w:szCs w:val="24"/>
        </w:rPr>
        <w:t>Thành tựu nghiên cứu nào sau đây của Vật lí được coi là có vai trò quan trọng trong việc mở đầu cho cuộc cách mạng công nghiệp lần thứ nhất vào giữa thế kỉ XIX ?</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sz w:val="24"/>
          <w:szCs w:val="24"/>
        </w:rPr>
        <w:t>Nghiên cứu về thuyết tương đối</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B. </w:t>
      </w:r>
      <w:r w:rsidRPr="009350CA">
        <w:rPr>
          <w:sz w:val="24"/>
          <w:szCs w:val="24"/>
        </w:rPr>
        <w:t>Nghiên cứu về nhiệt động lực học.</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C. </w:t>
      </w:r>
      <w:r w:rsidRPr="009350CA">
        <w:rPr>
          <w:sz w:val="24"/>
          <w:szCs w:val="24"/>
        </w:rPr>
        <w:t>Nghiên cứu về lực vạn vật hấp dẫn.</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D. </w:t>
      </w:r>
      <w:r w:rsidRPr="009350CA">
        <w:rPr>
          <w:sz w:val="24"/>
          <w:szCs w:val="24"/>
        </w:rPr>
        <w:t xml:space="preserve">Nghiên cứu về cảm ứng điện từ.    </w:t>
      </w:r>
      <w:r w:rsidRPr="009350CA">
        <w:rPr>
          <w:b/>
          <w:sz w:val="24"/>
          <w:szCs w:val="24"/>
        </w:rPr>
        <w:t xml:space="preserve">              </w:t>
      </w:r>
    </w:p>
    <w:p w:rsidR="002F312B" w:rsidRPr="009350CA" w:rsidRDefault="002F312B" w:rsidP="00BD04E5">
      <w:pPr>
        <w:jc w:val="both"/>
        <w:rPr>
          <w:rFonts w:eastAsia="Palatino Linotype"/>
          <w:sz w:val="24"/>
          <w:szCs w:val="24"/>
        </w:rPr>
      </w:pPr>
      <w:r w:rsidRPr="009350CA">
        <w:rPr>
          <w:b/>
          <w:color w:val="C00000"/>
          <w:sz w:val="24"/>
          <w:szCs w:val="24"/>
          <w:lang w:val="nl-NL"/>
        </w:rPr>
        <w:t>Câu 10.</w:t>
      </w:r>
      <w:r w:rsidRPr="009350CA">
        <w:rPr>
          <w:b/>
          <w:color w:val="0000FF"/>
          <w:sz w:val="24"/>
          <w:szCs w:val="24"/>
          <w:lang w:val="nl-NL"/>
        </w:rPr>
        <w:t xml:space="preserve"> </w:t>
      </w:r>
      <w:r w:rsidRPr="009350CA">
        <w:rPr>
          <w:sz w:val="24"/>
          <w:szCs w:val="24"/>
          <w:lang w:val="nl-NL"/>
        </w:rPr>
        <w:t>Độ lớn của hợp lực hai lực đồng qui hợp với nhau góc α là:</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A. </w:t>
      </w:r>
      <w:r w:rsidRPr="009350CA">
        <w:rPr>
          <w:sz w:val="24"/>
          <w:szCs w:val="24"/>
          <w:lang w:val="nl-NL"/>
        </w:rPr>
        <w:t>F</w:t>
      </w:r>
      <w:r w:rsidRPr="009350CA">
        <w:rPr>
          <w:sz w:val="24"/>
          <w:szCs w:val="24"/>
          <w:vertAlign w:val="superscript"/>
          <w:lang w:val="nl-NL"/>
        </w:rPr>
        <w:t>2</w:t>
      </w:r>
      <w:r w:rsidRPr="009350CA">
        <w:rPr>
          <w:sz w:val="24"/>
          <w:szCs w:val="24"/>
          <w:lang w:val="nl-NL"/>
        </w:rPr>
        <w:t xml:space="preserve"> = </w:t>
      </w:r>
      <m:oMath>
        <m:sSubSup>
          <m:sSubSupPr>
            <m:ctrlPr>
              <w:rPr>
                <w:rFonts w:ascii="Cambria Math" w:hAnsi="Cambria Math"/>
                <w:i/>
                <w:sz w:val="24"/>
                <w:szCs w:val="24"/>
                <w:lang w:val="nl-NL"/>
              </w:rPr>
            </m:ctrlPr>
          </m:sSubSupPr>
          <m:e>
            <m:r>
              <w:rPr>
                <w:rFonts w:ascii="Cambria Math" w:hAnsi="Cambria Math"/>
                <w:sz w:val="24"/>
                <w:szCs w:val="24"/>
                <w:lang w:val="nl-NL"/>
              </w:rPr>
              <m:t>F</m:t>
            </m:r>
          </m:e>
          <m:sub>
            <m:r>
              <w:rPr>
                <w:rFonts w:ascii="Cambria Math" w:hAnsi="Cambria Math"/>
                <w:sz w:val="24"/>
                <w:szCs w:val="24"/>
                <w:lang w:val="nl-NL"/>
              </w:rPr>
              <m:t>1</m:t>
            </m:r>
          </m:sub>
          <m:sup>
            <m:r>
              <w:rPr>
                <w:rFonts w:ascii="Cambria Math" w:hAnsi="Cambria Math"/>
                <w:sz w:val="24"/>
                <w:szCs w:val="24"/>
                <w:lang w:val="nl-NL"/>
              </w:rPr>
              <m:t>2</m:t>
            </m:r>
          </m:sup>
        </m:sSubSup>
        <m:r>
          <w:rPr>
            <w:rFonts w:ascii="Cambria Math" w:hAnsi="Cambria Math"/>
            <w:sz w:val="24"/>
            <w:szCs w:val="24"/>
            <w:lang w:val="nl-NL"/>
          </w:rPr>
          <m:t>+</m:t>
        </m:r>
        <m:sSubSup>
          <m:sSubSupPr>
            <m:ctrlPr>
              <w:rPr>
                <w:rFonts w:ascii="Cambria Math" w:hAnsi="Cambria Math"/>
                <w:i/>
                <w:sz w:val="24"/>
                <w:szCs w:val="24"/>
                <w:lang w:val="nl-NL"/>
              </w:rPr>
            </m:ctrlPr>
          </m:sSubSupPr>
          <m:e>
            <m:r>
              <w:rPr>
                <w:rFonts w:ascii="Cambria Math" w:hAnsi="Cambria Math"/>
                <w:sz w:val="24"/>
                <w:szCs w:val="24"/>
                <w:lang w:val="nl-NL"/>
              </w:rPr>
              <m:t>F</m:t>
            </m:r>
          </m:e>
          <m:sub>
            <m:r>
              <w:rPr>
                <w:rFonts w:ascii="Cambria Math" w:hAnsi="Cambria Math"/>
                <w:sz w:val="24"/>
                <w:szCs w:val="24"/>
                <w:lang w:val="nl-NL"/>
              </w:rPr>
              <m:t>2</m:t>
            </m:r>
          </m:sub>
          <m:sup>
            <m:r>
              <w:rPr>
                <w:rFonts w:ascii="Cambria Math" w:hAnsi="Cambria Math"/>
                <w:sz w:val="24"/>
                <w:szCs w:val="24"/>
                <w:lang w:val="nl-NL"/>
              </w:rPr>
              <m:t>2</m:t>
            </m:r>
          </m:sup>
        </m:sSubSup>
      </m:oMath>
      <w:r w:rsidRPr="009350CA">
        <w:rPr>
          <w:sz w:val="24"/>
          <w:szCs w:val="24"/>
          <w:lang w:val="nl-NL"/>
        </w:rPr>
        <w:t xml:space="preserve"> + 2F</w:t>
      </w:r>
      <w:r w:rsidRPr="009350CA">
        <w:rPr>
          <w:sz w:val="24"/>
          <w:szCs w:val="24"/>
          <w:vertAlign w:val="subscript"/>
          <w:lang w:val="nl-NL"/>
        </w:rPr>
        <w:t>1</w:t>
      </w:r>
      <w:r w:rsidRPr="009350CA">
        <w:rPr>
          <w:sz w:val="24"/>
          <w:szCs w:val="24"/>
          <w:lang w:val="nl-NL"/>
        </w:rPr>
        <w:t>F</w:t>
      </w:r>
      <w:r w:rsidRPr="009350CA">
        <w:rPr>
          <w:sz w:val="24"/>
          <w:szCs w:val="24"/>
          <w:vertAlign w:val="subscript"/>
          <w:lang w:val="nl-NL"/>
        </w:rPr>
        <w:t>2</w:t>
      </w:r>
      <w:r w:rsidRPr="009350CA">
        <w:rPr>
          <w:sz w:val="24"/>
          <w:szCs w:val="24"/>
          <w:lang w:val="nl-NL"/>
        </w:rPr>
        <w:t xml:space="preserve">cosα </w:t>
      </w:r>
      <w:r w:rsidRPr="009350CA">
        <w:rPr>
          <w:b/>
          <w:sz w:val="24"/>
          <w:szCs w:val="24"/>
          <w:lang w:val="nl-NL"/>
        </w:rPr>
        <w:t xml:space="preserve">                    </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B. </w:t>
      </w:r>
      <w:r w:rsidRPr="009350CA">
        <w:rPr>
          <w:sz w:val="24"/>
          <w:szCs w:val="24"/>
          <w:lang w:val="nl-NL"/>
        </w:rPr>
        <w:t>F</w:t>
      </w:r>
      <w:r w:rsidRPr="009350CA">
        <w:rPr>
          <w:sz w:val="24"/>
          <w:szCs w:val="24"/>
          <w:vertAlign w:val="superscript"/>
          <w:lang w:val="nl-NL"/>
        </w:rPr>
        <w:t>2</w:t>
      </w:r>
      <w:r w:rsidRPr="009350CA">
        <w:rPr>
          <w:sz w:val="24"/>
          <w:szCs w:val="24"/>
          <w:lang w:val="nl-NL"/>
        </w:rPr>
        <w:t xml:space="preserve"> = </w:t>
      </w:r>
      <m:oMath>
        <m:sSubSup>
          <m:sSubSupPr>
            <m:ctrlPr>
              <w:rPr>
                <w:rFonts w:ascii="Cambria Math" w:hAnsi="Cambria Math"/>
                <w:i/>
                <w:sz w:val="24"/>
                <w:szCs w:val="24"/>
                <w:lang w:val="nl-NL"/>
              </w:rPr>
            </m:ctrlPr>
          </m:sSubSupPr>
          <m:e>
            <m:r>
              <w:rPr>
                <w:rFonts w:ascii="Cambria Math" w:hAnsi="Cambria Math"/>
                <w:sz w:val="24"/>
                <w:szCs w:val="24"/>
                <w:lang w:val="nl-NL"/>
              </w:rPr>
              <m:t>F</m:t>
            </m:r>
          </m:e>
          <m:sub>
            <m:r>
              <w:rPr>
                <w:rFonts w:ascii="Cambria Math" w:hAnsi="Cambria Math"/>
                <w:sz w:val="24"/>
                <w:szCs w:val="24"/>
                <w:lang w:val="nl-NL"/>
              </w:rPr>
              <m:t>1</m:t>
            </m:r>
          </m:sub>
          <m:sup>
            <m:r>
              <w:rPr>
                <w:rFonts w:ascii="Cambria Math" w:hAnsi="Cambria Math"/>
                <w:sz w:val="24"/>
                <w:szCs w:val="24"/>
                <w:lang w:val="nl-NL"/>
              </w:rPr>
              <m:t>2</m:t>
            </m:r>
          </m:sup>
        </m:sSubSup>
        <m:r>
          <w:rPr>
            <w:rFonts w:ascii="Cambria Math" w:hAnsi="Cambria Math"/>
            <w:sz w:val="24"/>
            <w:szCs w:val="24"/>
            <w:lang w:val="nl-NL"/>
          </w:rPr>
          <m:t>+</m:t>
        </m:r>
        <m:sSubSup>
          <m:sSubSupPr>
            <m:ctrlPr>
              <w:rPr>
                <w:rFonts w:ascii="Cambria Math" w:hAnsi="Cambria Math"/>
                <w:i/>
                <w:sz w:val="24"/>
                <w:szCs w:val="24"/>
                <w:lang w:val="nl-NL"/>
              </w:rPr>
            </m:ctrlPr>
          </m:sSubSupPr>
          <m:e>
            <m:r>
              <w:rPr>
                <w:rFonts w:ascii="Cambria Math" w:hAnsi="Cambria Math"/>
                <w:sz w:val="24"/>
                <w:szCs w:val="24"/>
                <w:lang w:val="nl-NL"/>
              </w:rPr>
              <m:t>F</m:t>
            </m:r>
          </m:e>
          <m:sub>
            <m:r>
              <w:rPr>
                <w:rFonts w:ascii="Cambria Math" w:hAnsi="Cambria Math"/>
                <w:sz w:val="24"/>
                <w:szCs w:val="24"/>
                <w:lang w:val="nl-NL"/>
              </w:rPr>
              <m:t>2</m:t>
            </m:r>
          </m:sub>
          <m:sup>
            <m:r>
              <w:rPr>
                <w:rFonts w:ascii="Cambria Math" w:hAnsi="Cambria Math"/>
                <w:sz w:val="24"/>
                <w:szCs w:val="24"/>
                <w:lang w:val="nl-NL"/>
              </w:rPr>
              <m:t>2</m:t>
            </m:r>
          </m:sup>
        </m:sSubSup>
      </m:oMath>
      <w:r w:rsidRPr="009350CA">
        <w:rPr>
          <w:sz w:val="24"/>
          <w:szCs w:val="24"/>
          <w:lang w:val="nl-NL"/>
        </w:rPr>
        <w:t xml:space="preserve"> - 2F</w:t>
      </w:r>
      <w:r w:rsidRPr="009350CA">
        <w:rPr>
          <w:sz w:val="24"/>
          <w:szCs w:val="24"/>
          <w:vertAlign w:val="subscript"/>
          <w:lang w:val="nl-NL"/>
        </w:rPr>
        <w:t>1</w:t>
      </w:r>
      <w:r w:rsidRPr="009350CA">
        <w:rPr>
          <w:sz w:val="24"/>
          <w:szCs w:val="24"/>
          <w:lang w:val="nl-NL"/>
        </w:rPr>
        <w:t>F</w:t>
      </w:r>
      <w:r w:rsidRPr="009350CA">
        <w:rPr>
          <w:sz w:val="24"/>
          <w:szCs w:val="24"/>
          <w:vertAlign w:val="subscript"/>
          <w:lang w:val="nl-NL"/>
        </w:rPr>
        <w:t>2</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C. </w:t>
      </w:r>
      <w:r w:rsidRPr="009350CA">
        <w:rPr>
          <w:sz w:val="24"/>
          <w:szCs w:val="24"/>
          <w:lang w:val="nl-NL"/>
        </w:rPr>
        <w:t>F</w:t>
      </w:r>
      <w:r w:rsidRPr="009350CA">
        <w:rPr>
          <w:sz w:val="24"/>
          <w:szCs w:val="24"/>
          <w:vertAlign w:val="superscript"/>
          <w:lang w:val="nl-NL"/>
        </w:rPr>
        <w:t>2</w:t>
      </w:r>
      <w:r w:rsidRPr="009350CA">
        <w:rPr>
          <w:sz w:val="24"/>
          <w:szCs w:val="24"/>
          <w:lang w:val="nl-NL"/>
        </w:rPr>
        <w:t xml:space="preserve"> = </w:t>
      </w:r>
      <m:oMath>
        <m:sSubSup>
          <m:sSubSupPr>
            <m:ctrlPr>
              <w:rPr>
                <w:rFonts w:ascii="Cambria Math" w:hAnsi="Cambria Math"/>
                <w:i/>
                <w:sz w:val="24"/>
                <w:szCs w:val="24"/>
                <w:lang w:val="nl-NL"/>
              </w:rPr>
            </m:ctrlPr>
          </m:sSubSupPr>
          <m:e>
            <m:r>
              <w:rPr>
                <w:rFonts w:ascii="Cambria Math" w:hAnsi="Cambria Math"/>
                <w:sz w:val="24"/>
                <w:szCs w:val="24"/>
                <w:lang w:val="nl-NL"/>
              </w:rPr>
              <m:t>F</m:t>
            </m:r>
          </m:e>
          <m:sub>
            <m:r>
              <w:rPr>
                <w:rFonts w:ascii="Cambria Math" w:hAnsi="Cambria Math"/>
                <w:sz w:val="24"/>
                <w:szCs w:val="24"/>
                <w:lang w:val="nl-NL"/>
              </w:rPr>
              <m:t>1</m:t>
            </m:r>
          </m:sub>
          <m:sup>
            <m:r>
              <w:rPr>
                <w:rFonts w:ascii="Cambria Math" w:hAnsi="Cambria Math"/>
                <w:sz w:val="24"/>
                <w:szCs w:val="24"/>
                <w:lang w:val="nl-NL"/>
              </w:rPr>
              <m:t>2</m:t>
            </m:r>
          </m:sup>
        </m:sSubSup>
        <m:r>
          <w:rPr>
            <w:rFonts w:ascii="Cambria Math" w:hAnsi="Cambria Math"/>
            <w:sz w:val="24"/>
            <w:szCs w:val="24"/>
            <w:lang w:val="nl-NL"/>
          </w:rPr>
          <m:t>+</m:t>
        </m:r>
        <m:sSubSup>
          <m:sSubSupPr>
            <m:ctrlPr>
              <w:rPr>
                <w:rFonts w:ascii="Cambria Math" w:hAnsi="Cambria Math"/>
                <w:i/>
                <w:sz w:val="24"/>
                <w:szCs w:val="24"/>
                <w:lang w:val="nl-NL"/>
              </w:rPr>
            </m:ctrlPr>
          </m:sSubSupPr>
          <m:e>
            <m:r>
              <w:rPr>
                <w:rFonts w:ascii="Cambria Math" w:hAnsi="Cambria Math"/>
                <w:sz w:val="24"/>
                <w:szCs w:val="24"/>
                <w:lang w:val="nl-NL"/>
              </w:rPr>
              <m:t>F</m:t>
            </m:r>
          </m:e>
          <m:sub>
            <m:r>
              <w:rPr>
                <w:rFonts w:ascii="Cambria Math" w:hAnsi="Cambria Math"/>
                <w:sz w:val="24"/>
                <w:szCs w:val="24"/>
                <w:lang w:val="nl-NL"/>
              </w:rPr>
              <m:t>2</m:t>
            </m:r>
          </m:sub>
          <m:sup>
            <m:r>
              <w:rPr>
                <w:rFonts w:ascii="Cambria Math" w:hAnsi="Cambria Math"/>
                <w:sz w:val="24"/>
                <w:szCs w:val="24"/>
                <w:lang w:val="nl-NL"/>
              </w:rPr>
              <m:t>2</m:t>
            </m:r>
          </m:sup>
        </m:sSubSup>
      </m:oMath>
      <w:r w:rsidRPr="009350CA">
        <w:rPr>
          <w:sz w:val="24"/>
          <w:szCs w:val="24"/>
          <w:lang w:val="nl-NL"/>
        </w:rPr>
        <w:t xml:space="preserve"> - 2F</w:t>
      </w:r>
      <w:r w:rsidRPr="009350CA">
        <w:rPr>
          <w:sz w:val="24"/>
          <w:szCs w:val="24"/>
          <w:vertAlign w:val="subscript"/>
          <w:lang w:val="nl-NL"/>
        </w:rPr>
        <w:t>1</w:t>
      </w:r>
      <w:r w:rsidRPr="009350CA">
        <w:rPr>
          <w:sz w:val="24"/>
          <w:szCs w:val="24"/>
          <w:lang w:val="nl-NL"/>
        </w:rPr>
        <w:t>F</w:t>
      </w:r>
      <w:r w:rsidRPr="009350CA">
        <w:rPr>
          <w:sz w:val="24"/>
          <w:szCs w:val="24"/>
          <w:vertAlign w:val="subscript"/>
          <w:lang w:val="nl-NL"/>
        </w:rPr>
        <w:t>2</w:t>
      </w:r>
      <w:r w:rsidRPr="009350CA">
        <w:rPr>
          <w:sz w:val="24"/>
          <w:szCs w:val="24"/>
          <w:lang w:val="nl-NL"/>
        </w:rPr>
        <w:t>cosα</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D. </w:t>
      </w:r>
      <w:r w:rsidRPr="009350CA">
        <w:rPr>
          <w:sz w:val="24"/>
          <w:szCs w:val="24"/>
          <w:lang w:val="nl-NL"/>
        </w:rPr>
        <w:t>F = F</w:t>
      </w:r>
      <w:r w:rsidRPr="009350CA">
        <w:rPr>
          <w:sz w:val="24"/>
          <w:szCs w:val="24"/>
          <w:vertAlign w:val="subscript"/>
          <w:lang w:val="nl-NL"/>
        </w:rPr>
        <w:t>1</w:t>
      </w:r>
      <w:r w:rsidRPr="009350CA">
        <w:rPr>
          <w:sz w:val="24"/>
          <w:szCs w:val="24"/>
          <w:lang w:val="nl-NL"/>
        </w:rPr>
        <w:t xml:space="preserve"> + F</w:t>
      </w:r>
      <w:r w:rsidRPr="009350CA">
        <w:rPr>
          <w:sz w:val="24"/>
          <w:szCs w:val="24"/>
          <w:vertAlign w:val="subscript"/>
          <w:lang w:val="nl-NL"/>
        </w:rPr>
        <w:t>2</w:t>
      </w:r>
      <w:r w:rsidRPr="009350CA">
        <w:rPr>
          <w:sz w:val="24"/>
          <w:szCs w:val="24"/>
          <w:lang w:val="nl-NL"/>
        </w:rPr>
        <w:t xml:space="preserve"> + 2F</w:t>
      </w:r>
      <w:r w:rsidRPr="009350CA">
        <w:rPr>
          <w:sz w:val="24"/>
          <w:szCs w:val="24"/>
          <w:vertAlign w:val="subscript"/>
          <w:lang w:val="nl-NL"/>
        </w:rPr>
        <w:t>1</w:t>
      </w:r>
      <w:r w:rsidRPr="009350CA">
        <w:rPr>
          <w:sz w:val="24"/>
          <w:szCs w:val="24"/>
          <w:lang w:val="nl-NL"/>
        </w:rPr>
        <w:t>F</w:t>
      </w:r>
      <w:r w:rsidRPr="009350CA">
        <w:rPr>
          <w:sz w:val="24"/>
          <w:szCs w:val="24"/>
          <w:vertAlign w:val="subscript"/>
          <w:lang w:val="nl-NL"/>
        </w:rPr>
        <w:t>2</w:t>
      </w:r>
      <w:r w:rsidRPr="009350CA">
        <w:rPr>
          <w:sz w:val="24"/>
          <w:szCs w:val="24"/>
          <w:lang w:val="nl-NL"/>
        </w:rPr>
        <w:t>cosα</w:t>
      </w:r>
      <w:r w:rsidRPr="009350CA">
        <w:rPr>
          <w:b/>
          <w:sz w:val="24"/>
          <w:szCs w:val="24"/>
          <w:lang w:val="nl-NL"/>
        </w:rPr>
        <w:t xml:space="preserve">                        </w:t>
      </w:r>
    </w:p>
    <w:p w:rsidR="002F312B" w:rsidRPr="009350CA" w:rsidRDefault="002F312B" w:rsidP="00BD04E5">
      <w:pPr>
        <w:jc w:val="both"/>
        <w:rPr>
          <w:rFonts w:eastAsia="Palatino Linotype"/>
          <w:sz w:val="24"/>
          <w:szCs w:val="24"/>
        </w:rPr>
      </w:pPr>
      <w:r w:rsidRPr="009350CA">
        <w:rPr>
          <w:b/>
          <w:color w:val="C00000"/>
          <w:sz w:val="24"/>
          <w:szCs w:val="24"/>
          <w:lang w:val="nl-NL"/>
        </w:rPr>
        <w:t>Câu 11.</w:t>
      </w:r>
      <w:r w:rsidRPr="009350CA">
        <w:rPr>
          <w:b/>
          <w:color w:val="0000FF"/>
          <w:sz w:val="24"/>
          <w:szCs w:val="24"/>
          <w:lang w:val="nl-NL"/>
        </w:rPr>
        <w:t xml:space="preserve"> </w:t>
      </w:r>
      <w:r w:rsidRPr="009350CA">
        <w:rPr>
          <w:sz w:val="24"/>
          <w:szCs w:val="24"/>
          <w:lang w:val="nl-NL"/>
        </w:rPr>
        <w:t>Chọn câu đúng. Cặp "lực và phản lực" trong định luật III Niutơn</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A. </w:t>
      </w:r>
      <w:r w:rsidRPr="009350CA">
        <w:rPr>
          <w:sz w:val="24"/>
          <w:szCs w:val="24"/>
          <w:lang w:val="nl-NL"/>
        </w:rPr>
        <w:t xml:space="preserve">tác dụng vào cùng một vật.            </w:t>
      </w:r>
      <w:r w:rsidRPr="009350CA">
        <w:rPr>
          <w:b/>
          <w:color w:val="0000FF"/>
          <w:sz w:val="24"/>
          <w:szCs w:val="24"/>
          <w:lang w:val="nl-NL"/>
        </w:rPr>
        <w:tab/>
      </w:r>
      <w:r w:rsidRPr="009350CA">
        <w:rPr>
          <w:b/>
          <w:color w:val="0070C0"/>
          <w:sz w:val="24"/>
          <w:szCs w:val="24"/>
          <w:lang w:val="nl-NL"/>
        </w:rPr>
        <w:t xml:space="preserve">B. </w:t>
      </w:r>
      <w:r w:rsidRPr="009350CA">
        <w:rPr>
          <w:sz w:val="24"/>
          <w:szCs w:val="24"/>
          <w:lang w:val="nl-NL"/>
        </w:rPr>
        <w:t>bằng nhau về độ lớn nhưng không cùng giá</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C. </w:t>
      </w:r>
      <w:r w:rsidRPr="009350CA">
        <w:rPr>
          <w:sz w:val="24"/>
          <w:szCs w:val="24"/>
          <w:lang w:val="nl-NL"/>
        </w:rPr>
        <w:t xml:space="preserve">không bằng nhau về độ lớn.            </w:t>
      </w:r>
      <w:r w:rsidRPr="009350CA">
        <w:rPr>
          <w:b/>
          <w:color w:val="0000FF"/>
          <w:sz w:val="24"/>
          <w:szCs w:val="24"/>
          <w:lang w:val="nl-NL"/>
        </w:rPr>
        <w:tab/>
      </w:r>
      <w:r w:rsidRPr="009350CA">
        <w:rPr>
          <w:b/>
          <w:color w:val="0070C0"/>
          <w:sz w:val="24"/>
          <w:szCs w:val="24"/>
          <w:lang w:val="nl-NL"/>
        </w:rPr>
        <w:t xml:space="preserve">D. </w:t>
      </w:r>
      <w:r w:rsidRPr="009350CA">
        <w:rPr>
          <w:sz w:val="24"/>
          <w:szCs w:val="24"/>
          <w:lang w:val="nl-NL"/>
        </w:rPr>
        <w:t>tác dụng vào hai vật khác nhau.</w:t>
      </w:r>
    </w:p>
    <w:p w:rsidR="002F312B" w:rsidRPr="009350CA" w:rsidRDefault="002F312B" w:rsidP="00BD04E5">
      <w:pPr>
        <w:jc w:val="both"/>
        <w:rPr>
          <w:rFonts w:eastAsia="Palatino Linotype"/>
          <w:sz w:val="24"/>
          <w:szCs w:val="24"/>
        </w:rPr>
      </w:pPr>
      <w:r w:rsidRPr="009350CA">
        <w:rPr>
          <w:b/>
          <w:color w:val="C00000"/>
          <w:sz w:val="24"/>
          <w:szCs w:val="24"/>
        </w:rPr>
        <w:t>Câu 12.</w:t>
      </w:r>
      <w:r w:rsidRPr="009350CA">
        <w:rPr>
          <w:b/>
          <w:color w:val="0000FF"/>
          <w:sz w:val="24"/>
          <w:szCs w:val="24"/>
        </w:rPr>
        <w:t xml:space="preserve"> </w:t>
      </w:r>
      <w:r w:rsidRPr="009350CA">
        <w:rPr>
          <w:sz w:val="24"/>
          <w:szCs w:val="24"/>
        </w:rPr>
        <w:t xml:space="preserve">Một giọt nước rơi tự do từ độ cao </w:t>
      </w:r>
      <w:r w:rsidRPr="009350CA">
        <w:rPr>
          <w:position w:val="-18"/>
          <w:sz w:val="24"/>
          <w:szCs w:val="24"/>
        </w:rPr>
        <w:object w:dxaOrig="975" w:dyaOrig="405" w14:anchorId="3D0D1957">
          <v:shape id="_x0000_i1070" type="#_x0000_t75" style="width:48.75pt;height:20.25pt" o:ole="">
            <v:imagedata r:id="rId154" o:title=""/>
          </v:shape>
          <o:OLEObject Type="Embed" ProgID="Equation.DSMT4" ShapeID="_x0000_i1070" DrawAspect="Content" ObjectID="_1823248441" r:id="rId155"/>
        </w:object>
      </w:r>
      <w:r w:rsidRPr="009350CA">
        <w:rPr>
          <w:sz w:val="24"/>
          <w:szCs w:val="24"/>
        </w:rPr>
        <w:t xml:space="preserve"> xuống đất. Sau bao lâu giọt nước đó rơi tới mặt đất? Lấy </w:t>
      </w:r>
      <w:r w:rsidRPr="009350CA">
        <w:rPr>
          <w:position w:val="-18"/>
          <w:sz w:val="24"/>
          <w:szCs w:val="24"/>
        </w:rPr>
        <w:object w:dxaOrig="1425" w:dyaOrig="495" w14:anchorId="3A92052F">
          <v:shape id="_x0000_i1071" type="#_x0000_t75" style="width:71.25pt;height:24.75pt" o:ole="">
            <v:imagedata r:id="rId156" o:title=""/>
          </v:shape>
          <o:OLEObject Type="Embed" ProgID="Equation.DSMT4" ShapeID="_x0000_i1071" DrawAspect="Content" ObjectID="_1823248442" r:id="rId157"/>
        </w:object>
      </w:r>
    </w:p>
    <w:p w:rsidR="002F312B" w:rsidRPr="009350CA" w:rsidRDefault="002F312B" w:rsidP="00BD04E5">
      <w:pPr>
        <w:tabs>
          <w:tab w:val="left" w:pos="300"/>
          <w:tab w:val="left" w:pos="2800"/>
          <w:tab w:val="left" w:pos="5300"/>
          <w:tab w:val="left" w:pos="78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position w:val="-18"/>
          <w:sz w:val="24"/>
          <w:szCs w:val="24"/>
        </w:rPr>
        <w:object w:dxaOrig="360" w:dyaOrig="405" w14:anchorId="0EDDA91B">
          <v:shape id="_x0000_i1072" type="#_x0000_t75" style="width:18pt;height:20.25pt" o:ole="">
            <v:imagedata r:id="rId158" o:title=""/>
          </v:shape>
          <o:OLEObject Type="Embed" ProgID="Equation.DSMT4" ShapeID="_x0000_i1072" DrawAspect="Content" ObjectID="_1823248443" r:id="rId159"/>
        </w:object>
      </w:r>
      <w:r w:rsidRPr="009350CA">
        <w:rPr>
          <w:b/>
          <w:color w:val="0000FF"/>
          <w:sz w:val="24"/>
          <w:szCs w:val="24"/>
        </w:rPr>
        <w:tab/>
      </w:r>
      <w:r w:rsidRPr="009350CA">
        <w:rPr>
          <w:b/>
          <w:color w:val="0070C0"/>
          <w:sz w:val="24"/>
          <w:szCs w:val="24"/>
        </w:rPr>
        <w:t xml:space="preserve">B. </w:t>
      </w:r>
      <w:r w:rsidRPr="009350CA">
        <w:rPr>
          <w:position w:val="-18"/>
          <w:sz w:val="24"/>
          <w:szCs w:val="24"/>
        </w:rPr>
        <w:object w:dxaOrig="525" w:dyaOrig="405" w14:anchorId="68AD19CB">
          <v:shape id="_x0000_i1073" type="#_x0000_t75" style="width:26.25pt;height:20.25pt" o:ole="">
            <v:imagedata r:id="rId160" o:title=""/>
          </v:shape>
          <o:OLEObject Type="Embed" ProgID="Equation.DSMT4" ShapeID="_x0000_i1073" DrawAspect="Content" ObjectID="_1823248444" r:id="rId161"/>
        </w:object>
      </w:r>
      <w:r w:rsidRPr="009350CA">
        <w:rPr>
          <w:b/>
          <w:color w:val="0000FF"/>
          <w:sz w:val="24"/>
          <w:szCs w:val="24"/>
        </w:rPr>
        <w:tab/>
      </w:r>
      <w:r w:rsidRPr="009350CA">
        <w:rPr>
          <w:b/>
          <w:color w:val="0070C0"/>
          <w:sz w:val="24"/>
          <w:szCs w:val="24"/>
        </w:rPr>
        <w:t xml:space="preserve">C. </w:t>
      </w:r>
      <w:r w:rsidRPr="009350CA">
        <w:rPr>
          <w:position w:val="-18"/>
          <w:sz w:val="24"/>
          <w:szCs w:val="24"/>
        </w:rPr>
        <w:object w:dxaOrig="555" w:dyaOrig="405" w14:anchorId="53C3684C">
          <v:shape id="_x0000_i1074" type="#_x0000_t75" style="width:27.75pt;height:20.25pt" o:ole="">
            <v:imagedata r:id="rId162" o:title=""/>
          </v:shape>
          <o:OLEObject Type="Embed" ProgID="Equation.DSMT4" ShapeID="_x0000_i1074" DrawAspect="Content" ObjectID="_1823248445" r:id="rId163"/>
        </w:object>
      </w:r>
      <w:r w:rsidRPr="009350CA">
        <w:rPr>
          <w:b/>
          <w:color w:val="0000FF"/>
          <w:sz w:val="24"/>
          <w:szCs w:val="24"/>
        </w:rPr>
        <w:tab/>
      </w:r>
      <w:r w:rsidRPr="009350CA">
        <w:rPr>
          <w:b/>
          <w:color w:val="0070C0"/>
          <w:sz w:val="24"/>
          <w:szCs w:val="24"/>
        </w:rPr>
        <w:t xml:space="preserve">D. </w:t>
      </w:r>
      <w:r w:rsidRPr="009350CA">
        <w:rPr>
          <w:position w:val="-18"/>
          <w:sz w:val="24"/>
          <w:szCs w:val="24"/>
        </w:rPr>
        <w:object w:dxaOrig="360" w:dyaOrig="405" w14:anchorId="0A850680">
          <v:shape id="_x0000_i1075" type="#_x0000_t75" style="width:18pt;height:20.25pt" o:ole="">
            <v:imagedata r:id="rId164" o:title=""/>
          </v:shape>
          <o:OLEObject Type="Embed" ProgID="Equation.DSMT4" ShapeID="_x0000_i1075" DrawAspect="Content" ObjectID="_1823248446" r:id="rId165"/>
        </w:object>
      </w:r>
    </w:p>
    <w:p w:rsidR="002F312B" w:rsidRPr="009350CA" w:rsidRDefault="002F312B" w:rsidP="00BD04E5">
      <w:pPr>
        <w:jc w:val="both"/>
        <w:rPr>
          <w:rFonts w:eastAsia="Palatino Linotype"/>
          <w:sz w:val="24"/>
          <w:szCs w:val="24"/>
        </w:rPr>
      </w:pPr>
      <w:r w:rsidRPr="009350CA">
        <w:rPr>
          <w:b/>
          <w:color w:val="C00000"/>
          <w:sz w:val="24"/>
          <w:szCs w:val="24"/>
          <w:lang w:val="nl-NL"/>
        </w:rPr>
        <w:t>Câu 13.</w:t>
      </w:r>
      <w:r w:rsidRPr="009350CA">
        <w:rPr>
          <w:b/>
          <w:color w:val="0000FF"/>
          <w:sz w:val="24"/>
          <w:szCs w:val="24"/>
          <w:lang w:val="nl-NL"/>
        </w:rPr>
        <w:t xml:space="preserve"> </w:t>
      </w:r>
      <w:r w:rsidRPr="009350CA">
        <w:rPr>
          <w:sz w:val="24"/>
          <w:szCs w:val="24"/>
          <w:lang w:val="nl-NL"/>
        </w:rPr>
        <w:t>Khi đang đi xe đạp trên đường nằm ngang, nếu ta ngừng đạp, xe vẫn tự di chuyển. Đó là nhờ</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A. </w:t>
      </w:r>
      <w:r w:rsidRPr="009350CA">
        <w:rPr>
          <w:sz w:val="24"/>
          <w:szCs w:val="24"/>
          <w:lang w:val="nl-NL"/>
        </w:rPr>
        <w:t>trọng lượng của xe</w:t>
      </w:r>
      <w:r w:rsidRPr="009350CA">
        <w:rPr>
          <w:b/>
          <w:color w:val="0000FF"/>
          <w:sz w:val="24"/>
          <w:szCs w:val="24"/>
          <w:lang w:val="nl-NL"/>
        </w:rPr>
        <w:tab/>
      </w:r>
      <w:r w:rsidRPr="009350CA">
        <w:rPr>
          <w:b/>
          <w:color w:val="0070C0"/>
          <w:sz w:val="24"/>
          <w:szCs w:val="24"/>
          <w:lang w:val="nl-NL"/>
        </w:rPr>
        <w:t xml:space="preserve">B. </w:t>
      </w:r>
      <w:r w:rsidRPr="009350CA">
        <w:rPr>
          <w:sz w:val="24"/>
          <w:szCs w:val="24"/>
          <w:lang w:val="nl-NL"/>
        </w:rPr>
        <w:t>quán tính của xe.</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C. </w:t>
      </w:r>
      <w:r w:rsidRPr="009350CA">
        <w:rPr>
          <w:sz w:val="24"/>
          <w:szCs w:val="24"/>
          <w:lang w:val="nl-NL"/>
        </w:rPr>
        <w:t>phản lực của mặt đường</w:t>
      </w:r>
      <w:r w:rsidRPr="009350CA">
        <w:rPr>
          <w:b/>
          <w:color w:val="0000FF"/>
          <w:sz w:val="24"/>
          <w:szCs w:val="24"/>
          <w:lang w:val="nl-NL"/>
        </w:rPr>
        <w:tab/>
      </w:r>
      <w:r w:rsidRPr="009350CA">
        <w:rPr>
          <w:b/>
          <w:color w:val="0070C0"/>
          <w:sz w:val="24"/>
          <w:szCs w:val="24"/>
          <w:lang w:val="nl-NL"/>
        </w:rPr>
        <w:t xml:space="preserve">D. </w:t>
      </w:r>
      <w:r w:rsidRPr="009350CA">
        <w:rPr>
          <w:sz w:val="24"/>
          <w:szCs w:val="24"/>
          <w:lang w:val="nl-NL"/>
        </w:rPr>
        <w:t>lực ma sát nhỏ.</w:t>
      </w:r>
    </w:p>
    <w:p w:rsidR="002F312B" w:rsidRPr="009350CA" w:rsidRDefault="002F312B" w:rsidP="00BD04E5">
      <w:pPr>
        <w:jc w:val="both"/>
        <w:rPr>
          <w:rFonts w:eastAsia="Palatino Linotype"/>
          <w:sz w:val="24"/>
          <w:szCs w:val="24"/>
        </w:rPr>
      </w:pPr>
      <w:r w:rsidRPr="009350CA">
        <w:rPr>
          <w:b/>
          <w:color w:val="C00000"/>
          <w:sz w:val="24"/>
          <w:szCs w:val="24"/>
          <w:lang w:val="nl-NL"/>
        </w:rPr>
        <w:t>Câu 14.</w:t>
      </w:r>
      <w:r w:rsidRPr="009350CA">
        <w:rPr>
          <w:b/>
          <w:color w:val="0000FF"/>
          <w:sz w:val="24"/>
          <w:szCs w:val="24"/>
          <w:lang w:val="nl-NL"/>
        </w:rPr>
        <w:t xml:space="preserve"> </w:t>
      </w:r>
      <w:r w:rsidRPr="009350CA">
        <w:rPr>
          <w:sz w:val="24"/>
          <w:szCs w:val="24"/>
          <w:lang w:val="nl-NL"/>
        </w:rPr>
        <w:t>Một lực không đổi tác dụng vào một vật có khối lượng 5kg gây ra gia tốc cho vật có độ lớn là 2m/s</w:t>
      </w:r>
      <w:r w:rsidRPr="009350CA">
        <w:rPr>
          <w:sz w:val="24"/>
          <w:szCs w:val="24"/>
          <w:vertAlign w:val="superscript"/>
          <w:lang w:val="nl-NL"/>
        </w:rPr>
        <w:t>2</w:t>
      </w:r>
      <w:r w:rsidRPr="009350CA">
        <w:rPr>
          <w:sz w:val="24"/>
          <w:szCs w:val="24"/>
          <w:lang w:val="nl-NL"/>
        </w:rPr>
        <w:t>. Độ lớn của lực tác dụng vào vật là</w:t>
      </w:r>
    </w:p>
    <w:p w:rsidR="002F312B" w:rsidRPr="009350CA" w:rsidRDefault="002F312B" w:rsidP="00BD04E5">
      <w:pPr>
        <w:tabs>
          <w:tab w:val="left" w:pos="300"/>
          <w:tab w:val="left" w:pos="2800"/>
          <w:tab w:val="left" w:pos="5300"/>
          <w:tab w:val="left" w:pos="78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A. </w:t>
      </w:r>
      <w:r w:rsidRPr="009350CA">
        <w:rPr>
          <w:sz w:val="24"/>
          <w:szCs w:val="24"/>
          <w:lang w:val="nl-NL"/>
        </w:rPr>
        <w:t>50 N.</w:t>
      </w:r>
      <w:r w:rsidRPr="009350CA">
        <w:rPr>
          <w:b/>
          <w:color w:val="0000FF"/>
          <w:sz w:val="24"/>
          <w:szCs w:val="24"/>
          <w:lang w:val="nl-NL"/>
        </w:rPr>
        <w:tab/>
      </w:r>
      <w:r w:rsidRPr="009350CA">
        <w:rPr>
          <w:b/>
          <w:color w:val="0070C0"/>
          <w:sz w:val="24"/>
          <w:szCs w:val="24"/>
          <w:lang w:val="nl-NL"/>
        </w:rPr>
        <w:t xml:space="preserve">B. </w:t>
      </w:r>
      <w:r w:rsidRPr="009350CA">
        <w:rPr>
          <w:sz w:val="24"/>
          <w:szCs w:val="24"/>
          <w:lang w:val="nl-NL"/>
        </w:rPr>
        <w:t>2 N.</w:t>
      </w:r>
      <w:r w:rsidRPr="009350CA">
        <w:rPr>
          <w:b/>
          <w:color w:val="0000FF"/>
          <w:sz w:val="24"/>
          <w:szCs w:val="24"/>
          <w:lang w:val="nl-NL"/>
        </w:rPr>
        <w:tab/>
      </w:r>
      <w:r w:rsidRPr="009350CA">
        <w:rPr>
          <w:b/>
          <w:color w:val="0070C0"/>
          <w:sz w:val="24"/>
          <w:szCs w:val="24"/>
          <w:lang w:val="nl-NL"/>
        </w:rPr>
        <w:t xml:space="preserve">C. </w:t>
      </w:r>
      <w:r w:rsidRPr="009350CA">
        <w:rPr>
          <w:sz w:val="24"/>
          <w:szCs w:val="24"/>
          <w:lang w:val="nl-NL"/>
        </w:rPr>
        <w:t>10 N.</w:t>
      </w:r>
      <w:r w:rsidRPr="009350CA">
        <w:rPr>
          <w:b/>
          <w:color w:val="0000FF"/>
          <w:sz w:val="24"/>
          <w:szCs w:val="24"/>
          <w:lang w:val="nl-NL"/>
        </w:rPr>
        <w:tab/>
      </w:r>
      <w:r w:rsidRPr="009350CA">
        <w:rPr>
          <w:b/>
          <w:color w:val="0070C0"/>
          <w:sz w:val="24"/>
          <w:szCs w:val="24"/>
          <w:lang w:val="nl-NL"/>
        </w:rPr>
        <w:t xml:space="preserve">D. </w:t>
      </w:r>
      <w:r w:rsidRPr="009350CA">
        <w:rPr>
          <w:sz w:val="24"/>
          <w:szCs w:val="24"/>
          <w:lang w:val="nl-NL"/>
        </w:rPr>
        <w:t>5 N.</w:t>
      </w:r>
    </w:p>
    <w:p w:rsidR="002F312B" w:rsidRPr="009350CA" w:rsidRDefault="002F312B" w:rsidP="00BD04E5">
      <w:pPr>
        <w:jc w:val="both"/>
        <w:rPr>
          <w:rFonts w:eastAsia="Palatino Linotype"/>
          <w:sz w:val="24"/>
          <w:szCs w:val="24"/>
        </w:rPr>
      </w:pPr>
      <w:r w:rsidRPr="009350CA">
        <w:rPr>
          <w:b/>
          <w:color w:val="C00000"/>
          <w:sz w:val="24"/>
          <w:szCs w:val="24"/>
          <w:lang w:val="vi-VN"/>
        </w:rPr>
        <w:t>Câu 15.</w:t>
      </w:r>
      <w:r w:rsidRPr="009350CA">
        <w:rPr>
          <w:b/>
          <w:color w:val="0000FF"/>
          <w:sz w:val="24"/>
          <w:szCs w:val="24"/>
          <w:lang w:val="vi-VN"/>
        </w:rPr>
        <w:t xml:space="preserve"> </w:t>
      </w:r>
      <w:r w:rsidRPr="009350CA">
        <w:rPr>
          <w:rFonts w:eastAsia="Palatino Linotype"/>
          <w:sz w:val="24"/>
          <w:szCs w:val="24"/>
          <w:lang w:val="vi-VN"/>
        </w:rPr>
        <w:t xml:space="preserve">Trong phòng thực hành môn </w:t>
      </w:r>
      <w:r w:rsidRPr="009350CA">
        <w:rPr>
          <w:rFonts w:eastAsia="Palatino Linotype"/>
          <w:sz w:val="24"/>
          <w:szCs w:val="24"/>
        </w:rPr>
        <w:t>V</w:t>
      </w:r>
      <w:r w:rsidRPr="009350CA">
        <w:rPr>
          <w:rFonts w:eastAsia="Palatino Linotype"/>
          <w:sz w:val="24"/>
          <w:szCs w:val="24"/>
          <w:lang w:val="vi-VN"/>
        </w:rPr>
        <w:t>ật Lí có gắn một biển báo</w:t>
      </w:r>
      <w:r w:rsidRPr="009350CA">
        <w:rPr>
          <w:rFonts w:eastAsia="Palatino Linotype"/>
          <w:sz w:val="24"/>
          <w:szCs w:val="24"/>
        </w:rPr>
        <w:t xml:space="preserve"> </w:t>
      </w:r>
      <w:r w:rsidRPr="009350CA">
        <w:rPr>
          <w:noProof/>
          <w:sz w:val="24"/>
          <w:szCs w:val="24"/>
          <w:lang w:val="en-US"/>
        </w:rPr>
        <w:drawing>
          <wp:inline distT="0" distB="0" distL="0" distR="0" wp14:anchorId="771E15F5" wp14:editId="583D54AF">
            <wp:extent cx="632211" cy="552659"/>
            <wp:effectExtent l="0" t="0" r="0" b="0"/>
            <wp:docPr id="1876122871" name="Picture 6" descr="Ảnh có chứa Biển báo giao thông, biển hiệu, màu vàng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004220" name="Picture 6" descr="Ảnh có chứa Biển báo giao thông, biển hiệu, màu vàng  Mô tả được tạo tự động"/>
                    <pic:cNvPicPr>
                      <a:picLocks noChangeAspect="1" noChangeArrowheads="1"/>
                    </pic:cNvPicPr>
                  </pic:nvPicPr>
                  <pic:blipFill>
                    <a:blip r:embed="rId166" cstate="print">
                      <a:extLst>
                        <a:ext uri="{28A0092B-C50C-407E-A947-70E740481C1C}">
                          <a14:useLocalDpi xmlns:a14="http://schemas.microsoft.com/office/drawing/2010/main" val="0"/>
                        </a:ext>
                      </a:extLst>
                    </a:blip>
                    <a:stretch>
                      <a:fillRect/>
                    </a:stretch>
                  </pic:blipFill>
                  <pic:spPr bwMode="auto">
                    <a:xfrm>
                      <a:off x="0" y="0"/>
                      <a:ext cx="632211" cy="552659"/>
                    </a:xfrm>
                    <a:prstGeom prst="rect">
                      <a:avLst/>
                    </a:prstGeom>
                    <a:noFill/>
                    <a:ln>
                      <a:noFill/>
                    </a:ln>
                  </pic:spPr>
                </pic:pic>
              </a:graphicData>
            </a:graphic>
          </wp:inline>
        </w:drawing>
      </w:r>
      <w:r w:rsidRPr="009350CA">
        <w:rPr>
          <w:rFonts w:eastAsia="Palatino Linotype"/>
          <w:sz w:val="24"/>
          <w:szCs w:val="24"/>
          <w:lang w:val="vi-VN"/>
        </w:rPr>
        <w:t xml:space="preserve">. </w:t>
      </w:r>
      <w:r w:rsidRPr="009350CA">
        <w:rPr>
          <w:rFonts w:eastAsia="Palatino Linotype"/>
          <w:sz w:val="24"/>
          <w:szCs w:val="24"/>
        </w:rPr>
        <w:t xml:space="preserve">Biển báo </w:t>
      </w:r>
      <w:r w:rsidRPr="009350CA">
        <w:rPr>
          <w:rFonts w:eastAsia="Palatino Linotype"/>
          <w:sz w:val="24"/>
          <w:szCs w:val="24"/>
          <w:lang w:val="vi-VN"/>
        </w:rPr>
        <w:t>này</w:t>
      </w:r>
      <w:r w:rsidRPr="009350CA">
        <w:rPr>
          <w:rFonts w:eastAsia="Palatino Linotype"/>
          <w:sz w:val="24"/>
          <w:szCs w:val="24"/>
        </w:rPr>
        <w:t xml:space="preserve"> mang ý </w:t>
      </w:r>
      <w:r w:rsidRPr="009350CA">
        <w:rPr>
          <w:rFonts w:eastAsia="Palatino Linotype"/>
          <w:sz w:val="24"/>
          <w:szCs w:val="24"/>
          <w:lang w:val="vi-VN"/>
        </w:rPr>
        <w:t>nghĩa là</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rFonts w:eastAsia="Palatino Linotype"/>
          <w:sz w:val="24"/>
          <w:szCs w:val="24"/>
        </w:rPr>
        <w:t xml:space="preserve">cảnh báo tia laser. </w:t>
      </w:r>
      <w:r w:rsidRPr="009350CA">
        <w:rPr>
          <w:rFonts w:eastAsia="Palatino Linotype"/>
          <w:b/>
          <w:sz w:val="24"/>
          <w:szCs w:val="24"/>
        </w:rPr>
        <w:t xml:space="preserve">                 </w:t>
      </w:r>
      <w:r w:rsidRPr="009350CA">
        <w:rPr>
          <w:b/>
          <w:color w:val="0000FF"/>
          <w:sz w:val="24"/>
          <w:szCs w:val="24"/>
        </w:rPr>
        <w:tab/>
      </w:r>
      <w:r w:rsidRPr="009350CA">
        <w:rPr>
          <w:b/>
          <w:color w:val="0070C0"/>
          <w:sz w:val="24"/>
          <w:szCs w:val="24"/>
        </w:rPr>
        <w:t xml:space="preserve">B. </w:t>
      </w:r>
      <w:r w:rsidRPr="009350CA">
        <w:rPr>
          <w:rFonts w:eastAsia="Palatino Linotype"/>
          <w:sz w:val="24"/>
          <w:szCs w:val="24"/>
        </w:rPr>
        <w:t>nơi nguy hiểm về điện.</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rPr>
        <w:tab/>
      </w:r>
      <w:r w:rsidRPr="009350CA">
        <w:rPr>
          <w:b/>
          <w:color w:val="0070C0"/>
          <w:sz w:val="24"/>
          <w:szCs w:val="24"/>
        </w:rPr>
        <w:t xml:space="preserve">C. </w:t>
      </w:r>
      <w:r w:rsidRPr="009350CA">
        <w:rPr>
          <w:rFonts w:eastAsia="Palatino Linotype"/>
          <w:sz w:val="24"/>
          <w:szCs w:val="24"/>
        </w:rPr>
        <w:t>nơi có chất phóng xạ.</w:t>
      </w:r>
      <w:r w:rsidRPr="009350CA">
        <w:rPr>
          <w:b/>
          <w:color w:val="0000FF"/>
          <w:sz w:val="24"/>
          <w:szCs w:val="24"/>
        </w:rPr>
        <w:tab/>
      </w:r>
      <w:r w:rsidRPr="009350CA">
        <w:rPr>
          <w:b/>
          <w:color w:val="0070C0"/>
          <w:sz w:val="24"/>
          <w:szCs w:val="24"/>
        </w:rPr>
        <w:t xml:space="preserve">D. </w:t>
      </w:r>
      <w:r w:rsidRPr="009350CA">
        <w:rPr>
          <w:rFonts w:eastAsia="Palatino Linotype"/>
          <w:sz w:val="24"/>
          <w:szCs w:val="24"/>
        </w:rPr>
        <w:t xml:space="preserve">lưu ý cẩn thận. </w:t>
      </w:r>
      <w:r w:rsidRPr="009350CA">
        <w:rPr>
          <w:rFonts w:eastAsia="Palatino Linotype"/>
          <w:b/>
          <w:sz w:val="24"/>
          <w:szCs w:val="24"/>
        </w:rPr>
        <w:t xml:space="preserve">                  </w:t>
      </w:r>
    </w:p>
    <w:p w:rsidR="002F312B" w:rsidRPr="009350CA" w:rsidRDefault="002F312B" w:rsidP="00BD04E5">
      <w:pPr>
        <w:jc w:val="both"/>
        <w:rPr>
          <w:rFonts w:eastAsia="Palatino Linotype"/>
          <w:sz w:val="24"/>
          <w:szCs w:val="24"/>
        </w:rPr>
      </w:pPr>
      <w:r w:rsidRPr="009350CA">
        <w:rPr>
          <w:b/>
          <w:color w:val="C00000"/>
          <w:sz w:val="24"/>
          <w:szCs w:val="24"/>
          <w:lang w:val="pt-BR"/>
        </w:rPr>
        <w:t>Câu 16.</w:t>
      </w:r>
      <w:r w:rsidRPr="009350CA">
        <w:rPr>
          <w:b/>
          <w:color w:val="0000FF"/>
          <w:sz w:val="24"/>
          <w:szCs w:val="24"/>
          <w:lang w:val="pt-BR"/>
        </w:rPr>
        <w:t xml:space="preserve"> </w:t>
      </w:r>
      <w:r w:rsidRPr="009350CA">
        <w:rPr>
          <w:sz w:val="24"/>
          <w:szCs w:val="24"/>
          <w:lang w:val="pt-BR"/>
        </w:rPr>
        <w:t>Gia tốc trong chuyển động thẳng biến đổi đều được tính theo công thức</w:t>
      </w:r>
    </w:p>
    <w:p w:rsidR="002F312B" w:rsidRPr="009350CA" w:rsidRDefault="002F312B" w:rsidP="00BD04E5">
      <w:pPr>
        <w:tabs>
          <w:tab w:val="left" w:pos="300"/>
          <w:tab w:val="left" w:pos="2800"/>
          <w:tab w:val="left" w:pos="5300"/>
          <w:tab w:val="left" w:pos="78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position w:val="-30"/>
          <w:sz w:val="24"/>
          <w:szCs w:val="24"/>
        </w:rPr>
        <w:object w:dxaOrig="1095" w:dyaOrig="675" w14:anchorId="2C571CA4">
          <v:shape id="_x0000_i1076" type="#_x0000_t75" style="width:54.75pt;height:33.75pt" o:ole="">
            <v:imagedata r:id="rId167" o:title=""/>
          </v:shape>
          <o:OLEObject Type="Embed" ProgID="Equation.DSMT4" ShapeID="_x0000_i1076" DrawAspect="Content" ObjectID="_1823248447" r:id="rId168"/>
        </w:object>
      </w:r>
      <w:r w:rsidRPr="009350CA">
        <w:rPr>
          <w:b/>
          <w:color w:val="0000FF"/>
          <w:sz w:val="24"/>
          <w:szCs w:val="24"/>
        </w:rPr>
        <w:tab/>
      </w:r>
      <w:r w:rsidRPr="009350CA">
        <w:rPr>
          <w:b/>
          <w:color w:val="0070C0"/>
          <w:sz w:val="24"/>
          <w:szCs w:val="24"/>
        </w:rPr>
        <w:t xml:space="preserve">B. </w:t>
      </w:r>
      <w:r w:rsidRPr="009350CA">
        <w:rPr>
          <w:position w:val="-30"/>
          <w:sz w:val="24"/>
          <w:szCs w:val="24"/>
        </w:rPr>
        <w:object w:dxaOrig="1095" w:dyaOrig="675" w14:anchorId="24F285A3">
          <v:shape id="_x0000_i1077" type="#_x0000_t75" style="width:54.75pt;height:33.75pt" o:ole="">
            <v:imagedata r:id="rId169" o:title=""/>
          </v:shape>
          <o:OLEObject Type="Embed" ProgID="Equation.DSMT4" ShapeID="_x0000_i1077" DrawAspect="Content" ObjectID="_1823248448" r:id="rId170"/>
        </w:object>
      </w:r>
      <w:r w:rsidRPr="009350CA">
        <w:rPr>
          <w:b/>
          <w:color w:val="0000FF"/>
          <w:sz w:val="24"/>
          <w:szCs w:val="24"/>
        </w:rPr>
        <w:tab/>
      </w:r>
      <w:r w:rsidRPr="009350CA">
        <w:rPr>
          <w:b/>
          <w:color w:val="0070C0"/>
          <w:sz w:val="24"/>
          <w:szCs w:val="24"/>
        </w:rPr>
        <w:t xml:space="preserve">C. </w:t>
      </w:r>
      <w:r w:rsidRPr="009350CA">
        <w:rPr>
          <w:position w:val="-30"/>
          <w:sz w:val="24"/>
          <w:szCs w:val="24"/>
        </w:rPr>
        <w:object w:dxaOrig="1215" w:dyaOrig="735" w14:anchorId="06FD91B0">
          <v:shape id="_x0000_i1078" type="#_x0000_t75" style="width:60.75pt;height:36.75pt" o:ole="">
            <v:imagedata r:id="rId171" o:title=""/>
          </v:shape>
          <o:OLEObject Type="Embed" ProgID="Equation.DSMT4" ShapeID="_x0000_i1078" DrawAspect="Content" ObjectID="_1823248449" r:id="rId172"/>
        </w:object>
      </w:r>
      <w:r w:rsidRPr="009350CA">
        <w:rPr>
          <w:b/>
          <w:color w:val="0000FF"/>
          <w:sz w:val="24"/>
          <w:szCs w:val="24"/>
        </w:rPr>
        <w:tab/>
      </w:r>
      <w:r w:rsidRPr="009350CA">
        <w:rPr>
          <w:b/>
          <w:color w:val="0070C0"/>
          <w:sz w:val="24"/>
          <w:szCs w:val="24"/>
        </w:rPr>
        <w:t xml:space="preserve">D. </w:t>
      </w:r>
      <w:r w:rsidRPr="009350CA">
        <w:rPr>
          <w:position w:val="-30"/>
          <w:sz w:val="24"/>
          <w:szCs w:val="24"/>
        </w:rPr>
        <w:object w:dxaOrig="1215" w:dyaOrig="735" w14:anchorId="48CACDC0">
          <v:shape id="_x0000_i1079" type="#_x0000_t75" style="width:60.75pt;height:36.75pt" o:ole="">
            <v:imagedata r:id="rId173" o:title=""/>
          </v:shape>
          <o:OLEObject Type="Embed" ProgID="Equation.DSMT4" ShapeID="_x0000_i1079" DrawAspect="Content" ObjectID="_1823248450" r:id="rId174"/>
        </w:object>
      </w:r>
    </w:p>
    <w:p w:rsidR="002F312B" w:rsidRPr="009350CA" w:rsidRDefault="002F312B" w:rsidP="00BD04E5">
      <w:pPr>
        <w:jc w:val="both"/>
        <w:rPr>
          <w:rFonts w:eastAsia="Palatino Linotype"/>
          <w:sz w:val="24"/>
          <w:szCs w:val="24"/>
        </w:rPr>
      </w:pPr>
      <w:r w:rsidRPr="009350CA">
        <w:rPr>
          <w:b/>
          <w:color w:val="C00000"/>
          <w:sz w:val="24"/>
          <w:szCs w:val="24"/>
          <w:lang w:val="vi-VN"/>
        </w:rPr>
        <w:lastRenderedPageBreak/>
        <w:t>Câu 17.</w:t>
      </w:r>
      <w:r w:rsidRPr="009350CA">
        <w:rPr>
          <w:b/>
          <w:color w:val="0000FF"/>
          <w:sz w:val="24"/>
          <w:szCs w:val="24"/>
          <w:lang w:val="vi-VN"/>
        </w:rPr>
        <w:t xml:space="preserve"> </w:t>
      </w:r>
      <w:r w:rsidRPr="009350CA">
        <w:rPr>
          <w:sz w:val="24"/>
          <w:szCs w:val="24"/>
          <w:lang w:val="vi-VN"/>
        </w:rPr>
        <w:t>Gia tốc là đại lượng đặc trưng cho</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sz w:val="24"/>
          <w:szCs w:val="24"/>
        </w:rPr>
        <w:t>độ biến đổi nhanh chậm của vận tốc.</w:t>
      </w:r>
      <w:r w:rsidRPr="009350CA">
        <w:rPr>
          <w:b/>
          <w:color w:val="0000FF"/>
          <w:sz w:val="24"/>
          <w:szCs w:val="24"/>
        </w:rPr>
        <w:tab/>
      </w:r>
      <w:r w:rsidRPr="009350CA">
        <w:rPr>
          <w:b/>
          <w:color w:val="0070C0"/>
          <w:sz w:val="24"/>
          <w:szCs w:val="24"/>
        </w:rPr>
        <w:t xml:space="preserve">B. </w:t>
      </w:r>
      <w:r w:rsidRPr="009350CA">
        <w:rPr>
          <w:sz w:val="24"/>
          <w:szCs w:val="24"/>
        </w:rPr>
        <w:t>sự thay đổi vị trí nhanh, chậm của vật.</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rPr>
        <w:tab/>
      </w:r>
      <w:r w:rsidRPr="009350CA">
        <w:rPr>
          <w:b/>
          <w:color w:val="0070C0"/>
          <w:sz w:val="24"/>
          <w:szCs w:val="24"/>
        </w:rPr>
        <w:t xml:space="preserve">C. </w:t>
      </w:r>
      <w:r w:rsidRPr="009350CA">
        <w:rPr>
          <w:sz w:val="24"/>
          <w:szCs w:val="24"/>
        </w:rPr>
        <w:t>độ dịch chuyển của chuyển động</w:t>
      </w:r>
      <w:r w:rsidRPr="009350CA">
        <w:rPr>
          <w:sz w:val="24"/>
          <w:szCs w:val="24"/>
          <w:lang w:val="vi-VN"/>
        </w:rPr>
        <w:t>.</w:t>
      </w:r>
      <w:r w:rsidRPr="009350CA">
        <w:rPr>
          <w:b/>
          <w:color w:val="0000FF"/>
          <w:sz w:val="24"/>
          <w:szCs w:val="24"/>
        </w:rPr>
        <w:tab/>
      </w:r>
      <w:r w:rsidRPr="009350CA">
        <w:rPr>
          <w:b/>
          <w:color w:val="0070C0"/>
          <w:sz w:val="24"/>
          <w:szCs w:val="24"/>
        </w:rPr>
        <w:t xml:space="preserve">D. </w:t>
      </w:r>
      <w:r w:rsidRPr="009350CA">
        <w:rPr>
          <w:sz w:val="24"/>
          <w:szCs w:val="24"/>
        </w:rPr>
        <w:t>sự nhanh, chậm của chuyển động.</w:t>
      </w:r>
    </w:p>
    <w:p w:rsidR="002F312B" w:rsidRPr="009350CA" w:rsidRDefault="002F312B" w:rsidP="00BD04E5">
      <w:pPr>
        <w:jc w:val="both"/>
        <w:rPr>
          <w:rFonts w:eastAsia="Palatino Linotype"/>
          <w:sz w:val="24"/>
          <w:szCs w:val="24"/>
        </w:rPr>
      </w:pPr>
      <w:r w:rsidRPr="009350CA">
        <w:rPr>
          <w:b/>
          <w:color w:val="C00000"/>
          <w:sz w:val="24"/>
          <w:szCs w:val="24"/>
        </w:rPr>
        <w:t>Câu 18.</w:t>
      </w:r>
      <w:r w:rsidRPr="009350CA">
        <w:rPr>
          <w:b/>
          <w:color w:val="0000FF"/>
          <w:sz w:val="24"/>
          <w:szCs w:val="24"/>
        </w:rPr>
        <w:t xml:space="preserve"> </w:t>
      </w:r>
      <w:r w:rsidRPr="009350CA">
        <w:rPr>
          <w:sz w:val="24"/>
          <w:szCs w:val="24"/>
        </w:rPr>
        <w:t>Đơn vị của gia tốc là</w:t>
      </w:r>
    </w:p>
    <w:p w:rsidR="002F312B" w:rsidRPr="009350CA" w:rsidRDefault="002F312B" w:rsidP="00BD04E5">
      <w:pPr>
        <w:tabs>
          <w:tab w:val="left" w:pos="300"/>
          <w:tab w:val="left" w:pos="2800"/>
          <w:tab w:val="left" w:pos="5300"/>
          <w:tab w:val="left" w:pos="78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sz w:val="24"/>
          <w:szCs w:val="24"/>
        </w:rPr>
        <w:t>km/h.</w:t>
      </w:r>
      <w:r w:rsidRPr="009350CA">
        <w:rPr>
          <w:b/>
          <w:color w:val="0000FF"/>
          <w:sz w:val="24"/>
          <w:szCs w:val="24"/>
        </w:rPr>
        <w:tab/>
      </w:r>
      <w:r w:rsidRPr="009350CA">
        <w:rPr>
          <w:b/>
          <w:color w:val="0070C0"/>
          <w:sz w:val="24"/>
          <w:szCs w:val="24"/>
        </w:rPr>
        <w:t xml:space="preserve">B. </w:t>
      </w:r>
      <w:r w:rsidRPr="009350CA">
        <w:rPr>
          <w:sz w:val="24"/>
          <w:szCs w:val="24"/>
        </w:rPr>
        <w:t>m/s</w:t>
      </w:r>
      <w:r w:rsidRPr="009350CA">
        <w:rPr>
          <w:sz w:val="24"/>
          <w:szCs w:val="24"/>
          <w:vertAlign w:val="superscript"/>
        </w:rPr>
        <w:t>2</w:t>
      </w:r>
      <w:r w:rsidRPr="009350CA">
        <w:rPr>
          <w:sz w:val="24"/>
          <w:szCs w:val="24"/>
        </w:rPr>
        <w:t>.</w:t>
      </w:r>
      <w:r w:rsidRPr="009350CA">
        <w:rPr>
          <w:b/>
          <w:color w:val="0000FF"/>
          <w:sz w:val="24"/>
          <w:szCs w:val="24"/>
        </w:rPr>
        <w:tab/>
      </w:r>
      <w:r w:rsidRPr="009350CA">
        <w:rPr>
          <w:b/>
          <w:color w:val="0070C0"/>
          <w:sz w:val="24"/>
          <w:szCs w:val="24"/>
        </w:rPr>
        <w:t xml:space="preserve">C. </w:t>
      </w:r>
      <w:r w:rsidRPr="009350CA">
        <w:rPr>
          <w:sz w:val="24"/>
          <w:szCs w:val="24"/>
        </w:rPr>
        <w:t>N.</w:t>
      </w:r>
      <w:r w:rsidRPr="009350CA">
        <w:rPr>
          <w:b/>
          <w:color w:val="0000FF"/>
          <w:sz w:val="24"/>
          <w:szCs w:val="24"/>
        </w:rPr>
        <w:tab/>
      </w:r>
      <w:r w:rsidRPr="009350CA">
        <w:rPr>
          <w:b/>
          <w:color w:val="0070C0"/>
          <w:sz w:val="24"/>
          <w:szCs w:val="24"/>
        </w:rPr>
        <w:t xml:space="preserve">D. </w:t>
      </w:r>
      <w:r w:rsidRPr="009350CA">
        <w:rPr>
          <w:sz w:val="24"/>
          <w:szCs w:val="24"/>
        </w:rPr>
        <w:t>m/s.</w:t>
      </w:r>
    </w:p>
    <w:p w:rsidR="002F312B" w:rsidRPr="009350CA" w:rsidRDefault="002F312B" w:rsidP="00BD04E5">
      <w:pPr>
        <w:tabs>
          <w:tab w:val="left" w:pos="300"/>
          <w:tab w:val="left" w:pos="2800"/>
          <w:tab w:val="left" w:pos="5300"/>
          <w:tab w:val="left" w:pos="7800"/>
        </w:tabs>
        <w:jc w:val="both"/>
        <w:rPr>
          <w:rFonts w:eastAsia="Palatino Linotype"/>
          <w:sz w:val="24"/>
          <w:szCs w:val="24"/>
        </w:rPr>
      </w:pPr>
    </w:p>
    <w:p w:rsidR="002F312B" w:rsidRPr="009350CA" w:rsidRDefault="002F312B" w:rsidP="00BD04E5">
      <w:pPr>
        <w:jc w:val="both"/>
        <w:rPr>
          <w:rFonts w:eastAsia="Palatino Linotype"/>
          <w:b/>
          <w:sz w:val="24"/>
          <w:szCs w:val="24"/>
        </w:rPr>
      </w:pPr>
      <w:r w:rsidRPr="009350CA">
        <w:rPr>
          <w:b/>
          <w:sz w:val="24"/>
          <w:szCs w:val="24"/>
        </w:rPr>
        <w:t xml:space="preserve">PHẦN </w:t>
      </w:r>
      <w:r w:rsidRPr="009350CA">
        <w:rPr>
          <w:rFonts w:eastAsia="Palatino Linotype"/>
          <w:b/>
          <w:sz w:val="24"/>
          <w:szCs w:val="24"/>
        </w:rPr>
        <w:t xml:space="preserve">II. Câu trắc nghiệm đúng sai. Thí sinh trả lời từ câu 1 đến câu 4. Trong mỗi ý a), b), c), </w:t>
      </w:r>
      <w:r w:rsidRPr="009350CA">
        <w:rPr>
          <w:rFonts w:eastAsia="Palatino Linotype"/>
          <w:b/>
          <w:color w:val="0070C0"/>
          <w:sz w:val="24"/>
          <w:szCs w:val="24"/>
        </w:rPr>
        <w:t xml:space="preserve">d) </w:t>
      </w:r>
      <w:r w:rsidRPr="009350CA">
        <w:rPr>
          <w:rFonts w:eastAsia="Palatino Linotype"/>
          <w:b/>
          <w:sz w:val="24"/>
          <w:szCs w:val="24"/>
        </w:rPr>
        <w:t>ở mỗi câu, thí sinh chọn đúng hoặc sai.</w:t>
      </w:r>
    </w:p>
    <w:p w:rsidR="002F312B" w:rsidRPr="009350CA" w:rsidRDefault="002F312B" w:rsidP="00BD04E5">
      <w:pPr>
        <w:jc w:val="both"/>
        <w:rPr>
          <w:rFonts w:eastAsia="Palatino Linotype"/>
          <w:b/>
          <w:sz w:val="24"/>
          <w:szCs w:val="24"/>
        </w:rPr>
      </w:pPr>
    </w:p>
    <w:p w:rsidR="002F312B" w:rsidRPr="009350CA" w:rsidRDefault="002F312B" w:rsidP="00BD04E5">
      <w:pPr>
        <w:jc w:val="both"/>
        <w:rPr>
          <w:sz w:val="24"/>
          <w:szCs w:val="24"/>
        </w:rPr>
      </w:pPr>
      <w:r w:rsidRPr="009350CA">
        <w:rPr>
          <w:b/>
          <w:color w:val="C00000"/>
          <w:sz w:val="24"/>
          <w:szCs w:val="24"/>
        </w:rPr>
        <w:t>Câu 1.</w:t>
      </w:r>
      <w:r w:rsidRPr="009350CA">
        <w:rPr>
          <w:b/>
          <w:color w:val="0000FF"/>
          <w:sz w:val="24"/>
          <w:szCs w:val="24"/>
        </w:rPr>
        <w:t xml:space="preserve"> </w:t>
      </w:r>
      <w:r w:rsidRPr="009350CA">
        <w:rPr>
          <w:sz w:val="24"/>
          <w:szCs w:val="24"/>
        </w:rPr>
        <w:t>Cho hai lực đồng quy có độ lớn F</w:t>
      </w:r>
      <w:r w:rsidRPr="009350CA">
        <w:rPr>
          <w:sz w:val="24"/>
          <w:szCs w:val="24"/>
          <w:vertAlign w:val="subscript"/>
        </w:rPr>
        <w:t>1</w:t>
      </w:r>
      <w:r w:rsidRPr="009350CA">
        <w:rPr>
          <w:sz w:val="24"/>
          <w:szCs w:val="24"/>
        </w:rPr>
        <w:t xml:space="preserve"> = 6 N và F</w:t>
      </w:r>
      <w:r w:rsidRPr="009350CA">
        <w:rPr>
          <w:sz w:val="24"/>
          <w:szCs w:val="24"/>
          <w:vertAlign w:val="subscript"/>
        </w:rPr>
        <w:t>2</w:t>
      </w:r>
      <w:r w:rsidRPr="009350CA">
        <w:rPr>
          <w:sz w:val="24"/>
          <w:szCs w:val="24"/>
        </w:rPr>
        <w:t xml:space="preserve"> = 8 N. Phát biểu nào sau đây là </w:t>
      </w:r>
      <w:r w:rsidRPr="009350CA">
        <w:rPr>
          <w:b/>
          <w:sz w:val="24"/>
          <w:szCs w:val="24"/>
        </w:rPr>
        <w:t>đúng</w:t>
      </w:r>
      <w:r w:rsidRPr="009350CA">
        <w:rPr>
          <w:sz w:val="24"/>
          <w:szCs w:val="24"/>
        </w:rPr>
        <w:t xml:space="preserve">, là </w:t>
      </w:r>
      <w:r w:rsidRPr="009350CA">
        <w:rPr>
          <w:b/>
          <w:sz w:val="24"/>
          <w:szCs w:val="24"/>
        </w:rPr>
        <w:t>sai.</w:t>
      </w:r>
    </w:p>
    <w:p w:rsidR="002F312B" w:rsidRPr="009350CA" w:rsidRDefault="002F312B" w:rsidP="00BD04E5">
      <w:pPr>
        <w:tabs>
          <w:tab w:val="left" w:pos="300"/>
        </w:tabs>
        <w:jc w:val="both"/>
        <w:rPr>
          <w:sz w:val="24"/>
          <w:szCs w:val="24"/>
        </w:rPr>
      </w:pPr>
      <w:r w:rsidRPr="009350CA">
        <w:rPr>
          <w:b/>
          <w:color w:val="0000FF"/>
          <w:sz w:val="24"/>
          <w:szCs w:val="24"/>
        </w:rPr>
        <w:tab/>
      </w:r>
      <w:r w:rsidRPr="009350CA">
        <w:rPr>
          <w:b/>
          <w:color w:val="0070C0"/>
          <w:sz w:val="24"/>
          <w:szCs w:val="24"/>
        </w:rPr>
        <w:t xml:space="preserve">a) </w:t>
      </w:r>
      <w:r w:rsidRPr="009350CA">
        <w:rPr>
          <w:sz w:val="24"/>
          <w:szCs w:val="24"/>
        </w:rPr>
        <w:t xml:space="preserve">Nếu lực tổng hợp F có độ lớn là 10N thì góc hợp bởi vecto </w:t>
      </w:r>
      <w:r w:rsidRPr="009350CA">
        <w:rPr>
          <w:position w:val="-4"/>
          <w:sz w:val="24"/>
          <w:szCs w:val="24"/>
        </w:rPr>
        <w:object w:dxaOrig="255" w:dyaOrig="315" w14:anchorId="27441D29">
          <v:shape id="_x0000_i1080" type="#_x0000_t75" style="width:12.75pt;height:15.75pt" o:ole="">
            <v:imagedata r:id="rId175" o:title=""/>
          </v:shape>
          <o:OLEObject Type="Embed" ProgID="Equation.DSMT4" ShapeID="_x0000_i1080" DrawAspect="Content" ObjectID="_1823248451" r:id="rId176"/>
        </w:object>
      </w:r>
      <w:r w:rsidRPr="009350CA">
        <w:rPr>
          <w:sz w:val="24"/>
          <w:szCs w:val="24"/>
        </w:rPr>
        <w:t xml:space="preserve">và vecto </w:t>
      </w:r>
      <w:r w:rsidRPr="009350CA">
        <w:rPr>
          <w:position w:val="-12"/>
          <w:sz w:val="24"/>
          <w:szCs w:val="24"/>
        </w:rPr>
        <w:object w:dxaOrig="270" w:dyaOrig="390" w14:anchorId="7B1F82A3">
          <v:shape id="_x0000_i1081" type="#_x0000_t75" style="width:13.5pt;height:19.5pt" o:ole="">
            <v:imagedata r:id="rId177" o:title=""/>
          </v:shape>
          <o:OLEObject Type="Embed" ProgID="Equation.DSMT4" ShapeID="_x0000_i1081" DrawAspect="Content" ObjectID="_1823248452" r:id="rId178"/>
        </w:object>
      </w:r>
      <w:r w:rsidRPr="009350CA">
        <w:rPr>
          <w:sz w:val="24"/>
          <w:szCs w:val="24"/>
        </w:rPr>
        <w:t xml:space="preserve"> có giá trị 90</w:t>
      </w:r>
      <w:r w:rsidRPr="009350CA">
        <w:rPr>
          <w:sz w:val="24"/>
          <w:szCs w:val="24"/>
          <w:vertAlign w:val="superscript"/>
        </w:rPr>
        <w:t>0</w:t>
      </w:r>
      <w:r w:rsidRPr="009350CA">
        <w:rPr>
          <w:sz w:val="24"/>
          <w:szCs w:val="24"/>
        </w:rPr>
        <w:t>.</w:t>
      </w:r>
    </w:p>
    <w:p w:rsidR="002F312B" w:rsidRPr="009350CA" w:rsidRDefault="002F312B" w:rsidP="00BD04E5">
      <w:pPr>
        <w:tabs>
          <w:tab w:val="left" w:pos="300"/>
        </w:tabs>
        <w:jc w:val="both"/>
        <w:rPr>
          <w:sz w:val="24"/>
          <w:szCs w:val="24"/>
        </w:rPr>
      </w:pPr>
      <w:r w:rsidRPr="009350CA">
        <w:rPr>
          <w:b/>
          <w:bCs/>
          <w:color w:val="0000FF"/>
          <w:sz w:val="24"/>
          <w:szCs w:val="24"/>
        </w:rPr>
        <w:tab/>
      </w:r>
      <w:r w:rsidRPr="009350CA">
        <w:rPr>
          <w:b/>
          <w:bCs/>
          <w:color w:val="0070C0"/>
          <w:sz w:val="24"/>
          <w:szCs w:val="24"/>
        </w:rPr>
        <w:t xml:space="preserve">b) </w:t>
      </w:r>
      <w:r w:rsidRPr="009350CA">
        <w:rPr>
          <w:bCs/>
          <w:sz w:val="24"/>
          <w:szCs w:val="24"/>
        </w:rPr>
        <w:t>Nếu hai lực hợp với nhau góc 180</w:t>
      </w:r>
      <w:r w:rsidRPr="009350CA">
        <w:rPr>
          <w:bCs/>
          <w:sz w:val="24"/>
          <w:szCs w:val="24"/>
          <w:vertAlign w:val="superscript"/>
        </w:rPr>
        <w:t>0</w:t>
      </w:r>
      <w:r w:rsidRPr="009350CA">
        <w:rPr>
          <w:bCs/>
          <w:sz w:val="24"/>
          <w:szCs w:val="24"/>
        </w:rPr>
        <w:t xml:space="preserve"> thì độ lớn tổng hợp lực bằng 2 N.</w:t>
      </w:r>
    </w:p>
    <w:p w:rsidR="002F312B" w:rsidRPr="009350CA" w:rsidRDefault="002F312B" w:rsidP="00BD04E5">
      <w:pPr>
        <w:tabs>
          <w:tab w:val="left" w:pos="300"/>
        </w:tabs>
        <w:jc w:val="both"/>
        <w:rPr>
          <w:sz w:val="24"/>
          <w:szCs w:val="24"/>
        </w:rPr>
      </w:pPr>
      <w:r w:rsidRPr="009350CA">
        <w:rPr>
          <w:b/>
          <w:bCs/>
          <w:color w:val="0000FF"/>
          <w:sz w:val="24"/>
          <w:szCs w:val="24"/>
        </w:rPr>
        <w:tab/>
      </w:r>
      <w:r w:rsidRPr="009350CA">
        <w:rPr>
          <w:b/>
          <w:bCs/>
          <w:color w:val="0070C0"/>
          <w:sz w:val="24"/>
          <w:szCs w:val="24"/>
        </w:rPr>
        <w:t xml:space="preserve">c) </w:t>
      </w:r>
      <w:r w:rsidRPr="009350CA">
        <w:rPr>
          <w:bCs/>
          <w:sz w:val="24"/>
          <w:szCs w:val="24"/>
        </w:rPr>
        <w:t>Tổng hợp hai lực tuân theo quy tắc hình bình hành.</w:t>
      </w:r>
    </w:p>
    <w:p w:rsidR="002F312B" w:rsidRPr="009350CA" w:rsidRDefault="002F312B" w:rsidP="00BD04E5">
      <w:pPr>
        <w:tabs>
          <w:tab w:val="left" w:pos="300"/>
        </w:tabs>
        <w:jc w:val="both"/>
        <w:rPr>
          <w:sz w:val="24"/>
          <w:szCs w:val="24"/>
        </w:rPr>
      </w:pPr>
      <w:r w:rsidRPr="009350CA">
        <w:rPr>
          <w:b/>
          <w:bCs/>
          <w:color w:val="0000FF"/>
          <w:sz w:val="24"/>
          <w:szCs w:val="24"/>
        </w:rPr>
        <w:tab/>
      </w:r>
      <w:r w:rsidRPr="009350CA">
        <w:rPr>
          <w:b/>
          <w:bCs/>
          <w:color w:val="0070C0"/>
          <w:sz w:val="24"/>
          <w:szCs w:val="24"/>
        </w:rPr>
        <w:t xml:space="preserve">d) </w:t>
      </w:r>
      <w:r w:rsidRPr="009350CA">
        <w:rPr>
          <w:bCs/>
          <w:sz w:val="24"/>
          <w:szCs w:val="24"/>
        </w:rPr>
        <w:t>Độ lớn hợp hai lực nằm trong khoảng 2 N đến 10 N.</w:t>
      </w:r>
    </w:p>
    <w:p w:rsidR="002F312B" w:rsidRPr="009350CA" w:rsidRDefault="002F312B" w:rsidP="00BD04E5">
      <w:pPr>
        <w:jc w:val="both"/>
        <w:rPr>
          <w:rFonts w:eastAsia="Palatino Linotype"/>
          <w:b/>
          <w:kern w:val="2"/>
          <w:sz w:val="24"/>
          <w:szCs w:val="24"/>
        </w:rPr>
      </w:pPr>
      <w:r w:rsidRPr="009350CA">
        <w:rPr>
          <w:b/>
          <w:color w:val="C00000"/>
          <w:sz w:val="24"/>
          <w:szCs w:val="24"/>
          <w:lang w:val="vi-VN"/>
        </w:rPr>
        <w:t>Câu 2.</w:t>
      </w:r>
      <w:r w:rsidRPr="009350CA">
        <w:rPr>
          <w:b/>
          <w:color w:val="0000FF"/>
          <w:sz w:val="24"/>
          <w:szCs w:val="24"/>
          <w:lang w:val="vi-VN"/>
        </w:rPr>
        <w:t xml:space="preserve"> </w:t>
      </w:r>
      <w:r w:rsidRPr="009350CA">
        <w:rPr>
          <w:sz w:val="24"/>
          <w:szCs w:val="24"/>
          <w:lang w:val="vi-VN"/>
        </w:rPr>
        <w:t>Tiến hành thí nghiệm đo tốc độ trung bình của viên bi thép người ta thu được kết quả cho ở bảng dưới đây:</w:t>
      </w:r>
    </w:p>
    <w:tbl>
      <w:tblPr>
        <w:tblStyle w:val="TableGrid"/>
        <w:tblW w:w="5528" w:type="dxa"/>
        <w:jc w:val="center"/>
        <w:tblLook w:val="04A0" w:firstRow="1" w:lastRow="0" w:firstColumn="1" w:lastColumn="0" w:noHBand="0" w:noVBand="1"/>
      </w:tblPr>
      <w:tblGrid>
        <w:gridCol w:w="1559"/>
        <w:gridCol w:w="1559"/>
        <w:gridCol w:w="1276"/>
        <w:gridCol w:w="1134"/>
      </w:tblGrid>
      <w:tr w:rsidR="002F312B" w:rsidRPr="009350CA" w:rsidTr="00BD04E5">
        <w:trPr>
          <w:jc w:val="center"/>
        </w:trPr>
        <w:tc>
          <w:tcPr>
            <w:tcW w:w="5528" w:type="dxa"/>
            <w:gridSpan w:val="4"/>
          </w:tcPr>
          <w:p w:rsidR="002F312B" w:rsidRPr="009350CA" w:rsidRDefault="002F312B" w:rsidP="00BD04E5">
            <w:pPr>
              <w:contextualSpacing/>
              <w:jc w:val="center"/>
              <w:rPr>
                <w:sz w:val="24"/>
                <w:szCs w:val="24"/>
                <w:lang w:val="vi-VN"/>
              </w:rPr>
            </w:pPr>
            <w:r w:rsidRPr="009350CA">
              <w:rPr>
                <w:sz w:val="24"/>
                <w:szCs w:val="24"/>
                <w:lang w:val="vi-VN"/>
              </w:rPr>
              <w:t>Quãng đường s = 0,5m</w:t>
            </w:r>
          </w:p>
        </w:tc>
      </w:tr>
      <w:tr w:rsidR="002F312B" w:rsidRPr="009350CA" w:rsidTr="00BD04E5">
        <w:trPr>
          <w:jc w:val="center"/>
        </w:trPr>
        <w:tc>
          <w:tcPr>
            <w:tcW w:w="1559" w:type="dxa"/>
            <w:vMerge w:val="restart"/>
          </w:tcPr>
          <w:p w:rsidR="002F312B" w:rsidRPr="009350CA" w:rsidRDefault="002F312B" w:rsidP="00BD04E5">
            <w:pPr>
              <w:contextualSpacing/>
              <w:jc w:val="center"/>
              <w:rPr>
                <w:b/>
                <w:bCs/>
                <w:sz w:val="24"/>
                <w:szCs w:val="24"/>
                <w:lang w:val="vi-VN"/>
              </w:rPr>
            </w:pPr>
            <w:r w:rsidRPr="009350CA">
              <w:rPr>
                <w:b/>
                <w:bCs/>
                <w:sz w:val="24"/>
                <w:szCs w:val="24"/>
                <w:lang w:val="vi-VN"/>
              </w:rPr>
              <w:t>Thời gian</w:t>
            </w:r>
          </w:p>
          <w:p w:rsidR="002F312B" w:rsidRPr="009350CA" w:rsidRDefault="002F312B" w:rsidP="00BD04E5">
            <w:pPr>
              <w:contextualSpacing/>
              <w:jc w:val="center"/>
              <w:rPr>
                <w:b/>
                <w:bCs/>
                <w:sz w:val="24"/>
                <w:szCs w:val="24"/>
                <w:lang w:val="vi-VN"/>
              </w:rPr>
            </w:pPr>
            <w:r w:rsidRPr="009350CA">
              <w:rPr>
                <w:b/>
                <w:bCs/>
                <w:sz w:val="24"/>
                <w:szCs w:val="24"/>
                <w:lang w:val="vi-VN"/>
              </w:rPr>
              <w:t>t (s)</w:t>
            </w:r>
          </w:p>
        </w:tc>
        <w:tc>
          <w:tcPr>
            <w:tcW w:w="1559" w:type="dxa"/>
          </w:tcPr>
          <w:p w:rsidR="002F312B" w:rsidRPr="009350CA" w:rsidRDefault="002F312B" w:rsidP="00BD04E5">
            <w:pPr>
              <w:contextualSpacing/>
              <w:jc w:val="center"/>
              <w:rPr>
                <w:b/>
                <w:bCs/>
                <w:sz w:val="24"/>
                <w:szCs w:val="24"/>
                <w:lang w:val="vi-VN"/>
              </w:rPr>
            </w:pPr>
            <w:r w:rsidRPr="009350CA">
              <w:rPr>
                <w:b/>
                <w:bCs/>
                <w:sz w:val="24"/>
                <w:szCs w:val="24"/>
                <w:lang w:val="vi-VN"/>
              </w:rPr>
              <w:t>Lần 1</w:t>
            </w:r>
          </w:p>
        </w:tc>
        <w:tc>
          <w:tcPr>
            <w:tcW w:w="1276" w:type="dxa"/>
          </w:tcPr>
          <w:p w:rsidR="002F312B" w:rsidRPr="009350CA" w:rsidRDefault="002F312B" w:rsidP="00BD04E5">
            <w:pPr>
              <w:contextualSpacing/>
              <w:jc w:val="center"/>
              <w:rPr>
                <w:b/>
                <w:bCs/>
                <w:sz w:val="24"/>
                <w:szCs w:val="24"/>
                <w:lang w:val="vi-VN"/>
              </w:rPr>
            </w:pPr>
            <w:r w:rsidRPr="009350CA">
              <w:rPr>
                <w:b/>
                <w:bCs/>
                <w:sz w:val="24"/>
                <w:szCs w:val="24"/>
                <w:lang w:val="vi-VN"/>
              </w:rPr>
              <w:t>Lần 2</w:t>
            </w:r>
          </w:p>
        </w:tc>
        <w:tc>
          <w:tcPr>
            <w:tcW w:w="1134" w:type="dxa"/>
          </w:tcPr>
          <w:p w:rsidR="002F312B" w:rsidRPr="009350CA" w:rsidRDefault="002F312B" w:rsidP="00BD04E5">
            <w:pPr>
              <w:contextualSpacing/>
              <w:jc w:val="center"/>
              <w:rPr>
                <w:b/>
                <w:bCs/>
                <w:sz w:val="24"/>
                <w:szCs w:val="24"/>
                <w:lang w:val="vi-VN"/>
              </w:rPr>
            </w:pPr>
            <w:r w:rsidRPr="009350CA">
              <w:rPr>
                <w:b/>
                <w:bCs/>
                <w:sz w:val="24"/>
                <w:szCs w:val="24"/>
                <w:lang w:val="vi-VN"/>
              </w:rPr>
              <w:t>Lần 3</w:t>
            </w:r>
          </w:p>
        </w:tc>
      </w:tr>
      <w:tr w:rsidR="002F312B" w:rsidRPr="009350CA" w:rsidTr="00BD04E5">
        <w:trPr>
          <w:jc w:val="center"/>
        </w:trPr>
        <w:tc>
          <w:tcPr>
            <w:tcW w:w="1559" w:type="dxa"/>
            <w:vMerge/>
          </w:tcPr>
          <w:p w:rsidR="002F312B" w:rsidRPr="009350CA" w:rsidRDefault="002F312B" w:rsidP="00BD04E5">
            <w:pPr>
              <w:contextualSpacing/>
              <w:jc w:val="center"/>
              <w:rPr>
                <w:sz w:val="24"/>
                <w:szCs w:val="24"/>
                <w:lang w:val="vi-VN"/>
              </w:rPr>
            </w:pPr>
          </w:p>
        </w:tc>
        <w:tc>
          <w:tcPr>
            <w:tcW w:w="1559" w:type="dxa"/>
          </w:tcPr>
          <w:p w:rsidR="002F312B" w:rsidRPr="009350CA" w:rsidRDefault="002F312B" w:rsidP="00BD04E5">
            <w:pPr>
              <w:contextualSpacing/>
              <w:jc w:val="center"/>
              <w:rPr>
                <w:sz w:val="24"/>
                <w:szCs w:val="24"/>
                <w:lang w:val="vi-VN"/>
              </w:rPr>
            </w:pPr>
            <w:r w:rsidRPr="009350CA">
              <w:rPr>
                <w:sz w:val="24"/>
                <w:szCs w:val="24"/>
                <w:lang w:val="vi-VN"/>
              </w:rPr>
              <w:t>0,777</w:t>
            </w:r>
          </w:p>
        </w:tc>
        <w:tc>
          <w:tcPr>
            <w:tcW w:w="1276" w:type="dxa"/>
          </w:tcPr>
          <w:p w:rsidR="002F312B" w:rsidRPr="009350CA" w:rsidRDefault="002F312B" w:rsidP="00BD04E5">
            <w:pPr>
              <w:contextualSpacing/>
              <w:jc w:val="center"/>
              <w:rPr>
                <w:sz w:val="24"/>
                <w:szCs w:val="24"/>
                <w:lang w:val="vi-VN"/>
              </w:rPr>
            </w:pPr>
            <w:r w:rsidRPr="009350CA">
              <w:rPr>
                <w:sz w:val="24"/>
                <w:szCs w:val="24"/>
                <w:lang w:val="vi-VN"/>
              </w:rPr>
              <w:t>0,780</w:t>
            </w:r>
          </w:p>
        </w:tc>
        <w:tc>
          <w:tcPr>
            <w:tcW w:w="1134" w:type="dxa"/>
          </w:tcPr>
          <w:p w:rsidR="002F312B" w:rsidRPr="009350CA" w:rsidRDefault="002F312B" w:rsidP="00BD04E5">
            <w:pPr>
              <w:ind w:firstLine="300"/>
              <w:contextualSpacing/>
              <w:jc w:val="center"/>
              <w:rPr>
                <w:sz w:val="24"/>
                <w:szCs w:val="24"/>
                <w:lang w:val="vi-VN"/>
              </w:rPr>
            </w:pPr>
            <w:r w:rsidRPr="009350CA">
              <w:rPr>
                <w:sz w:val="24"/>
                <w:szCs w:val="24"/>
                <w:lang w:val="vi-VN"/>
              </w:rPr>
              <w:t>0,776</w:t>
            </w:r>
          </w:p>
        </w:tc>
      </w:tr>
    </w:tbl>
    <w:p w:rsidR="002F312B" w:rsidRPr="009350CA" w:rsidRDefault="002F312B" w:rsidP="00BD04E5">
      <w:pPr>
        <w:ind w:firstLine="300"/>
        <w:rPr>
          <w:sz w:val="24"/>
          <w:szCs w:val="24"/>
        </w:rPr>
      </w:pPr>
      <w:r w:rsidRPr="009350CA">
        <w:rPr>
          <w:sz w:val="24"/>
          <w:szCs w:val="24"/>
          <w:lang w:val="vi-VN"/>
        </w:rPr>
        <w:t>Bỏ qua sai số của dụng cụ đo. Dựa vào kết quả phép đo trong bảng, hãy xác định các phát biểu đúng hay sai trong các phát biểu sau:</w:t>
      </w:r>
    </w:p>
    <w:p w:rsidR="002F312B" w:rsidRPr="009350CA" w:rsidRDefault="002F312B" w:rsidP="00BD04E5">
      <w:pPr>
        <w:tabs>
          <w:tab w:val="left" w:pos="300"/>
        </w:tabs>
        <w:jc w:val="both"/>
        <w:rPr>
          <w:sz w:val="24"/>
          <w:szCs w:val="24"/>
        </w:rPr>
      </w:pPr>
      <w:r w:rsidRPr="009350CA">
        <w:rPr>
          <w:b/>
          <w:color w:val="0000FF"/>
          <w:sz w:val="24"/>
          <w:szCs w:val="24"/>
          <w:lang w:val="vi-VN"/>
        </w:rPr>
        <w:tab/>
      </w:r>
      <w:r w:rsidRPr="009350CA">
        <w:rPr>
          <w:b/>
          <w:color w:val="0070C0"/>
          <w:sz w:val="24"/>
          <w:szCs w:val="24"/>
          <w:lang w:val="vi-VN"/>
        </w:rPr>
        <w:t xml:space="preserve">a) </w:t>
      </w:r>
      <w:r w:rsidRPr="009350CA">
        <w:rPr>
          <w:sz w:val="24"/>
          <w:szCs w:val="24"/>
          <w:lang w:val="vi-VN"/>
        </w:rPr>
        <w:t>Sai số tuyệt đối trung bình của thời gian đo là 0,002 s</w:t>
      </w:r>
      <w:r w:rsidRPr="009350CA">
        <w:rPr>
          <w:sz w:val="24"/>
          <w:szCs w:val="24"/>
        </w:rPr>
        <w:t xml:space="preserve"> ( kêt quả làm tròn đến 3 chữ số sau dấu phảy)</w:t>
      </w:r>
      <w:r w:rsidRPr="009350CA">
        <w:rPr>
          <w:sz w:val="24"/>
          <w:szCs w:val="24"/>
          <w:lang w:val="vi-VN"/>
        </w:rPr>
        <w:t>.</w:t>
      </w:r>
    </w:p>
    <w:p w:rsidR="002F312B" w:rsidRPr="009350CA" w:rsidRDefault="002F312B" w:rsidP="00BD04E5">
      <w:pPr>
        <w:tabs>
          <w:tab w:val="left" w:pos="300"/>
        </w:tabs>
        <w:jc w:val="both"/>
        <w:rPr>
          <w:sz w:val="24"/>
          <w:szCs w:val="24"/>
        </w:rPr>
      </w:pPr>
      <w:r w:rsidRPr="009350CA">
        <w:rPr>
          <w:b/>
          <w:color w:val="0000FF"/>
          <w:sz w:val="24"/>
          <w:szCs w:val="24"/>
          <w:lang w:val="vi-VN"/>
        </w:rPr>
        <w:tab/>
      </w:r>
      <w:r w:rsidRPr="009350CA">
        <w:rPr>
          <w:b/>
          <w:color w:val="0070C0"/>
          <w:sz w:val="24"/>
          <w:szCs w:val="24"/>
          <w:lang w:val="vi-VN"/>
        </w:rPr>
        <w:t xml:space="preserve">b) </w:t>
      </w:r>
      <w:r w:rsidRPr="009350CA">
        <w:rPr>
          <w:sz w:val="24"/>
          <w:szCs w:val="24"/>
          <w:lang w:val="vi-VN"/>
        </w:rPr>
        <w:t>Tốc độ trung bình của viên bi thép là 0,643 m/s</w:t>
      </w:r>
      <w:r w:rsidRPr="009350CA">
        <w:rPr>
          <w:sz w:val="24"/>
          <w:szCs w:val="24"/>
        </w:rPr>
        <w:t>( kêt quả làm tròn đến 3 chữ số sau dấu phảy)</w:t>
      </w:r>
    </w:p>
    <w:p w:rsidR="002F312B" w:rsidRPr="009350CA" w:rsidRDefault="002F312B" w:rsidP="00BD04E5">
      <w:pPr>
        <w:tabs>
          <w:tab w:val="left" w:pos="300"/>
        </w:tabs>
        <w:jc w:val="both"/>
        <w:rPr>
          <w:sz w:val="24"/>
          <w:szCs w:val="24"/>
        </w:rPr>
      </w:pPr>
      <w:r w:rsidRPr="009350CA">
        <w:rPr>
          <w:b/>
          <w:color w:val="0000FF"/>
          <w:sz w:val="24"/>
          <w:szCs w:val="24"/>
          <w:lang w:val="vi-VN"/>
        </w:rPr>
        <w:tab/>
      </w:r>
      <w:r w:rsidRPr="009350CA">
        <w:rPr>
          <w:b/>
          <w:color w:val="0070C0"/>
          <w:sz w:val="24"/>
          <w:szCs w:val="24"/>
          <w:lang w:val="vi-VN"/>
        </w:rPr>
        <w:t xml:space="preserve">c) </w:t>
      </w:r>
      <w:r w:rsidRPr="009350CA">
        <w:rPr>
          <w:sz w:val="24"/>
          <w:szCs w:val="24"/>
          <w:lang w:val="vi-VN"/>
        </w:rPr>
        <w:t xml:space="preserve">Thời gian trung bình của phép đo </w:t>
      </w:r>
      <w:r w:rsidRPr="009350CA">
        <w:rPr>
          <w:sz w:val="24"/>
          <w:szCs w:val="24"/>
        </w:rPr>
        <w:t xml:space="preserve">là </w:t>
      </w:r>
      <w:r w:rsidRPr="009350CA">
        <w:rPr>
          <w:sz w:val="24"/>
          <w:szCs w:val="24"/>
          <w:lang w:val="vi-VN"/>
        </w:rPr>
        <w:t>0</w:t>
      </w:r>
      <w:r w:rsidRPr="009350CA">
        <w:rPr>
          <w:sz w:val="24"/>
          <w:szCs w:val="24"/>
        </w:rPr>
        <w:t>,</w:t>
      </w:r>
      <w:r w:rsidRPr="009350CA">
        <w:rPr>
          <w:sz w:val="24"/>
          <w:szCs w:val="24"/>
          <w:lang w:val="vi-VN"/>
        </w:rPr>
        <w:t>780 s</w:t>
      </w:r>
      <w:r w:rsidRPr="009350CA">
        <w:rPr>
          <w:sz w:val="24"/>
          <w:szCs w:val="24"/>
        </w:rPr>
        <w:t xml:space="preserve"> ( kêt quả làm tròn đến 3 chữ số sau dấu phảy)</w:t>
      </w:r>
      <w:r w:rsidRPr="009350CA">
        <w:rPr>
          <w:sz w:val="24"/>
          <w:szCs w:val="24"/>
          <w:lang w:val="vi-VN"/>
        </w:rPr>
        <w:t>.</w:t>
      </w:r>
    </w:p>
    <w:p w:rsidR="002F312B" w:rsidRPr="009350CA" w:rsidRDefault="002F312B" w:rsidP="00BD04E5">
      <w:pPr>
        <w:tabs>
          <w:tab w:val="left" w:pos="300"/>
        </w:tabs>
        <w:jc w:val="both"/>
        <w:rPr>
          <w:sz w:val="24"/>
          <w:szCs w:val="24"/>
        </w:rPr>
      </w:pPr>
      <w:r w:rsidRPr="009350CA">
        <w:rPr>
          <w:b/>
          <w:color w:val="0000FF"/>
          <w:sz w:val="24"/>
          <w:szCs w:val="24"/>
        </w:rPr>
        <w:tab/>
      </w:r>
      <w:r w:rsidRPr="009350CA">
        <w:rPr>
          <w:b/>
          <w:color w:val="0070C0"/>
          <w:sz w:val="24"/>
          <w:szCs w:val="24"/>
        </w:rPr>
        <w:t xml:space="preserve">d) </w:t>
      </w:r>
      <w:r w:rsidRPr="009350CA">
        <w:rPr>
          <w:sz w:val="24"/>
          <w:szCs w:val="24"/>
        </w:rPr>
        <w:t>Phép đo thời gian là phép đo gián tiếp</w:t>
      </w:r>
    </w:p>
    <w:p w:rsidR="002F312B" w:rsidRPr="009350CA" w:rsidRDefault="002F312B" w:rsidP="00BD04E5">
      <w:pPr>
        <w:jc w:val="both"/>
        <w:rPr>
          <w:sz w:val="24"/>
          <w:szCs w:val="24"/>
          <w:lang w:val="vi-VN"/>
        </w:rPr>
      </w:pPr>
      <w:r w:rsidRPr="009350CA">
        <w:rPr>
          <w:b/>
          <w:color w:val="C00000"/>
          <w:sz w:val="24"/>
          <w:szCs w:val="24"/>
        </w:rPr>
        <w:t>Câu 3.</w:t>
      </w:r>
      <w:r w:rsidRPr="009350CA">
        <w:rPr>
          <w:b/>
          <w:color w:val="0000FF"/>
          <w:sz w:val="24"/>
          <w:szCs w:val="24"/>
        </w:rPr>
        <w:t xml:space="preserve"> </w:t>
      </w:r>
      <w:r w:rsidRPr="009350CA">
        <w:rPr>
          <w:sz w:val="24"/>
          <w:szCs w:val="24"/>
        </w:rPr>
        <w:t>Một chất điểm chuyển động có đồ thị cho như hình.</w:t>
      </w:r>
    </w:p>
    <w:p w:rsidR="002F312B" w:rsidRPr="009350CA" w:rsidRDefault="002F312B" w:rsidP="00BD04E5">
      <w:pPr>
        <w:rPr>
          <w:sz w:val="24"/>
          <w:szCs w:val="24"/>
        </w:rPr>
      </w:pPr>
      <w:r w:rsidRPr="009350CA">
        <w:rPr>
          <w:noProof/>
          <w:sz w:val="24"/>
          <w:szCs w:val="24"/>
          <w:lang w:val="en-US"/>
        </w:rPr>
        <mc:AlternateContent>
          <mc:Choice Requires="wpg">
            <w:drawing>
              <wp:inline distT="0" distB="0" distL="0" distR="0" wp14:anchorId="00812669" wp14:editId="75AB31DB">
                <wp:extent cx="2432050" cy="1714500"/>
                <wp:effectExtent l="0" t="15875" r="0" b="3175"/>
                <wp:docPr id="192228717"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32050" cy="1714500"/>
                          <a:chOff x="24701" y="71233"/>
                          <a:chExt cx="21600" cy="21600"/>
                        </a:xfrm>
                      </wpg:grpSpPr>
                      <wpg:grpSp>
                        <wpg:cNvPr id="2042744664" name="Group 20"/>
                        <wpg:cNvGrpSpPr>
                          <a:grpSpLocks/>
                        </wpg:cNvGrpSpPr>
                        <wpg:grpSpPr bwMode="auto">
                          <a:xfrm>
                            <a:off x="27014" y="71233"/>
                            <a:ext cx="18543" cy="18823"/>
                            <a:chOff x="31467" y="81742"/>
                            <a:chExt cx="21600" cy="21600"/>
                          </a:xfrm>
                        </wpg:grpSpPr>
                        <wps:wsp>
                          <wps:cNvPr id="214990768" name="AutoShape 21"/>
                          <wps:cNvCnPr>
                            <a:cxnSpLocks noChangeShapeType="1"/>
                          </wps:cNvCnPr>
                          <wps:spPr bwMode="auto">
                            <a:xfrm>
                              <a:off x="31467" y="103333"/>
                              <a:ext cx="21600" cy="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9050793" name="AutoShape 22"/>
                          <wps:cNvCnPr>
                            <a:cxnSpLocks noChangeShapeType="1"/>
                          </wps:cNvCnPr>
                          <wps:spPr bwMode="auto">
                            <a:xfrm flipV="1">
                              <a:off x="31467" y="81742"/>
                              <a:ext cx="0" cy="2159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4122335" name="AutoShape 23"/>
                          <wps:cNvCnPr>
                            <a:cxnSpLocks noChangeShapeType="1"/>
                          </wps:cNvCnPr>
                          <wps:spPr bwMode="auto">
                            <a:xfrm>
                              <a:off x="31467" y="88625"/>
                              <a:ext cx="7824"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64655062" name="AutoShape 24"/>
                          <wps:cNvCnPr>
                            <a:cxnSpLocks noChangeShapeType="1"/>
                          </wps:cNvCnPr>
                          <wps:spPr bwMode="auto">
                            <a:xfrm>
                              <a:off x="39285" y="88625"/>
                              <a:ext cx="0" cy="14708"/>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61303720" name="AutoShape 25"/>
                          <wps:cNvCnPr>
                            <a:cxnSpLocks noChangeShapeType="1"/>
                          </wps:cNvCnPr>
                          <wps:spPr bwMode="auto">
                            <a:xfrm>
                              <a:off x="43095" y="88625"/>
                              <a:ext cx="0" cy="14708"/>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6201408" name="AutoShape 26"/>
                          <wps:cNvCnPr>
                            <a:cxnSpLocks noChangeShapeType="1"/>
                          </wps:cNvCnPr>
                          <wps:spPr bwMode="auto">
                            <a:xfrm flipV="1">
                              <a:off x="31467" y="88625"/>
                              <a:ext cx="7818" cy="1470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08428233" name="AutoShape 27"/>
                          <wps:cNvCnPr>
                            <a:cxnSpLocks noChangeShapeType="1"/>
                          </wps:cNvCnPr>
                          <wps:spPr bwMode="auto">
                            <a:xfrm>
                              <a:off x="39291" y="88625"/>
                              <a:ext cx="3804"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7655167" name="AutoShape 28"/>
                          <wps:cNvCnPr>
                            <a:cxnSpLocks noChangeShapeType="1"/>
                          </wps:cNvCnPr>
                          <wps:spPr bwMode="auto">
                            <a:xfrm>
                              <a:off x="43095" y="88625"/>
                              <a:ext cx="3942" cy="1470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1825053858" name="Text Box 29"/>
                        <wps:cNvSpPr txBox="1">
                          <a:spLocks noChangeArrowheads="1"/>
                        </wps:cNvSpPr>
                        <wps:spPr bwMode="auto">
                          <a:xfrm>
                            <a:off x="25604" y="89719"/>
                            <a:ext cx="2989"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O</w:t>
                              </w:r>
                            </w:p>
                          </w:txbxContent>
                        </wps:txbx>
                        <wps:bodyPr rot="0" vert="horz" wrap="square" lIns="91440" tIns="45720" rIns="91440" bIns="45720" anchor="t" anchorCtr="0" upright="1">
                          <a:noAutofit/>
                        </wps:bodyPr>
                      </wps:wsp>
                      <wps:wsp>
                        <wps:cNvPr id="1031844861" name="Text Box 30"/>
                        <wps:cNvSpPr txBox="1">
                          <a:spLocks noChangeArrowheads="1"/>
                        </wps:cNvSpPr>
                        <wps:spPr bwMode="auto">
                          <a:xfrm>
                            <a:off x="32372" y="74117"/>
                            <a:ext cx="2989"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A</w:t>
                              </w:r>
                            </w:p>
                          </w:txbxContent>
                        </wps:txbx>
                        <wps:bodyPr rot="0" vert="horz" wrap="square" lIns="91440" tIns="45720" rIns="91440" bIns="45720" anchor="t" anchorCtr="0" upright="1">
                          <a:noAutofit/>
                        </wps:bodyPr>
                      </wps:wsp>
                      <wps:wsp>
                        <wps:cNvPr id="856468761" name="Text Box 31"/>
                        <wps:cNvSpPr txBox="1">
                          <a:spLocks noChangeArrowheads="1"/>
                        </wps:cNvSpPr>
                        <wps:spPr bwMode="auto">
                          <a:xfrm>
                            <a:off x="35586" y="74117"/>
                            <a:ext cx="2989"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B</w:t>
                              </w:r>
                            </w:p>
                          </w:txbxContent>
                        </wps:txbx>
                        <wps:bodyPr rot="0" vert="horz" wrap="square" lIns="91440" tIns="45720" rIns="91440" bIns="45720" anchor="t" anchorCtr="0" upright="1">
                          <a:noAutofit/>
                        </wps:bodyPr>
                      </wps:wsp>
                      <wps:wsp>
                        <wps:cNvPr id="281682102" name="Text Box 32"/>
                        <wps:cNvSpPr txBox="1">
                          <a:spLocks noChangeArrowheads="1"/>
                        </wps:cNvSpPr>
                        <wps:spPr bwMode="auto">
                          <a:xfrm>
                            <a:off x="39816" y="87501"/>
                            <a:ext cx="2989"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C</w:t>
                              </w:r>
                            </w:p>
                          </w:txbxContent>
                        </wps:txbx>
                        <wps:bodyPr rot="0" vert="horz" wrap="square" lIns="91440" tIns="45720" rIns="91440" bIns="45720" anchor="t" anchorCtr="0" upright="1">
                          <a:noAutofit/>
                        </wps:bodyPr>
                      </wps:wsp>
                      <wps:wsp>
                        <wps:cNvPr id="1323688941" name="Text Box 33"/>
                        <wps:cNvSpPr txBox="1">
                          <a:spLocks noChangeArrowheads="1"/>
                        </wps:cNvSpPr>
                        <wps:spPr bwMode="auto">
                          <a:xfrm>
                            <a:off x="32654" y="89571"/>
                            <a:ext cx="2989"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2</w:t>
                              </w:r>
                            </w:p>
                          </w:txbxContent>
                        </wps:txbx>
                        <wps:bodyPr rot="0" vert="horz" wrap="square" lIns="91440" tIns="45720" rIns="91440" bIns="45720" anchor="t" anchorCtr="0" upright="1">
                          <a:noAutofit/>
                        </wps:bodyPr>
                      </wps:wsp>
                      <wps:wsp>
                        <wps:cNvPr id="2079696024" name="Text Box 34"/>
                        <wps:cNvSpPr txBox="1">
                          <a:spLocks noChangeArrowheads="1"/>
                        </wps:cNvSpPr>
                        <wps:spPr bwMode="auto">
                          <a:xfrm>
                            <a:off x="35868" y="89555"/>
                            <a:ext cx="2989"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3</w:t>
                              </w:r>
                            </w:p>
                          </w:txbxContent>
                        </wps:txbx>
                        <wps:bodyPr rot="0" vert="horz" wrap="square" lIns="91440" tIns="45720" rIns="91440" bIns="45720" anchor="t" anchorCtr="0" upright="1">
                          <a:noAutofit/>
                        </wps:bodyPr>
                      </wps:wsp>
                      <wps:wsp>
                        <wps:cNvPr id="490705867" name="Text Box 35"/>
                        <wps:cNvSpPr txBox="1">
                          <a:spLocks noChangeArrowheads="1"/>
                        </wps:cNvSpPr>
                        <wps:spPr bwMode="auto">
                          <a:xfrm>
                            <a:off x="39252" y="89473"/>
                            <a:ext cx="2989"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4</w:t>
                              </w:r>
                            </w:p>
                          </w:txbxContent>
                        </wps:txbx>
                        <wps:bodyPr rot="0" vert="horz" wrap="square" lIns="91440" tIns="45720" rIns="91440" bIns="45720" anchor="t" anchorCtr="0" upright="1">
                          <a:noAutofit/>
                        </wps:bodyPr>
                      </wps:wsp>
                      <wps:wsp>
                        <wps:cNvPr id="924789615" name="Text Box 36"/>
                        <wps:cNvSpPr txBox="1">
                          <a:spLocks noChangeArrowheads="1"/>
                        </wps:cNvSpPr>
                        <wps:spPr bwMode="auto">
                          <a:xfrm>
                            <a:off x="24702" y="75686"/>
                            <a:ext cx="2989"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30</w:t>
                              </w:r>
                            </w:p>
                          </w:txbxContent>
                        </wps:txbx>
                        <wps:bodyPr rot="0" vert="horz" wrap="square" lIns="91440" tIns="45720" rIns="91440" bIns="45720" anchor="t" anchorCtr="0" upright="1">
                          <a:noAutofit/>
                        </wps:bodyPr>
                      </wps:wsp>
                      <wps:wsp>
                        <wps:cNvPr id="1124803072" name="Text Box 37"/>
                        <wps:cNvSpPr txBox="1">
                          <a:spLocks noChangeArrowheads="1"/>
                        </wps:cNvSpPr>
                        <wps:spPr bwMode="auto">
                          <a:xfrm>
                            <a:off x="26789" y="71726"/>
                            <a:ext cx="5583"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d (km)</w:t>
                              </w:r>
                            </w:p>
                          </w:txbxContent>
                        </wps:txbx>
                        <wps:bodyPr rot="0" vert="horz" wrap="square" lIns="91440" tIns="45720" rIns="91440" bIns="45720" anchor="t" anchorCtr="0" upright="1">
                          <a:noAutofit/>
                        </wps:bodyPr>
                      </wps:wsp>
                      <wps:wsp>
                        <wps:cNvPr id="590385513" name="Text Box 38"/>
                        <wps:cNvSpPr txBox="1">
                          <a:spLocks noChangeArrowheads="1"/>
                        </wps:cNvSpPr>
                        <wps:spPr bwMode="auto">
                          <a:xfrm>
                            <a:off x="42241" y="86605"/>
                            <a:ext cx="4061"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pPr>
                                <w:ind w:firstLine="300"/>
                              </w:pPr>
                              <w:r>
                                <w:t>t (h)</w:t>
                              </w:r>
                            </w:p>
                          </w:txbxContent>
                        </wps:txbx>
                        <wps:bodyPr rot="0" vert="horz" wrap="square" lIns="91440" tIns="45720" rIns="91440" bIns="45720" anchor="t" anchorCtr="0" upright="1">
                          <a:noAutofit/>
                        </wps:bodyPr>
                      </wps:wsp>
                    </wpg:wgp>
                  </a:graphicData>
                </a:graphic>
              </wp:inline>
            </w:drawing>
          </mc:Choice>
          <mc:Fallback>
            <w:pict>
              <v:group id="Group 71" o:spid="_x0000_s1041" style="width:191.5pt;height:135pt;mso-position-horizontal-relative:char;mso-position-vertical-relative:line" coordorigin="24701,71233" coordsize="21600,2160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0rxzYKQcAAABFAAAOAAAAZHJzL2Uyb0RvYy54bWzsXFuTmzYUfu9M/wPDu2MkJJCYeDOJvc50 Jm0zk7TvLGCbKUZUsGtvMv3vPZIAY69zaTammxn5weYqdPn06ZzvHPz8xX5bOHeZrHNRzlz0zHOd rExEmpfrmfvH++WEuU7dxGUaF6LMZu59Vrsvrn7+6fmuijIsNqJIM+lAIWUd7aqZu2maKppO62ST beP6maiyEk6uhNzGDezK9TSV8Q5K3xZT7HnBdCdkWkmRZHUNRxfmpHuly1+tsqT5fbWqs8YpZi7U rdHfUn/fqO/p1fM4Wsu42uRJW434G2qxjfMSHtoXtYib2LmV+YOitnkiRS1WzbNEbKditcqTTLcB WoO8k9a8luK20m1ZR7t11XcTdO1JP31zsclvd2+lk6cwdhxjzEIUuk4Zb2Go9NOdEKk+2lXrCC59 Lat31VtpGgqbb0TyVw2np6fn1f7aXOzc7H4VKZQX3zZC99F+JbeqCGi9s9dDcd8PRbZvnAQOYuJj j8KIJXAOhYhQrx2sZAMjqu7DJPSQ68D5EGHfN0OZbK67ElAAt+j7sd5U9Ywj83Bd4baCpnV6p29o 2yfYIzgkJAjIcadgXZfTRqvR/16dgqFt8NDjxnWdgxglfts1jOG+6W3H+IgEMIpwL0MhwY/qGJiV 9QF49eOA924TV5nGc63Q1HUyIpx7YQBMYYD3EoCiL3VwCz59+bw0yEv2ZYs8pxTzTVyuM331+/sK UKbvgOEd3KJ2aoDtF5F46Djk+fAxPdf1ukGRBhRXZ3owxVEl6+Z1JraO2pi5dSPjfL1p5qIsgYGE RBr38d2bujE3djeoaVCKZV4UcDyOitLZzVxOMdU31KLIU3VSnavl+mZeSOcuVlSmP20tji4DyihT Xdgmi9PrdruJ8wK2nUb3USNz6LUic9XTtlnqOkUG7K22TPWKUj0RGg4VbrcMm33kHr9m14xMCA6u J8RbLCYvl3MyCZYopAt/MZ8v0D+q8ohEmzxNs1LVv2NWRL4OQC3HG07subXvqOlx6XoooLLdr660 hoAadTWn6+hGpPdvpWqd2gNMm8MXBzdFHGgs5DBdH4Bbz8wjpMbRdwa3syry6k81K9QwtoR7gPmA HzqU95RJuZlKHWValFuUl+vzFI58QhCGRZiegbmm0cvC/Dy4WQA8qqmwA3fIMCyqyqTQC/jTZHC1 NiziemOYPoUt04jPMrvl7YHX8J+s4fOIJgEJKPUCfAbQRI3HeIDmmMG0UtbcQ0B3BjKYwkzVyiLa WiKf4OggQL7nh+C6PLRENE2Ohmjie9wi2trWXy+EnOdoRHkAqgkB6nsI6eDyJP0l4/ohXYcMQV21 pHFxxtaOx2XcSGtsfF9jg3uMYNBxzjmJ4eVxPLSeOQa37xPGhs+8Uaxni9wj8aSTNbrfpyRvEBqC mYyU3PhA3tAG6dMwKnwOMqjl3R9InDsI9CMJdYhh6lGf0d6YeK9Ug1di72At97ZIVvEPp9nD8U5V q00YpBejX0opdkp8BbX8SI1Wt5rWKF3yi2o0poHiW+X48RDpOmhN1sRHOOMG0T6CQMFnXT8JGrQ2 BL5GgFaLwUBoBUlaHYGueFJS8JHkfaSML/Wn7ZDBZZ/UjE2f6ljdR44w8V5hPlkGLJyQJaETDp71 xEP8FYfR4GSxPFa33+Rl9nh1+9Gq/zZvIIxa5FsASx8aiKMzIQCNlH59UdXv1pXu99z60uxv9iZK 2LO6UdQdKSDgAT4lxIBhYyPkB4gqQDwVoiB/38YSYgzFLyXMBI4IgcsavQPLhvJD5fDMzfBMXCZQ 1MxtXMdszhsTtL2tpIqsdHOvFCpYtMp1WEXNUFMraIraGU/mh3gRYoSwAIwnsxD27OG3sUIdkBqP PXwMvr5mj5AgCOrCuFv2aIP0A1o4iatZ9rgse/QrqWWPQQScUVCbWXiOPIYB8BHJg1IWWPIwyUQn UWhLHtFRF4xmeoDFAIvYYZG3poe2yDBDAcPI6yNVB8tjmGAwInlwqJHxW0IKGVrW8pj2KSxHM8f6 LdF45NEvpNbyGFgeCNyEgDFOzvgtw7yNEdkDB7RTPahJPrV+i/VbunydIwIdjz36ldSyx4A9MCQ2 BqCLqaSqU9VjmCQzInuA3wICrtZMKT3J/sJWMz2fTWxVj4uqHiZB3zouXc5cm/dPIOnfg/naxw4P jsswH2lE8uCYGskUDKLwNPvfkoclj8PbGOOZHv1Cak2PgenB4e0vxgPUJ5wfyGOY+TUeeai30dp4 Cw1APLWqh1U9lFWhgABZ2f+T39IvpJY8BuSBIMzPPN9TAdJTv2WYbzciewTAZibggkJ8wh4QjGnf 9rS5HlYzHVEz7VdSyx4D9qDcgzQxivps3YPp0SfHwNvN45EHwVjpt0r0CALvRPQgngorq5RzSx6W PEYkj34h/VHIQ6ecwt9saHut/UsQ9T8ew32dWHb445KrfwEAAP//AwBQSwMEFAAGAAgAAAAhAA4h +vzcAAAABQEAAA8AAABkcnMvZG93bnJldi54bWxMj0FLw0AQhe+C/2EZwZvdTYNa0mxKKeqpCLaC 9DbNTpPQ7G7IbpP03zt60cuDxxve+yZfTbYVA/Wh8U5DMlMgyJXeNK7S8Ll/fViACBGdwdY70nCl AKvi9ibHzPjRfdCwi5XgEhcy1FDH2GVShrImi2HmO3KcnXxvMbLtK2l6HLnctnKu1JO02DheqLGj TU3leXexGt5GHNdp8jJsz6fN9bB/fP/aJqT1/d20XoKINMW/Y/jBZ3QomOnoL84E0WrgR+KvcpYu UrZHDfNnpUAWufxPX3wDAAD//wMAUEsBAi0AFAAGAAgAAAAhALaDOJL+AAAA4QEAABMAAAAAAAAA AAAAAAAAAAAAAFtDb250ZW50X1R5cGVzXS54bWxQSwECLQAUAAYACAAAACEAOP0h/9YAAACUAQAA CwAAAAAAAAAAAAAAAAAvAQAAX3JlbHMvLnJlbHNQSwECLQAUAAYACAAAACEAdK8c2CkHAAAARQAA DgAAAAAAAAAAAAAAAAAuAgAAZHJzL2Uyb0RvYy54bWxQSwECLQAUAAYACAAAACEADiH6/NwAAAAF AQAADwAAAAAAAAAAAAAAAACDCQAAZHJzL2Rvd25yZXYueG1sUEsFBgAAAAAEAAQA8wAAAIwKAAAA AA== ">
                <v:group id="Group 20" o:spid="_x0000_s1042" style="position:absolute;left:27014;top:71233;width:18543;height:18823" coordorigin="31467,81742" coordsize="21600,216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pNKP8wAAADjAAAADwAAAGRycy9kb3ducmV2LnhtbESPQWvCQBSE74X+h+UV equbpDFK6ioibfEghaogvT2yzySYfRuy2yT+e1co9DjMzDfMYjWaRvTUudqygngSgSAurK65VHA8 fLzMQTiPrLGxTAqu5GC1fHxYYK7twN/U730pAoRdjgoq79tcSldUZNBNbEscvLPtDPogu1LqDocA N41MoiiTBmsOCxW2tKmouOx/jYLPAYf1a/ze7y7nzfXnMP067WJS6vlpXL+B8DT6//Bfe6sVJFGa zNI0y1K4fwp/QC5v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Aek0o/ zAAAAOMAAAAPAAAAAAAAAAAAAAAAAKoCAABkcnMvZG93bnJldi54bWxQSwUGAAAAAAQABAD6AAAA owMAAAAA ">
                  <v:shape id="AutoShape 21" o:spid="_x0000_s1043" type="#_x0000_t32" style="position:absolute;left:31467;top:103333;width:21600;height: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C9Az8gAAADiAAAADwAAAGRycy9kb3ducmV2LnhtbERPy2rCQBTdF/yH4QrudBIRa1JHEaGl WLrwQbC7S+Y2Cc3cCTOjxn59ZyF0eTjv5bo3rbiS841lBekkAUFcWt1wpeB0fB0vQPiArLG1TAru 5GG9GjwtMdf2xnu6HkIlYgj7HBXUIXS5lL6syaCf2I44ct/WGQwRukpqh7cYblo5TZK5NNhwbKix o21N5c/hYhScP7JLcS8+aVek2e4LnfG/xzelRsN+8wIiUB/+xQ/3u1YwTWdZljzP4+Z4Kd4BufoD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2C9Az8gAAADiAAAADwAAAAAA AAAAAAAAAAChAgAAZHJzL2Rvd25yZXYueG1sUEsFBgAAAAAEAAQA+QAAAJYDAAAAAA== ">
                    <v:stroke endarrow="block"/>
                  </v:shape>
                  <v:shape id="AutoShape 22" o:spid="_x0000_s1044" type="#_x0000_t32" style="position:absolute;left:31467;top:81742;width:0;height:21591;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Ma5skAAADiAAAADwAAAGRycy9kb3ducmV2LnhtbESPQUsDMRSE74L/ITyhN5vUsmrXpsUW CqUXsQp6fGyeu8HNy7JJN9t/3xQEj8PMfMMs16NrxUB9sJ41zKYKBHHljeVaw+fH7v4ZRIjIBlvP pOFMAdar25sllsYnfqfhGGuRIRxK1NDE2JVShqohh2HqO+Ls/fjeYcyyr6XpMWW4a+WDUo/SoeW8 0GBH24aq3+PJabDpzQ7dfps2h6/vYBLZc+Gt1pO78fUFRKQx/of/2nujoZgtVKGeFnO4Xsp3QK4u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CfjGubJAAAA4gAAAA8AAAAA AAAAAAAAAAAAoQIAAGRycy9kb3ducmV2LnhtbFBLBQYAAAAABAAEAPkAAACXAwAAAAA= ">
                    <v:stroke endarrow="block"/>
                  </v:shape>
                  <v:shape id="AutoShape 23" o:spid="_x0000_s1045" type="#_x0000_t32" style="position:absolute;left:31467;top:88625;width:782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tFbp8kAAADjAAAADwAAAGRycy9kb3ducmV2LnhtbERP3UvDMBB/F/Y/hBN8EZeu3YbUZWMI giKyDwVfj+ZsSptLaLKu+tcbQdjj/b5vtRltJwbqQ+NYwWyagSCunG64VvDx/nR3DyJEZI2dY1Lw TQE268nVCkvtznyg4RhrkUI4lKjAxOhLKUNlyGKYOk+cuC/XW4zp7GupezyncNvJPMuW0mLDqcGg p0dDVXs8WQXt0O4O+0Xwt6cfWr568/ZSfGqlbq7H7QOISGO8iP/dzzrNL+bzWZ4XxQL+fkoAyPUv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CbRW6fJAAAA4wAAAA8AAAAA AAAAAAAAAAAAoQIAAGRycy9kb3ducmV2LnhtbFBLBQYAAAAABAAEAPkAAACXAwAAAAA= ">
                    <v:stroke dashstyle="dash"/>
                  </v:shape>
                  <v:shape id="AutoShape 24" o:spid="_x0000_s1046" type="#_x0000_t32" style="position:absolute;left:39285;top:88625;width:0;height:1470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iwkl8oAAADiAAAADwAAAGRycy9kb3ducmV2LnhtbESPUUvDMBSF3wX/Q7iCL+JS5xpGXTZE EBSRuTnw9dJcm9LmJjRZV/31RhB8PJxzvsNZbSbXi5GG2HrWcDMrQBDX3rTcaDi8P14vQcSEbLD3 TBq+KMJmfX62wsr4E+9o3KdGZAjHCjXYlEIlZawtOYwzH4iz9+kHhynLoZFmwFOGu17Oi0JJhy3n BYuBHizV3f7oNHRjt929lTFcHb9JvQT7+nz7YbS+vJju70AkmtJ/+K/9ZDQs1EKVZaHm8Hsp3wG5 /gE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eLCSXygAAAOIAAAAPAAAA AAAAAAAAAAAAAKECAABkcnMvZG93bnJldi54bWxQSwUGAAAAAAQABAD5AAAAmAMAAAAA ">
                    <v:stroke dashstyle="dash"/>
                  </v:shape>
                  <v:shape id="AutoShape 25" o:spid="_x0000_s1047" type="#_x0000_t32" style="position:absolute;left:43095;top:88625;width:0;height:1470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IBSXMoAAADiAAAADwAAAGRycy9kb3ducmV2LnhtbESPXUvDMBSG7wX/QziCN+LSrVhHt2yI IChDdB+w20Nz1pQ2J6HJuuqvXy4EL1/eL57lerSdGKgPjWMF00kGgrhyuuFawWH/9jgHESKyxs4x KfihAOvV7c0SS+0uvKVhF2uRRjiUqMDE6EspQ2XIYpg4T5y8k+stxiT7WuoeL2ncdnKWZYW02HB6 MOjp1VDV7s5WQTu0X9vvp+Afzr9UbLz5/MiPWqn7u/FlASLSGP/Df+13raAopnmWP88SREJKOCBX V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UgFJcygAAAOIAAAAPAAAA AAAAAAAAAAAAAKECAABkcnMvZG93bnJldi54bWxQSwUGAAAAAAQABAD5AAAAmAMAAAAA ">
                    <v:stroke dashstyle="dash"/>
                  </v:shape>
                  <v:shape id="AutoShape 26" o:spid="_x0000_s1048" type="#_x0000_t32" style="position:absolute;left:31467;top:88625;width:7818;height:1470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9K+ackAAADjAAAADwAAAGRycy9kb3ducmV2LnhtbESPQU/DMAyF70j8h8hI3FjSAWOUZRNC YtqVbtKuVmOaQuO0TbaVf48PSBzt9/ze59VmCp0605jayBaKmQFFXEfXcmPhsH+/W4JKGdlhF5ks /FCCzfr6aoWlixf+oHOVGyUhnEq04HPuS61T7SlgmsWeWLTPOAbMMo6NdiNeJDx0em7MQgdsWRo8 9vTmqf6uTsHC/eFr2JvjU3HcDn7Y4intqmFp7e3N9PoCKtOU/81/1zsn+I/Pi7kpHoxAy0+yAL3+ B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H/SvmnJAAAA4wAAAA8AAAAA AAAAAAAAAAAAoQIAAGRycy9kb3ducmV2LnhtbFBLBQYAAAAABAAEAPkAAACXAwAAAAA= " strokeweight="1.5pt"/>
                  <v:shape id="AutoShape 27" o:spid="_x0000_s1049" type="#_x0000_t32" style="position:absolute;left:39291;top:88625;width:380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P8Z8ckAAADiAAAADwAAAGRycy9kb3ducmV2LnhtbESPzWrDMBCE74W+g9hCb7UUOxTXiRKS QiGXHvJz6W2xNpaJtXIt1XHfvgoEehxm5htmuZ5cJ0YaQutZwyxTIIhrb1puNJyOHy8liBCRDXae ScMvBVivHh+WWBl/5T2Nh9iIBOFQoQYbY19JGWpLDkPme+Lknf3gMCY5NNIMeE1w18lcqVfpsOW0 YLGnd0v15fDjNLjeuO9Pb83XpS26Le3Om60atX5+mjYLEJGm+B++t3dGw5sq53mZFwXcLqU7IFd/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D/GfHJAAAA4gAAAA8AAAAA AAAAAAAAAAAAoQIAAGRycy9kb3ducmV2LnhtbFBLBQYAAAAABAAEAPkAAACXAwAAAAA= " strokeweight="1.5pt"/>
                  <v:shape id="AutoShape 28" o:spid="_x0000_s1050" type="#_x0000_t32" style="position:absolute;left:43095;top:88625;width:3942;height:1470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mc+OMgAAADiAAAADwAAAGRycy9kb3ducmV2LnhtbESPQWvCQBSE7wX/w/IEb3VjbaJEV1FB 8OKhthdvj+wzG8y+jdltjP/eLQg9DjPzDbNc97YWHbW+cqxgMk5AEBdOV1wq+Pnev89B+ICssXZM Ch7kYb0avC0x1+7OX9SdQikihH2OCkwITS6lLwxZ9GPXEEfv4lqLIcq2lLrFe4TbWn4kSSYtVhwX DDa0M1RcT79WgW20vR2d0edrNa23dLhstkmn1GjYbxYgAvXhP/xqH7SCz3SWpekkm8HfpXgH5OoJ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Fmc+OMgAAADiAAAADwAAAAAA AAAAAAAAAAChAgAAZHJzL2Rvd25yZXYueG1sUEsFBgAAAAAEAAQA+QAAAJYDAAAAAA== " strokeweight="1.5pt"/>
                </v:group>
                <v:shape id="Text Box 29" o:spid="_x0000_s1051" type="#_x0000_t202" style="position:absolute;left:25604;top:89719;width:2989;height:31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ieE6coA AADjAAAADwAAAGRycy9kb3ducmV2LnhtbESPQUvDQBCF70L/wzKF3uxuWyMx7bYURfCkWG3B25Cd JqHZ2ZBdm/jvnYPgcea9ee+bzW70rbpSH5vAFhZzA4q4DK7hysLnx/NtDiomZIdtYLLwQxF228nN BgsXBn6n6yFVSkI4FmihTqkrtI5lTR7jPHTEop1D7zHJ2Ffa9ThIuG/10ph77bFhaaixo8eaysvh 21s4vp6/TnfmrXryWTeE0Wj2D9ra2XTcr0ElGtO/+e/6xQl+vsxMtsozgZafZAF6+wsAAP//AwBQ SwECLQAUAAYACAAAACEA8PeKu/0AAADiAQAAEwAAAAAAAAAAAAAAAAAAAAAAW0NvbnRlbnRfVHlw ZXNdLnhtbFBLAQItABQABgAIAAAAIQAx3V9h0gAAAI8BAAALAAAAAAAAAAAAAAAAAC4BAABfcmVs cy8ucmVsc1BLAQItABQABgAIAAAAIQAzLwWeQQAAADkAAAAQAAAAAAAAAAAAAAAAACkCAABkcnMv c2hhcGV4bWwueG1sUEsBAi0AFAAGAAgAAAAhAEInhOnKAAAA4wAAAA8AAAAAAAAAAAAAAAAAmAIA AGRycy9kb3ducmV2LnhtbFBLBQYAAAAABAAEAPUAAACPAwAAAAA= " filled="f" stroked="f">
                  <v:textbox>
                    <w:txbxContent>
                      <w:p w:rsidR="00BD04E5" w:rsidRDefault="00BD04E5" w:rsidP="00BD04E5">
                        <w:r>
                          <w:t>O</w:t>
                        </w:r>
                      </w:p>
                    </w:txbxContent>
                  </v:textbox>
                </v:shape>
                <v:shape id="Text Box 30" o:spid="_x0000_s1052" type="#_x0000_t202" style="position:absolute;left:32372;top:74117;width:2989;height:31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CEPW8cA AADjAAAADwAAAGRycy9kb3ducmV2LnhtbERPX2vCMBB/F/wO4QTfNOms0nVGGRuDPSlzU9jb0Zxt WXMpTWa7b28EYY/3+3/r7WAbcaHO1441JHMFgrhwpuZSw9fn2ywD4QOywcYxafgjD9vNeLTG3Lie P+hyCKWIIexz1FCF0OZS+qIii37uWuLInV1nMcSzK6XpsI/htpEPSq2kxZpjQ4UtvVRU/Bx+rYbj 7vx9StW+fLXLtneDkmwfpdbTyfD8BCLQEP7Fd/e7ifPVIsnSNFslcPspAiA3VwAAAP//AwBQSwEC LQAUAAYACAAAACEA8PeKu/0AAADiAQAAEwAAAAAAAAAAAAAAAAAAAAAAW0NvbnRlbnRfVHlwZXNd LnhtbFBLAQItABQABgAIAAAAIQAx3V9h0gAAAI8BAAALAAAAAAAAAAAAAAAAAC4BAABfcmVscy8u cmVsc1BLAQItABQABgAIAAAAIQAzLwWeQQAAADkAAAAQAAAAAAAAAAAAAAAAACkCAABkcnMvc2hh cGV4bWwueG1sUEsBAi0AFAAGAAgAAAAhAOQhD1vHAAAA4wAAAA8AAAAAAAAAAAAAAAAAmAIAAGRy cy9kb3ducmV2LnhtbFBLBQYAAAAABAAEAPUAAACMAwAAAAA= " filled="f" stroked="f">
                  <v:textbox>
                    <w:txbxContent>
                      <w:p w:rsidR="00BD04E5" w:rsidRDefault="00BD04E5" w:rsidP="00BD04E5">
                        <w:r>
                          <w:t>A</w:t>
                        </w:r>
                      </w:p>
                    </w:txbxContent>
                  </v:textbox>
                </v:shape>
                <v:shape id="Text Box 31" o:spid="_x0000_s1053" type="#_x0000_t202" style="position:absolute;left:35586;top:74117;width:2989;height:31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yZnYskA AADiAAAADwAAAGRycy9kb3ducmV2LnhtbESPT2vCQBTE74V+h+UJ3nTXojGmrlIqhZ4s/oXeHtln Esy+DdmtSb+9WxB6HGbmN8xy3dta3Kj1lWMNk7ECQZw7U3Gh4Xj4GKUgfEA2WDsmDb/kYb16flpi ZlzHO7rtQyEihH2GGsoQmkxKn5dk0Y9dQxy9i2sthijbQpoWuwi3tXxRKpEWK44LJTb0XlJ+3f9Y Daft5fs8VV/Fxs6azvVKsl1IrYeD/u0VRKA+/Icf7U+jIZ0l0ySdJxP4uxTvgFzdAQAA//8DAFBL AQItABQABgAIAAAAIQDw94q7/QAAAOIBAAATAAAAAAAAAAAAAAAAAAAAAABbQ29udGVudF9UeXBl c10ueG1sUEsBAi0AFAAGAAgAAAAhADHdX2HSAAAAjwEAAAsAAAAAAAAAAAAAAAAALgEAAF9yZWxz Ly5yZWxzUEsBAi0AFAAGAAgAAAAhADMvBZ5BAAAAOQAAABAAAAAAAAAAAAAAAAAAKQIAAGRycy9z aGFwZXhtbC54bWxQSwECLQAUAAYACAAAACEApyZnYskAAADiAAAADwAAAAAAAAAAAAAAAACYAgAA ZHJzL2Rvd25yZXYueG1sUEsFBgAAAAAEAAQA9QAAAI4DAAAAAA== " filled="f" stroked="f">
                  <v:textbox>
                    <w:txbxContent>
                      <w:p w:rsidR="00BD04E5" w:rsidRDefault="00BD04E5" w:rsidP="00BD04E5">
                        <w:r>
                          <w:t>B</w:t>
                        </w:r>
                      </w:p>
                    </w:txbxContent>
                  </v:textbox>
                </v:shape>
                <v:shape id="Text Box 32" o:spid="_x0000_s1054" type="#_x0000_t202" style="position:absolute;left:39816;top:87501;width:2989;height:31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0F/X8gA AADiAAAADwAAAGRycy9kb3ducmV2LnhtbESPQWvCQBSE74L/YXlCb7qbUCVNXUWUQk+V2lbw9sg+ k9Ds25BdTfrvXaHgcZiZb5jlerCNuFLna8cakpkCQVw4U3Op4fvrbZqB8AHZYOOYNPyRh/VqPFpi blzPn3Q9hFJECPscNVQhtLmUvqjIop+5ljh6Z9dZDFF2pTQd9hFuG5kqtZAWa44LFba0raj4PVys hp+P8+n4rPblzs7b3g1Ksn2RWj9Nhs0riEBDeIT/2+9GQ5oliyxNVAr3S/EOyNUNAAD//wMAUEsB Ai0AFAAGAAgAAAAhAPD3irv9AAAA4gEAABMAAAAAAAAAAAAAAAAAAAAAAFtDb250ZW50X1R5cGVz XS54bWxQSwECLQAUAAYACAAAACEAMd1fYdIAAACPAQAACwAAAAAAAAAAAAAAAAAuAQAAX3JlbHMv LnJlbHNQSwECLQAUAAYACAAAACEAMy8FnkEAAAA5AAAAEAAAAAAAAAAAAAAAAAApAgAAZHJzL3No YXBleG1sLnhtbFBLAQItABQABgAIAAAAIQAjQX9fyAAAAOIAAAAPAAAAAAAAAAAAAAAAAJgCAABk cnMvZG93bnJldi54bWxQSwUGAAAAAAQABAD1AAAAjQMAAAAA " filled="f" stroked="f">
                  <v:textbox>
                    <w:txbxContent>
                      <w:p w:rsidR="00BD04E5" w:rsidRDefault="00BD04E5" w:rsidP="00BD04E5">
                        <w:r>
                          <w:t>C</w:t>
                        </w:r>
                      </w:p>
                    </w:txbxContent>
                  </v:textbox>
                </v:shape>
                <v:shape id="Text Box 33" o:spid="_x0000_s1055" type="#_x0000_t202" style="position:absolute;left:32654;top:89571;width:2989;height:31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lEweMcA AADjAAAADwAAAGRycy9kb3ducmV2LnhtbERPS2vCQBC+C/6HZYTedNdHJaauIpaCJ6W2FbwN2TEJ zc6G7NbEf+8KBY/zvWe57mwlrtT40rGG8UiBIM6cKTnX8P31MUxA+IBssHJMGm7kYb3q95aYGtfy J12PIRcxhH2KGooQ6lRKnxVk0Y9cTRy5i2sshng2uTQNtjHcVnKi1FxaLDk2FFjTtqDs9/hnNfzs L+fTTB3yd/tat65Tku1Cav0y6DZvIAJ14Sn+d+9MnD+dTOdJspiN4fFTBECu7gAAAP//AwBQSwEC LQAUAAYACAAAACEA8PeKu/0AAADiAQAAEwAAAAAAAAAAAAAAAAAAAAAAW0NvbnRlbnRfVHlwZXNd LnhtbFBLAQItABQABgAIAAAAIQAx3V9h0gAAAI8BAAALAAAAAAAAAAAAAAAAAC4BAABfcmVscy8u cmVsc1BLAQItABQABgAIAAAAIQAzLwWeQQAAADkAAAAQAAAAAAAAAAAAAAAAACkCAABkcnMvc2hh cGV4bWwueG1sUEsBAi0AFAAGAAgAAAAhAHJRMHjHAAAA4wAAAA8AAAAAAAAAAAAAAAAAmAIAAGRy cy9kb3ducmV2LnhtbFBLBQYAAAAABAAEAPUAAACMAwAAAAA= " filled="f" stroked="f">
                  <v:textbox>
                    <w:txbxContent>
                      <w:p w:rsidR="00BD04E5" w:rsidRDefault="00BD04E5" w:rsidP="00BD04E5">
                        <w:r>
                          <w:t>2</w:t>
                        </w:r>
                      </w:p>
                    </w:txbxContent>
                  </v:textbox>
                </v:shape>
                <v:shape id="Text Box 34" o:spid="_x0000_s1056" type="#_x0000_t202" style="position:absolute;left:35868;top:89555;width:2989;height:31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wiDVcoA AADjAAAADwAAAGRycy9kb3ducmV2LnhtbESPzWrDMBCE74G8g9hAb4kUk7qxGyWElkJPLc0f5LZY G9vUWhlLjd23rwqBHIeZ+YZZbQbbiCt1vnasYT5TIIgLZ2ouNRz2b9MlCB+QDTaOScMvedisx6MV 5sb1/EXXXShFhLDPUUMVQptL6YuKLPqZa4mjd3GdxRBlV0rTYR/htpGJUqm0WHNcqLCll4qK792P 1XD8uJxPC/VZvtrHtneDkmwzqfXDZNg+gwg0hHv41n43GhL1lKVZqpIF/H+Kf0Cu/wAAAP//AwBQ SwECLQAUAAYACAAAACEA8PeKu/0AAADiAQAAEwAAAAAAAAAAAAAAAAAAAAAAW0NvbnRlbnRfVHlw ZXNdLnhtbFBLAQItABQABgAIAAAAIQAx3V9h0gAAAI8BAAALAAAAAAAAAAAAAAAAAC4BAABfcmVs cy8ucmVsc1BLAQItABQABgAIAAAAIQAzLwWeQQAAADkAAAAQAAAAAAAAAAAAAAAAACkCAABkcnMv c2hhcGV4bWwueG1sUEsBAi0AFAAGAAgAAAAhAAcIg1XKAAAA4wAAAA8AAAAAAAAAAAAAAAAAmAIA AGRycy9kb3ducmV2LnhtbFBLBQYAAAAABAAEAPUAAACPAwAAAAA= " filled="f" stroked="f">
                  <v:textbox>
                    <w:txbxContent>
                      <w:p w:rsidR="00BD04E5" w:rsidRDefault="00BD04E5" w:rsidP="00BD04E5">
                        <w:r>
                          <w:t>3</w:t>
                        </w:r>
                      </w:p>
                    </w:txbxContent>
                  </v:textbox>
                </v:shape>
                <v:shape id="Text Box 35" o:spid="_x0000_s1057" type="#_x0000_t202" style="position:absolute;left:39252;top:89473;width:2989;height:31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OZIGskA AADiAAAADwAAAGRycy9kb3ducmV2LnhtbESPS2vDMBCE74X+B7GF3BqpIS+7UUJoCeSUULcJ9LZY 6we1VsZSYvffV4FAj8PMfMOsNoNtxJU6XzvW8DJWIIhzZ2ouNXx97p6XIHxANtg4Jg2/5GGzfnxY YWpczx90zUIpIoR9ihqqENpUSp9XZNGPXUscvcJ1FkOUXSlNh32E20ZOlJpLizXHhQpbeqso/8ku VsPpUHyfp+pYvttZ27tBSbaJ1Hr0NGxfQQQawn/43t4bDdNELdRsOV/A7VK8A3L9BwAA//8DAFBL AQItABQABgAIAAAAIQDw94q7/QAAAOIBAAATAAAAAAAAAAAAAAAAAAAAAABbQ29udGVudF9UeXBl c10ueG1sUEsBAi0AFAAGAAgAAAAhADHdX2HSAAAAjwEAAAsAAAAAAAAAAAAAAAAALgEAAF9yZWxz Ly5yZWxzUEsBAi0AFAAGAAgAAAAhADMvBZ5BAAAAOQAAABAAAAAAAAAAAAAAAAAAKQIAAGRycy9z aGFwZXhtbC54bWxQSwECLQAUAAYACAAAACEA1OZIGskAAADiAAAADwAAAAAAAAAAAAAAAACYAgAA ZHJzL2Rvd25yZXYueG1sUEsFBgAAAAAEAAQA9QAAAI4DAAAAAA== " filled="f" stroked="f">
                  <v:textbox>
                    <w:txbxContent>
                      <w:p w:rsidR="00BD04E5" w:rsidRDefault="00BD04E5" w:rsidP="00BD04E5">
                        <w:r>
                          <w:t>4</w:t>
                        </w:r>
                      </w:p>
                    </w:txbxContent>
                  </v:textbox>
                </v:shape>
                <v:shape id="Text Box 36" o:spid="_x0000_s1058" type="#_x0000_t202" style="position:absolute;left:24702;top:75686;width:2989;height:31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1dzYckA AADiAAAADwAAAGRycy9kb3ducmV2LnhtbESPQWvCQBSE74L/YXlCb3VXUWtSVxFLwZOibQVvj+wz Cc2+Ddmtif/eFQoeh5n5hlmsOluJKzW+dKxhNFQgiDNnSs41fH99vs5B+IBssHJMGm7kYbXs9xaY Gtfyga7HkIsIYZ+ihiKEOpXSZwVZ9ENXE0fv4hqLIcoml6bBNsJtJcdKzaTFkuNCgTVtCsp+j39W w8/ucj5N1D7/sNO6dZ2SbBOp9cugW7+DCNSFZ/i/vTUakvHkbZ7MRlN4XIp3QC7vAAAA//8DAFBL AQItABQABgAIAAAAIQDw94q7/QAAAOIBAAATAAAAAAAAAAAAAAAAAAAAAABbQ29udGVudF9UeXBl c10ueG1sUEsBAi0AFAAGAAgAAAAhADHdX2HSAAAAjwEAAAsAAAAAAAAAAAAAAAAALgEAAF9yZWxz Ly5yZWxzUEsBAi0AFAAGAAgAAAAhADMvBZ5BAAAAOQAAABAAAAAAAAAAAAAAAAAAKQIAAGRycy9z aGFwZXhtbC54bWxQSwECLQAUAAYACAAAACEAv1dzYckAAADiAAAADwAAAAAAAAAAAAAAAACYAgAA ZHJzL2Rvd25yZXYueG1sUEsFBgAAAAAEAAQA9QAAAI4DAAAAAA== " filled="f" stroked="f">
                  <v:textbox>
                    <w:txbxContent>
                      <w:p w:rsidR="00BD04E5" w:rsidRDefault="00BD04E5" w:rsidP="00BD04E5">
                        <w:r>
                          <w:t>30</w:t>
                        </w:r>
                      </w:p>
                    </w:txbxContent>
                  </v:textbox>
                </v:shape>
                <v:shape id="Text Box 37" o:spid="_x0000_s1059" type="#_x0000_t202" style="position:absolute;left:26789;top:71726;width:5583;height:31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60R28cA AADjAAAADwAAAGRycy9kb3ducmV2LnhtbERPX2vCMBB/F/wO4YS9zcRON61GkY2BT5N1m+Db0Zxt sbmUJrP12y/CwMf7/b/Vpre1uFDrK8caJmMFgjh3puJCw/fX++MchA/IBmvHpOFKHjbr4WCFqXEd f9IlC4WIIexT1FCG0KRS+rwki37sGuLInVxrMcSzLaRpsYvhtpaJUs/SYsWxocSGXkvKz9mv1fDz cToepmpfvNlZ07leSbYLqfXDqN8uQQTqw138796ZOH+STOfqSb0kcPspAiDXfwAAAP//AwBQSwEC LQAUAAYACAAAACEA8PeKu/0AAADiAQAAEwAAAAAAAAAAAAAAAAAAAAAAW0NvbnRlbnRfVHlwZXNd LnhtbFBLAQItABQABgAIAAAAIQAx3V9h0gAAAI8BAAALAAAAAAAAAAAAAAAAAC4BAABfcmVscy8u cmVsc1BLAQItABQABgAIAAAAIQAzLwWeQQAAADkAAAAQAAAAAAAAAAAAAAAAACkCAABkcnMvc2hh cGV4bWwueG1sUEsBAi0AFAAGAAgAAAAhAMOtEdvHAAAA4wAAAA8AAAAAAAAAAAAAAAAAmAIAAGRy cy9kb3ducmV2LnhtbFBLBQYAAAAABAAEAPUAAACMAwAAAAA= " filled="f" stroked="f">
                  <v:textbox>
                    <w:txbxContent>
                      <w:p w:rsidR="00BD04E5" w:rsidRDefault="00BD04E5" w:rsidP="00BD04E5">
                        <w:r>
                          <w:t>d (km)</w:t>
                        </w:r>
                      </w:p>
                    </w:txbxContent>
                  </v:textbox>
                </v:shape>
                <v:shape id="Text Box 38" o:spid="_x0000_s1060" type="#_x0000_t202" style="position:absolute;left:42241;top:86605;width:4061;height:31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ii7tskA AADiAAAADwAAAGRycy9kb3ducmV2LnhtbESPT2sCMRTE70K/Q3iF3mpi7RbdbpSiCJ4qWhW8PTZv /9DNy7JJ3e23b4SCx2FmfsNky8E24kqdrx1rmIwVCOLcmZpLDcevzfMMhA/IBhvHpOGXPCwXD6MM U+N63tP1EEoRIexT1FCF0KZS+rwii37sWuLoFa6zGKLsSmk67CPcNvJFqTdpsea4UGFLq4ry78OP 1XD6LC7nV7Ur1zZpezcoyXYutX56HD7eQQQawj38394aDclcTWdJMpnC7VK8A3LxBwAA//8DAFBL AQItABQABgAIAAAAIQDw94q7/QAAAOIBAAATAAAAAAAAAAAAAAAAAAAAAABbQ29udGVudF9UeXBl c10ueG1sUEsBAi0AFAAGAAgAAAAhADHdX2HSAAAAjwEAAAsAAAAAAAAAAAAAAAAALgEAAF9yZWxz Ly5yZWxzUEsBAi0AFAAGAAgAAAAhADMvBZ5BAAAAOQAAABAAAAAAAAAAAAAAAAAAKQIAAGRycy9z aGFwZXhtbC54bWxQSwECLQAUAAYACAAAACEAbii7tskAAADiAAAADwAAAAAAAAAAAAAAAACYAgAA ZHJzL2Rvd25yZXYueG1sUEsFBgAAAAAEAAQA9QAAAI4DAAAAAA== " filled="f" stroked="f">
                  <v:textbox>
                    <w:txbxContent>
                      <w:p w:rsidR="00BD04E5" w:rsidRDefault="00BD04E5" w:rsidP="00BD04E5">
                        <w:pPr>
                          <w:ind w:firstLine="300"/>
                        </w:pPr>
                        <w:r>
                          <w:t>t (h)</w:t>
                        </w:r>
                      </w:p>
                    </w:txbxContent>
                  </v:textbox>
                </v:shape>
                <w10:anchorlock/>
              </v:group>
            </w:pict>
          </mc:Fallback>
        </mc:AlternateContent>
      </w:r>
    </w:p>
    <w:p w:rsidR="002F312B" w:rsidRPr="009350CA" w:rsidRDefault="002F312B" w:rsidP="00BD04E5">
      <w:pPr>
        <w:tabs>
          <w:tab w:val="left" w:pos="300"/>
        </w:tabs>
        <w:jc w:val="both"/>
        <w:rPr>
          <w:sz w:val="24"/>
          <w:szCs w:val="24"/>
        </w:rPr>
      </w:pPr>
      <w:r w:rsidRPr="009350CA">
        <w:rPr>
          <w:b/>
          <w:color w:val="0000FF"/>
          <w:sz w:val="24"/>
          <w:szCs w:val="24"/>
        </w:rPr>
        <w:tab/>
      </w:r>
      <w:r w:rsidRPr="009350CA">
        <w:rPr>
          <w:b/>
          <w:color w:val="0070C0"/>
          <w:sz w:val="24"/>
          <w:szCs w:val="24"/>
        </w:rPr>
        <w:t xml:space="preserve">a) </w:t>
      </w:r>
      <w:r w:rsidRPr="009350CA">
        <w:rPr>
          <w:sz w:val="24"/>
          <w:szCs w:val="24"/>
        </w:rPr>
        <w:t>Tốc độ trung bình của vật trong 4h chuyển động là 15km/h.</w:t>
      </w:r>
    </w:p>
    <w:p w:rsidR="002F312B" w:rsidRPr="009350CA" w:rsidRDefault="002F312B" w:rsidP="00BD04E5">
      <w:pPr>
        <w:tabs>
          <w:tab w:val="left" w:pos="300"/>
        </w:tabs>
        <w:jc w:val="both"/>
        <w:rPr>
          <w:sz w:val="24"/>
          <w:szCs w:val="24"/>
        </w:rPr>
      </w:pPr>
      <w:r w:rsidRPr="009350CA">
        <w:rPr>
          <w:b/>
          <w:color w:val="0000FF"/>
          <w:sz w:val="24"/>
          <w:szCs w:val="24"/>
        </w:rPr>
        <w:tab/>
      </w:r>
      <w:r w:rsidRPr="009350CA">
        <w:rPr>
          <w:b/>
          <w:color w:val="0070C0"/>
          <w:sz w:val="24"/>
          <w:szCs w:val="24"/>
        </w:rPr>
        <w:t xml:space="preserve">b) </w:t>
      </w:r>
      <w:r w:rsidRPr="009350CA">
        <w:rPr>
          <w:sz w:val="24"/>
          <w:szCs w:val="24"/>
        </w:rPr>
        <w:t>Vận tốc chuyển động của vật trong 2 giờ đầu tiên là  15km/h.</w:t>
      </w:r>
    </w:p>
    <w:p w:rsidR="002F312B" w:rsidRPr="009350CA" w:rsidRDefault="002F312B" w:rsidP="00BD04E5">
      <w:pPr>
        <w:tabs>
          <w:tab w:val="left" w:pos="300"/>
        </w:tabs>
        <w:jc w:val="both"/>
        <w:rPr>
          <w:sz w:val="24"/>
          <w:szCs w:val="24"/>
        </w:rPr>
      </w:pPr>
      <w:r w:rsidRPr="009350CA">
        <w:rPr>
          <w:b/>
          <w:color w:val="0000FF"/>
          <w:sz w:val="24"/>
          <w:szCs w:val="24"/>
        </w:rPr>
        <w:tab/>
      </w:r>
      <w:r w:rsidRPr="009350CA">
        <w:rPr>
          <w:b/>
          <w:color w:val="0070C0"/>
          <w:sz w:val="24"/>
          <w:szCs w:val="24"/>
        </w:rPr>
        <w:t xml:space="preserve">c) </w:t>
      </w:r>
      <w:r w:rsidRPr="009350CA">
        <w:rPr>
          <w:sz w:val="24"/>
          <w:szCs w:val="24"/>
        </w:rPr>
        <w:t>Từ 0-4h độ dịch chuyển của vật là 4km.</w:t>
      </w:r>
    </w:p>
    <w:p w:rsidR="002F312B" w:rsidRPr="009350CA" w:rsidRDefault="002F312B" w:rsidP="00BD04E5">
      <w:pPr>
        <w:tabs>
          <w:tab w:val="left" w:pos="300"/>
        </w:tabs>
        <w:jc w:val="both"/>
        <w:rPr>
          <w:sz w:val="24"/>
          <w:szCs w:val="24"/>
        </w:rPr>
      </w:pPr>
      <w:r w:rsidRPr="009350CA">
        <w:rPr>
          <w:b/>
          <w:color w:val="0000FF"/>
          <w:sz w:val="24"/>
          <w:szCs w:val="24"/>
        </w:rPr>
        <w:tab/>
      </w:r>
      <w:r w:rsidRPr="009350CA">
        <w:rPr>
          <w:b/>
          <w:color w:val="0070C0"/>
          <w:sz w:val="24"/>
          <w:szCs w:val="24"/>
        </w:rPr>
        <w:t xml:space="preserve">d) </w:t>
      </w:r>
      <w:r w:rsidRPr="009350CA">
        <w:rPr>
          <w:sz w:val="24"/>
          <w:szCs w:val="24"/>
        </w:rPr>
        <w:t>Vật chuyển động thẳng đều theo chiều dương trong khoảng thời gian 0-2h.</w:t>
      </w:r>
    </w:p>
    <w:p w:rsidR="002F312B" w:rsidRPr="009350CA" w:rsidRDefault="002F312B" w:rsidP="00BD04E5">
      <w:pPr>
        <w:jc w:val="both"/>
        <w:rPr>
          <w:sz w:val="24"/>
          <w:szCs w:val="24"/>
        </w:rPr>
      </w:pPr>
      <w:r w:rsidRPr="009350CA">
        <w:rPr>
          <w:b/>
          <w:bCs/>
          <w:color w:val="C00000"/>
          <w:sz w:val="24"/>
          <w:szCs w:val="24"/>
        </w:rPr>
        <w:t>Câu 4.</w:t>
      </w:r>
      <w:r w:rsidRPr="009350CA">
        <w:rPr>
          <w:b/>
          <w:bCs/>
          <w:color w:val="0000FF"/>
          <w:sz w:val="24"/>
          <w:szCs w:val="24"/>
        </w:rPr>
        <w:t xml:space="preserve"> </w:t>
      </w:r>
      <w:r w:rsidRPr="009350CA">
        <w:rPr>
          <w:bCs/>
          <w:sz w:val="24"/>
          <w:szCs w:val="24"/>
        </w:rPr>
        <w:t>Từ độ cao h=19,6m, một quả cầu được thả rơi. Bỏ qua sức cản không khí. Lấy g=9,8m/s</w:t>
      </w:r>
      <w:r w:rsidRPr="009350CA">
        <w:rPr>
          <w:bCs/>
          <w:sz w:val="24"/>
          <w:szCs w:val="24"/>
          <w:vertAlign w:val="superscript"/>
        </w:rPr>
        <w:t>2</w:t>
      </w:r>
      <w:r w:rsidRPr="009350CA">
        <w:rPr>
          <w:bCs/>
          <w:sz w:val="24"/>
          <w:szCs w:val="24"/>
        </w:rPr>
        <w:t>.</w:t>
      </w:r>
    </w:p>
    <w:p w:rsidR="002F312B" w:rsidRPr="009350CA" w:rsidRDefault="002F312B" w:rsidP="00BD04E5">
      <w:pPr>
        <w:tabs>
          <w:tab w:val="left" w:pos="300"/>
        </w:tabs>
        <w:jc w:val="both"/>
        <w:rPr>
          <w:sz w:val="24"/>
          <w:szCs w:val="24"/>
        </w:rPr>
      </w:pPr>
      <w:r w:rsidRPr="009350CA">
        <w:rPr>
          <w:b/>
          <w:bCs/>
          <w:color w:val="0000FF"/>
          <w:sz w:val="24"/>
          <w:szCs w:val="24"/>
        </w:rPr>
        <w:tab/>
      </w:r>
      <w:r w:rsidRPr="009350CA">
        <w:rPr>
          <w:b/>
          <w:bCs/>
          <w:color w:val="0070C0"/>
          <w:sz w:val="24"/>
          <w:szCs w:val="24"/>
        </w:rPr>
        <w:t xml:space="preserve">a) </w:t>
      </w:r>
      <w:r w:rsidRPr="009350CA">
        <w:rPr>
          <w:bCs/>
          <w:sz w:val="24"/>
          <w:szCs w:val="24"/>
        </w:rPr>
        <w:t>Quả cầu rơi tự do.</w:t>
      </w:r>
    </w:p>
    <w:p w:rsidR="002F312B" w:rsidRPr="009350CA" w:rsidRDefault="002F312B" w:rsidP="00BD04E5">
      <w:pPr>
        <w:tabs>
          <w:tab w:val="left" w:pos="300"/>
        </w:tabs>
        <w:jc w:val="both"/>
        <w:rPr>
          <w:sz w:val="24"/>
          <w:szCs w:val="24"/>
        </w:rPr>
      </w:pPr>
      <w:r w:rsidRPr="009350CA">
        <w:rPr>
          <w:b/>
          <w:bCs/>
          <w:color w:val="0000FF"/>
          <w:sz w:val="24"/>
          <w:szCs w:val="24"/>
        </w:rPr>
        <w:tab/>
      </w:r>
      <w:r w:rsidRPr="009350CA">
        <w:rPr>
          <w:b/>
          <w:bCs/>
          <w:color w:val="0070C0"/>
          <w:sz w:val="24"/>
          <w:szCs w:val="24"/>
        </w:rPr>
        <w:t xml:space="preserve">b) </w:t>
      </w:r>
      <w:r w:rsidRPr="009350CA">
        <w:rPr>
          <w:bCs/>
          <w:sz w:val="24"/>
          <w:szCs w:val="24"/>
        </w:rPr>
        <w:t>Thời gian từ lúc thả rơi đến khi chạm đất của quả cầu là 3s</w:t>
      </w:r>
    </w:p>
    <w:p w:rsidR="002F312B" w:rsidRPr="009350CA" w:rsidRDefault="002F312B" w:rsidP="00BD04E5">
      <w:pPr>
        <w:tabs>
          <w:tab w:val="left" w:pos="300"/>
        </w:tabs>
        <w:jc w:val="both"/>
        <w:rPr>
          <w:sz w:val="24"/>
          <w:szCs w:val="24"/>
        </w:rPr>
      </w:pPr>
      <w:r w:rsidRPr="009350CA">
        <w:rPr>
          <w:b/>
          <w:bCs/>
          <w:color w:val="0000FF"/>
          <w:sz w:val="24"/>
          <w:szCs w:val="24"/>
        </w:rPr>
        <w:tab/>
      </w:r>
      <w:r w:rsidRPr="009350CA">
        <w:rPr>
          <w:b/>
          <w:bCs/>
          <w:color w:val="0070C0"/>
          <w:sz w:val="24"/>
          <w:szCs w:val="24"/>
        </w:rPr>
        <w:t xml:space="preserve">c) </w:t>
      </w:r>
      <w:r w:rsidRPr="009350CA">
        <w:rPr>
          <w:bCs/>
          <w:sz w:val="24"/>
          <w:szCs w:val="24"/>
        </w:rPr>
        <w:t>Vận tốc khi chạm đất của quả cầu là 19,6m/s</w:t>
      </w:r>
    </w:p>
    <w:p w:rsidR="002F312B" w:rsidRPr="009350CA" w:rsidRDefault="002F312B" w:rsidP="00BD04E5">
      <w:pPr>
        <w:tabs>
          <w:tab w:val="left" w:pos="300"/>
        </w:tabs>
        <w:jc w:val="both"/>
        <w:rPr>
          <w:sz w:val="24"/>
          <w:szCs w:val="24"/>
        </w:rPr>
      </w:pPr>
      <w:r w:rsidRPr="009350CA">
        <w:rPr>
          <w:b/>
          <w:bCs/>
          <w:color w:val="0000FF"/>
          <w:sz w:val="24"/>
          <w:szCs w:val="24"/>
        </w:rPr>
        <w:tab/>
      </w:r>
      <w:r w:rsidRPr="009350CA">
        <w:rPr>
          <w:b/>
          <w:bCs/>
          <w:color w:val="0070C0"/>
          <w:sz w:val="24"/>
          <w:szCs w:val="24"/>
        </w:rPr>
        <w:t xml:space="preserve">d) </w:t>
      </w:r>
      <w:r w:rsidRPr="009350CA">
        <w:rPr>
          <w:bCs/>
          <w:sz w:val="24"/>
          <w:szCs w:val="24"/>
        </w:rPr>
        <w:t>Quả cầu chuyển động thẳng nhanh dần đều.</w:t>
      </w:r>
    </w:p>
    <w:p w:rsidR="002F312B" w:rsidRPr="009350CA" w:rsidRDefault="002F312B" w:rsidP="00BD04E5">
      <w:pPr>
        <w:tabs>
          <w:tab w:val="left" w:pos="300"/>
        </w:tabs>
        <w:jc w:val="both"/>
        <w:rPr>
          <w:sz w:val="24"/>
          <w:szCs w:val="24"/>
        </w:rPr>
      </w:pPr>
    </w:p>
    <w:p w:rsidR="002F312B" w:rsidRPr="009350CA" w:rsidRDefault="002F312B" w:rsidP="00BD04E5">
      <w:pPr>
        <w:jc w:val="both"/>
        <w:rPr>
          <w:rFonts w:eastAsia="Palatino Linotype"/>
          <w:b/>
          <w:sz w:val="24"/>
          <w:szCs w:val="24"/>
        </w:rPr>
      </w:pPr>
      <w:r w:rsidRPr="009350CA">
        <w:rPr>
          <w:b/>
          <w:sz w:val="24"/>
          <w:szCs w:val="24"/>
        </w:rPr>
        <w:t xml:space="preserve">PHẦN </w:t>
      </w:r>
      <w:r w:rsidRPr="009350CA">
        <w:rPr>
          <w:rFonts w:eastAsia="Palatino Linotype"/>
          <w:b/>
          <w:sz w:val="24"/>
          <w:szCs w:val="24"/>
        </w:rPr>
        <w:t>III. Câu trắc nghiệm trả lời ngắn. Thí sinh trả lời từ câu 1 đến câu 3.</w:t>
      </w:r>
    </w:p>
    <w:p w:rsidR="002F312B" w:rsidRPr="009350CA" w:rsidRDefault="002F312B" w:rsidP="00BD04E5">
      <w:pPr>
        <w:jc w:val="both"/>
        <w:rPr>
          <w:rFonts w:eastAsia="Palatino Linotype"/>
          <w:b/>
          <w:sz w:val="24"/>
          <w:szCs w:val="24"/>
        </w:rPr>
      </w:pPr>
    </w:p>
    <w:p w:rsidR="002F312B" w:rsidRPr="009350CA" w:rsidRDefault="002F312B" w:rsidP="00BD04E5">
      <w:pPr>
        <w:jc w:val="both"/>
        <w:rPr>
          <w:b/>
          <w:sz w:val="24"/>
          <w:szCs w:val="24"/>
        </w:rPr>
      </w:pPr>
      <w:r w:rsidRPr="009350CA">
        <w:rPr>
          <w:b/>
          <w:color w:val="C00000"/>
          <w:sz w:val="24"/>
          <w:szCs w:val="24"/>
          <w:lang w:val="vi-VN"/>
        </w:rPr>
        <w:t>Câu 1.</w:t>
      </w:r>
      <w:r w:rsidRPr="009350CA">
        <w:rPr>
          <w:b/>
          <w:color w:val="0000FF"/>
          <w:sz w:val="24"/>
          <w:szCs w:val="24"/>
          <w:lang w:val="vi-VN"/>
        </w:rPr>
        <w:t xml:space="preserve"> </w:t>
      </w:r>
      <w:r w:rsidRPr="009350CA">
        <w:rPr>
          <w:sz w:val="24"/>
          <w:szCs w:val="24"/>
          <w:lang w:val="vi-VN"/>
        </w:rPr>
        <w:t xml:space="preserve">Một lực không đổi tác dụng vào một vật có khối lượng </w:t>
      </w:r>
      <w:r w:rsidRPr="009350CA">
        <w:rPr>
          <w:sz w:val="24"/>
          <w:szCs w:val="24"/>
        </w:rPr>
        <w:t>200</w:t>
      </w:r>
      <w:r w:rsidRPr="009350CA">
        <w:rPr>
          <w:sz w:val="24"/>
          <w:szCs w:val="24"/>
          <w:lang w:val="vi-VN"/>
        </w:rPr>
        <w:t>g làm tốc độ của vật tăng dần từ 3 m/s đến 6 m/s trong 2 s. Lực tác dụng vào vật có độ lớn bằng bao nhiêu Newton?</w:t>
      </w:r>
    </w:p>
    <w:p w:rsidR="002F312B" w:rsidRPr="009350CA" w:rsidRDefault="002F312B" w:rsidP="00BD04E5">
      <w:pPr>
        <w:jc w:val="both"/>
        <w:rPr>
          <w:rFonts w:eastAsia="Palatino Linotype"/>
          <w:b/>
          <w:sz w:val="24"/>
          <w:szCs w:val="24"/>
        </w:rPr>
      </w:pPr>
      <w:r w:rsidRPr="009350CA">
        <w:rPr>
          <w:b/>
          <w:color w:val="C00000"/>
          <w:spacing w:val="-4"/>
          <w:sz w:val="24"/>
          <w:szCs w:val="24"/>
        </w:rPr>
        <w:t>Câu 2.</w:t>
      </w:r>
      <w:r w:rsidRPr="009350CA">
        <w:rPr>
          <w:b/>
          <w:color w:val="0000FF"/>
          <w:spacing w:val="-4"/>
          <w:sz w:val="24"/>
          <w:szCs w:val="24"/>
        </w:rPr>
        <w:t xml:space="preserve"> </w:t>
      </w:r>
      <w:r w:rsidRPr="009350CA">
        <w:rPr>
          <w:spacing w:val="-4"/>
          <w:sz w:val="24"/>
          <w:szCs w:val="24"/>
        </w:rPr>
        <w:t>Một quả bóng bàn được bắn ra theo phương ngang với vận tốc đầu bằng không đến va chạm vào tường và bật lại trong khoảng thời gian rất ngắn. Hình dưới là đồ thị (v-t) mô tả chuyển động của quả bóng trong 20 s đầu tiên.</w:t>
      </w:r>
    </w:p>
    <w:p w:rsidR="002F312B" w:rsidRPr="009350CA" w:rsidRDefault="002F312B" w:rsidP="00BD04E5">
      <w:pPr>
        <w:pStyle w:val="ListParagraph"/>
        <w:ind w:firstLine="300"/>
        <w:jc w:val="both"/>
        <w:rPr>
          <w:noProof/>
          <w:sz w:val="24"/>
          <w:szCs w:val="24"/>
          <w:lang w:val="en-SG" w:eastAsia="en-SG"/>
        </w:rPr>
      </w:pPr>
      <w:r w:rsidRPr="009350CA">
        <w:rPr>
          <w:noProof/>
          <w:sz w:val="24"/>
          <w:szCs w:val="24"/>
          <w:lang w:val="en-US"/>
        </w:rPr>
        <w:lastRenderedPageBreak/>
        <w:drawing>
          <wp:inline distT="0" distB="0" distL="0" distR="0" wp14:anchorId="3BE3B612" wp14:editId="29CCAE93">
            <wp:extent cx="2212975" cy="1662430"/>
            <wp:effectExtent l="0" t="0" r="0" b="0"/>
            <wp:docPr id="2019388431" name="Picture 2019388431" descr="A graph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 name="Picture 1489" descr="A graph of a function  Description automatically generated"/>
                    <pic:cNvPicPr/>
                  </pic:nvPicPr>
                  <pic:blipFill>
                    <a:blip r:embed="rId179">
                      <a:extLst>
                        <a:ext uri="{28A0092B-C50C-407E-A947-70E740481C1C}">
                          <a14:useLocalDpi xmlns:a14="http://schemas.microsoft.com/office/drawing/2010/main" val="0"/>
                        </a:ext>
                      </a:extLst>
                    </a:blip>
                    <a:stretch>
                      <a:fillRect/>
                    </a:stretch>
                  </pic:blipFill>
                  <pic:spPr>
                    <a:xfrm>
                      <a:off x="0" y="0"/>
                      <a:ext cx="2212975" cy="1662430"/>
                    </a:xfrm>
                    <a:prstGeom prst="rect">
                      <a:avLst/>
                    </a:prstGeom>
                  </pic:spPr>
                </pic:pic>
              </a:graphicData>
            </a:graphic>
          </wp:inline>
        </w:drawing>
      </w:r>
    </w:p>
    <w:p w:rsidR="002F312B" w:rsidRPr="009350CA" w:rsidRDefault="002F312B" w:rsidP="00BD04E5">
      <w:pPr>
        <w:ind w:firstLine="300"/>
        <w:rPr>
          <w:b/>
          <w:sz w:val="24"/>
          <w:szCs w:val="24"/>
        </w:rPr>
      </w:pPr>
      <w:r w:rsidRPr="009350CA">
        <w:rPr>
          <w:bCs/>
          <w:sz w:val="24"/>
          <w:szCs w:val="24"/>
        </w:rPr>
        <w:t>Quãng đường vật đi được trong 5s đầu tiên bằng bao nhiêu m?</w:t>
      </w:r>
    </w:p>
    <w:p w:rsidR="002F312B" w:rsidRPr="009350CA" w:rsidRDefault="002F312B" w:rsidP="00BD04E5">
      <w:pPr>
        <w:spacing w:line="259" w:lineRule="auto"/>
        <w:jc w:val="both"/>
        <w:rPr>
          <w:rFonts w:eastAsiaTheme="minorHAnsi"/>
          <w:bCs/>
          <w:kern w:val="2"/>
          <w:sz w:val="24"/>
          <w:szCs w:val="24"/>
        </w:rPr>
      </w:pPr>
      <w:r w:rsidRPr="009350CA">
        <w:rPr>
          <w:b/>
          <w:color w:val="C00000"/>
          <w:sz w:val="24"/>
          <w:szCs w:val="24"/>
        </w:rPr>
        <w:t>Câu 3.</w:t>
      </w:r>
      <w:r w:rsidRPr="009350CA">
        <w:rPr>
          <w:b/>
          <w:color w:val="0000FF"/>
          <w:sz w:val="24"/>
          <w:szCs w:val="24"/>
        </w:rPr>
        <w:t xml:space="preserve"> </w:t>
      </w:r>
      <w:r w:rsidRPr="009350CA">
        <w:rPr>
          <w:sz w:val="24"/>
          <w:szCs w:val="24"/>
        </w:rPr>
        <w:t xml:space="preserve">Một chất điểm chuyển động từ A đến B cách A một đoạn s. Cứ chuyển động được 3 giây thì chất điểm lại nghỉ 1 giây. Trong 3 giây đầu chất điểm chuyển động với vận tốc </w:t>
      </w:r>
      <w:r w:rsidRPr="009350CA">
        <w:rPr>
          <w:position w:val="-24"/>
          <w:sz w:val="24"/>
          <w:szCs w:val="24"/>
        </w:rPr>
        <w:object w:dxaOrig="930" w:dyaOrig="630" w14:anchorId="02E391C4">
          <v:shape id="_x0000_i1082" type="#_x0000_t75" style="width:46.5pt;height:31.5pt" o:ole="">
            <v:imagedata r:id="rId180" o:title=""/>
          </v:shape>
          <o:OLEObject Type="Embed" ProgID="Equation.3" ShapeID="_x0000_i1082" DrawAspect="Content" ObjectID="_1823248453" r:id="rId181"/>
        </w:object>
      </w:r>
      <w:r w:rsidRPr="009350CA">
        <w:rPr>
          <w:sz w:val="24"/>
          <w:szCs w:val="24"/>
        </w:rPr>
        <w:t>.  Trong các khoảng 3 giây tiếp theo chất điểm chuyển động với vận tốc 2v</w:t>
      </w:r>
      <w:r w:rsidRPr="009350CA">
        <w:rPr>
          <w:sz w:val="24"/>
          <w:szCs w:val="24"/>
          <w:vertAlign w:val="subscript"/>
        </w:rPr>
        <w:t>o</w:t>
      </w:r>
      <w:r w:rsidRPr="009350CA">
        <w:rPr>
          <w:sz w:val="24"/>
          <w:szCs w:val="24"/>
        </w:rPr>
        <w:t>, 3v</w:t>
      </w:r>
      <w:r w:rsidRPr="009350CA">
        <w:rPr>
          <w:sz w:val="24"/>
          <w:szCs w:val="24"/>
          <w:vertAlign w:val="subscript"/>
        </w:rPr>
        <w:t>0</w:t>
      </w:r>
      <w:r w:rsidRPr="009350CA">
        <w:rPr>
          <w:sz w:val="24"/>
          <w:szCs w:val="24"/>
        </w:rPr>
        <w:t>, … , nv</w:t>
      </w:r>
      <w:r w:rsidRPr="009350CA">
        <w:rPr>
          <w:sz w:val="24"/>
          <w:szCs w:val="24"/>
          <w:vertAlign w:val="subscript"/>
        </w:rPr>
        <w:t>0</w:t>
      </w:r>
      <w:r w:rsidRPr="009350CA">
        <w:rPr>
          <w:sz w:val="24"/>
          <w:szCs w:val="24"/>
        </w:rPr>
        <w:t>.</w:t>
      </w:r>
    </w:p>
    <w:p w:rsidR="002F312B" w:rsidRPr="009350CA" w:rsidRDefault="002F312B" w:rsidP="00BD04E5">
      <w:pPr>
        <w:ind w:firstLine="300"/>
        <w:rPr>
          <w:b/>
          <w:sz w:val="24"/>
          <w:szCs w:val="24"/>
        </w:rPr>
      </w:pPr>
      <w:r w:rsidRPr="009350CA">
        <w:rPr>
          <w:sz w:val="24"/>
          <w:szCs w:val="24"/>
        </w:rPr>
        <w:t>Vận tốc trung bình của chất điểm trên quãng đường AB=315m là bao nhiêu m/s? Kết quả làm tròn đến 1 chữ số sau dấu phảy</w:t>
      </w:r>
    </w:p>
    <w:p w:rsidR="002F312B" w:rsidRPr="009350CA" w:rsidRDefault="002F312B" w:rsidP="00BD04E5">
      <w:pPr>
        <w:ind w:firstLine="300"/>
        <w:jc w:val="center"/>
        <w:rPr>
          <w:b/>
          <w:color w:val="8B0000"/>
          <w:sz w:val="24"/>
          <w:szCs w:val="24"/>
        </w:rPr>
      </w:pPr>
      <w:r w:rsidRPr="009350CA">
        <w:rPr>
          <w:b/>
          <w:color w:val="0000FF"/>
          <w:sz w:val="24"/>
          <w:szCs w:val="24"/>
        </w:rPr>
        <w:t>-------- HẾT--------</w:t>
      </w:r>
      <w:r w:rsidRPr="009350CA">
        <w:rPr>
          <w:b/>
          <w:color w:val="8B0000"/>
          <w:sz w:val="24"/>
          <w:szCs w:val="24"/>
        </w:rPr>
        <w:tab/>
      </w:r>
    </w:p>
    <w:p w:rsidR="002F312B" w:rsidRPr="009350CA" w:rsidRDefault="002F312B" w:rsidP="00BD04E5">
      <w:pPr>
        <w:tabs>
          <w:tab w:val="center" w:pos="2400"/>
        </w:tabs>
        <w:jc w:val="center"/>
        <w:rPr>
          <w:b/>
          <w:color w:val="00008B"/>
          <w:sz w:val="24"/>
          <w:szCs w:val="24"/>
        </w:rPr>
      </w:pPr>
      <w:r w:rsidRPr="009350CA">
        <w:rPr>
          <w:b/>
          <w:color w:val="00008B"/>
          <w:sz w:val="24"/>
          <w:szCs w:val="24"/>
        </w:rPr>
        <w:t>BẢNG ĐÁP ÁN</w:t>
      </w:r>
    </w:p>
    <w:p w:rsidR="002F312B" w:rsidRPr="009350CA" w:rsidRDefault="002F312B" w:rsidP="00BD04E5">
      <w:pPr>
        <w:tabs>
          <w:tab w:val="center" w:pos="2400"/>
        </w:tabs>
        <w:jc w:val="center"/>
        <w:rPr>
          <w:b/>
          <w:color w:val="00008B"/>
          <w:sz w:val="24"/>
          <w:szCs w:val="24"/>
        </w:rPr>
      </w:pPr>
    </w:p>
    <w:p w:rsidR="002F312B" w:rsidRPr="009350CA" w:rsidRDefault="002F312B" w:rsidP="00BD04E5">
      <w:pPr>
        <w:tabs>
          <w:tab w:val="center" w:pos="2400"/>
        </w:tabs>
        <w:rPr>
          <w:b/>
          <w:color w:val="000080"/>
          <w:sz w:val="24"/>
          <w:szCs w:val="24"/>
        </w:rPr>
      </w:pPr>
      <w:r w:rsidRPr="009350CA">
        <w:rPr>
          <w:b/>
          <w:color w:val="000080"/>
          <w:sz w:val="24"/>
          <w:szCs w:val="24"/>
        </w:rPr>
        <w:t>PHẦN I: Trắc nghiệm nhiều lựa chọn</w:t>
      </w:r>
    </w:p>
    <w:p w:rsidR="002F312B" w:rsidRPr="009350CA" w:rsidRDefault="002F312B" w:rsidP="00BD04E5">
      <w:pPr>
        <w:tabs>
          <w:tab w:val="center" w:pos="2400"/>
        </w:tabs>
        <w:rPr>
          <w:color w:val="000080"/>
          <w:sz w:val="24"/>
          <w:szCs w:val="24"/>
        </w:rPr>
      </w:pPr>
      <w:r w:rsidRPr="009350CA">
        <w:rPr>
          <w:color w:val="000080"/>
          <w:sz w:val="24"/>
          <w:szCs w:val="24"/>
        </w:rPr>
        <w:t>- Mỗi câu đúng được 0,25 điểm.</w:t>
      </w:r>
    </w:p>
    <w:p w:rsidR="002F312B" w:rsidRPr="009350CA" w:rsidRDefault="002F312B" w:rsidP="00BD04E5">
      <w:pPr>
        <w:tabs>
          <w:tab w:val="center" w:pos="2400"/>
        </w:tabs>
        <w:rPr>
          <w:color w:val="000080"/>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535"/>
        <w:gridCol w:w="535"/>
        <w:gridCol w:w="535"/>
        <w:gridCol w:w="517"/>
        <w:gridCol w:w="536"/>
        <w:gridCol w:w="536"/>
        <w:gridCol w:w="536"/>
        <w:gridCol w:w="536"/>
        <w:gridCol w:w="518"/>
        <w:gridCol w:w="536"/>
        <w:gridCol w:w="536"/>
        <w:gridCol w:w="536"/>
        <w:gridCol w:w="518"/>
        <w:gridCol w:w="536"/>
        <w:gridCol w:w="536"/>
        <w:gridCol w:w="536"/>
        <w:gridCol w:w="536"/>
        <w:gridCol w:w="518"/>
      </w:tblGrid>
      <w:tr w:rsidR="002F312B" w:rsidRPr="009350CA" w:rsidTr="00BD04E5">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Mã đề</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2</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3</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4</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5</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6</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7</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8</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9</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0</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1</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2</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3</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4</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5</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6</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7</w:t>
            </w:r>
          </w:p>
        </w:tc>
        <w:tc>
          <w:tcPr>
            <w:tcW w:w="0" w:type="auto"/>
            <w:shd w:val="clear" w:color="auto" w:fill="4682B4"/>
            <w:vAlign w:val="center"/>
          </w:tcPr>
          <w:p w:rsidR="002F312B" w:rsidRPr="009350CA" w:rsidRDefault="002F312B" w:rsidP="00BD04E5">
            <w:pPr>
              <w:tabs>
                <w:tab w:val="center" w:pos="2400"/>
              </w:tabs>
              <w:ind w:left="-40" w:right="-40"/>
              <w:jc w:val="center"/>
              <w:rPr>
                <w:b/>
                <w:color w:val="000080"/>
                <w:sz w:val="24"/>
                <w:szCs w:val="24"/>
              </w:rPr>
            </w:pPr>
            <w:r w:rsidRPr="009350CA">
              <w:rPr>
                <w:b/>
                <w:color w:val="FFFFFF"/>
                <w:sz w:val="24"/>
                <w:szCs w:val="24"/>
              </w:rPr>
              <w:t>18</w:t>
            </w:r>
          </w:p>
        </w:tc>
      </w:tr>
      <w:tr w:rsidR="002F312B" w:rsidRPr="009350CA" w:rsidTr="00BD04E5">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15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B</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B</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B</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B</w:t>
            </w:r>
          </w:p>
        </w:tc>
      </w:tr>
    </w:tbl>
    <w:p w:rsidR="002F312B" w:rsidRPr="009350CA" w:rsidRDefault="002F312B" w:rsidP="00BD04E5">
      <w:pPr>
        <w:tabs>
          <w:tab w:val="center" w:pos="2400"/>
        </w:tabs>
        <w:rPr>
          <w:b/>
          <w:color w:val="000080"/>
          <w:sz w:val="24"/>
          <w:szCs w:val="24"/>
        </w:rPr>
      </w:pPr>
    </w:p>
    <w:p w:rsidR="002F312B" w:rsidRPr="009350CA" w:rsidRDefault="002F312B" w:rsidP="00BD04E5">
      <w:pPr>
        <w:tabs>
          <w:tab w:val="center" w:pos="2400"/>
        </w:tabs>
        <w:rPr>
          <w:b/>
          <w:color w:val="000080"/>
          <w:sz w:val="24"/>
          <w:szCs w:val="24"/>
        </w:rPr>
      </w:pPr>
      <w:r w:rsidRPr="009350CA">
        <w:rPr>
          <w:b/>
          <w:color w:val="000080"/>
          <w:sz w:val="24"/>
          <w:szCs w:val="24"/>
        </w:rPr>
        <w:t>PHẦN II: Trắc nghiệm đúng sai</w:t>
      </w:r>
    </w:p>
    <w:p w:rsidR="002F312B" w:rsidRPr="009350CA" w:rsidRDefault="002F312B" w:rsidP="00BD04E5">
      <w:pPr>
        <w:tabs>
          <w:tab w:val="center" w:pos="2400"/>
        </w:tabs>
        <w:rPr>
          <w:color w:val="000080"/>
          <w:sz w:val="24"/>
          <w:szCs w:val="24"/>
        </w:rPr>
      </w:pPr>
      <w:r w:rsidRPr="009350CA">
        <w:rPr>
          <w:color w:val="000080"/>
          <w:sz w:val="24"/>
          <w:szCs w:val="24"/>
        </w:rPr>
        <w:t>- Điểm tối đa mỗi câu là 1 điểm.</w:t>
      </w:r>
    </w:p>
    <w:p w:rsidR="002F312B" w:rsidRPr="009350CA" w:rsidRDefault="002F312B" w:rsidP="00BD04E5">
      <w:pPr>
        <w:tabs>
          <w:tab w:val="center" w:pos="2400"/>
        </w:tabs>
        <w:rPr>
          <w:color w:val="000080"/>
          <w:sz w:val="24"/>
          <w:szCs w:val="24"/>
        </w:rPr>
      </w:pPr>
      <w:r w:rsidRPr="009350CA">
        <w:rPr>
          <w:color w:val="000080"/>
          <w:sz w:val="24"/>
          <w:szCs w:val="24"/>
        </w:rPr>
        <w:t>- Đúng 1 câu được 0,1 điểm; đúng 2 câu được 0,25 điểm; đúng 3 câu được 0,5 điểm; đúng 4 câu được 1 điểm.</w:t>
      </w:r>
    </w:p>
    <w:p w:rsidR="002F312B" w:rsidRPr="009350CA" w:rsidRDefault="002F312B" w:rsidP="00BD04E5">
      <w:pPr>
        <w:tabs>
          <w:tab w:val="center" w:pos="2400"/>
        </w:tabs>
        <w:rPr>
          <w:color w:val="000080"/>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428"/>
        <w:gridCol w:w="2428"/>
        <w:gridCol w:w="2471"/>
        <w:gridCol w:w="2471"/>
      </w:tblGrid>
      <w:tr w:rsidR="002F312B" w:rsidRPr="009350CA" w:rsidTr="00BD04E5">
        <w:tc>
          <w:tcPr>
            <w:tcW w:w="0" w:type="auto"/>
            <w:shd w:val="clear" w:color="auto" w:fill="FF8C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Mã đề</w:t>
            </w:r>
          </w:p>
        </w:tc>
        <w:tc>
          <w:tcPr>
            <w:tcW w:w="0" w:type="auto"/>
            <w:shd w:val="clear" w:color="auto" w:fill="FF8C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Câu 1</w:t>
            </w:r>
          </w:p>
        </w:tc>
        <w:tc>
          <w:tcPr>
            <w:tcW w:w="0" w:type="auto"/>
            <w:shd w:val="clear" w:color="auto" w:fill="FF8C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Câu 2</w:t>
            </w:r>
          </w:p>
        </w:tc>
        <w:tc>
          <w:tcPr>
            <w:tcW w:w="0" w:type="auto"/>
            <w:shd w:val="clear" w:color="auto" w:fill="FF8C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Câu 3</w:t>
            </w:r>
          </w:p>
        </w:tc>
        <w:tc>
          <w:tcPr>
            <w:tcW w:w="0" w:type="auto"/>
            <w:shd w:val="clear" w:color="auto" w:fill="FF8C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Câu 4</w:t>
            </w:r>
          </w:p>
        </w:tc>
      </w:tr>
      <w:tr w:rsidR="002F312B" w:rsidRPr="009350CA" w:rsidTr="00BD04E5">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15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S - b)Đ - c)Đ - d)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Đ - b)Đ - c)S - d)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Đ - b)Đ - c)S - d)Đ</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Đ - b)S - c)Đ - d)Đ</w:t>
            </w:r>
          </w:p>
        </w:tc>
      </w:tr>
    </w:tbl>
    <w:p w:rsidR="002F312B" w:rsidRPr="009350CA" w:rsidRDefault="002F312B" w:rsidP="00BD04E5">
      <w:pPr>
        <w:tabs>
          <w:tab w:val="center" w:pos="2400"/>
        </w:tabs>
        <w:rPr>
          <w:b/>
          <w:color w:val="000080"/>
          <w:sz w:val="24"/>
          <w:szCs w:val="24"/>
        </w:rPr>
      </w:pPr>
    </w:p>
    <w:p w:rsidR="002F312B" w:rsidRPr="009350CA" w:rsidRDefault="002F312B" w:rsidP="00BD04E5">
      <w:pPr>
        <w:tabs>
          <w:tab w:val="center" w:pos="2400"/>
        </w:tabs>
        <w:rPr>
          <w:b/>
          <w:color w:val="000080"/>
          <w:sz w:val="24"/>
          <w:szCs w:val="24"/>
        </w:rPr>
      </w:pPr>
      <w:r w:rsidRPr="009350CA">
        <w:rPr>
          <w:b/>
          <w:color w:val="000080"/>
          <w:sz w:val="24"/>
          <w:szCs w:val="24"/>
        </w:rPr>
        <w:t>PHẦN III: Trắc nghiệm trả lời ngắn</w:t>
      </w:r>
    </w:p>
    <w:p w:rsidR="002F312B" w:rsidRPr="009350CA" w:rsidRDefault="002F312B" w:rsidP="00BD04E5">
      <w:pPr>
        <w:tabs>
          <w:tab w:val="center" w:pos="2400"/>
        </w:tabs>
        <w:rPr>
          <w:color w:val="000080"/>
          <w:sz w:val="24"/>
          <w:szCs w:val="24"/>
        </w:rPr>
      </w:pPr>
      <w:r w:rsidRPr="009350CA">
        <w:rPr>
          <w:color w:val="000080"/>
          <w:sz w:val="24"/>
          <w:szCs w:val="24"/>
        </w:rPr>
        <w:t>- Mỗi câu đúng được 0,5 điểm.</w:t>
      </w:r>
    </w:p>
    <w:p w:rsidR="002F312B" w:rsidRPr="009350CA" w:rsidRDefault="002F312B" w:rsidP="00BD04E5">
      <w:pPr>
        <w:tabs>
          <w:tab w:val="center" w:pos="2400"/>
        </w:tabs>
        <w:rPr>
          <w:color w:val="000080"/>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2626"/>
        <w:gridCol w:w="2626"/>
        <w:gridCol w:w="2626"/>
      </w:tblGrid>
      <w:tr w:rsidR="002F312B" w:rsidRPr="009350CA" w:rsidTr="00BD04E5">
        <w:tc>
          <w:tcPr>
            <w:tcW w:w="0" w:type="auto"/>
            <w:shd w:val="clear" w:color="auto" w:fill="0080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Mã đề</w:t>
            </w:r>
          </w:p>
        </w:tc>
        <w:tc>
          <w:tcPr>
            <w:tcW w:w="0" w:type="auto"/>
            <w:shd w:val="clear" w:color="auto" w:fill="0080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Câu 1</w:t>
            </w:r>
          </w:p>
        </w:tc>
        <w:tc>
          <w:tcPr>
            <w:tcW w:w="0" w:type="auto"/>
            <w:shd w:val="clear" w:color="auto" w:fill="0080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Câu 2</w:t>
            </w:r>
          </w:p>
        </w:tc>
        <w:tc>
          <w:tcPr>
            <w:tcW w:w="0" w:type="auto"/>
            <w:shd w:val="clear" w:color="auto" w:fill="0080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Câu 3</w:t>
            </w:r>
          </w:p>
        </w:tc>
      </w:tr>
      <w:tr w:rsidR="002F312B" w:rsidRPr="009350CA" w:rsidTr="00BD04E5">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15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0,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37,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13,7</w:t>
            </w:r>
          </w:p>
        </w:tc>
      </w:tr>
    </w:tbl>
    <w:p w:rsidR="002F312B" w:rsidRPr="009350CA" w:rsidRDefault="002F312B" w:rsidP="00BD04E5">
      <w:pPr>
        <w:tabs>
          <w:tab w:val="center" w:pos="2400"/>
        </w:tabs>
        <w:rPr>
          <w:b/>
          <w:color w:val="000080"/>
          <w:sz w:val="24"/>
          <w:szCs w:val="24"/>
        </w:rPr>
      </w:pPr>
    </w:p>
    <w:p w:rsidR="002F312B" w:rsidRPr="009350CA" w:rsidRDefault="002F312B" w:rsidP="00BD04E5">
      <w:pPr>
        <w:ind w:firstLine="300"/>
        <w:jc w:val="center"/>
        <w:rPr>
          <w:b/>
          <w:color w:val="0000FF"/>
          <w:sz w:val="24"/>
          <w:szCs w:val="24"/>
        </w:rPr>
      </w:pPr>
    </w:p>
    <w:p w:rsidR="002F312B" w:rsidRPr="009350CA" w:rsidRDefault="002F312B" w:rsidP="00BD04E5">
      <w:pPr>
        <w:rPr>
          <w:b/>
          <w:bCs/>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BD04E5" w:rsidRPr="009350CA" w:rsidTr="00BD04E5">
        <w:tc>
          <w:tcPr>
            <w:tcW w:w="3657" w:type="dxa"/>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5</w:t>
            </w:r>
          </w:p>
        </w:tc>
        <w:tc>
          <w:tcPr>
            <w:tcW w:w="6184" w:type="dxa"/>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rsidP="00BD04E5">
      <w:pPr>
        <w:rPr>
          <w:b/>
          <w:bCs/>
          <w:sz w:val="24"/>
          <w:szCs w:val="24"/>
        </w:rPr>
      </w:pPr>
    </w:p>
    <w:p w:rsidR="002F312B" w:rsidRPr="009350CA" w:rsidRDefault="002F312B" w:rsidP="00BD04E5">
      <w:pPr>
        <w:rPr>
          <w:sz w:val="24"/>
          <w:szCs w:val="24"/>
        </w:rPr>
      </w:pPr>
      <w:r w:rsidRPr="009350CA">
        <w:rPr>
          <w:b/>
          <w:bCs/>
          <w:sz w:val="24"/>
          <w:szCs w:val="24"/>
        </w:rPr>
        <w:t xml:space="preserve">PHẦN I. Câu trắc nhiệm nhiều phương án lựa chọn (6,0 điểm ) </w:t>
      </w:r>
      <w:r w:rsidRPr="009350CA">
        <w:rPr>
          <w:b/>
          <w:bCs/>
          <w:i/>
          <w:iCs/>
          <w:sz w:val="24"/>
          <w:szCs w:val="24"/>
        </w:rPr>
        <w:t>Thí sinh trả lời từ câu 1 đến câu 24. Mỗi câu hỏi thí sinh chỉ chọn một phương án. (Mỗi câu trả lời đúng thí sinh được 0,25 điểm)</w:t>
      </w:r>
    </w:p>
    <w:p w:rsidR="002F312B" w:rsidRPr="009350CA" w:rsidRDefault="002F312B" w:rsidP="00BD04E5">
      <w:pPr>
        <w:tabs>
          <w:tab w:val="left" w:pos="426"/>
          <w:tab w:val="left" w:pos="2835"/>
          <w:tab w:val="left" w:pos="5103"/>
          <w:tab w:val="left" w:pos="7371"/>
        </w:tabs>
        <w:rPr>
          <w:bCs/>
          <w:sz w:val="24"/>
          <w:szCs w:val="24"/>
        </w:rPr>
      </w:pPr>
      <w:r w:rsidRPr="009350CA">
        <w:rPr>
          <w:b/>
          <w:color w:val="C00000"/>
          <w:sz w:val="24"/>
          <w:szCs w:val="24"/>
        </w:rPr>
        <w:t>Câu 1:</w:t>
      </w:r>
      <w:r w:rsidRPr="009350CA">
        <w:rPr>
          <w:sz w:val="24"/>
          <w:szCs w:val="24"/>
        </w:rPr>
        <w:t xml:space="preserve"> </w:t>
      </w:r>
      <w:r w:rsidRPr="009350CA">
        <w:rPr>
          <w:bCs/>
          <w:sz w:val="24"/>
          <w:szCs w:val="24"/>
        </w:rPr>
        <w:t>Đối tượng nghiên cứu của vật lí là</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color w:val="0070C0"/>
          <w:sz w:val="24"/>
          <w:szCs w:val="24"/>
        </w:rPr>
        <w:t xml:space="preserve">A. </w:t>
      </w:r>
      <w:r w:rsidRPr="009350CA">
        <w:rPr>
          <w:bCs/>
          <w:sz w:val="24"/>
          <w:szCs w:val="24"/>
        </w:rPr>
        <w:t>chuyển động của các loại phương tiện giao thông.</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color w:val="0070C0"/>
          <w:sz w:val="24"/>
          <w:szCs w:val="24"/>
        </w:rPr>
        <w:t xml:space="preserve">B. </w:t>
      </w:r>
      <w:r w:rsidRPr="009350CA">
        <w:rPr>
          <w:bCs/>
          <w:sz w:val="24"/>
          <w:szCs w:val="24"/>
        </w:rPr>
        <w:t>năng lượng điện và ứng dụng của năng lượng điện vào đời sống.</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color w:val="0070C0"/>
          <w:sz w:val="24"/>
          <w:szCs w:val="24"/>
        </w:rPr>
        <w:t xml:space="preserve">C. </w:t>
      </w:r>
      <w:r w:rsidRPr="009350CA">
        <w:rPr>
          <w:bCs/>
          <w:sz w:val="24"/>
          <w:szCs w:val="24"/>
        </w:rPr>
        <w:t>các ngôi sao và các hành tinh.</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color w:val="0070C0"/>
          <w:sz w:val="24"/>
          <w:szCs w:val="24"/>
        </w:rPr>
        <w:t xml:space="preserve">D. </w:t>
      </w:r>
      <w:r w:rsidRPr="009350CA">
        <w:rPr>
          <w:bCs/>
          <w:sz w:val="24"/>
          <w:szCs w:val="24"/>
          <w:highlight w:val="yellow"/>
        </w:rPr>
        <w:t>các loại vật chất, năng lượng và sự vận động của chúng.</w:t>
      </w:r>
    </w:p>
    <w:p w:rsidR="002F312B" w:rsidRPr="009350CA" w:rsidRDefault="002F312B" w:rsidP="00BD04E5">
      <w:pPr>
        <w:tabs>
          <w:tab w:val="left" w:pos="426"/>
          <w:tab w:val="left" w:pos="2835"/>
          <w:tab w:val="left" w:pos="5103"/>
          <w:tab w:val="left" w:pos="7371"/>
        </w:tabs>
        <w:rPr>
          <w:bCs/>
          <w:sz w:val="24"/>
          <w:szCs w:val="24"/>
        </w:rPr>
      </w:pPr>
      <w:r w:rsidRPr="009350CA">
        <w:rPr>
          <w:b/>
          <w:color w:val="C00000"/>
          <w:sz w:val="24"/>
          <w:szCs w:val="24"/>
        </w:rPr>
        <w:t>Câu 2:</w:t>
      </w:r>
      <w:r w:rsidRPr="009350CA">
        <w:rPr>
          <w:sz w:val="24"/>
          <w:szCs w:val="24"/>
        </w:rPr>
        <w:t xml:space="preserve"> </w:t>
      </w:r>
      <w:r w:rsidRPr="009350CA">
        <w:rPr>
          <w:bCs/>
          <w:sz w:val="24"/>
          <w:szCs w:val="24"/>
        </w:rPr>
        <w:t>Những ngành nghiên cứu nào thuộc về vật lí?</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lastRenderedPageBreak/>
        <w:tab/>
      </w:r>
      <w:r w:rsidRPr="009350CA">
        <w:rPr>
          <w:b/>
          <w:color w:val="0070C0"/>
          <w:sz w:val="24"/>
          <w:szCs w:val="24"/>
        </w:rPr>
        <w:t xml:space="preserve">A. </w:t>
      </w:r>
      <w:r w:rsidRPr="009350CA">
        <w:rPr>
          <w:bCs/>
          <w:sz w:val="24"/>
          <w:szCs w:val="24"/>
          <w:highlight w:val="yellow"/>
        </w:rPr>
        <w:t>Cơ học, nhiệt học, điện học, quang học.</w:t>
      </w:r>
      <w:r w:rsidRPr="009350CA">
        <w:rPr>
          <w:bCs/>
          <w:sz w:val="24"/>
          <w:szCs w:val="24"/>
        </w:rPr>
        <w:tab/>
      </w:r>
      <w:r w:rsidRPr="009350CA">
        <w:rPr>
          <w:b/>
          <w:color w:val="0070C0"/>
          <w:sz w:val="24"/>
          <w:szCs w:val="24"/>
        </w:rPr>
        <w:t xml:space="preserve">B. </w:t>
      </w:r>
      <w:r w:rsidRPr="009350CA">
        <w:rPr>
          <w:bCs/>
          <w:sz w:val="24"/>
          <w:szCs w:val="24"/>
        </w:rPr>
        <w:t>Cơ học, nhiệt học, vật chất vô cơ.</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color w:val="0070C0"/>
          <w:sz w:val="24"/>
          <w:szCs w:val="24"/>
        </w:rPr>
        <w:t xml:space="preserve">C. </w:t>
      </w:r>
      <w:r w:rsidRPr="009350CA">
        <w:rPr>
          <w:bCs/>
          <w:sz w:val="24"/>
          <w:szCs w:val="24"/>
        </w:rPr>
        <w:t xml:space="preserve">Điện học, quang học, vật chất hữu cơ. </w:t>
      </w:r>
      <w:r w:rsidRPr="009350CA">
        <w:rPr>
          <w:bCs/>
          <w:sz w:val="24"/>
          <w:szCs w:val="24"/>
        </w:rPr>
        <w:tab/>
      </w:r>
      <w:r w:rsidRPr="009350CA">
        <w:rPr>
          <w:b/>
          <w:color w:val="0070C0"/>
          <w:sz w:val="24"/>
          <w:szCs w:val="24"/>
        </w:rPr>
        <w:t xml:space="preserve">D. </w:t>
      </w:r>
      <w:r w:rsidRPr="009350CA">
        <w:rPr>
          <w:bCs/>
          <w:sz w:val="24"/>
          <w:szCs w:val="24"/>
        </w:rPr>
        <w:t>Nhiệt học, quang học, sinh vật học.</w:t>
      </w:r>
    </w:p>
    <w:p w:rsidR="002F312B" w:rsidRPr="009350CA" w:rsidRDefault="002F312B" w:rsidP="00BD04E5">
      <w:pPr>
        <w:spacing w:line="276" w:lineRule="auto"/>
        <w:rPr>
          <w:sz w:val="24"/>
          <w:szCs w:val="24"/>
        </w:rPr>
      </w:pPr>
      <w:r w:rsidRPr="009350CA">
        <w:rPr>
          <w:b/>
          <w:color w:val="C00000"/>
          <w:sz w:val="24"/>
          <w:szCs w:val="24"/>
        </w:rPr>
        <w:t>Câu 3:</w:t>
      </w:r>
      <w:r w:rsidRPr="009350CA">
        <w:rPr>
          <w:sz w:val="24"/>
          <w:szCs w:val="24"/>
        </w:rPr>
        <w:t xml:space="preserve"> Cho các dữ kiện sau:</w:t>
      </w:r>
    </w:p>
    <w:p w:rsidR="002F312B" w:rsidRPr="009350CA" w:rsidRDefault="002F312B" w:rsidP="00BD04E5">
      <w:pPr>
        <w:spacing w:line="276" w:lineRule="auto"/>
        <w:ind w:firstLine="403"/>
        <w:rPr>
          <w:sz w:val="24"/>
          <w:szCs w:val="24"/>
        </w:rPr>
      </w:pPr>
      <w:r w:rsidRPr="009350CA">
        <w:rPr>
          <w:sz w:val="24"/>
          <w:szCs w:val="24"/>
        </w:rPr>
        <w:t>1. Thí nghiệm, kiểm tra dự đoán</w:t>
      </w:r>
      <w:r w:rsidRPr="009350CA">
        <w:rPr>
          <w:sz w:val="24"/>
          <w:szCs w:val="24"/>
        </w:rPr>
        <w:tab/>
      </w:r>
      <w:r w:rsidRPr="009350CA">
        <w:rPr>
          <w:sz w:val="24"/>
          <w:szCs w:val="24"/>
        </w:rPr>
        <w:tab/>
        <w:t>3. Kết luận</w:t>
      </w:r>
      <w:r w:rsidRPr="009350CA">
        <w:rPr>
          <w:sz w:val="24"/>
          <w:szCs w:val="24"/>
        </w:rPr>
        <w:tab/>
        <w:t>2. Đưa ra dự đoán</w:t>
      </w:r>
    </w:p>
    <w:p w:rsidR="002F312B" w:rsidRPr="009350CA" w:rsidRDefault="002F312B" w:rsidP="00BD04E5">
      <w:pPr>
        <w:spacing w:line="276" w:lineRule="auto"/>
        <w:ind w:firstLine="403"/>
        <w:rPr>
          <w:sz w:val="24"/>
          <w:szCs w:val="24"/>
        </w:rPr>
      </w:pPr>
      <w:r w:rsidRPr="009350CA">
        <w:rPr>
          <w:sz w:val="24"/>
          <w:szCs w:val="24"/>
        </w:rPr>
        <w:t>4. Quan sát, thu thập thông tin</w:t>
      </w:r>
      <w:r w:rsidRPr="009350CA">
        <w:rPr>
          <w:sz w:val="24"/>
          <w:szCs w:val="24"/>
        </w:rPr>
        <w:tab/>
      </w:r>
      <w:r w:rsidRPr="009350CA">
        <w:rPr>
          <w:sz w:val="24"/>
          <w:szCs w:val="24"/>
        </w:rPr>
        <w:tab/>
      </w:r>
      <w:r w:rsidRPr="009350CA">
        <w:rPr>
          <w:sz w:val="24"/>
          <w:szCs w:val="24"/>
        </w:rPr>
        <w:tab/>
      </w:r>
      <w:r w:rsidRPr="009350CA">
        <w:rPr>
          <w:sz w:val="24"/>
          <w:szCs w:val="24"/>
        </w:rPr>
        <w:tab/>
      </w:r>
      <w:r w:rsidRPr="009350CA">
        <w:rPr>
          <w:sz w:val="24"/>
          <w:szCs w:val="24"/>
        </w:rPr>
        <w:tab/>
        <w:t>5. Xác định vấn đề cần nghiên cứu</w:t>
      </w:r>
    </w:p>
    <w:p w:rsidR="002F312B" w:rsidRPr="009350CA" w:rsidRDefault="002F312B" w:rsidP="00BD04E5">
      <w:pPr>
        <w:pStyle w:val="Normal0"/>
        <w:spacing w:line="276" w:lineRule="auto"/>
        <w:rPr>
          <w:sz w:val="24"/>
          <w:szCs w:val="24"/>
        </w:rPr>
      </w:pPr>
      <w:r w:rsidRPr="009350CA">
        <w:rPr>
          <w:sz w:val="24"/>
          <w:szCs w:val="24"/>
        </w:rPr>
        <w:t>Sắp xếp lại đúng các bước trong nghiên cứu vật lí bằng phương pháp thực nghiệm.</w:t>
      </w:r>
    </w:p>
    <w:p w:rsidR="002F312B" w:rsidRPr="009350CA" w:rsidRDefault="002F312B" w:rsidP="00BD04E5">
      <w:pPr>
        <w:tabs>
          <w:tab w:val="left" w:pos="240"/>
          <w:tab w:val="left" w:pos="5240"/>
        </w:tabs>
        <w:rPr>
          <w:sz w:val="24"/>
          <w:szCs w:val="24"/>
        </w:rPr>
      </w:pPr>
      <w:r w:rsidRPr="009350CA">
        <w:rPr>
          <w:sz w:val="24"/>
          <w:szCs w:val="24"/>
        </w:rPr>
        <w:tab/>
      </w:r>
      <w:r w:rsidRPr="009350CA">
        <w:rPr>
          <w:b/>
          <w:color w:val="0070C0"/>
          <w:sz w:val="24"/>
          <w:szCs w:val="24"/>
        </w:rPr>
        <w:t xml:space="preserve">A. </w:t>
      </w:r>
      <w:r w:rsidRPr="009350CA">
        <w:rPr>
          <w:sz w:val="24"/>
          <w:szCs w:val="24"/>
        </w:rPr>
        <w:t xml:space="preserve"> 2 – 1 – 5 – 4 – 3.</w:t>
      </w:r>
      <w:r w:rsidRPr="009350CA">
        <w:rPr>
          <w:sz w:val="24"/>
          <w:szCs w:val="24"/>
        </w:rPr>
        <w:tab/>
      </w:r>
      <w:r w:rsidRPr="009350CA">
        <w:rPr>
          <w:b/>
          <w:color w:val="0070C0"/>
          <w:sz w:val="24"/>
          <w:szCs w:val="24"/>
        </w:rPr>
        <w:t xml:space="preserve">B. </w:t>
      </w:r>
      <w:r w:rsidRPr="009350CA">
        <w:rPr>
          <w:sz w:val="24"/>
          <w:szCs w:val="24"/>
          <w:highlight w:val="yellow"/>
        </w:rPr>
        <w:t xml:space="preserve"> 5 – 4 – 2 – 1 – 3.</w:t>
      </w:r>
    </w:p>
    <w:p w:rsidR="002F312B" w:rsidRPr="009350CA" w:rsidRDefault="002F312B" w:rsidP="00BD04E5">
      <w:pPr>
        <w:tabs>
          <w:tab w:val="left" w:pos="240"/>
          <w:tab w:val="left" w:pos="5240"/>
        </w:tabs>
        <w:rPr>
          <w:sz w:val="24"/>
          <w:szCs w:val="24"/>
        </w:rPr>
      </w:pPr>
      <w:r w:rsidRPr="009350CA">
        <w:rPr>
          <w:sz w:val="24"/>
          <w:szCs w:val="24"/>
        </w:rPr>
        <w:tab/>
      </w:r>
      <w:r w:rsidRPr="009350CA">
        <w:rPr>
          <w:b/>
          <w:color w:val="0070C0"/>
          <w:sz w:val="24"/>
          <w:szCs w:val="24"/>
        </w:rPr>
        <w:t xml:space="preserve">C. </w:t>
      </w:r>
      <w:r w:rsidRPr="009350CA">
        <w:rPr>
          <w:sz w:val="24"/>
          <w:szCs w:val="24"/>
        </w:rPr>
        <w:t xml:space="preserve"> 1 – 2 – 3 – 4 – 5.</w:t>
      </w:r>
      <w:r w:rsidRPr="009350CA">
        <w:rPr>
          <w:sz w:val="24"/>
          <w:szCs w:val="24"/>
        </w:rPr>
        <w:tab/>
      </w:r>
      <w:r w:rsidRPr="009350CA">
        <w:rPr>
          <w:b/>
          <w:color w:val="0070C0"/>
          <w:sz w:val="24"/>
          <w:szCs w:val="24"/>
        </w:rPr>
        <w:t xml:space="preserve">D. </w:t>
      </w:r>
      <w:r w:rsidRPr="009350CA">
        <w:rPr>
          <w:sz w:val="24"/>
          <w:szCs w:val="24"/>
        </w:rPr>
        <w:t xml:space="preserve"> 5 – 2 – 1 – 4 – 3. </w:t>
      </w:r>
    </w:p>
    <w:p w:rsidR="002F312B" w:rsidRPr="009350CA" w:rsidRDefault="002F312B" w:rsidP="00BD04E5">
      <w:pPr>
        <w:rPr>
          <w:rFonts w:eastAsiaTheme="minorEastAsia"/>
          <w:sz w:val="24"/>
          <w:szCs w:val="24"/>
        </w:rPr>
      </w:pPr>
      <w:r w:rsidRPr="009350CA">
        <w:rPr>
          <w:b/>
          <w:color w:val="C00000"/>
          <w:sz w:val="24"/>
          <w:szCs w:val="24"/>
        </w:rPr>
        <w:t>Câu 4:</w:t>
      </w:r>
      <w:r w:rsidRPr="009350CA">
        <w:rPr>
          <w:sz w:val="24"/>
          <w:szCs w:val="24"/>
        </w:rPr>
        <w:t xml:space="preserve"> </w:t>
      </w:r>
      <w:bookmarkStart w:id="6" w:name="_Hlk111361435"/>
      <w:r w:rsidRPr="009350CA">
        <w:rPr>
          <w:rFonts w:eastAsiaTheme="minorEastAsia"/>
          <w:sz w:val="24"/>
          <w:szCs w:val="24"/>
        </w:rPr>
        <w:t>Công thức nào sau đây là công thức tính vận tốc trung bình?</w:t>
      </w:r>
    </w:p>
    <w:p w:rsidR="002F312B" w:rsidRPr="009350CA" w:rsidRDefault="002F312B" w:rsidP="00BD04E5">
      <w:pPr>
        <w:tabs>
          <w:tab w:val="left" w:pos="2970"/>
          <w:tab w:val="left" w:pos="5760"/>
          <w:tab w:val="left" w:pos="8550"/>
        </w:tabs>
        <w:rPr>
          <w:rFonts w:eastAsiaTheme="minorEastAsia"/>
          <w:sz w:val="24"/>
          <w:szCs w:val="24"/>
        </w:rPr>
      </w:pPr>
      <w:r w:rsidRPr="009350CA">
        <w:rPr>
          <w:rFonts w:eastAsiaTheme="minorEastAsia"/>
          <w:b/>
          <w:color w:val="0070C0"/>
          <w:sz w:val="24"/>
          <w:szCs w:val="24"/>
        </w:rPr>
        <w:t xml:space="preserve">A. </w:t>
      </w:r>
      <w:r w:rsidRPr="009350CA">
        <w:rPr>
          <w:rFonts w:eastAsiaTheme="minorEastAsia"/>
          <w:sz w:val="24"/>
          <w:szCs w:val="24"/>
        </w:rPr>
        <w:t xml:space="preserve"> </w:t>
      </w:r>
      <w:r w:rsidRPr="009350CA">
        <w:rPr>
          <w:noProof/>
          <w:position w:val="-24"/>
          <w:sz w:val="24"/>
          <w:szCs w:val="24"/>
        </w:rPr>
        <w:object w:dxaOrig="620" w:dyaOrig="660" w14:anchorId="47B910DF">
          <v:shape id="_x0000_i1083" type="#_x0000_t75" style="width:30.75pt;height:33pt" o:ole="">
            <v:imagedata r:id="rId182" o:title=""/>
          </v:shape>
          <o:OLEObject Type="Embed" ProgID="Equation.DSMT4" ShapeID="_x0000_i1083" DrawAspect="Content" ObjectID="_1823248454" r:id="rId183"/>
        </w:object>
      </w:r>
      <w:r w:rsidRPr="009350CA">
        <w:rPr>
          <w:rFonts w:eastAsiaTheme="minorEastAsia"/>
          <w:sz w:val="24"/>
          <w:szCs w:val="24"/>
        </w:rPr>
        <w:tab/>
      </w:r>
      <w:r w:rsidRPr="009350CA">
        <w:rPr>
          <w:rFonts w:eastAsiaTheme="minorEastAsia"/>
          <w:b/>
          <w:color w:val="0070C0"/>
          <w:sz w:val="24"/>
          <w:szCs w:val="24"/>
        </w:rPr>
        <w:t xml:space="preserve">B. </w:t>
      </w:r>
      <w:r w:rsidRPr="009350CA">
        <w:rPr>
          <w:noProof/>
          <w:position w:val="-6"/>
          <w:sz w:val="24"/>
          <w:szCs w:val="24"/>
        </w:rPr>
        <w:object w:dxaOrig="639" w:dyaOrig="240" w14:anchorId="21C918E6">
          <v:shape id="_x0000_i1084" type="#_x0000_t75" style="width:32.25pt;height:12pt" o:ole="">
            <v:imagedata r:id="rId184" o:title=""/>
          </v:shape>
          <o:OLEObject Type="Embed" ProgID="Equation.DSMT4" ShapeID="_x0000_i1084" DrawAspect="Content" ObjectID="_1823248455" r:id="rId185"/>
        </w:object>
      </w:r>
      <w:r w:rsidRPr="009350CA">
        <w:rPr>
          <w:rFonts w:eastAsiaTheme="minorEastAsia"/>
          <w:sz w:val="24"/>
          <w:szCs w:val="24"/>
        </w:rPr>
        <w:tab/>
      </w:r>
      <w:r w:rsidRPr="009350CA">
        <w:rPr>
          <w:rFonts w:eastAsiaTheme="minorEastAsia"/>
          <w:b/>
          <w:color w:val="0070C0"/>
          <w:sz w:val="24"/>
          <w:szCs w:val="24"/>
        </w:rPr>
        <w:t xml:space="preserve">C. </w:t>
      </w:r>
      <w:r w:rsidRPr="009350CA">
        <w:rPr>
          <w:noProof/>
          <w:position w:val="-6"/>
          <w:sz w:val="24"/>
          <w:szCs w:val="24"/>
        </w:rPr>
        <w:object w:dxaOrig="700" w:dyaOrig="340" w14:anchorId="3ACCF9E2">
          <v:shape id="_x0000_i1085" type="#_x0000_t75" style="width:35.25pt;height:17.25pt" o:ole="">
            <v:imagedata r:id="rId186" o:title=""/>
          </v:shape>
          <o:OLEObject Type="Embed" ProgID="Equation.DSMT4" ShapeID="_x0000_i1085" DrawAspect="Content" ObjectID="_1823248456" r:id="rId187"/>
        </w:object>
      </w:r>
      <w:r w:rsidRPr="009350CA">
        <w:rPr>
          <w:rFonts w:eastAsiaTheme="minorEastAsia"/>
          <w:sz w:val="24"/>
          <w:szCs w:val="24"/>
        </w:rPr>
        <w:tab/>
      </w:r>
      <w:r w:rsidRPr="009350CA">
        <w:rPr>
          <w:rFonts w:eastAsiaTheme="minorEastAsia"/>
          <w:b/>
          <w:color w:val="0070C0"/>
          <w:sz w:val="24"/>
          <w:szCs w:val="24"/>
        </w:rPr>
        <w:t xml:space="preserve">D. </w:t>
      </w:r>
      <w:r w:rsidRPr="009350CA">
        <w:rPr>
          <w:noProof/>
          <w:position w:val="-24"/>
          <w:sz w:val="24"/>
          <w:szCs w:val="24"/>
          <w:highlight w:val="yellow"/>
        </w:rPr>
        <w:object w:dxaOrig="560" w:dyaOrig="620" w14:anchorId="649B3422">
          <v:shape id="_x0000_i1086" type="#_x0000_t75" style="width:27.75pt;height:30.75pt" o:ole="">
            <v:imagedata r:id="rId188" o:title=""/>
          </v:shape>
          <o:OLEObject Type="Embed" ProgID="Equation.DSMT4" ShapeID="_x0000_i1086" DrawAspect="Content" ObjectID="_1823248457" r:id="rId189"/>
        </w:object>
      </w:r>
      <w:bookmarkEnd w:id="6"/>
    </w:p>
    <w:p w:rsidR="002F312B" w:rsidRPr="009350CA" w:rsidRDefault="002F312B" w:rsidP="00BD04E5">
      <w:pPr>
        <w:pStyle w:val="ListParagraph"/>
        <w:tabs>
          <w:tab w:val="left" w:pos="426"/>
          <w:tab w:val="left" w:pos="2835"/>
          <w:tab w:val="left" w:pos="5103"/>
          <w:tab w:val="left" w:pos="7371"/>
        </w:tabs>
        <w:rPr>
          <w:bCs/>
          <w:sz w:val="24"/>
          <w:szCs w:val="24"/>
          <w:lang w:val="vi-VN"/>
        </w:rPr>
      </w:pPr>
      <w:r w:rsidRPr="009350CA">
        <w:rPr>
          <w:b/>
          <w:color w:val="C00000"/>
          <w:sz w:val="24"/>
          <w:szCs w:val="24"/>
        </w:rPr>
        <w:t>Câu 5:</w:t>
      </w:r>
      <w:r w:rsidRPr="009350CA">
        <w:rPr>
          <w:sz w:val="24"/>
          <w:szCs w:val="24"/>
        </w:rPr>
        <w:t xml:space="preserve"> </w:t>
      </w:r>
      <w:r w:rsidRPr="009350CA">
        <w:rPr>
          <w:bCs/>
          <w:sz w:val="24"/>
          <w:szCs w:val="24"/>
        </w:rPr>
        <w:t xml:space="preserve">Kết luận nào sau đây là </w:t>
      </w:r>
      <w:r w:rsidRPr="009350CA">
        <w:rPr>
          <w:b/>
          <w:bCs/>
          <w:sz w:val="24"/>
          <w:szCs w:val="24"/>
        </w:rPr>
        <w:t>đúng</w:t>
      </w:r>
      <w:r w:rsidRPr="009350CA">
        <w:rPr>
          <w:bCs/>
          <w:sz w:val="24"/>
          <w:szCs w:val="24"/>
        </w:rPr>
        <w:t xml:space="preserve"> khi nói về độ dịch chuyển và quãng đường đi được của một vật</w:t>
      </w:r>
      <w:r w:rsidRPr="009350CA">
        <w:rPr>
          <w:bCs/>
          <w:sz w:val="24"/>
          <w:szCs w:val="24"/>
          <w:lang w:val="vi-VN"/>
        </w:rPr>
        <w:t>?</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bCs/>
          <w:color w:val="0070C0"/>
          <w:sz w:val="24"/>
          <w:szCs w:val="24"/>
        </w:rPr>
        <w:t xml:space="preserve">A. </w:t>
      </w:r>
      <w:r w:rsidRPr="009350CA">
        <w:rPr>
          <w:bCs/>
          <w:sz w:val="24"/>
          <w:szCs w:val="24"/>
        </w:rPr>
        <w:t>Độ dịch chuyển và quãng đường đi được đều là đại lượng vô hướng.</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bCs/>
          <w:color w:val="0070C0"/>
          <w:sz w:val="24"/>
          <w:szCs w:val="24"/>
        </w:rPr>
        <w:t xml:space="preserve">B. </w:t>
      </w:r>
      <w:r w:rsidRPr="009350CA">
        <w:rPr>
          <w:bCs/>
          <w:sz w:val="24"/>
          <w:szCs w:val="24"/>
          <w:highlight w:val="yellow"/>
        </w:rPr>
        <w:t>Độ dịch chuyển là đại lượng vectơ còn quãng đường đi được là đại lượng vô hướng.</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bCs/>
          <w:color w:val="0070C0"/>
          <w:sz w:val="24"/>
          <w:szCs w:val="24"/>
        </w:rPr>
        <w:t xml:space="preserve">C. </w:t>
      </w:r>
      <w:r w:rsidRPr="009350CA">
        <w:rPr>
          <w:bCs/>
          <w:sz w:val="24"/>
          <w:szCs w:val="24"/>
        </w:rPr>
        <w:t>Độ dịch chuyển và quãng đường đi được đều là đại lượng vectơ.</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bCs/>
          <w:color w:val="0070C0"/>
          <w:sz w:val="24"/>
          <w:szCs w:val="24"/>
        </w:rPr>
        <w:t xml:space="preserve">D. </w:t>
      </w:r>
      <w:r w:rsidRPr="009350CA">
        <w:rPr>
          <w:bCs/>
          <w:sz w:val="24"/>
          <w:szCs w:val="24"/>
        </w:rPr>
        <w:t>Độ dịch chuyển và quãng đường đi được đều là đại lượng không âm.</w:t>
      </w:r>
    </w:p>
    <w:p w:rsidR="002F312B" w:rsidRPr="009350CA" w:rsidRDefault="002F312B" w:rsidP="00BD04E5">
      <w:pPr>
        <w:tabs>
          <w:tab w:val="left" w:pos="426"/>
          <w:tab w:val="left" w:pos="2835"/>
          <w:tab w:val="left" w:pos="5103"/>
          <w:tab w:val="left" w:pos="7371"/>
        </w:tabs>
        <w:rPr>
          <w:sz w:val="24"/>
          <w:szCs w:val="24"/>
        </w:rPr>
      </w:pPr>
      <w:r w:rsidRPr="009350CA">
        <w:rPr>
          <w:b/>
          <w:color w:val="C00000"/>
          <w:sz w:val="24"/>
          <w:szCs w:val="24"/>
        </w:rPr>
        <w:t>Câu 6:</w:t>
      </w:r>
      <w:r w:rsidRPr="009350CA">
        <w:rPr>
          <w:sz w:val="24"/>
          <w:szCs w:val="24"/>
        </w:rPr>
        <w:t xml:space="preserve"> Độ dịch chuyển và quãng đường đi được của vật có độ lớn bằng nhau khi vật </w:t>
      </w:r>
    </w:p>
    <w:p w:rsidR="002F312B" w:rsidRPr="009350CA" w:rsidRDefault="002F312B" w:rsidP="00BD04E5">
      <w:pPr>
        <w:tabs>
          <w:tab w:val="left" w:pos="426"/>
          <w:tab w:val="left" w:pos="2835"/>
          <w:tab w:val="left" w:pos="5103"/>
          <w:tab w:val="left" w:pos="7371"/>
        </w:tabs>
        <w:rPr>
          <w:spacing w:val="-8"/>
          <w:sz w:val="24"/>
          <w:szCs w:val="24"/>
        </w:rPr>
      </w:pPr>
      <w:r w:rsidRPr="009350CA">
        <w:rPr>
          <w:sz w:val="24"/>
          <w:szCs w:val="24"/>
        </w:rPr>
        <w:tab/>
      </w:r>
      <w:r w:rsidRPr="009350CA">
        <w:rPr>
          <w:b/>
          <w:color w:val="0070C0"/>
          <w:sz w:val="24"/>
          <w:szCs w:val="24"/>
        </w:rPr>
        <w:t xml:space="preserve">A. </w:t>
      </w:r>
      <w:r w:rsidRPr="009350CA">
        <w:rPr>
          <w:sz w:val="24"/>
          <w:szCs w:val="24"/>
        </w:rPr>
        <w:t>chuyển động tròn.</w:t>
      </w:r>
      <w:r w:rsidRPr="009350CA">
        <w:rPr>
          <w:sz w:val="24"/>
          <w:szCs w:val="24"/>
        </w:rPr>
        <w:tab/>
      </w:r>
      <w:r w:rsidRPr="009350CA">
        <w:rPr>
          <w:sz w:val="24"/>
          <w:szCs w:val="24"/>
        </w:rPr>
        <w:tab/>
      </w:r>
      <w:r w:rsidRPr="009350CA">
        <w:rPr>
          <w:b/>
          <w:color w:val="0070C0"/>
          <w:sz w:val="24"/>
          <w:szCs w:val="24"/>
        </w:rPr>
        <w:t xml:space="preserve">B. </w:t>
      </w:r>
      <w:r w:rsidRPr="009350CA">
        <w:rPr>
          <w:spacing w:val="-8"/>
          <w:sz w:val="24"/>
          <w:szCs w:val="24"/>
          <w:highlight w:val="yellow"/>
        </w:rPr>
        <w:t>chuyển động thẳng và không đổi chiều.</w:t>
      </w:r>
    </w:p>
    <w:p w:rsidR="002F312B" w:rsidRPr="009350CA" w:rsidRDefault="002F312B" w:rsidP="00BD04E5">
      <w:pPr>
        <w:tabs>
          <w:tab w:val="left" w:pos="426"/>
          <w:tab w:val="left" w:pos="2835"/>
          <w:tab w:val="left" w:pos="5103"/>
          <w:tab w:val="left" w:pos="7371"/>
        </w:tabs>
        <w:rPr>
          <w:spacing w:val="-8"/>
          <w:sz w:val="24"/>
          <w:szCs w:val="24"/>
        </w:rPr>
      </w:pPr>
      <w:r w:rsidRPr="009350CA">
        <w:rPr>
          <w:sz w:val="24"/>
          <w:szCs w:val="24"/>
        </w:rPr>
        <w:tab/>
      </w:r>
      <w:r w:rsidRPr="009350CA">
        <w:rPr>
          <w:b/>
          <w:color w:val="0070C0"/>
          <w:sz w:val="24"/>
          <w:szCs w:val="24"/>
        </w:rPr>
        <w:t xml:space="preserve">C. </w:t>
      </w:r>
      <w:r w:rsidRPr="009350CA">
        <w:rPr>
          <w:sz w:val="24"/>
          <w:szCs w:val="24"/>
        </w:rPr>
        <w:t>chuyển động thẳng và đổi chiều một lần.</w:t>
      </w:r>
      <w:r w:rsidRPr="009350CA">
        <w:rPr>
          <w:sz w:val="24"/>
          <w:szCs w:val="24"/>
        </w:rPr>
        <w:tab/>
      </w:r>
      <w:r w:rsidRPr="009350CA">
        <w:rPr>
          <w:b/>
          <w:color w:val="0070C0"/>
          <w:sz w:val="24"/>
          <w:szCs w:val="24"/>
        </w:rPr>
        <w:t xml:space="preserve">D. </w:t>
      </w:r>
      <w:r w:rsidRPr="009350CA">
        <w:rPr>
          <w:spacing w:val="-8"/>
          <w:sz w:val="24"/>
          <w:szCs w:val="24"/>
        </w:rPr>
        <w:t>chuyển động thẳng và đổi chiều hai lần.</w:t>
      </w:r>
    </w:p>
    <w:p w:rsidR="002F312B" w:rsidRPr="009350CA" w:rsidRDefault="002F312B" w:rsidP="00BD04E5">
      <w:pPr>
        <w:shd w:val="clear" w:color="auto" w:fill="FFFFFF"/>
        <w:tabs>
          <w:tab w:val="left" w:pos="0"/>
          <w:tab w:val="left" w:pos="426"/>
          <w:tab w:val="left" w:pos="2835"/>
          <w:tab w:val="left" w:pos="5103"/>
          <w:tab w:val="left" w:pos="7371"/>
        </w:tabs>
        <w:ind w:right="48"/>
        <w:rPr>
          <w:sz w:val="24"/>
          <w:szCs w:val="24"/>
        </w:rPr>
      </w:pPr>
      <w:r w:rsidRPr="009350CA">
        <w:rPr>
          <w:b/>
          <w:color w:val="C00000"/>
          <w:sz w:val="24"/>
          <w:szCs w:val="24"/>
        </w:rPr>
        <w:t>Câu 7:</w:t>
      </w:r>
      <w:r w:rsidRPr="009350CA">
        <w:rPr>
          <w:sz w:val="24"/>
          <w:szCs w:val="24"/>
        </w:rPr>
        <w:t xml:space="preserve"> Đâu </w:t>
      </w:r>
      <w:r w:rsidRPr="009350CA">
        <w:rPr>
          <w:b/>
          <w:bCs/>
          <w:sz w:val="24"/>
          <w:szCs w:val="24"/>
        </w:rPr>
        <w:t>không phải</w:t>
      </w:r>
      <w:r w:rsidRPr="009350CA">
        <w:rPr>
          <w:sz w:val="24"/>
          <w:szCs w:val="24"/>
        </w:rPr>
        <w:t xml:space="preserve"> là đặc điểm của vectơ vận tốc? Vectơ vận tốc có</w:t>
      </w:r>
    </w:p>
    <w:p w:rsidR="002F312B" w:rsidRPr="009350CA" w:rsidRDefault="002F312B" w:rsidP="00BD04E5">
      <w:pPr>
        <w:tabs>
          <w:tab w:val="left" w:pos="426"/>
          <w:tab w:val="left" w:pos="2835"/>
          <w:tab w:val="left" w:pos="5103"/>
          <w:tab w:val="left" w:pos="7371"/>
        </w:tabs>
        <w:rPr>
          <w:sz w:val="24"/>
          <w:szCs w:val="24"/>
        </w:rPr>
      </w:pPr>
      <w:r w:rsidRPr="009350CA">
        <w:rPr>
          <w:b/>
          <w:bCs/>
          <w:color w:val="0070C0"/>
          <w:sz w:val="24"/>
          <w:szCs w:val="24"/>
        </w:rPr>
        <w:t xml:space="preserve">A. </w:t>
      </w:r>
      <w:r w:rsidRPr="009350CA">
        <w:rPr>
          <w:sz w:val="24"/>
          <w:szCs w:val="24"/>
        </w:rPr>
        <w:t>gốc nằm trên vật chuyển động.</w:t>
      </w:r>
      <w:r w:rsidRPr="009350CA">
        <w:rPr>
          <w:sz w:val="24"/>
          <w:szCs w:val="24"/>
        </w:rPr>
        <w:tab/>
      </w:r>
      <w:r w:rsidRPr="009350CA">
        <w:rPr>
          <w:b/>
          <w:bCs/>
          <w:color w:val="0070C0"/>
          <w:sz w:val="24"/>
          <w:szCs w:val="24"/>
        </w:rPr>
        <w:t>B.</w:t>
      </w:r>
      <w:r w:rsidRPr="009350CA">
        <w:rPr>
          <w:b/>
          <w:color w:val="0070C0"/>
          <w:sz w:val="24"/>
          <w:szCs w:val="24"/>
        </w:rPr>
        <w:t xml:space="preserve"> </w:t>
      </w:r>
      <w:r w:rsidRPr="009350CA">
        <w:rPr>
          <w:sz w:val="24"/>
          <w:szCs w:val="24"/>
        </w:rPr>
        <w:t>hướng là hướng của độ dịch chuyển.</w:t>
      </w:r>
    </w:p>
    <w:p w:rsidR="002F312B" w:rsidRPr="009350CA" w:rsidRDefault="002F312B" w:rsidP="00BD04E5">
      <w:pPr>
        <w:tabs>
          <w:tab w:val="left" w:pos="284"/>
          <w:tab w:val="left" w:pos="426"/>
          <w:tab w:val="left" w:pos="2835"/>
          <w:tab w:val="left" w:pos="5103"/>
          <w:tab w:val="left" w:pos="7371"/>
        </w:tabs>
        <w:rPr>
          <w:b/>
          <w:sz w:val="24"/>
          <w:szCs w:val="24"/>
        </w:rPr>
      </w:pPr>
      <w:r w:rsidRPr="009350CA">
        <w:rPr>
          <w:b/>
          <w:bCs/>
          <w:color w:val="0070C0"/>
          <w:sz w:val="24"/>
          <w:szCs w:val="24"/>
        </w:rPr>
        <w:t xml:space="preserve">C. </w:t>
      </w:r>
      <w:r w:rsidRPr="009350CA">
        <w:rPr>
          <w:sz w:val="24"/>
          <w:szCs w:val="24"/>
        </w:rPr>
        <w:t xml:space="preserve">độ dài tỉ lệ với độ lớn của vận tốc. </w:t>
      </w:r>
      <w:r w:rsidRPr="009350CA">
        <w:rPr>
          <w:sz w:val="24"/>
          <w:szCs w:val="24"/>
        </w:rPr>
        <w:tab/>
      </w:r>
      <w:r w:rsidRPr="009350CA">
        <w:rPr>
          <w:b/>
          <w:bCs/>
          <w:color w:val="0070C0"/>
          <w:sz w:val="24"/>
          <w:szCs w:val="24"/>
        </w:rPr>
        <w:t>D.</w:t>
      </w:r>
      <w:r w:rsidRPr="009350CA">
        <w:rPr>
          <w:b/>
          <w:color w:val="0070C0"/>
          <w:sz w:val="24"/>
          <w:szCs w:val="24"/>
        </w:rPr>
        <w:t xml:space="preserve"> </w:t>
      </w:r>
      <w:r w:rsidRPr="009350CA">
        <w:rPr>
          <w:sz w:val="24"/>
          <w:szCs w:val="24"/>
          <w:highlight w:val="yellow"/>
        </w:rPr>
        <w:t>độ dài tỉ lệ với độ lớn của tốc độ.</w:t>
      </w:r>
    </w:p>
    <w:p w:rsidR="002F312B" w:rsidRPr="009350CA" w:rsidRDefault="002F312B" w:rsidP="00BD04E5">
      <w:pPr>
        <w:pStyle w:val="Normal0"/>
        <w:tabs>
          <w:tab w:val="left" w:pos="992"/>
        </w:tabs>
        <w:spacing w:line="312" w:lineRule="auto"/>
        <w:rPr>
          <w:sz w:val="24"/>
          <w:szCs w:val="24"/>
          <w:lang w:val="sv-SE"/>
        </w:rPr>
      </w:pPr>
      <w:r w:rsidRPr="009350CA">
        <w:rPr>
          <w:b/>
          <w:color w:val="C00000"/>
          <w:sz w:val="24"/>
          <w:szCs w:val="24"/>
        </w:rPr>
        <w:t>Câu 8:</w:t>
      </w:r>
      <w:r w:rsidRPr="009350CA">
        <w:rPr>
          <w:sz w:val="24"/>
          <w:szCs w:val="24"/>
        </w:rPr>
        <w:t xml:space="preserve"> </w:t>
      </w:r>
      <w:r w:rsidRPr="009350CA">
        <w:rPr>
          <w:sz w:val="24"/>
          <w:szCs w:val="24"/>
          <w:lang w:val="sv-SE"/>
        </w:rPr>
        <w:t>Rơi tự do là một chuyển động</w:t>
      </w:r>
    </w:p>
    <w:p w:rsidR="002F312B" w:rsidRPr="009350CA" w:rsidRDefault="002F312B" w:rsidP="00BD04E5">
      <w:pPr>
        <w:tabs>
          <w:tab w:val="left" w:pos="240"/>
          <w:tab w:val="left" w:pos="2620"/>
          <w:tab w:val="left" w:pos="5240"/>
          <w:tab w:val="left" w:pos="7860"/>
        </w:tabs>
        <w:rPr>
          <w:sz w:val="24"/>
          <w:szCs w:val="24"/>
          <w:lang w:val="vi-VN"/>
        </w:rPr>
      </w:pPr>
      <w:r w:rsidRPr="009350CA">
        <w:rPr>
          <w:sz w:val="24"/>
          <w:szCs w:val="24"/>
          <w:lang w:val="sv-SE"/>
        </w:rPr>
        <w:tab/>
      </w:r>
      <w:r w:rsidRPr="009350CA">
        <w:rPr>
          <w:b/>
          <w:color w:val="0070C0"/>
          <w:sz w:val="24"/>
          <w:szCs w:val="24"/>
          <w:lang w:val="sv-SE"/>
        </w:rPr>
        <w:t xml:space="preserve">A. </w:t>
      </w:r>
      <w:r w:rsidRPr="009350CA">
        <w:rPr>
          <w:sz w:val="24"/>
          <w:szCs w:val="24"/>
          <w:lang w:val="sv-SE"/>
        </w:rPr>
        <w:t xml:space="preserve"> chậm dần đều.</w:t>
      </w:r>
      <w:r w:rsidRPr="009350CA">
        <w:rPr>
          <w:sz w:val="24"/>
          <w:szCs w:val="24"/>
          <w:lang w:val="sv-SE"/>
        </w:rPr>
        <w:tab/>
      </w:r>
      <w:r w:rsidRPr="009350CA">
        <w:rPr>
          <w:b/>
          <w:color w:val="0070C0"/>
          <w:sz w:val="24"/>
          <w:szCs w:val="24"/>
          <w:lang w:val="sv-SE"/>
        </w:rPr>
        <w:t xml:space="preserve">B. </w:t>
      </w:r>
      <w:r w:rsidRPr="009350CA">
        <w:rPr>
          <w:sz w:val="24"/>
          <w:szCs w:val="24"/>
          <w:lang w:val="vi-VN"/>
        </w:rPr>
        <w:t xml:space="preserve"> thẳng đều.</w:t>
      </w:r>
      <w:r w:rsidRPr="009350CA">
        <w:rPr>
          <w:sz w:val="24"/>
          <w:szCs w:val="24"/>
          <w:lang w:val="vi-VN"/>
        </w:rPr>
        <w:tab/>
      </w:r>
      <w:r w:rsidRPr="009350CA">
        <w:rPr>
          <w:b/>
          <w:color w:val="0070C0"/>
          <w:sz w:val="24"/>
          <w:szCs w:val="24"/>
          <w:lang w:val="vi-VN"/>
        </w:rPr>
        <w:t xml:space="preserve">C. </w:t>
      </w:r>
      <w:r w:rsidRPr="009350CA">
        <w:rPr>
          <w:sz w:val="24"/>
          <w:szCs w:val="24"/>
          <w:lang w:val="vi-VN"/>
        </w:rPr>
        <w:t xml:space="preserve"> nhanh dần.</w:t>
      </w:r>
      <w:r w:rsidRPr="009350CA">
        <w:rPr>
          <w:sz w:val="24"/>
          <w:szCs w:val="24"/>
          <w:lang w:val="vi-VN"/>
        </w:rPr>
        <w:tab/>
      </w:r>
      <w:r w:rsidRPr="009350CA">
        <w:rPr>
          <w:b/>
          <w:color w:val="0070C0"/>
          <w:sz w:val="24"/>
          <w:szCs w:val="24"/>
          <w:lang w:val="vi-VN"/>
        </w:rPr>
        <w:t xml:space="preserve">D. </w:t>
      </w:r>
      <w:r w:rsidRPr="009350CA">
        <w:rPr>
          <w:sz w:val="24"/>
          <w:szCs w:val="24"/>
          <w:highlight w:val="yellow"/>
          <w:lang w:val="vi-VN"/>
        </w:rPr>
        <w:t xml:space="preserve"> nhanh dần đều.</w:t>
      </w:r>
    </w:p>
    <w:p w:rsidR="002F312B" w:rsidRPr="009350CA" w:rsidRDefault="002F312B" w:rsidP="00BD04E5">
      <w:pPr>
        <w:tabs>
          <w:tab w:val="left" w:pos="426"/>
          <w:tab w:val="left" w:pos="2835"/>
          <w:tab w:val="left" w:pos="5103"/>
          <w:tab w:val="left" w:pos="7371"/>
        </w:tabs>
        <w:rPr>
          <w:sz w:val="24"/>
          <w:szCs w:val="24"/>
        </w:rPr>
      </w:pPr>
      <w:r w:rsidRPr="009350CA">
        <w:rPr>
          <w:b/>
          <w:color w:val="C00000"/>
          <w:sz w:val="24"/>
          <w:szCs w:val="24"/>
        </w:rPr>
        <w:t>Câu 9:</w:t>
      </w:r>
      <w:r w:rsidRPr="009350CA">
        <w:rPr>
          <w:sz w:val="24"/>
          <w:szCs w:val="24"/>
        </w:rPr>
        <w:t xml:space="preserve"> Công thức nào dưới đây là công thức liên hệ giữa vận tốc </w:t>
      </w:r>
      <w:r w:rsidRPr="009350CA">
        <w:rPr>
          <w:noProof/>
          <w:position w:val="-6"/>
          <w:sz w:val="24"/>
          <w:szCs w:val="24"/>
        </w:rPr>
        <w:object w:dxaOrig="200" w:dyaOrig="220" w14:anchorId="312BDECF">
          <v:shape id="_x0000_i1087" type="#_x0000_t75" style="width:9.75pt;height:11.25pt" o:ole="">
            <v:imagedata r:id="rId190" o:title=""/>
          </v:shape>
          <o:OLEObject Type="Embed" ProgID="Equation.DSMT4" ShapeID="_x0000_i1087" DrawAspect="Content" ObjectID="_1823248458" r:id="rId191"/>
        </w:object>
      </w:r>
      <w:r w:rsidRPr="009350CA">
        <w:rPr>
          <w:sz w:val="24"/>
          <w:szCs w:val="24"/>
        </w:rPr>
        <w:t xml:space="preserve">, gia tốc a và độ dịch chuyển </w:t>
      </w:r>
      <w:r w:rsidRPr="009350CA">
        <w:rPr>
          <w:noProof/>
          <w:position w:val="-6"/>
          <w:sz w:val="24"/>
          <w:szCs w:val="24"/>
        </w:rPr>
        <w:object w:dxaOrig="200" w:dyaOrig="279" w14:anchorId="7B0F7899">
          <v:shape id="_x0000_i1088" type="#_x0000_t75" style="width:9.75pt;height:14.25pt" o:ole="">
            <v:imagedata r:id="rId192" o:title=""/>
          </v:shape>
          <o:OLEObject Type="Embed" ProgID="Equation.DSMT4" ShapeID="_x0000_i1088" DrawAspect="Content" ObjectID="_1823248459" r:id="rId193"/>
        </w:object>
      </w:r>
      <w:r w:rsidRPr="009350CA">
        <w:rPr>
          <w:sz w:val="24"/>
          <w:szCs w:val="24"/>
        </w:rPr>
        <w:t xml:space="preserve"> trong chuyển động thẳng nhanh dần đều là:</w:t>
      </w:r>
      <w:r w:rsidRPr="009350CA">
        <w:rPr>
          <w:sz w:val="24"/>
          <w:szCs w:val="24"/>
        </w:rPr>
        <w:br/>
      </w:r>
      <w:r w:rsidRPr="009350CA">
        <w:rPr>
          <w:b/>
          <w:color w:val="0070C0"/>
          <w:sz w:val="24"/>
          <w:szCs w:val="24"/>
        </w:rPr>
        <w:t xml:space="preserve">A. </w:t>
      </w:r>
      <w:r w:rsidRPr="009350CA">
        <w:rPr>
          <w:noProof/>
          <w:position w:val="-12"/>
          <w:sz w:val="24"/>
          <w:szCs w:val="24"/>
        </w:rPr>
        <w:object w:dxaOrig="1420" w:dyaOrig="380" w14:anchorId="1B9277C6">
          <v:shape id="_x0000_i1089" type="#_x0000_t75" style="width:71.25pt;height:18.75pt" o:ole="">
            <v:imagedata r:id="rId194" o:title=""/>
          </v:shape>
          <o:OLEObject Type="Embed" ProgID="Equation.DSMT4" ShapeID="_x0000_i1089" DrawAspect="Content" ObjectID="_1823248460" r:id="rId195"/>
        </w:object>
      </w:r>
      <w:r w:rsidRPr="009350CA">
        <w:rPr>
          <w:sz w:val="24"/>
          <w:szCs w:val="24"/>
        </w:rPr>
        <w:t>.</w:t>
      </w:r>
      <w:r w:rsidRPr="009350CA">
        <w:rPr>
          <w:sz w:val="24"/>
          <w:szCs w:val="24"/>
        </w:rPr>
        <w:br/>
      </w:r>
      <w:r w:rsidRPr="009350CA">
        <w:rPr>
          <w:b/>
          <w:color w:val="0070C0"/>
          <w:sz w:val="24"/>
          <w:szCs w:val="24"/>
        </w:rPr>
        <w:t xml:space="preserve">B. </w:t>
      </w:r>
      <w:r w:rsidRPr="009350CA">
        <w:rPr>
          <w:noProof/>
          <w:position w:val="-12"/>
          <w:sz w:val="24"/>
          <w:szCs w:val="24"/>
        </w:rPr>
        <w:object w:dxaOrig="1359" w:dyaOrig="400" w14:anchorId="5D09B9E0">
          <v:shape id="_x0000_i1090" type="#_x0000_t75" style="width:68.25pt;height:20.25pt" o:ole="">
            <v:imagedata r:id="rId196" o:title=""/>
          </v:shape>
          <o:OLEObject Type="Embed" ProgID="Equation.DSMT4" ShapeID="_x0000_i1090" DrawAspect="Content" ObjectID="_1823248461" r:id="rId197"/>
        </w:object>
      </w:r>
      <w:r w:rsidRPr="009350CA">
        <w:rPr>
          <w:sz w:val="24"/>
          <w:szCs w:val="24"/>
        </w:rPr>
        <w:t>.</w:t>
      </w:r>
      <w:r w:rsidRPr="009350CA">
        <w:rPr>
          <w:sz w:val="24"/>
          <w:szCs w:val="24"/>
        </w:rPr>
        <w:br/>
      </w:r>
      <w:r w:rsidRPr="009350CA">
        <w:rPr>
          <w:b/>
          <w:color w:val="0070C0"/>
          <w:sz w:val="24"/>
          <w:szCs w:val="24"/>
        </w:rPr>
        <w:t xml:space="preserve">C. </w:t>
      </w:r>
      <w:r w:rsidRPr="009350CA">
        <w:rPr>
          <w:noProof/>
          <w:position w:val="-12"/>
          <w:sz w:val="24"/>
          <w:szCs w:val="24"/>
          <w:highlight w:val="yellow"/>
        </w:rPr>
        <w:object w:dxaOrig="1380" w:dyaOrig="380" w14:anchorId="592CA323">
          <v:shape id="_x0000_i1091" type="#_x0000_t75" style="width:69pt;height:18.75pt" o:ole="">
            <v:imagedata r:id="rId198" o:title=""/>
          </v:shape>
          <o:OLEObject Type="Embed" ProgID="Equation.DSMT4" ShapeID="_x0000_i1091" DrawAspect="Content" ObjectID="_1823248462" r:id="rId199"/>
        </w:object>
      </w:r>
      <w:r w:rsidRPr="009350CA">
        <w:rPr>
          <w:sz w:val="24"/>
          <w:szCs w:val="24"/>
          <w:highlight w:val="yellow"/>
        </w:rPr>
        <w:t>.</w:t>
      </w:r>
      <w:r w:rsidRPr="009350CA">
        <w:rPr>
          <w:sz w:val="24"/>
          <w:szCs w:val="24"/>
        </w:rPr>
        <w:br/>
      </w:r>
      <w:r w:rsidRPr="009350CA">
        <w:rPr>
          <w:b/>
          <w:color w:val="0070C0"/>
          <w:sz w:val="24"/>
          <w:szCs w:val="24"/>
        </w:rPr>
        <w:t xml:space="preserve">D. </w:t>
      </w:r>
      <w:r w:rsidRPr="009350CA">
        <w:rPr>
          <w:noProof/>
          <w:position w:val="-12"/>
          <w:sz w:val="24"/>
          <w:szCs w:val="24"/>
        </w:rPr>
        <w:object w:dxaOrig="1359" w:dyaOrig="400" w14:anchorId="207B4A9C">
          <v:shape id="_x0000_i1092" type="#_x0000_t75" style="width:68.25pt;height:20.25pt" o:ole="">
            <v:imagedata r:id="rId200" o:title=""/>
          </v:shape>
          <o:OLEObject Type="Embed" ProgID="Equation.DSMT4" ShapeID="_x0000_i1092" DrawAspect="Content" ObjectID="_1823248463" r:id="rId201"/>
        </w:object>
      </w:r>
      <w:r w:rsidRPr="009350CA">
        <w:rPr>
          <w:sz w:val="24"/>
          <w:szCs w:val="24"/>
        </w:rPr>
        <w:t>.</w:t>
      </w:r>
    </w:p>
    <w:p w:rsidR="002F312B" w:rsidRPr="009350CA" w:rsidRDefault="002F312B" w:rsidP="00BD04E5">
      <w:pPr>
        <w:tabs>
          <w:tab w:val="left" w:pos="426"/>
          <w:tab w:val="left" w:pos="2835"/>
          <w:tab w:val="left" w:pos="5103"/>
          <w:tab w:val="left" w:pos="7371"/>
        </w:tabs>
        <w:rPr>
          <w:sz w:val="24"/>
          <w:szCs w:val="24"/>
        </w:rPr>
      </w:pPr>
      <w:r w:rsidRPr="009350CA">
        <w:rPr>
          <w:b/>
          <w:color w:val="C00000"/>
          <w:sz w:val="24"/>
          <w:szCs w:val="24"/>
        </w:rPr>
        <w:t>Câu 10:</w:t>
      </w:r>
      <w:r w:rsidRPr="009350CA">
        <w:rPr>
          <w:sz w:val="24"/>
          <w:szCs w:val="24"/>
        </w:rPr>
        <w:t xml:space="preserve"> Quỹ đạo chuyển động của vật ném ngang là</w:t>
      </w:r>
      <w:r w:rsidRPr="009350CA">
        <w:rPr>
          <w:sz w:val="24"/>
          <w:szCs w:val="24"/>
        </w:rPr>
        <w:br/>
      </w:r>
      <w:r w:rsidRPr="009350CA">
        <w:rPr>
          <w:b/>
          <w:color w:val="0070C0"/>
          <w:sz w:val="24"/>
          <w:szCs w:val="24"/>
        </w:rPr>
        <w:t xml:space="preserve">A. </w:t>
      </w:r>
      <w:r w:rsidRPr="009350CA">
        <w:rPr>
          <w:sz w:val="24"/>
          <w:szCs w:val="24"/>
        </w:rPr>
        <w:t>đường thẳng.</w:t>
      </w:r>
      <w:r w:rsidRPr="009350CA">
        <w:rPr>
          <w:sz w:val="24"/>
          <w:szCs w:val="24"/>
        </w:rPr>
        <w:br/>
      </w:r>
      <w:r w:rsidRPr="009350CA">
        <w:rPr>
          <w:b/>
          <w:color w:val="0070C0"/>
          <w:sz w:val="24"/>
          <w:szCs w:val="24"/>
        </w:rPr>
        <w:t xml:space="preserve">B. </w:t>
      </w:r>
      <w:r w:rsidRPr="009350CA">
        <w:rPr>
          <w:sz w:val="24"/>
          <w:szCs w:val="24"/>
        </w:rPr>
        <w:t>đường tròn.</w:t>
      </w:r>
      <w:r w:rsidRPr="009350CA">
        <w:rPr>
          <w:sz w:val="24"/>
          <w:szCs w:val="24"/>
        </w:rPr>
        <w:br/>
      </w:r>
      <w:r w:rsidRPr="009350CA">
        <w:rPr>
          <w:b/>
          <w:color w:val="0070C0"/>
          <w:sz w:val="24"/>
          <w:szCs w:val="24"/>
        </w:rPr>
        <w:t xml:space="preserve">C. </w:t>
      </w:r>
      <w:r w:rsidRPr="009350CA">
        <w:rPr>
          <w:sz w:val="24"/>
          <w:szCs w:val="24"/>
        </w:rPr>
        <w:t>đường gấp khúc.</w:t>
      </w:r>
      <w:r w:rsidRPr="009350CA">
        <w:rPr>
          <w:sz w:val="24"/>
          <w:szCs w:val="24"/>
        </w:rPr>
        <w:br/>
      </w:r>
      <w:r w:rsidRPr="009350CA">
        <w:rPr>
          <w:b/>
          <w:color w:val="0070C0"/>
          <w:sz w:val="24"/>
          <w:szCs w:val="24"/>
        </w:rPr>
        <w:t xml:space="preserve">D. </w:t>
      </w:r>
      <w:r w:rsidRPr="009350CA">
        <w:rPr>
          <w:sz w:val="24"/>
          <w:szCs w:val="24"/>
          <w:highlight w:val="yellow"/>
        </w:rPr>
        <w:t>đường parapol.</w:t>
      </w:r>
    </w:p>
    <w:p w:rsidR="002F312B" w:rsidRPr="009350CA" w:rsidRDefault="002F312B" w:rsidP="00BD04E5">
      <w:pPr>
        <w:tabs>
          <w:tab w:val="left" w:pos="426"/>
          <w:tab w:val="left" w:pos="810"/>
          <w:tab w:val="left" w:pos="990"/>
          <w:tab w:val="left" w:pos="2835"/>
          <w:tab w:val="left" w:pos="5103"/>
          <w:tab w:val="left" w:pos="7371"/>
        </w:tabs>
        <w:contextualSpacing/>
        <w:rPr>
          <w:sz w:val="24"/>
          <w:szCs w:val="24"/>
          <w:lang w:val="sv-SE"/>
        </w:rPr>
      </w:pPr>
      <w:r w:rsidRPr="009350CA">
        <w:rPr>
          <w:b/>
          <w:color w:val="C00000"/>
          <w:sz w:val="24"/>
          <w:szCs w:val="24"/>
        </w:rPr>
        <w:t>Câu 11:</w:t>
      </w:r>
      <w:r w:rsidRPr="009350CA">
        <w:rPr>
          <w:sz w:val="24"/>
          <w:szCs w:val="24"/>
        </w:rPr>
        <w:t xml:space="preserve"> </w:t>
      </w:r>
      <w:r w:rsidRPr="009350CA">
        <w:rPr>
          <w:sz w:val="24"/>
          <w:szCs w:val="24"/>
          <w:lang w:val="sv-SE"/>
        </w:rPr>
        <w:t>Với chiều (+) là chiều chuyển động, trong công thức d = v</w:t>
      </w:r>
      <w:r w:rsidRPr="009350CA">
        <w:rPr>
          <w:sz w:val="24"/>
          <w:szCs w:val="24"/>
          <w:vertAlign w:val="subscript"/>
          <w:lang w:val="sv-SE"/>
        </w:rPr>
        <w:t>0</w:t>
      </w:r>
      <w:r w:rsidRPr="009350CA">
        <w:rPr>
          <w:sz w:val="24"/>
          <w:szCs w:val="24"/>
          <w:lang w:val="sv-SE"/>
        </w:rPr>
        <w:t>t + at</w:t>
      </w:r>
      <w:r w:rsidRPr="009350CA">
        <w:rPr>
          <w:sz w:val="24"/>
          <w:szCs w:val="24"/>
          <w:vertAlign w:val="superscript"/>
          <w:lang w:val="sv-SE"/>
        </w:rPr>
        <w:t>2</w:t>
      </w:r>
      <w:r w:rsidRPr="009350CA">
        <w:rPr>
          <w:sz w:val="24"/>
          <w:szCs w:val="24"/>
          <w:lang w:val="sv-SE"/>
        </w:rPr>
        <w:t>/2 của chuyển động thẳng biến đổi đều, đại lượng có thể có giá trị dương hay giá trị âm là</w:t>
      </w:r>
    </w:p>
    <w:p w:rsidR="002F312B" w:rsidRPr="009350CA" w:rsidRDefault="002F312B" w:rsidP="00BD04E5">
      <w:pPr>
        <w:tabs>
          <w:tab w:val="left" w:pos="426"/>
          <w:tab w:val="left" w:pos="2835"/>
          <w:tab w:val="left" w:pos="5103"/>
          <w:tab w:val="left" w:pos="7371"/>
        </w:tabs>
        <w:ind w:firstLine="426"/>
        <w:rPr>
          <w:sz w:val="24"/>
          <w:szCs w:val="24"/>
          <w:shd w:val="clear" w:color="auto" w:fill="FFFFFF"/>
        </w:rPr>
      </w:pPr>
      <w:r w:rsidRPr="009350CA">
        <w:rPr>
          <w:b/>
          <w:color w:val="0070C0"/>
          <w:sz w:val="24"/>
          <w:szCs w:val="24"/>
          <w:lang w:val="sv-SE"/>
        </w:rPr>
        <w:t xml:space="preserve">A. </w:t>
      </w:r>
      <w:r w:rsidRPr="009350CA">
        <w:rPr>
          <w:sz w:val="24"/>
          <w:szCs w:val="24"/>
          <w:highlight w:val="yellow"/>
          <w:lang w:val="sv-SE"/>
        </w:rPr>
        <w:t>Gia tốc.</w:t>
      </w:r>
      <w:r w:rsidRPr="009350CA">
        <w:rPr>
          <w:sz w:val="24"/>
          <w:szCs w:val="24"/>
          <w:lang w:val="sv-SE"/>
        </w:rPr>
        <w:tab/>
      </w:r>
      <w:r w:rsidRPr="009350CA">
        <w:rPr>
          <w:b/>
          <w:color w:val="0070C0"/>
          <w:sz w:val="24"/>
          <w:szCs w:val="24"/>
          <w:lang w:val="sv-SE"/>
        </w:rPr>
        <w:t xml:space="preserve">B. </w:t>
      </w:r>
      <w:r w:rsidRPr="009350CA">
        <w:rPr>
          <w:sz w:val="24"/>
          <w:szCs w:val="24"/>
          <w:lang w:val="sv-SE"/>
        </w:rPr>
        <w:t xml:space="preserve">Quãng đường.    </w:t>
      </w:r>
      <w:r w:rsidRPr="009350CA">
        <w:rPr>
          <w:sz w:val="24"/>
          <w:szCs w:val="24"/>
          <w:lang w:val="sv-SE"/>
        </w:rPr>
        <w:tab/>
      </w:r>
      <w:r w:rsidRPr="009350CA">
        <w:rPr>
          <w:b/>
          <w:color w:val="0070C0"/>
          <w:sz w:val="24"/>
          <w:szCs w:val="24"/>
        </w:rPr>
        <w:t xml:space="preserve">C. </w:t>
      </w:r>
      <w:r w:rsidRPr="009350CA">
        <w:rPr>
          <w:sz w:val="24"/>
          <w:szCs w:val="24"/>
        </w:rPr>
        <w:t>Vận tốc</w:t>
      </w:r>
      <w:r w:rsidRPr="009350CA">
        <w:rPr>
          <w:sz w:val="24"/>
          <w:szCs w:val="24"/>
          <w:shd w:val="clear" w:color="auto" w:fill="FFFFFF"/>
        </w:rPr>
        <w:t>.</w:t>
      </w:r>
      <w:r w:rsidRPr="009350CA">
        <w:rPr>
          <w:sz w:val="24"/>
          <w:szCs w:val="24"/>
          <w:shd w:val="clear" w:color="auto" w:fill="FFFFFF"/>
        </w:rPr>
        <w:tab/>
      </w:r>
      <w:r w:rsidRPr="009350CA">
        <w:rPr>
          <w:b/>
          <w:sz w:val="24"/>
          <w:szCs w:val="24"/>
          <w:shd w:val="clear" w:color="auto" w:fill="FFFFFF"/>
        </w:rPr>
        <w:t>D.</w:t>
      </w:r>
      <w:r w:rsidRPr="009350CA">
        <w:rPr>
          <w:sz w:val="24"/>
          <w:szCs w:val="24"/>
          <w:shd w:val="clear" w:color="auto" w:fill="FFFFFF"/>
        </w:rPr>
        <w:t>Thời gian.</w:t>
      </w:r>
    </w:p>
    <w:p w:rsidR="002F312B" w:rsidRPr="009350CA" w:rsidRDefault="002F312B" w:rsidP="00BD04E5">
      <w:pPr>
        <w:tabs>
          <w:tab w:val="left" w:pos="426"/>
          <w:tab w:val="left" w:pos="2835"/>
          <w:tab w:val="left" w:pos="5103"/>
          <w:tab w:val="left" w:pos="7371"/>
        </w:tabs>
        <w:rPr>
          <w:sz w:val="24"/>
          <w:szCs w:val="24"/>
          <w:lang w:val="it-IT"/>
        </w:rPr>
      </w:pPr>
      <w:r w:rsidRPr="009350CA">
        <w:rPr>
          <w:b/>
          <w:color w:val="C00000"/>
          <w:sz w:val="24"/>
          <w:szCs w:val="24"/>
        </w:rPr>
        <w:t>Câu 12:</w:t>
      </w:r>
      <w:r w:rsidRPr="009350CA">
        <w:rPr>
          <w:sz w:val="24"/>
          <w:szCs w:val="24"/>
        </w:rPr>
        <w:t xml:space="preserve"> </w:t>
      </w:r>
      <w:r w:rsidRPr="009350CA">
        <w:rPr>
          <w:sz w:val="24"/>
          <w:szCs w:val="24"/>
          <w:lang w:val="it-IT"/>
        </w:rPr>
        <w:t xml:space="preserve">Chọn đáp án </w:t>
      </w:r>
      <w:r w:rsidRPr="009350CA">
        <w:rPr>
          <w:b/>
          <w:bCs/>
          <w:sz w:val="24"/>
          <w:szCs w:val="24"/>
          <w:lang w:val="it-IT"/>
        </w:rPr>
        <w:t>ĐÚNG</w:t>
      </w:r>
      <w:r w:rsidRPr="009350CA">
        <w:rPr>
          <w:sz w:val="24"/>
          <w:szCs w:val="24"/>
          <w:lang w:val="it-IT"/>
        </w:rPr>
        <w:t xml:space="preserve"> về vật chuyển động thẳng chậm dần đều.</w:t>
      </w:r>
    </w:p>
    <w:p w:rsidR="002F312B" w:rsidRPr="009350CA" w:rsidRDefault="002F312B" w:rsidP="00BD04E5">
      <w:pPr>
        <w:tabs>
          <w:tab w:val="left" w:pos="426"/>
          <w:tab w:val="left" w:pos="2835"/>
          <w:tab w:val="left" w:pos="5103"/>
          <w:tab w:val="left" w:pos="7371"/>
        </w:tabs>
        <w:rPr>
          <w:sz w:val="24"/>
          <w:szCs w:val="24"/>
          <w:lang w:val="it-IT"/>
        </w:rPr>
      </w:pPr>
      <w:r w:rsidRPr="009350CA">
        <w:rPr>
          <w:sz w:val="24"/>
          <w:szCs w:val="24"/>
          <w:lang w:val="it-IT"/>
        </w:rPr>
        <w:tab/>
      </w:r>
      <w:r w:rsidRPr="009350CA">
        <w:rPr>
          <w:b/>
          <w:bCs/>
          <w:color w:val="0070C0"/>
          <w:sz w:val="24"/>
          <w:szCs w:val="24"/>
          <w:lang w:val="it-IT"/>
        </w:rPr>
        <w:t xml:space="preserve">A. </w:t>
      </w:r>
      <w:r w:rsidRPr="009350CA">
        <w:rPr>
          <w:sz w:val="24"/>
          <w:szCs w:val="24"/>
          <w:lang w:val="it-IT"/>
        </w:rPr>
        <w:t>Véc tơ gia tốc của vật cùng chiều với véc tơ vận tốc.</w:t>
      </w:r>
      <w:r w:rsidRPr="009350CA">
        <w:rPr>
          <w:sz w:val="24"/>
          <w:szCs w:val="24"/>
          <w:lang w:val="it-IT"/>
        </w:rPr>
        <w:tab/>
      </w:r>
    </w:p>
    <w:p w:rsidR="002F312B" w:rsidRPr="009350CA" w:rsidRDefault="002F312B" w:rsidP="00BD04E5">
      <w:pPr>
        <w:tabs>
          <w:tab w:val="left" w:pos="426"/>
          <w:tab w:val="left" w:pos="2835"/>
          <w:tab w:val="left" w:pos="5103"/>
          <w:tab w:val="left" w:pos="7371"/>
        </w:tabs>
        <w:rPr>
          <w:sz w:val="24"/>
          <w:szCs w:val="24"/>
          <w:lang w:val="it-IT"/>
        </w:rPr>
      </w:pPr>
      <w:r w:rsidRPr="009350CA">
        <w:rPr>
          <w:sz w:val="24"/>
          <w:szCs w:val="24"/>
          <w:lang w:val="it-IT"/>
        </w:rPr>
        <w:tab/>
      </w:r>
      <w:r w:rsidRPr="009350CA">
        <w:rPr>
          <w:b/>
          <w:bCs/>
          <w:color w:val="0070C0"/>
          <w:sz w:val="24"/>
          <w:szCs w:val="24"/>
          <w:lang w:val="it-IT"/>
        </w:rPr>
        <w:t xml:space="preserve">B. </w:t>
      </w:r>
      <w:r w:rsidRPr="009350CA">
        <w:rPr>
          <w:sz w:val="24"/>
          <w:szCs w:val="24"/>
          <w:lang w:val="it-IT"/>
        </w:rPr>
        <w:t xml:space="preserve">Gia tốc của vật luôn luôn dương . </w:t>
      </w:r>
    </w:p>
    <w:p w:rsidR="002F312B" w:rsidRPr="009350CA" w:rsidRDefault="002F312B" w:rsidP="00BD04E5">
      <w:pPr>
        <w:tabs>
          <w:tab w:val="left" w:pos="426"/>
          <w:tab w:val="left" w:pos="2835"/>
          <w:tab w:val="left" w:pos="5103"/>
          <w:tab w:val="left" w:pos="7371"/>
        </w:tabs>
        <w:rPr>
          <w:sz w:val="24"/>
          <w:szCs w:val="24"/>
          <w:lang w:val="it-IT"/>
        </w:rPr>
      </w:pPr>
      <w:r w:rsidRPr="009350CA">
        <w:rPr>
          <w:sz w:val="24"/>
          <w:szCs w:val="24"/>
          <w:lang w:val="it-IT"/>
        </w:rPr>
        <w:tab/>
      </w:r>
      <w:r w:rsidRPr="009350CA">
        <w:rPr>
          <w:b/>
          <w:bCs/>
          <w:color w:val="0070C0"/>
          <w:sz w:val="24"/>
          <w:szCs w:val="24"/>
          <w:lang w:val="it-IT"/>
        </w:rPr>
        <w:t xml:space="preserve">C. </w:t>
      </w:r>
      <w:r w:rsidRPr="009350CA">
        <w:rPr>
          <w:sz w:val="24"/>
          <w:szCs w:val="24"/>
          <w:highlight w:val="yellow"/>
          <w:lang w:val="it-IT"/>
        </w:rPr>
        <w:t>Vectơ gia tốc của vật ngược chiều với vectơ vận tốc.</w:t>
      </w:r>
    </w:p>
    <w:p w:rsidR="002F312B" w:rsidRPr="009350CA" w:rsidRDefault="002F312B" w:rsidP="00BD04E5">
      <w:pPr>
        <w:tabs>
          <w:tab w:val="left" w:pos="426"/>
          <w:tab w:val="left" w:pos="2835"/>
          <w:tab w:val="left" w:pos="5103"/>
          <w:tab w:val="left" w:pos="7371"/>
        </w:tabs>
        <w:rPr>
          <w:sz w:val="24"/>
          <w:szCs w:val="24"/>
          <w:lang w:val="it-IT"/>
        </w:rPr>
      </w:pPr>
      <w:r w:rsidRPr="009350CA">
        <w:rPr>
          <w:sz w:val="24"/>
          <w:szCs w:val="24"/>
          <w:lang w:val="it-IT"/>
        </w:rPr>
        <w:tab/>
      </w:r>
      <w:r w:rsidRPr="009350CA">
        <w:rPr>
          <w:b/>
          <w:bCs/>
          <w:color w:val="0070C0"/>
          <w:sz w:val="24"/>
          <w:szCs w:val="24"/>
          <w:lang w:val="it-IT"/>
        </w:rPr>
        <w:t xml:space="preserve">D. </w:t>
      </w:r>
      <w:r w:rsidRPr="009350CA">
        <w:rPr>
          <w:sz w:val="24"/>
          <w:szCs w:val="24"/>
          <w:lang w:val="it-IT"/>
        </w:rPr>
        <w:t>Gia tốc của vật luôn luôn âm.</w:t>
      </w:r>
    </w:p>
    <w:p w:rsidR="002F312B" w:rsidRPr="009350CA" w:rsidRDefault="002F312B" w:rsidP="00BD04E5">
      <w:pPr>
        <w:shd w:val="clear" w:color="auto" w:fill="FFFFFF"/>
        <w:tabs>
          <w:tab w:val="left" w:pos="426"/>
          <w:tab w:val="left" w:pos="900"/>
          <w:tab w:val="left" w:pos="2835"/>
          <w:tab w:val="left" w:pos="5103"/>
          <w:tab w:val="left" w:pos="7371"/>
        </w:tabs>
        <w:contextualSpacing/>
        <w:rPr>
          <w:b/>
          <w:sz w:val="24"/>
          <w:szCs w:val="24"/>
        </w:rPr>
      </w:pPr>
      <w:r w:rsidRPr="009350CA">
        <w:rPr>
          <w:b/>
          <w:color w:val="C00000"/>
          <w:sz w:val="24"/>
          <w:szCs w:val="24"/>
        </w:rPr>
        <w:t>Câu 13:</w:t>
      </w:r>
      <w:r w:rsidRPr="009350CA">
        <w:rPr>
          <w:sz w:val="24"/>
          <w:szCs w:val="24"/>
        </w:rPr>
        <w:t xml:space="preserve"> </w:t>
      </w:r>
      <w:r w:rsidRPr="009350CA">
        <w:rPr>
          <w:sz w:val="24"/>
          <w:szCs w:val="24"/>
          <w:shd w:val="clear" w:color="auto" w:fill="FFFFFF"/>
        </w:rPr>
        <w:t xml:space="preserve">Khi nói về phép tổng hợp lực, phát biểu nào sau đây </w:t>
      </w:r>
      <w:r w:rsidRPr="009350CA">
        <w:rPr>
          <w:b/>
          <w:sz w:val="24"/>
          <w:szCs w:val="24"/>
          <w:shd w:val="clear" w:color="auto" w:fill="FFFFFF"/>
        </w:rPr>
        <w:t>đúng</w:t>
      </w:r>
      <w:r w:rsidRPr="009350CA">
        <w:rPr>
          <w:sz w:val="24"/>
          <w:szCs w:val="24"/>
          <w:shd w:val="clear" w:color="auto" w:fill="FFFFFF"/>
        </w:rPr>
        <w:t>?</w:t>
      </w:r>
    </w:p>
    <w:p w:rsidR="002F312B" w:rsidRPr="009350CA" w:rsidRDefault="002F312B" w:rsidP="00BD04E5">
      <w:pPr>
        <w:tabs>
          <w:tab w:val="left" w:pos="426"/>
          <w:tab w:val="left" w:pos="2835"/>
          <w:tab w:val="left" w:pos="5103"/>
          <w:tab w:val="left" w:pos="7371"/>
        </w:tabs>
        <w:rPr>
          <w:sz w:val="24"/>
          <w:szCs w:val="24"/>
        </w:rPr>
      </w:pPr>
      <w:r w:rsidRPr="009350CA">
        <w:rPr>
          <w:b/>
          <w:sz w:val="24"/>
          <w:szCs w:val="24"/>
        </w:rPr>
        <w:tab/>
      </w:r>
      <w:r w:rsidRPr="009350CA">
        <w:rPr>
          <w:b/>
          <w:color w:val="0070C0"/>
          <w:sz w:val="24"/>
          <w:szCs w:val="24"/>
        </w:rPr>
        <w:t xml:space="preserve">A. </w:t>
      </w:r>
      <w:r w:rsidRPr="009350CA">
        <w:rPr>
          <w:sz w:val="24"/>
          <w:szCs w:val="24"/>
          <w:shd w:val="clear" w:color="auto" w:fill="FFFFFF"/>
        </w:rPr>
        <w:t>Tổng hợp lực là phép thay thế các lực tác dụng đồng thời vào vật bằng một lực như các lực đó.</w:t>
      </w:r>
    </w:p>
    <w:p w:rsidR="002F312B" w:rsidRPr="009350CA" w:rsidRDefault="002F312B" w:rsidP="00BD04E5">
      <w:pPr>
        <w:tabs>
          <w:tab w:val="left" w:pos="426"/>
          <w:tab w:val="left" w:pos="2835"/>
          <w:tab w:val="left" w:pos="5103"/>
          <w:tab w:val="left" w:pos="7371"/>
        </w:tabs>
        <w:rPr>
          <w:sz w:val="24"/>
          <w:szCs w:val="24"/>
          <w:shd w:val="clear" w:color="auto" w:fill="FFFFFF"/>
        </w:rPr>
      </w:pPr>
      <w:r w:rsidRPr="009350CA">
        <w:rPr>
          <w:b/>
          <w:sz w:val="24"/>
          <w:szCs w:val="24"/>
        </w:rPr>
        <w:tab/>
      </w:r>
      <w:r w:rsidRPr="009350CA">
        <w:rPr>
          <w:b/>
          <w:color w:val="0070C0"/>
          <w:sz w:val="24"/>
          <w:szCs w:val="24"/>
        </w:rPr>
        <w:t xml:space="preserve">B. </w:t>
      </w:r>
      <w:r w:rsidRPr="009350CA">
        <w:rPr>
          <w:sz w:val="24"/>
          <w:szCs w:val="24"/>
          <w:highlight w:val="yellow"/>
          <w:shd w:val="clear" w:color="auto" w:fill="FFFFFF"/>
        </w:rPr>
        <w:t>Tổng hợp lực là phép thay thế các lực tác dụng đồng thời vào cùng một vật bằng một lực có tác dụng giống hệt các lực ấy.</w:t>
      </w:r>
      <w:r w:rsidRPr="009350CA">
        <w:rPr>
          <w:sz w:val="24"/>
          <w:szCs w:val="24"/>
          <w:shd w:val="clear" w:color="auto" w:fill="FFFFFF"/>
        </w:rPr>
        <w:t xml:space="preserve"> </w:t>
      </w:r>
    </w:p>
    <w:p w:rsidR="002F312B" w:rsidRPr="009350CA" w:rsidRDefault="002F312B" w:rsidP="00BD04E5">
      <w:pPr>
        <w:tabs>
          <w:tab w:val="left" w:pos="426"/>
          <w:tab w:val="left" w:pos="2835"/>
          <w:tab w:val="left" w:pos="5103"/>
          <w:tab w:val="left" w:pos="7371"/>
        </w:tabs>
        <w:rPr>
          <w:sz w:val="24"/>
          <w:szCs w:val="24"/>
          <w:shd w:val="clear" w:color="auto" w:fill="FFFFFF"/>
        </w:rPr>
      </w:pPr>
      <w:r w:rsidRPr="009350CA">
        <w:rPr>
          <w:b/>
          <w:sz w:val="24"/>
          <w:szCs w:val="24"/>
        </w:rPr>
        <w:tab/>
      </w:r>
      <w:r w:rsidRPr="009350CA">
        <w:rPr>
          <w:b/>
          <w:color w:val="0070C0"/>
          <w:sz w:val="24"/>
          <w:szCs w:val="24"/>
        </w:rPr>
        <w:t xml:space="preserve">C. </w:t>
      </w:r>
      <w:r w:rsidRPr="009350CA">
        <w:rPr>
          <w:sz w:val="24"/>
          <w:szCs w:val="24"/>
          <w:shd w:val="clear" w:color="auto" w:fill="FFFFFF"/>
        </w:rPr>
        <w:t>Phép tổng hợp lực giống với phép phân tích lực.</w:t>
      </w:r>
    </w:p>
    <w:p w:rsidR="002F312B" w:rsidRPr="009350CA" w:rsidRDefault="002F312B" w:rsidP="00BD04E5">
      <w:pPr>
        <w:tabs>
          <w:tab w:val="left" w:pos="426"/>
          <w:tab w:val="left" w:pos="2835"/>
          <w:tab w:val="left" w:pos="5103"/>
          <w:tab w:val="left" w:pos="7371"/>
        </w:tabs>
        <w:rPr>
          <w:sz w:val="24"/>
          <w:szCs w:val="24"/>
        </w:rPr>
      </w:pPr>
      <w:r w:rsidRPr="009350CA">
        <w:rPr>
          <w:b/>
          <w:sz w:val="24"/>
          <w:szCs w:val="24"/>
        </w:rPr>
        <w:tab/>
      </w:r>
      <w:r w:rsidRPr="009350CA">
        <w:rPr>
          <w:b/>
          <w:color w:val="0070C0"/>
          <w:sz w:val="24"/>
          <w:szCs w:val="24"/>
        </w:rPr>
        <w:t xml:space="preserve">D. </w:t>
      </w:r>
      <w:r w:rsidRPr="009350CA">
        <w:rPr>
          <w:sz w:val="24"/>
          <w:szCs w:val="24"/>
          <w:shd w:val="clear" w:color="auto" w:fill="FFFFFF"/>
        </w:rPr>
        <w:t>Khi tổng hợp lực thì không phải tuân theo quy tắc hình bình hành.</w:t>
      </w:r>
    </w:p>
    <w:p w:rsidR="002F312B" w:rsidRPr="009350CA" w:rsidRDefault="002F312B" w:rsidP="00BD04E5">
      <w:pPr>
        <w:pStyle w:val="NoSpacing"/>
        <w:tabs>
          <w:tab w:val="left" w:pos="284"/>
          <w:tab w:val="left" w:pos="567"/>
          <w:tab w:val="left" w:pos="2835"/>
          <w:tab w:val="left" w:pos="5387"/>
          <w:tab w:val="left" w:pos="7938"/>
        </w:tabs>
        <w:spacing w:line="268" w:lineRule="auto"/>
        <w:ind w:right="-630"/>
        <w:rPr>
          <w:szCs w:val="24"/>
          <w:lang w:val="nl-NL"/>
        </w:rPr>
      </w:pPr>
      <w:r w:rsidRPr="009350CA">
        <w:rPr>
          <w:b/>
          <w:color w:val="C00000"/>
          <w:szCs w:val="24"/>
        </w:rPr>
        <w:t>Câu 14:</w:t>
      </w:r>
      <w:r w:rsidRPr="009350CA">
        <w:rPr>
          <w:szCs w:val="24"/>
        </w:rPr>
        <w:t xml:space="preserve"> </w:t>
      </w:r>
      <w:r w:rsidRPr="009350CA">
        <w:rPr>
          <w:szCs w:val="24"/>
          <w:lang w:val="nl-NL"/>
        </w:rPr>
        <w:t xml:space="preserve">Một chất điểm chuyển động chịu tác dụng của hai lực đồng quy </w:t>
      </w:r>
      <m:oMath>
        <m:sSub>
          <m:sSubPr>
            <m:ctrlPr>
              <w:rPr>
                <w:rFonts w:ascii="Cambria Math" w:hAnsi="Cambria Math"/>
                <w:i/>
                <w:szCs w:val="24"/>
                <w:lang w:val="nl-NL" w:eastAsia="x-none" w:bidi="en-US"/>
              </w:rPr>
            </m:ctrlPr>
          </m:sSubPr>
          <m:e>
            <m:acc>
              <m:accPr>
                <m:chr m:val="⃗"/>
                <m:ctrlPr>
                  <w:rPr>
                    <w:rFonts w:ascii="Cambria Math" w:hAnsi="Cambria Math"/>
                    <w:i/>
                    <w:szCs w:val="24"/>
                    <w:lang w:val="nl-NL" w:eastAsia="x-none" w:bidi="en-US"/>
                  </w:rPr>
                </m:ctrlPr>
              </m:accPr>
              <m:e>
                <m:r>
                  <w:rPr>
                    <w:rFonts w:ascii="Cambria Math" w:hAnsi="Cambria Math"/>
                    <w:szCs w:val="24"/>
                    <w:lang w:val="nl-NL"/>
                  </w:rPr>
                  <m:t>F</m:t>
                </m:r>
              </m:e>
            </m:acc>
          </m:e>
          <m:sub>
            <m:r>
              <w:rPr>
                <w:rFonts w:ascii="Cambria Math" w:hAnsi="Cambria Math"/>
                <w:szCs w:val="24"/>
                <w:lang w:val="nl-NL"/>
              </w:rPr>
              <m:t>1</m:t>
            </m:r>
          </m:sub>
        </m:sSub>
      </m:oMath>
      <w:r w:rsidRPr="009350CA">
        <w:rPr>
          <w:szCs w:val="24"/>
          <w:lang w:val="nl-NL"/>
        </w:rPr>
        <w:t xml:space="preserve"> và </w:t>
      </w:r>
      <m:oMath>
        <m:sSub>
          <m:sSubPr>
            <m:ctrlPr>
              <w:rPr>
                <w:rFonts w:ascii="Cambria Math" w:hAnsi="Cambria Math"/>
                <w:i/>
                <w:szCs w:val="24"/>
                <w:lang w:val="nl-NL" w:eastAsia="x-none" w:bidi="en-US"/>
              </w:rPr>
            </m:ctrlPr>
          </m:sSubPr>
          <m:e>
            <m:acc>
              <m:accPr>
                <m:chr m:val="⃗"/>
                <m:ctrlPr>
                  <w:rPr>
                    <w:rFonts w:ascii="Cambria Math" w:hAnsi="Cambria Math"/>
                    <w:i/>
                    <w:szCs w:val="24"/>
                    <w:lang w:val="nl-NL" w:eastAsia="x-none" w:bidi="en-US"/>
                  </w:rPr>
                </m:ctrlPr>
              </m:accPr>
              <m:e>
                <m:r>
                  <w:rPr>
                    <w:rFonts w:ascii="Cambria Math" w:hAnsi="Cambria Math"/>
                    <w:szCs w:val="24"/>
                    <w:lang w:val="nl-NL"/>
                  </w:rPr>
                  <m:t>F</m:t>
                </m:r>
              </m:e>
            </m:acc>
          </m:e>
          <m:sub>
            <m:r>
              <w:rPr>
                <w:rFonts w:ascii="Cambria Math" w:hAnsi="Cambria Math"/>
                <w:szCs w:val="24"/>
                <w:lang w:val="nl-NL"/>
              </w:rPr>
              <m:t>2</m:t>
            </m:r>
          </m:sub>
        </m:sSub>
      </m:oMath>
      <w:r w:rsidRPr="009350CA">
        <w:rPr>
          <w:szCs w:val="24"/>
          <w:lang w:val="nl-NL"/>
        </w:rPr>
        <w:t xml:space="preserve"> thì véc tơ gia tốc của chất điểm: </w:t>
      </w:r>
    </w:p>
    <w:p w:rsidR="002F312B" w:rsidRPr="009350CA" w:rsidRDefault="002F312B" w:rsidP="00BD04E5">
      <w:pPr>
        <w:pStyle w:val="NoSpacing"/>
        <w:tabs>
          <w:tab w:val="left" w:pos="284"/>
          <w:tab w:val="left" w:pos="567"/>
          <w:tab w:val="left" w:pos="2835"/>
          <w:tab w:val="left" w:pos="4680"/>
          <w:tab w:val="left" w:pos="7938"/>
        </w:tabs>
        <w:spacing w:line="268" w:lineRule="auto"/>
        <w:ind w:right="-630"/>
        <w:rPr>
          <w:bCs/>
          <w:szCs w:val="24"/>
          <w:lang w:val="nl-NL"/>
        </w:rPr>
      </w:pPr>
      <w:r w:rsidRPr="009350CA">
        <w:rPr>
          <w:b/>
          <w:bCs/>
          <w:color w:val="0070C0"/>
          <w:szCs w:val="24"/>
          <w:lang w:val="nl-NL"/>
        </w:rPr>
        <w:lastRenderedPageBreak/>
        <w:t xml:space="preserve">A. </w:t>
      </w:r>
      <w:r w:rsidRPr="009350CA">
        <w:rPr>
          <w:szCs w:val="24"/>
          <w:lang w:val="nl-NL"/>
        </w:rPr>
        <w:t xml:space="preserve">cùng phương, cùng chiều với lực </w:t>
      </w:r>
      <m:oMath>
        <m:sSub>
          <m:sSubPr>
            <m:ctrlPr>
              <w:rPr>
                <w:rFonts w:ascii="Cambria Math" w:hAnsi="Cambria Math"/>
                <w:i/>
                <w:szCs w:val="24"/>
                <w:lang w:val="nl-NL" w:eastAsia="x-none" w:bidi="en-US"/>
              </w:rPr>
            </m:ctrlPr>
          </m:sSubPr>
          <m:e>
            <m:acc>
              <m:accPr>
                <m:chr m:val="⃗"/>
                <m:ctrlPr>
                  <w:rPr>
                    <w:rFonts w:ascii="Cambria Math" w:hAnsi="Cambria Math"/>
                    <w:i/>
                    <w:szCs w:val="24"/>
                    <w:lang w:val="nl-NL" w:eastAsia="x-none" w:bidi="en-US"/>
                  </w:rPr>
                </m:ctrlPr>
              </m:accPr>
              <m:e>
                <m:r>
                  <w:rPr>
                    <w:rFonts w:ascii="Cambria Math" w:hAnsi="Cambria Math"/>
                    <w:szCs w:val="24"/>
                    <w:lang w:val="nl-NL"/>
                  </w:rPr>
                  <m:t>F</m:t>
                </m:r>
              </m:e>
            </m:acc>
          </m:e>
          <m:sub>
            <m:r>
              <w:rPr>
                <w:rFonts w:ascii="Cambria Math" w:hAnsi="Cambria Math"/>
                <w:szCs w:val="24"/>
                <w:lang w:val="nl-NL"/>
              </w:rPr>
              <m:t>2</m:t>
            </m:r>
          </m:sub>
        </m:sSub>
      </m:oMath>
      <w:r w:rsidRPr="009350CA">
        <w:rPr>
          <w:bCs/>
          <w:szCs w:val="24"/>
          <w:lang w:val="nl-NL"/>
        </w:rPr>
        <w:t xml:space="preserve"> </w:t>
      </w:r>
      <w:r w:rsidRPr="009350CA">
        <w:rPr>
          <w:bCs/>
          <w:szCs w:val="24"/>
          <w:lang w:val="nl-NL"/>
        </w:rPr>
        <w:tab/>
        <w:t xml:space="preserve">             </w:t>
      </w:r>
      <w:r w:rsidRPr="009350CA">
        <w:rPr>
          <w:b/>
          <w:bCs/>
          <w:color w:val="0070C0"/>
          <w:szCs w:val="24"/>
          <w:lang w:val="nl-NL"/>
        </w:rPr>
        <w:t xml:space="preserve">B. </w:t>
      </w:r>
      <w:r w:rsidRPr="009350CA">
        <w:rPr>
          <w:szCs w:val="24"/>
          <w:lang w:val="nl-NL"/>
        </w:rPr>
        <w:t xml:space="preserve">cùng phương, cùng chiều với lực </w:t>
      </w:r>
      <m:oMath>
        <m:sSub>
          <m:sSubPr>
            <m:ctrlPr>
              <w:rPr>
                <w:rFonts w:ascii="Cambria Math" w:hAnsi="Cambria Math"/>
                <w:i/>
                <w:szCs w:val="24"/>
                <w:lang w:val="nl-NL" w:eastAsia="x-none" w:bidi="en-US"/>
              </w:rPr>
            </m:ctrlPr>
          </m:sSubPr>
          <m:e>
            <m:acc>
              <m:accPr>
                <m:chr m:val="⃗"/>
                <m:ctrlPr>
                  <w:rPr>
                    <w:rFonts w:ascii="Cambria Math" w:hAnsi="Cambria Math"/>
                    <w:i/>
                    <w:szCs w:val="24"/>
                    <w:lang w:val="nl-NL" w:eastAsia="x-none" w:bidi="en-US"/>
                  </w:rPr>
                </m:ctrlPr>
              </m:accPr>
              <m:e>
                <m:r>
                  <w:rPr>
                    <w:rFonts w:ascii="Cambria Math" w:hAnsi="Cambria Math"/>
                    <w:szCs w:val="24"/>
                    <w:lang w:val="nl-NL"/>
                  </w:rPr>
                  <m:t>F</m:t>
                </m:r>
              </m:e>
            </m:acc>
          </m:e>
          <m:sub>
            <m:r>
              <w:rPr>
                <w:rFonts w:ascii="Cambria Math" w:hAnsi="Cambria Math"/>
                <w:szCs w:val="24"/>
                <w:lang w:val="nl-NL"/>
              </w:rPr>
              <m:t>1</m:t>
            </m:r>
          </m:sub>
        </m:sSub>
      </m:oMath>
    </w:p>
    <w:p w:rsidR="002F312B" w:rsidRPr="009350CA" w:rsidRDefault="002F312B" w:rsidP="00BD04E5">
      <w:pPr>
        <w:pStyle w:val="NoSpacing"/>
        <w:tabs>
          <w:tab w:val="left" w:pos="284"/>
          <w:tab w:val="left" w:pos="567"/>
          <w:tab w:val="left" w:pos="2835"/>
          <w:tab w:val="left" w:pos="5387"/>
          <w:tab w:val="left" w:pos="7938"/>
        </w:tabs>
        <w:spacing w:line="268" w:lineRule="auto"/>
        <w:ind w:right="-630"/>
        <w:rPr>
          <w:szCs w:val="24"/>
          <w:lang w:val="nl-NL"/>
        </w:rPr>
      </w:pPr>
      <w:r w:rsidRPr="009350CA">
        <w:rPr>
          <w:b/>
          <w:bCs/>
          <w:color w:val="0070C0"/>
          <w:szCs w:val="24"/>
          <w:lang w:val="nl-NL"/>
        </w:rPr>
        <w:t xml:space="preserve">C. </w:t>
      </w:r>
      <w:r w:rsidRPr="009350CA">
        <w:rPr>
          <w:szCs w:val="24"/>
          <w:lang w:val="nl-NL"/>
        </w:rPr>
        <w:t xml:space="preserve">cùng phương, cùng chiều với lực </w:t>
      </w:r>
      <m:oMath>
        <m:acc>
          <m:accPr>
            <m:chr m:val="⃗"/>
            <m:ctrlPr>
              <w:rPr>
                <w:rFonts w:ascii="Cambria Math" w:hAnsi="Cambria Math"/>
                <w:i/>
                <w:szCs w:val="24"/>
                <w:lang w:val="nl-NL" w:eastAsia="x-none" w:bidi="en-US"/>
              </w:rPr>
            </m:ctrlPr>
          </m:accPr>
          <m:e>
            <m:r>
              <w:rPr>
                <w:rFonts w:ascii="Cambria Math" w:hAnsi="Cambria Math"/>
                <w:szCs w:val="24"/>
                <w:lang w:val="nl-NL"/>
              </w:rPr>
              <m:t>F</m:t>
            </m:r>
          </m:e>
        </m:acc>
        <m:r>
          <w:rPr>
            <w:rFonts w:ascii="Cambria Math" w:hAnsi="Cambria Math"/>
            <w:szCs w:val="24"/>
            <w:lang w:val="nl-NL"/>
          </w:rPr>
          <m:t>=</m:t>
        </m:r>
        <m:sSub>
          <m:sSubPr>
            <m:ctrlPr>
              <w:rPr>
                <w:rFonts w:ascii="Cambria Math" w:hAnsi="Cambria Math"/>
                <w:i/>
                <w:szCs w:val="24"/>
                <w:lang w:val="nl-NL" w:eastAsia="x-none" w:bidi="en-US"/>
              </w:rPr>
            </m:ctrlPr>
          </m:sSubPr>
          <m:e>
            <m:acc>
              <m:accPr>
                <m:chr m:val="⃗"/>
                <m:ctrlPr>
                  <w:rPr>
                    <w:rFonts w:ascii="Cambria Math" w:hAnsi="Cambria Math"/>
                    <w:i/>
                    <w:szCs w:val="24"/>
                    <w:lang w:val="nl-NL" w:eastAsia="x-none" w:bidi="en-US"/>
                  </w:rPr>
                </m:ctrlPr>
              </m:accPr>
              <m:e>
                <m:r>
                  <w:rPr>
                    <w:rFonts w:ascii="Cambria Math" w:hAnsi="Cambria Math"/>
                    <w:szCs w:val="24"/>
                    <w:lang w:val="nl-NL"/>
                  </w:rPr>
                  <m:t>F</m:t>
                </m:r>
              </m:e>
            </m:acc>
          </m:e>
          <m:sub>
            <m:r>
              <w:rPr>
                <w:rFonts w:ascii="Cambria Math" w:hAnsi="Cambria Math"/>
                <w:szCs w:val="24"/>
                <w:lang w:val="nl-NL"/>
              </w:rPr>
              <m:t>1</m:t>
            </m:r>
          </m:sub>
        </m:sSub>
        <m:r>
          <w:rPr>
            <w:rFonts w:ascii="Cambria Math" w:hAnsi="Cambria Math"/>
            <w:szCs w:val="24"/>
            <w:lang w:val="nl-NL"/>
          </w:rPr>
          <m:t>-</m:t>
        </m:r>
        <m:sSub>
          <m:sSubPr>
            <m:ctrlPr>
              <w:rPr>
                <w:rFonts w:ascii="Cambria Math" w:hAnsi="Cambria Math"/>
                <w:i/>
                <w:szCs w:val="24"/>
                <w:lang w:val="nl-NL" w:eastAsia="x-none" w:bidi="en-US"/>
              </w:rPr>
            </m:ctrlPr>
          </m:sSubPr>
          <m:e>
            <m:acc>
              <m:accPr>
                <m:chr m:val="⃗"/>
                <m:ctrlPr>
                  <w:rPr>
                    <w:rFonts w:ascii="Cambria Math" w:hAnsi="Cambria Math"/>
                    <w:i/>
                    <w:szCs w:val="24"/>
                    <w:lang w:val="nl-NL" w:eastAsia="x-none" w:bidi="en-US"/>
                  </w:rPr>
                </m:ctrlPr>
              </m:accPr>
              <m:e>
                <m:r>
                  <w:rPr>
                    <w:rFonts w:ascii="Cambria Math" w:hAnsi="Cambria Math"/>
                    <w:szCs w:val="24"/>
                    <w:lang w:val="nl-NL"/>
                  </w:rPr>
                  <m:t>F</m:t>
                </m:r>
              </m:e>
            </m:acc>
          </m:e>
          <m:sub>
            <m:r>
              <w:rPr>
                <w:rFonts w:ascii="Cambria Math" w:hAnsi="Cambria Math"/>
                <w:szCs w:val="24"/>
                <w:lang w:val="nl-NL"/>
              </w:rPr>
              <m:t>2</m:t>
            </m:r>
          </m:sub>
        </m:sSub>
        <m:r>
          <w:rPr>
            <w:rFonts w:ascii="Cambria Math" w:hAnsi="Cambria Math"/>
            <w:szCs w:val="24"/>
            <w:lang w:val="nl-NL"/>
          </w:rPr>
          <m:t xml:space="preserve"> </m:t>
        </m:r>
      </m:oMath>
      <w:r w:rsidRPr="009350CA">
        <w:rPr>
          <w:szCs w:val="24"/>
          <w:lang w:val="nl-NL"/>
        </w:rPr>
        <w:t xml:space="preserve">      </w:t>
      </w:r>
      <w:r w:rsidRPr="009350CA">
        <w:rPr>
          <w:b/>
          <w:bCs/>
          <w:color w:val="0070C0"/>
          <w:szCs w:val="24"/>
          <w:lang w:val="nl-NL"/>
        </w:rPr>
        <w:t xml:space="preserve">D. </w:t>
      </w:r>
      <w:r w:rsidRPr="009350CA">
        <w:rPr>
          <w:szCs w:val="24"/>
          <w:highlight w:val="yellow"/>
          <w:lang w:val="nl-NL"/>
        </w:rPr>
        <w:t xml:space="preserve">cùng phương, cùng chiều với hợp lực </w:t>
      </w:r>
      <m:oMath>
        <m:acc>
          <m:accPr>
            <m:chr m:val="⃗"/>
            <m:ctrlPr>
              <w:rPr>
                <w:rFonts w:ascii="Cambria Math" w:hAnsi="Cambria Math"/>
                <w:i/>
                <w:szCs w:val="24"/>
                <w:highlight w:val="yellow"/>
                <w:lang w:val="nl-NL" w:eastAsia="x-none" w:bidi="en-US"/>
              </w:rPr>
            </m:ctrlPr>
          </m:accPr>
          <m:e>
            <m:r>
              <w:rPr>
                <w:rFonts w:ascii="Cambria Math" w:hAnsi="Cambria Math"/>
                <w:szCs w:val="24"/>
                <w:highlight w:val="yellow"/>
                <w:lang w:val="nl-NL"/>
              </w:rPr>
              <m:t>F</m:t>
            </m:r>
          </m:e>
        </m:acc>
        <m:r>
          <w:rPr>
            <w:rFonts w:ascii="Cambria Math" w:hAnsi="Cambria Math"/>
            <w:szCs w:val="24"/>
            <w:highlight w:val="yellow"/>
            <w:lang w:val="nl-NL"/>
          </w:rPr>
          <m:t>=</m:t>
        </m:r>
        <m:sSub>
          <m:sSubPr>
            <m:ctrlPr>
              <w:rPr>
                <w:rFonts w:ascii="Cambria Math" w:hAnsi="Cambria Math"/>
                <w:i/>
                <w:szCs w:val="24"/>
                <w:highlight w:val="yellow"/>
                <w:lang w:val="nl-NL" w:eastAsia="x-none" w:bidi="en-US"/>
              </w:rPr>
            </m:ctrlPr>
          </m:sSubPr>
          <m:e>
            <m:acc>
              <m:accPr>
                <m:chr m:val="⃗"/>
                <m:ctrlPr>
                  <w:rPr>
                    <w:rFonts w:ascii="Cambria Math" w:hAnsi="Cambria Math"/>
                    <w:i/>
                    <w:szCs w:val="24"/>
                    <w:highlight w:val="yellow"/>
                    <w:lang w:val="nl-NL" w:eastAsia="x-none" w:bidi="en-US"/>
                  </w:rPr>
                </m:ctrlPr>
              </m:accPr>
              <m:e>
                <m:r>
                  <w:rPr>
                    <w:rFonts w:ascii="Cambria Math" w:hAnsi="Cambria Math"/>
                    <w:szCs w:val="24"/>
                    <w:highlight w:val="yellow"/>
                    <w:lang w:val="nl-NL"/>
                  </w:rPr>
                  <m:t>F</m:t>
                </m:r>
              </m:e>
            </m:acc>
          </m:e>
          <m:sub>
            <m:r>
              <w:rPr>
                <w:rFonts w:ascii="Cambria Math" w:hAnsi="Cambria Math"/>
                <w:szCs w:val="24"/>
                <w:highlight w:val="yellow"/>
                <w:lang w:val="nl-NL"/>
              </w:rPr>
              <m:t>1</m:t>
            </m:r>
          </m:sub>
        </m:sSub>
        <m:r>
          <w:rPr>
            <w:rFonts w:ascii="Cambria Math" w:hAnsi="Cambria Math"/>
            <w:szCs w:val="24"/>
            <w:highlight w:val="yellow"/>
            <w:lang w:val="nl-NL"/>
          </w:rPr>
          <m:t>+</m:t>
        </m:r>
        <m:sSub>
          <m:sSubPr>
            <m:ctrlPr>
              <w:rPr>
                <w:rFonts w:ascii="Cambria Math" w:hAnsi="Cambria Math"/>
                <w:i/>
                <w:szCs w:val="24"/>
                <w:highlight w:val="yellow"/>
                <w:lang w:val="nl-NL" w:eastAsia="x-none" w:bidi="en-US"/>
              </w:rPr>
            </m:ctrlPr>
          </m:sSubPr>
          <m:e>
            <m:acc>
              <m:accPr>
                <m:chr m:val="⃗"/>
                <m:ctrlPr>
                  <w:rPr>
                    <w:rFonts w:ascii="Cambria Math" w:hAnsi="Cambria Math"/>
                    <w:i/>
                    <w:szCs w:val="24"/>
                    <w:highlight w:val="yellow"/>
                    <w:lang w:val="nl-NL" w:eastAsia="x-none" w:bidi="en-US"/>
                  </w:rPr>
                </m:ctrlPr>
              </m:accPr>
              <m:e>
                <m:r>
                  <w:rPr>
                    <w:rFonts w:ascii="Cambria Math" w:hAnsi="Cambria Math"/>
                    <w:szCs w:val="24"/>
                    <w:highlight w:val="yellow"/>
                    <w:lang w:val="nl-NL"/>
                  </w:rPr>
                  <m:t>F</m:t>
                </m:r>
              </m:e>
            </m:acc>
          </m:e>
          <m:sub>
            <m:r>
              <w:rPr>
                <w:rFonts w:ascii="Cambria Math" w:hAnsi="Cambria Math"/>
                <w:szCs w:val="24"/>
                <w:highlight w:val="yellow"/>
                <w:lang w:val="nl-NL"/>
              </w:rPr>
              <m:t>2</m:t>
            </m:r>
          </m:sub>
        </m:sSub>
      </m:oMath>
    </w:p>
    <w:p w:rsidR="002F312B" w:rsidRPr="009350CA" w:rsidRDefault="002F312B" w:rsidP="00BD04E5">
      <w:pPr>
        <w:tabs>
          <w:tab w:val="left" w:pos="180"/>
          <w:tab w:val="left" w:pos="2700"/>
          <w:tab w:val="left" w:pos="5220"/>
          <w:tab w:val="left" w:pos="7740"/>
        </w:tabs>
        <w:rPr>
          <w:sz w:val="24"/>
          <w:szCs w:val="24"/>
          <w:lang w:val="pt-BR"/>
        </w:rPr>
      </w:pPr>
      <w:r w:rsidRPr="009350CA">
        <w:rPr>
          <w:b/>
          <w:color w:val="C00000"/>
          <w:sz w:val="24"/>
          <w:szCs w:val="24"/>
        </w:rPr>
        <w:t>Câu 15:</w:t>
      </w:r>
      <w:r w:rsidRPr="009350CA">
        <w:rPr>
          <w:sz w:val="24"/>
          <w:szCs w:val="24"/>
        </w:rPr>
        <w:t xml:space="preserve"> </w:t>
      </w:r>
      <w:r w:rsidRPr="009350CA">
        <w:rPr>
          <w:sz w:val="24"/>
          <w:szCs w:val="24"/>
          <w:lang w:val="pt-BR"/>
        </w:rPr>
        <w:t>Chọn đáp án đúng</w:t>
      </w:r>
    </w:p>
    <w:p w:rsidR="002F312B" w:rsidRPr="009350CA" w:rsidRDefault="002F312B" w:rsidP="00BD04E5">
      <w:pPr>
        <w:tabs>
          <w:tab w:val="left" w:pos="180"/>
          <w:tab w:val="left" w:pos="2700"/>
          <w:tab w:val="left" w:pos="5220"/>
          <w:tab w:val="left" w:pos="7740"/>
        </w:tabs>
        <w:rPr>
          <w:sz w:val="24"/>
          <w:szCs w:val="24"/>
          <w:lang w:val="pt-BR"/>
        </w:rPr>
      </w:pPr>
      <w:r w:rsidRPr="009350CA">
        <w:rPr>
          <w:b/>
          <w:bCs/>
          <w:color w:val="0070C0"/>
          <w:sz w:val="24"/>
          <w:szCs w:val="24"/>
          <w:lang w:val="pt-BR"/>
        </w:rPr>
        <w:t>A.</w:t>
      </w:r>
      <w:r w:rsidRPr="009350CA">
        <w:rPr>
          <w:b/>
          <w:color w:val="0070C0"/>
          <w:sz w:val="24"/>
          <w:szCs w:val="24"/>
          <w:lang w:val="pt-BR"/>
        </w:rPr>
        <w:t xml:space="preserve"> </w:t>
      </w:r>
      <w:r w:rsidRPr="009350CA">
        <w:rPr>
          <w:sz w:val="24"/>
          <w:szCs w:val="24"/>
          <w:highlight w:val="yellow"/>
          <w:lang w:val="pt-BR"/>
        </w:rPr>
        <w:t>Hai lực cân bằng là hai lực được đặt vào cùng một vật, cùng giá, ngược chiều và có cùng độ lớn.</w:t>
      </w:r>
    </w:p>
    <w:p w:rsidR="002F312B" w:rsidRPr="009350CA" w:rsidRDefault="002F312B" w:rsidP="00BD04E5">
      <w:pPr>
        <w:tabs>
          <w:tab w:val="left" w:pos="180"/>
          <w:tab w:val="left" w:pos="2700"/>
          <w:tab w:val="left" w:pos="5220"/>
          <w:tab w:val="left" w:pos="7740"/>
        </w:tabs>
        <w:rPr>
          <w:sz w:val="24"/>
          <w:szCs w:val="24"/>
          <w:lang w:val="pt-BR"/>
        </w:rPr>
      </w:pPr>
      <w:r w:rsidRPr="009350CA">
        <w:rPr>
          <w:b/>
          <w:bCs/>
          <w:color w:val="0070C0"/>
          <w:sz w:val="24"/>
          <w:szCs w:val="24"/>
          <w:lang w:val="pt-BR"/>
        </w:rPr>
        <w:t>B.</w:t>
      </w:r>
      <w:r w:rsidRPr="009350CA">
        <w:rPr>
          <w:b/>
          <w:color w:val="0070C0"/>
          <w:sz w:val="24"/>
          <w:szCs w:val="24"/>
          <w:lang w:val="pt-BR"/>
        </w:rPr>
        <w:t xml:space="preserve"> </w:t>
      </w:r>
      <w:r w:rsidRPr="009350CA">
        <w:rPr>
          <w:sz w:val="24"/>
          <w:szCs w:val="24"/>
          <w:lang w:val="pt-BR"/>
        </w:rPr>
        <w:t>Hai lực cân bằng là hai lực cùng giá, ngược chiều và có cùng độ lớn.</w:t>
      </w:r>
    </w:p>
    <w:p w:rsidR="002F312B" w:rsidRPr="009350CA" w:rsidRDefault="002F312B" w:rsidP="00BD04E5">
      <w:pPr>
        <w:tabs>
          <w:tab w:val="left" w:pos="180"/>
          <w:tab w:val="left" w:pos="2700"/>
          <w:tab w:val="left" w:pos="5220"/>
          <w:tab w:val="left" w:pos="7740"/>
        </w:tabs>
        <w:rPr>
          <w:sz w:val="24"/>
          <w:szCs w:val="24"/>
        </w:rPr>
      </w:pPr>
      <w:r w:rsidRPr="009350CA">
        <w:rPr>
          <w:b/>
          <w:bCs/>
          <w:color w:val="0070C0"/>
          <w:sz w:val="24"/>
          <w:szCs w:val="24"/>
          <w:lang w:val="pt-BR"/>
        </w:rPr>
        <w:t>C.</w:t>
      </w:r>
      <w:r w:rsidRPr="009350CA">
        <w:rPr>
          <w:b/>
          <w:color w:val="0070C0"/>
          <w:sz w:val="24"/>
          <w:szCs w:val="24"/>
          <w:lang w:val="pt-BR"/>
        </w:rPr>
        <w:t xml:space="preserve"> </w:t>
      </w:r>
      <w:r w:rsidRPr="009350CA">
        <w:rPr>
          <w:sz w:val="24"/>
          <w:szCs w:val="24"/>
          <w:lang w:val="pt-BR"/>
        </w:rPr>
        <w:t>Hai lực cân bằng là hai lực được đặt vào cùng một vật, ngược chiều và có cùng độ lớn.</w:t>
      </w:r>
      <w:r w:rsidRPr="009350CA">
        <w:rPr>
          <w:sz w:val="24"/>
          <w:szCs w:val="24"/>
          <w:lang w:val="pt-BR"/>
        </w:rPr>
        <w:tab/>
      </w:r>
    </w:p>
    <w:p w:rsidR="002F312B" w:rsidRPr="009350CA" w:rsidRDefault="002F312B" w:rsidP="00BD04E5">
      <w:pPr>
        <w:tabs>
          <w:tab w:val="left" w:pos="180"/>
          <w:tab w:val="left" w:pos="2700"/>
          <w:tab w:val="left" w:pos="5220"/>
          <w:tab w:val="left" w:pos="7740"/>
        </w:tabs>
        <w:rPr>
          <w:sz w:val="24"/>
          <w:szCs w:val="24"/>
          <w:lang w:val="pt-BR"/>
        </w:rPr>
      </w:pPr>
      <w:r w:rsidRPr="009350CA">
        <w:rPr>
          <w:b/>
          <w:bCs/>
          <w:color w:val="0070C0"/>
          <w:sz w:val="24"/>
          <w:szCs w:val="24"/>
          <w:lang w:val="pt-BR"/>
        </w:rPr>
        <w:t>D.</w:t>
      </w:r>
      <w:r w:rsidRPr="009350CA">
        <w:rPr>
          <w:b/>
          <w:color w:val="0070C0"/>
          <w:sz w:val="24"/>
          <w:szCs w:val="24"/>
          <w:lang w:val="pt-BR"/>
        </w:rPr>
        <w:t xml:space="preserve"> </w:t>
      </w:r>
      <w:r w:rsidRPr="009350CA">
        <w:rPr>
          <w:sz w:val="24"/>
          <w:szCs w:val="24"/>
          <w:lang w:val="pt-BR"/>
        </w:rPr>
        <w:t>Hai lực cân bằng là hai lực được đặt vào cùng một vật, cùng giá, cùng chiều và có cùng độ lớn.</w:t>
      </w:r>
    </w:p>
    <w:p w:rsidR="002F312B" w:rsidRPr="009350CA" w:rsidRDefault="002F312B" w:rsidP="00BD04E5">
      <w:pPr>
        <w:pStyle w:val="NormalWeb"/>
        <w:spacing w:before="0" w:beforeAutospacing="0" w:after="0" w:afterAutospacing="0" w:line="360" w:lineRule="atLeast"/>
        <w:ind w:right="48"/>
        <w:rPr>
          <w:color w:val="000000"/>
        </w:rPr>
      </w:pPr>
      <w:r w:rsidRPr="009350CA">
        <w:rPr>
          <w:b/>
          <w:color w:val="C00000"/>
        </w:rPr>
        <w:t>Câu 16:</w:t>
      </w:r>
      <w:r w:rsidRPr="009350CA">
        <w:t xml:space="preserve"> </w:t>
      </w:r>
      <w:r w:rsidRPr="009350CA">
        <w:rPr>
          <w:color w:val="000000"/>
        </w:rPr>
        <w:t>Một chất điểm ở trạng thái cân bằng khi gia tốc của nó</w:t>
      </w:r>
    </w:p>
    <w:p w:rsidR="002F312B" w:rsidRPr="009350CA" w:rsidRDefault="002F312B" w:rsidP="00BD04E5">
      <w:pPr>
        <w:pStyle w:val="NormalWeb"/>
        <w:spacing w:before="0" w:beforeAutospacing="0" w:after="0" w:afterAutospacing="0" w:line="360" w:lineRule="atLeast"/>
        <w:ind w:right="48"/>
        <w:rPr>
          <w:color w:val="000000"/>
        </w:rPr>
      </w:pPr>
      <w:r w:rsidRPr="009350CA">
        <w:rPr>
          <w:color w:val="000000"/>
        </w:rPr>
        <w:t xml:space="preserve">    </w:t>
      </w:r>
      <w:r w:rsidRPr="009350CA">
        <w:rPr>
          <w:b/>
          <w:color w:val="0070C0"/>
        </w:rPr>
        <w:t xml:space="preserve">A. </w:t>
      </w:r>
      <w:r w:rsidRPr="009350CA">
        <w:rPr>
          <w:color w:val="000000"/>
        </w:rPr>
        <w:t xml:space="preserve">không đổi.              </w:t>
      </w:r>
      <w:r w:rsidRPr="009350CA">
        <w:rPr>
          <w:b/>
          <w:color w:val="0070C0"/>
        </w:rPr>
        <w:t xml:space="preserve">B. </w:t>
      </w:r>
      <w:r w:rsidRPr="009350CA">
        <w:rPr>
          <w:color w:val="000000"/>
        </w:rPr>
        <w:t xml:space="preserve">giảm dần.               </w:t>
      </w:r>
      <w:r w:rsidRPr="009350CA">
        <w:rPr>
          <w:b/>
          <w:color w:val="0070C0"/>
        </w:rPr>
        <w:t xml:space="preserve">C. </w:t>
      </w:r>
      <w:r w:rsidRPr="009350CA">
        <w:rPr>
          <w:color w:val="000000"/>
        </w:rPr>
        <w:t xml:space="preserve">tăng dần.            </w:t>
      </w:r>
      <w:r w:rsidRPr="009350CA">
        <w:rPr>
          <w:b/>
          <w:color w:val="0070C0"/>
        </w:rPr>
        <w:t xml:space="preserve">D. </w:t>
      </w:r>
      <w:r w:rsidRPr="009350CA">
        <w:rPr>
          <w:color w:val="000000"/>
          <w:highlight w:val="yellow"/>
        </w:rPr>
        <w:t>bằng 0.</w:t>
      </w:r>
    </w:p>
    <w:p w:rsidR="002F312B" w:rsidRPr="009350CA" w:rsidRDefault="002F312B" w:rsidP="00BD04E5">
      <w:pPr>
        <w:pStyle w:val="NoSpacing"/>
        <w:tabs>
          <w:tab w:val="left" w:pos="992"/>
        </w:tabs>
        <w:spacing w:line="276" w:lineRule="auto"/>
        <w:rPr>
          <w:szCs w:val="24"/>
        </w:rPr>
      </w:pPr>
      <w:r w:rsidRPr="009350CA">
        <w:rPr>
          <w:b/>
          <w:color w:val="C00000"/>
          <w:szCs w:val="24"/>
        </w:rPr>
        <w:t>Câu 17:</w:t>
      </w:r>
      <w:r w:rsidRPr="009350CA">
        <w:rPr>
          <w:szCs w:val="24"/>
        </w:rPr>
        <w:t xml:space="preserve"> </w:t>
      </w:r>
      <w:r w:rsidRPr="009350CA">
        <w:rPr>
          <w:szCs w:val="24"/>
          <w:lang w:val="nl-NL"/>
        </w:rPr>
        <w:t>Trong các cách viết công thức của định luật II Niu - tơn sau đây, cách viết nào đúng?</w:t>
      </w:r>
    </w:p>
    <w:p w:rsidR="002F312B" w:rsidRPr="009350CA" w:rsidRDefault="002F312B" w:rsidP="00BD04E5">
      <w:pPr>
        <w:tabs>
          <w:tab w:val="left" w:pos="240"/>
          <w:tab w:val="left" w:pos="2620"/>
          <w:tab w:val="left" w:pos="5240"/>
          <w:tab w:val="left" w:pos="7860"/>
        </w:tabs>
        <w:rPr>
          <w:sz w:val="24"/>
          <w:szCs w:val="24"/>
        </w:rPr>
      </w:pPr>
      <w:r w:rsidRPr="009350CA">
        <w:rPr>
          <w:sz w:val="24"/>
          <w:szCs w:val="24"/>
        </w:rPr>
        <w:tab/>
      </w:r>
      <w:r w:rsidRPr="009350CA">
        <w:rPr>
          <w:b/>
          <w:color w:val="0070C0"/>
          <w:sz w:val="24"/>
          <w:szCs w:val="24"/>
        </w:rPr>
        <w:t xml:space="preserve">A. </w:t>
      </w:r>
      <w:bookmarkStart w:id="7" w:name="MTBlankEqn"/>
      <w:r w:rsidRPr="009350CA">
        <w:rPr>
          <w:noProof/>
          <w:position w:val="-6"/>
          <w:sz w:val="24"/>
          <w:szCs w:val="24"/>
        </w:rPr>
        <w:object w:dxaOrig="940" w:dyaOrig="340" w14:anchorId="34EA14CB">
          <v:shape id="_x0000_i1093" type="#_x0000_t75" style="width:47.25pt;height:17.25pt" o:ole="">
            <v:imagedata r:id="rId202" o:title=""/>
          </v:shape>
          <o:OLEObject Type="Embed" ProgID="Equation.DSMT4" ShapeID="_x0000_i1093" DrawAspect="Content" ObjectID="_1823248464" r:id="rId203"/>
        </w:object>
      </w:r>
      <w:bookmarkEnd w:id="7"/>
      <w:r w:rsidRPr="009350CA">
        <w:rPr>
          <w:bCs/>
          <w:sz w:val="24"/>
          <w:szCs w:val="24"/>
          <w:lang w:val="nl-NL"/>
        </w:rPr>
        <w:t>.</w:t>
      </w:r>
      <w:r w:rsidRPr="009350CA">
        <w:rPr>
          <w:sz w:val="24"/>
          <w:szCs w:val="24"/>
        </w:rPr>
        <w:tab/>
      </w:r>
      <w:r w:rsidRPr="009350CA">
        <w:rPr>
          <w:b/>
          <w:color w:val="0070C0"/>
          <w:sz w:val="24"/>
          <w:szCs w:val="24"/>
        </w:rPr>
        <w:t xml:space="preserve">B. </w:t>
      </w:r>
      <w:r w:rsidRPr="009350CA">
        <w:rPr>
          <w:bCs/>
          <w:sz w:val="24"/>
          <w:szCs w:val="24"/>
          <w:lang w:val="nl-NL"/>
        </w:rPr>
        <w:t xml:space="preserve"> </w:t>
      </w:r>
      <w:r w:rsidRPr="009350CA">
        <w:rPr>
          <w:noProof/>
          <w:position w:val="-6"/>
          <w:sz w:val="24"/>
          <w:szCs w:val="24"/>
        </w:rPr>
        <w:object w:dxaOrig="800" w:dyaOrig="340" w14:anchorId="132C8C96">
          <v:shape id="_x0000_i1094" type="#_x0000_t75" style="width:39.75pt;height:17.25pt" o:ole="">
            <v:imagedata r:id="rId204" o:title=""/>
          </v:shape>
          <o:OLEObject Type="Embed" ProgID="Equation.DSMT4" ShapeID="_x0000_i1094" DrawAspect="Content" ObjectID="_1823248465" r:id="rId205"/>
        </w:object>
      </w:r>
      <w:r w:rsidRPr="009350CA">
        <w:rPr>
          <w:bCs/>
          <w:sz w:val="24"/>
          <w:szCs w:val="24"/>
          <w:lang w:val="nl-NL"/>
        </w:rPr>
        <w:t>.</w:t>
      </w:r>
      <w:r w:rsidRPr="009350CA">
        <w:rPr>
          <w:sz w:val="24"/>
          <w:szCs w:val="24"/>
        </w:rPr>
        <w:tab/>
      </w:r>
      <w:r w:rsidRPr="009350CA">
        <w:rPr>
          <w:b/>
          <w:color w:val="0070C0"/>
          <w:sz w:val="24"/>
          <w:szCs w:val="24"/>
        </w:rPr>
        <w:t xml:space="preserve">C. </w:t>
      </w:r>
      <w:r w:rsidRPr="009350CA">
        <w:rPr>
          <w:noProof/>
          <w:position w:val="-6"/>
          <w:sz w:val="24"/>
          <w:szCs w:val="24"/>
          <w:highlight w:val="yellow"/>
        </w:rPr>
        <w:object w:dxaOrig="800" w:dyaOrig="340" w14:anchorId="2F1A0BFE">
          <v:shape id="_x0000_i1095" type="#_x0000_t75" style="width:39.75pt;height:17.25pt" o:ole="">
            <v:imagedata r:id="rId206" o:title=""/>
          </v:shape>
          <o:OLEObject Type="Embed" ProgID="Equation.DSMT4" ShapeID="_x0000_i1095" DrawAspect="Content" ObjectID="_1823248466" r:id="rId207"/>
        </w:object>
      </w:r>
      <w:r w:rsidRPr="009350CA">
        <w:rPr>
          <w:bCs/>
          <w:sz w:val="24"/>
          <w:szCs w:val="24"/>
          <w:highlight w:val="yellow"/>
          <w:lang w:val="nl-NL"/>
        </w:rPr>
        <w:t>.</w:t>
      </w:r>
      <w:r w:rsidRPr="009350CA">
        <w:rPr>
          <w:sz w:val="24"/>
          <w:szCs w:val="24"/>
        </w:rPr>
        <w:tab/>
      </w:r>
      <w:r w:rsidRPr="009350CA">
        <w:rPr>
          <w:b/>
          <w:color w:val="0070C0"/>
          <w:sz w:val="24"/>
          <w:szCs w:val="24"/>
        </w:rPr>
        <w:t xml:space="preserve">D. </w:t>
      </w:r>
      <w:r w:rsidRPr="009350CA">
        <w:rPr>
          <w:bCs/>
          <w:sz w:val="24"/>
          <w:szCs w:val="24"/>
          <w:lang w:val="nl-NL"/>
        </w:rPr>
        <w:t xml:space="preserve"> </w:t>
      </w:r>
      <w:r w:rsidRPr="009350CA">
        <w:rPr>
          <w:noProof/>
          <w:position w:val="-6"/>
          <w:sz w:val="24"/>
          <w:szCs w:val="24"/>
        </w:rPr>
        <w:object w:dxaOrig="940" w:dyaOrig="340" w14:anchorId="154ADD47">
          <v:shape id="_x0000_i1096" type="#_x0000_t75" style="width:47.25pt;height:17.25pt" o:ole="">
            <v:imagedata r:id="rId208" o:title=""/>
          </v:shape>
          <o:OLEObject Type="Embed" ProgID="Equation.DSMT4" ShapeID="_x0000_i1096" DrawAspect="Content" ObjectID="_1823248467" r:id="rId209"/>
        </w:object>
      </w:r>
      <w:r w:rsidRPr="009350CA">
        <w:rPr>
          <w:bCs/>
          <w:sz w:val="24"/>
          <w:szCs w:val="24"/>
          <w:lang w:val="nl-NL"/>
        </w:rPr>
        <w:t>.</w:t>
      </w:r>
    </w:p>
    <w:p w:rsidR="002F312B" w:rsidRPr="009350CA" w:rsidRDefault="002F312B" w:rsidP="00BD04E5">
      <w:pPr>
        <w:tabs>
          <w:tab w:val="left" w:pos="426"/>
          <w:tab w:val="left" w:pos="851"/>
          <w:tab w:val="left" w:pos="2835"/>
          <w:tab w:val="left" w:pos="5103"/>
          <w:tab w:val="left" w:pos="7371"/>
        </w:tabs>
        <w:ind w:right="278"/>
        <w:contextualSpacing/>
        <w:rPr>
          <w:sz w:val="24"/>
          <w:szCs w:val="24"/>
        </w:rPr>
      </w:pPr>
      <w:r w:rsidRPr="009350CA">
        <w:rPr>
          <w:b/>
          <w:color w:val="C00000"/>
          <w:sz w:val="24"/>
          <w:szCs w:val="24"/>
        </w:rPr>
        <w:t>Câu 18:</w:t>
      </w:r>
      <w:r w:rsidRPr="009350CA">
        <w:rPr>
          <w:sz w:val="24"/>
          <w:szCs w:val="24"/>
        </w:rPr>
        <w:t xml:space="preserve"> Định luật 1 Newton cho ta biết</w:t>
      </w:r>
    </w:p>
    <w:p w:rsidR="002F312B" w:rsidRPr="009350CA" w:rsidRDefault="002F312B" w:rsidP="00BD04E5">
      <w:pPr>
        <w:tabs>
          <w:tab w:val="left" w:pos="426"/>
          <w:tab w:val="left" w:pos="851"/>
          <w:tab w:val="left" w:pos="2835"/>
          <w:tab w:val="left" w:pos="5103"/>
          <w:tab w:val="left" w:pos="7371"/>
        </w:tabs>
        <w:ind w:right="278" w:firstLine="360"/>
        <w:rPr>
          <w:sz w:val="24"/>
          <w:szCs w:val="24"/>
        </w:rPr>
      </w:pPr>
      <w:r w:rsidRPr="009350CA">
        <w:rPr>
          <w:b/>
          <w:color w:val="0070C0"/>
          <w:sz w:val="24"/>
          <w:szCs w:val="24"/>
        </w:rPr>
        <w:t xml:space="preserve">A. </w:t>
      </w:r>
      <w:r w:rsidRPr="009350CA">
        <w:rPr>
          <w:sz w:val="24"/>
          <w:szCs w:val="24"/>
        </w:rPr>
        <w:t>trọng lượng của vật.</w:t>
      </w:r>
      <w:r w:rsidRPr="009350CA">
        <w:rPr>
          <w:sz w:val="24"/>
          <w:szCs w:val="24"/>
        </w:rPr>
        <w:tab/>
      </w:r>
      <w:r w:rsidRPr="009350CA">
        <w:rPr>
          <w:sz w:val="24"/>
          <w:szCs w:val="24"/>
        </w:rPr>
        <w:tab/>
      </w:r>
      <w:r w:rsidRPr="009350CA">
        <w:rPr>
          <w:b/>
          <w:color w:val="0070C0"/>
          <w:sz w:val="24"/>
          <w:szCs w:val="24"/>
        </w:rPr>
        <w:t xml:space="preserve">B. </w:t>
      </w:r>
      <w:r w:rsidRPr="009350CA">
        <w:rPr>
          <w:sz w:val="24"/>
          <w:szCs w:val="24"/>
        </w:rPr>
        <w:t>sự hiện diện các lực trong tự nhiên.</w:t>
      </w:r>
    </w:p>
    <w:p w:rsidR="002F312B" w:rsidRPr="009350CA" w:rsidRDefault="002F312B" w:rsidP="00BD04E5">
      <w:pPr>
        <w:tabs>
          <w:tab w:val="left" w:pos="426"/>
          <w:tab w:val="left" w:pos="851"/>
          <w:tab w:val="left" w:pos="2835"/>
          <w:tab w:val="left" w:pos="5103"/>
          <w:tab w:val="left" w:pos="7371"/>
        </w:tabs>
        <w:ind w:right="278" w:firstLine="360"/>
        <w:rPr>
          <w:sz w:val="24"/>
          <w:szCs w:val="24"/>
        </w:rPr>
      </w:pPr>
      <w:r w:rsidRPr="009350CA">
        <w:rPr>
          <w:b/>
          <w:sz w:val="24"/>
          <w:szCs w:val="24"/>
        </w:rPr>
        <w:t xml:space="preserve"> </w:t>
      </w:r>
      <w:r w:rsidRPr="009350CA">
        <w:rPr>
          <w:b/>
          <w:color w:val="0070C0"/>
          <w:sz w:val="24"/>
          <w:szCs w:val="24"/>
        </w:rPr>
        <w:t xml:space="preserve">C. </w:t>
      </w:r>
      <w:r w:rsidRPr="009350CA">
        <w:rPr>
          <w:sz w:val="24"/>
          <w:szCs w:val="24"/>
          <w:highlight w:val="yellow"/>
        </w:rPr>
        <w:t>quán tính của mọi vật.</w:t>
      </w:r>
      <w:r w:rsidRPr="009350CA">
        <w:rPr>
          <w:sz w:val="24"/>
          <w:szCs w:val="24"/>
        </w:rPr>
        <w:tab/>
      </w:r>
      <w:r w:rsidRPr="009350CA">
        <w:rPr>
          <w:b/>
          <w:color w:val="0070C0"/>
          <w:sz w:val="24"/>
          <w:szCs w:val="24"/>
        </w:rPr>
        <w:t xml:space="preserve">D. </w:t>
      </w:r>
      <w:r w:rsidRPr="009350CA">
        <w:rPr>
          <w:sz w:val="24"/>
          <w:szCs w:val="24"/>
        </w:rPr>
        <w:t>sự liên hệ giữa gia tốc và khối lượng.</w:t>
      </w:r>
    </w:p>
    <w:p w:rsidR="002F312B" w:rsidRPr="009350CA" w:rsidRDefault="002F312B" w:rsidP="00BD04E5">
      <w:pPr>
        <w:pStyle w:val="NoSpacing"/>
        <w:tabs>
          <w:tab w:val="left" w:pos="426"/>
          <w:tab w:val="left" w:pos="2835"/>
          <w:tab w:val="left" w:pos="5103"/>
          <w:tab w:val="left" w:pos="7371"/>
        </w:tabs>
        <w:rPr>
          <w:b/>
          <w:szCs w:val="24"/>
          <w:lang w:val="nl-NL"/>
        </w:rPr>
      </w:pPr>
      <w:r w:rsidRPr="009350CA">
        <w:rPr>
          <w:b/>
          <w:color w:val="C00000"/>
          <w:szCs w:val="24"/>
        </w:rPr>
        <w:t>Câu 19:</w:t>
      </w:r>
      <w:r w:rsidRPr="009350CA">
        <w:rPr>
          <w:szCs w:val="24"/>
        </w:rPr>
        <w:t xml:space="preserve"> </w:t>
      </w:r>
      <w:r w:rsidRPr="009350CA">
        <w:rPr>
          <w:szCs w:val="24"/>
          <w:lang w:val="nl-NL"/>
        </w:rPr>
        <w:t xml:space="preserve">Một vật đang chuyển động với vận tốc 3 m/s. Nếu bỗng nhiên các lực tác dụng lên nó mất đi thì </w:t>
      </w:r>
    </w:p>
    <w:p w:rsidR="002F312B" w:rsidRPr="009350CA" w:rsidRDefault="002F312B" w:rsidP="00BD04E5">
      <w:pPr>
        <w:pStyle w:val="NoSpacing"/>
        <w:tabs>
          <w:tab w:val="left" w:pos="283"/>
          <w:tab w:val="left" w:pos="426"/>
          <w:tab w:val="left" w:pos="2835"/>
          <w:tab w:val="left" w:pos="5103"/>
          <w:tab w:val="left" w:pos="5386"/>
          <w:tab w:val="left" w:pos="7371"/>
          <w:tab w:val="left" w:pos="7937"/>
        </w:tabs>
        <w:ind w:firstLine="283"/>
        <w:rPr>
          <w:b/>
          <w:szCs w:val="24"/>
          <w:lang w:val="nl-NL"/>
        </w:rPr>
      </w:pPr>
      <w:r w:rsidRPr="009350CA">
        <w:rPr>
          <w:b/>
          <w:color w:val="0070C0"/>
          <w:szCs w:val="24"/>
          <w:lang w:val="nl-NL"/>
        </w:rPr>
        <w:t xml:space="preserve">A. </w:t>
      </w:r>
      <w:r w:rsidRPr="009350CA">
        <w:rPr>
          <w:szCs w:val="24"/>
          <w:highlight w:val="yellow"/>
          <w:lang w:val="nl-NL"/>
        </w:rPr>
        <w:t>vật tiếp tục chuyển động theo hướng cũ với vận tốc 3 m/s.</w:t>
      </w:r>
      <w:r w:rsidRPr="009350CA">
        <w:rPr>
          <w:szCs w:val="24"/>
          <w:lang w:val="nl-NL"/>
        </w:rPr>
        <w:t xml:space="preserve"> </w:t>
      </w:r>
    </w:p>
    <w:p w:rsidR="002F312B" w:rsidRPr="009350CA" w:rsidRDefault="002F312B" w:rsidP="00BD04E5">
      <w:pPr>
        <w:pStyle w:val="NoSpacing"/>
        <w:tabs>
          <w:tab w:val="left" w:pos="283"/>
          <w:tab w:val="left" w:pos="426"/>
          <w:tab w:val="left" w:pos="2835"/>
          <w:tab w:val="left" w:pos="5103"/>
          <w:tab w:val="left" w:pos="5386"/>
          <w:tab w:val="left" w:pos="7371"/>
          <w:tab w:val="left" w:pos="7937"/>
        </w:tabs>
        <w:ind w:firstLine="283"/>
        <w:rPr>
          <w:b/>
          <w:szCs w:val="24"/>
          <w:lang w:val="nl-NL"/>
        </w:rPr>
      </w:pPr>
      <w:r w:rsidRPr="009350CA">
        <w:rPr>
          <w:b/>
          <w:color w:val="0070C0"/>
          <w:szCs w:val="24"/>
          <w:lang w:val="nl-NL"/>
        </w:rPr>
        <w:t xml:space="preserve">B. </w:t>
      </w:r>
      <w:r w:rsidRPr="009350CA">
        <w:rPr>
          <w:szCs w:val="24"/>
          <w:lang w:val="nl-NL"/>
        </w:rPr>
        <w:t xml:space="preserve">vật chuyển động chậm dần rồi mới dừng lại. </w:t>
      </w:r>
    </w:p>
    <w:p w:rsidR="002F312B" w:rsidRPr="009350CA" w:rsidRDefault="002F312B" w:rsidP="00BD04E5">
      <w:pPr>
        <w:pStyle w:val="NoSpacing"/>
        <w:tabs>
          <w:tab w:val="left" w:pos="283"/>
          <w:tab w:val="left" w:pos="426"/>
          <w:tab w:val="left" w:pos="2835"/>
          <w:tab w:val="left" w:pos="5103"/>
          <w:tab w:val="left" w:pos="5386"/>
          <w:tab w:val="left" w:pos="7371"/>
          <w:tab w:val="left" w:pos="7937"/>
        </w:tabs>
        <w:ind w:firstLine="283"/>
        <w:rPr>
          <w:b/>
          <w:szCs w:val="24"/>
          <w:lang w:val="nl-NL"/>
        </w:rPr>
      </w:pPr>
      <w:r w:rsidRPr="009350CA">
        <w:rPr>
          <w:b/>
          <w:color w:val="0070C0"/>
          <w:szCs w:val="24"/>
          <w:lang w:val="nl-NL"/>
        </w:rPr>
        <w:t xml:space="preserve">C. </w:t>
      </w:r>
      <w:r w:rsidRPr="009350CA">
        <w:rPr>
          <w:szCs w:val="24"/>
          <w:lang w:val="nl-NL"/>
        </w:rPr>
        <w:t xml:space="preserve">vật đổi hướng chuyển động. </w:t>
      </w:r>
    </w:p>
    <w:p w:rsidR="002F312B" w:rsidRPr="009350CA" w:rsidRDefault="002F312B" w:rsidP="00BD04E5">
      <w:pPr>
        <w:pStyle w:val="NoSpacing"/>
        <w:tabs>
          <w:tab w:val="left" w:pos="283"/>
          <w:tab w:val="left" w:pos="426"/>
          <w:tab w:val="left" w:pos="2835"/>
          <w:tab w:val="left" w:pos="5103"/>
          <w:tab w:val="left" w:pos="5386"/>
          <w:tab w:val="left" w:pos="7371"/>
          <w:tab w:val="left" w:pos="7937"/>
        </w:tabs>
        <w:ind w:firstLine="283"/>
        <w:rPr>
          <w:szCs w:val="24"/>
          <w:lang w:val="nl-NL"/>
        </w:rPr>
      </w:pPr>
      <w:r w:rsidRPr="009350CA">
        <w:rPr>
          <w:b/>
          <w:color w:val="0070C0"/>
          <w:szCs w:val="24"/>
          <w:lang w:val="nl-NL"/>
        </w:rPr>
        <w:t xml:space="preserve">D. </w:t>
      </w:r>
      <w:r w:rsidRPr="009350CA">
        <w:rPr>
          <w:szCs w:val="24"/>
          <w:lang w:val="nl-NL"/>
        </w:rPr>
        <w:t xml:space="preserve">vật dừng lại ngay. </w:t>
      </w:r>
    </w:p>
    <w:p w:rsidR="002F312B" w:rsidRPr="009350CA" w:rsidRDefault="002F312B" w:rsidP="00BD04E5">
      <w:pPr>
        <w:tabs>
          <w:tab w:val="left" w:pos="567"/>
          <w:tab w:val="left" w:pos="2835"/>
          <w:tab w:val="left" w:pos="5103"/>
          <w:tab w:val="left" w:pos="7371"/>
        </w:tabs>
        <w:rPr>
          <w:sz w:val="24"/>
          <w:szCs w:val="24"/>
          <w:lang w:val="nl-NL"/>
        </w:rPr>
      </w:pPr>
      <w:r w:rsidRPr="009350CA">
        <w:rPr>
          <w:b/>
          <w:color w:val="C00000"/>
          <w:sz w:val="24"/>
          <w:szCs w:val="24"/>
        </w:rPr>
        <w:t>Câu 20:</w:t>
      </w:r>
      <w:r w:rsidRPr="009350CA">
        <w:rPr>
          <w:sz w:val="24"/>
          <w:szCs w:val="24"/>
        </w:rPr>
        <w:t xml:space="preserve"> </w:t>
      </w:r>
      <w:r w:rsidRPr="009350CA">
        <w:rPr>
          <w:sz w:val="24"/>
          <w:szCs w:val="24"/>
          <w:lang w:val="nl-NL"/>
        </w:rPr>
        <w:t>Khi một ô tô đang đứng yên mà đột ngột chuyển động thì người ngồi trong xe</w:t>
      </w:r>
    </w:p>
    <w:p w:rsidR="002F312B" w:rsidRPr="009350CA" w:rsidRDefault="002F312B" w:rsidP="00BD04E5">
      <w:pPr>
        <w:tabs>
          <w:tab w:val="left" w:pos="567"/>
          <w:tab w:val="left" w:pos="2835"/>
          <w:tab w:val="left" w:pos="5103"/>
          <w:tab w:val="left" w:pos="7371"/>
        </w:tabs>
        <w:rPr>
          <w:sz w:val="24"/>
          <w:szCs w:val="24"/>
          <w:lang w:val="nl-NL"/>
        </w:rPr>
      </w:pPr>
      <w:r w:rsidRPr="009350CA">
        <w:rPr>
          <w:sz w:val="24"/>
          <w:szCs w:val="24"/>
          <w:lang w:val="nl-NL"/>
        </w:rPr>
        <w:tab/>
      </w:r>
      <w:r w:rsidRPr="009350CA">
        <w:rPr>
          <w:b/>
          <w:color w:val="0070C0"/>
          <w:sz w:val="24"/>
          <w:szCs w:val="24"/>
          <w:lang w:val="nl-NL"/>
        </w:rPr>
        <w:t>A.</w:t>
      </w:r>
      <w:r w:rsidRPr="009350CA">
        <w:rPr>
          <w:b/>
          <w:color w:val="0070C0"/>
          <w:sz w:val="24"/>
          <w:szCs w:val="24"/>
        </w:rPr>
        <w:t xml:space="preserve"> </w:t>
      </w:r>
      <w:r w:rsidRPr="009350CA">
        <w:rPr>
          <w:sz w:val="24"/>
          <w:szCs w:val="24"/>
          <w:highlight w:val="yellow"/>
          <w:lang w:val="nl-NL"/>
        </w:rPr>
        <w:t>ngã người về</w:t>
      </w:r>
      <w:r w:rsidRPr="009350CA">
        <w:rPr>
          <w:sz w:val="24"/>
          <w:szCs w:val="24"/>
          <w:highlight w:val="yellow"/>
        </w:rPr>
        <w:t xml:space="preserve"> </w:t>
      </w:r>
      <w:r w:rsidRPr="009350CA">
        <w:rPr>
          <w:sz w:val="24"/>
          <w:szCs w:val="24"/>
          <w:highlight w:val="yellow"/>
          <w:lang w:val="nl-NL"/>
        </w:rPr>
        <w:t>sau.</w:t>
      </w:r>
      <w:r w:rsidRPr="009350CA">
        <w:rPr>
          <w:sz w:val="24"/>
          <w:szCs w:val="24"/>
          <w:lang w:val="nl-NL"/>
        </w:rPr>
        <w:tab/>
      </w:r>
      <w:r w:rsidRPr="009350CA">
        <w:rPr>
          <w:sz w:val="24"/>
          <w:szCs w:val="24"/>
          <w:lang w:val="nl-NL"/>
        </w:rPr>
        <w:tab/>
      </w:r>
      <w:r w:rsidRPr="009350CA">
        <w:rPr>
          <w:b/>
          <w:color w:val="0070C0"/>
          <w:sz w:val="24"/>
          <w:szCs w:val="24"/>
          <w:lang w:val="nl-NL"/>
        </w:rPr>
        <w:t>B.</w:t>
      </w:r>
      <w:r w:rsidRPr="009350CA">
        <w:rPr>
          <w:b/>
          <w:color w:val="0070C0"/>
          <w:sz w:val="24"/>
          <w:szCs w:val="24"/>
        </w:rPr>
        <w:t xml:space="preserve"> </w:t>
      </w:r>
      <w:r w:rsidRPr="009350CA">
        <w:rPr>
          <w:sz w:val="24"/>
          <w:szCs w:val="24"/>
          <w:lang w:val="nl-NL"/>
        </w:rPr>
        <w:t>chúi người về</w:t>
      </w:r>
      <w:r w:rsidRPr="009350CA">
        <w:rPr>
          <w:sz w:val="24"/>
          <w:szCs w:val="24"/>
        </w:rPr>
        <w:t xml:space="preserve"> </w:t>
      </w:r>
      <w:r w:rsidRPr="009350CA">
        <w:rPr>
          <w:sz w:val="24"/>
          <w:szCs w:val="24"/>
          <w:lang w:val="nl-NL"/>
        </w:rPr>
        <w:t>phía trước.</w:t>
      </w:r>
    </w:p>
    <w:p w:rsidR="002F312B" w:rsidRPr="009350CA" w:rsidRDefault="002F312B" w:rsidP="00BD04E5">
      <w:pPr>
        <w:tabs>
          <w:tab w:val="left" w:pos="567"/>
          <w:tab w:val="left" w:pos="2835"/>
          <w:tab w:val="left" w:pos="5103"/>
          <w:tab w:val="left" w:pos="7371"/>
        </w:tabs>
        <w:rPr>
          <w:sz w:val="24"/>
          <w:szCs w:val="24"/>
          <w:lang w:val="nl-NL"/>
        </w:rPr>
      </w:pPr>
      <w:r w:rsidRPr="009350CA">
        <w:rPr>
          <w:sz w:val="24"/>
          <w:szCs w:val="24"/>
          <w:lang w:val="nl-NL"/>
        </w:rPr>
        <w:tab/>
      </w:r>
      <w:r w:rsidRPr="009350CA">
        <w:rPr>
          <w:b/>
          <w:color w:val="0070C0"/>
          <w:sz w:val="24"/>
          <w:szCs w:val="24"/>
          <w:lang w:val="nl-NL"/>
        </w:rPr>
        <w:t>C.</w:t>
      </w:r>
      <w:r w:rsidRPr="009350CA">
        <w:rPr>
          <w:b/>
          <w:color w:val="0070C0"/>
          <w:sz w:val="24"/>
          <w:szCs w:val="24"/>
        </w:rPr>
        <w:t xml:space="preserve"> </w:t>
      </w:r>
      <w:r w:rsidRPr="009350CA">
        <w:rPr>
          <w:sz w:val="24"/>
          <w:szCs w:val="24"/>
          <w:lang w:val="nl-NL"/>
        </w:rPr>
        <w:t>ngã người sang bên cạnh.</w:t>
      </w:r>
      <w:r w:rsidRPr="009350CA">
        <w:rPr>
          <w:sz w:val="24"/>
          <w:szCs w:val="24"/>
          <w:lang w:val="nl-NL"/>
        </w:rPr>
        <w:tab/>
      </w:r>
      <w:r w:rsidRPr="009350CA">
        <w:rPr>
          <w:b/>
          <w:color w:val="0070C0"/>
          <w:sz w:val="24"/>
          <w:szCs w:val="24"/>
          <w:lang w:val="nl-NL"/>
        </w:rPr>
        <w:t>D.</w:t>
      </w:r>
      <w:r w:rsidRPr="009350CA">
        <w:rPr>
          <w:b/>
          <w:color w:val="0070C0"/>
          <w:sz w:val="24"/>
          <w:szCs w:val="24"/>
        </w:rPr>
        <w:t xml:space="preserve"> </w:t>
      </w:r>
      <w:r w:rsidRPr="009350CA">
        <w:rPr>
          <w:sz w:val="24"/>
          <w:szCs w:val="24"/>
          <w:lang w:val="nl-NL"/>
        </w:rPr>
        <w:t>dừng lại ngay.</w:t>
      </w:r>
    </w:p>
    <w:p w:rsidR="002F312B" w:rsidRPr="009350CA" w:rsidRDefault="002F312B" w:rsidP="00BD04E5">
      <w:pPr>
        <w:pStyle w:val="NormalWeb"/>
        <w:tabs>
          <w:tab w:val="left" w:pos="567"/>
          <w:tab w:val="left" w:pos="2835"/>
          <w:tab w:val="left" w:pos="5103"/>
          <w:tab w:val="left" w:pos="7371"/>
        </w:tabs>
        <w:spacing w:before="0" w:beforeAutospacing="0" w:after="0" w:afterAutospacing="0"/>
        <w:ind w:right="48"/>
      </w:pPr>
      <w:r w:rsidRPr="009350CA">
        <w:rPr>
          <w:b/>
          <w:color w:val="C00000"/>
        </w:rPr>
        <w:t>Câu 21:</w:t>
      </w:r>
      <w:r w:rsidRPr="009350CA">
        <w:t xml:space="preserve"> Khi nói về một vật chịu tác dụng của lực, phát biểu nào sau đây </w:t>
      </w:r>
      <w:r w:rsidRPr="009350CA">
        <w:rPr>
          <w:b/>
        </w:rPr>
        <w:t>đúng</w:t>
      </w:r>
      <w:r w:rsidRPr="009350CA">
        <w:t>?</w:t>
      </w:r>
    </w:p>
    <w:p w:rsidR="002F312B" w:rsidRPr="009350CA" w:rsidRDefault="002F312B" w:rsidP="00BD04E5">
      <w:pPr>
        <w:pStyle w:val="NormalWeb"/>
        <w:tabs>
          <w:tab w:val="left" w:pos="567"/>
          <w:tab w:val="left" w:pos="2835"/>
          <w:tab w:val="left" w:pos="5103"/>
          <w:tab w:val="left" w:pos="7371"/>
        </w:tabs>
        <w:spacing w:before="0" w:beforeAutospacing="0" w:after="0" w:afterAutospacing="0"/>
        <w:ind w:right="48"/>
      </w:pPr>
      <w:r w:rsidRPr="009350CA">
        <w:t xml:space="preserve">    </w:t>
      </w:r>
      <w:r w:rsidRPr="009350CA">
        <w:rPr>
          <w:b/>
          <w:color w:val="0070C0"/>
        </w:rPr>
        <w:t xml:space="preserve">A. </w:t>
      </w:r>
      <w:r w:rsidRPr="009350CA">
        <w:t>Khi không có lực tác dụng, vật không thể chuyển động.</w:t>
      </w:r>
    </w:p>
    <w:p w:rsidR="002F312B" w:rsidRPr="009350CA" w:rsidRDefault="002F312B" w:rsidP="00BD04E5">
      <w:pPr>
        <w:pStyle w:val="NormalWeb"/>
        <w:tabs>
          <w:tab w:val="left" w:pos="567"/>
          <w:tab w:val="left" w:pos="2835"/>
          <w:tab w:val="left" w:pos="5103"/>
          <w:tab w:val="left" w:pos="7371"/>
        </w:tabs>
        <w:spacing w:before="0" w:beforeAutospacing="0" w:after="0" w:afterAutospacing="0"/>
        <w:ind w:right="48"/>
      </w:pPr>
      <w:r w:rsidRPr="009350CA">
        <w:t>   </w:t>
      </w:r>
      <w:r w:rsidRPr="009350CA">
        <w:tab/>
      </w:r>
      <w:r w:rsidRPr="009350CA">
        <w:rPr>
          <w:b/>
          <w:color w:val="0070C0"/>
        </w:rPr>
        <w:t xml:space="preserve">B. </w:t>
      </w:r>
      <w:r w:rsidRPr="009350CA">
        <w:t>Khi ngừng tác dụng lực lên vật, vật này sẽ dừng lại.</w:t>
      </w:r>
    </w:p>
    <w:p w:rsidR="002F312B" w:rsidRPr="009350CA" w:rsidRDefault="002F312B" w:rsidP="00BD04E5">
      <w:pPr>
        <w:pStyle w:val="NormalWeb"/>
        <w:tabs>
          <w:tab w:val="left" w:pos="567"/>
          <w:tab w:val="left" w:pos="2835"/>
          <w:tab w:val="left" w:pos="5103"/>
          <w:tab w:val="left" w:pos="7371"/>
        </w:tabs>
        <w:spacing w:before="0" w:beforeAutospacing="0" w:after="0" w:afterAutospacing="0"/>
        <w:ind w:right="48"/>
      </w:pPr>
      <w:r w:rsidRPr="009350CA">
        <w:t xml:space="preserve">    </w:t>
      </w:r>
      <w:r w:rsidRPr="009350CA">
        <w:rPr>
          <w:b/>
          <w:color w:val="0070C0"/>
        </w:rPr>
        <w:t xml:space="preserve">C. </w:t>
      </w:r>
      <w:r w:rsidRPr="009350CA">
        <w:rPr>
          <w:highlight w:val="yellow"/>
        </w:rPr>
        <w:t>Gia tốc của vật luôn cùng chiều với chiều của lực tác dụng.</w:t>
      </w:r>
    </w:p>
    <w:p w:rsidR="002F312B" w:rsidRPr="009350CA" w:rsidRDefault="002F312B" w:rsidP="00BD04E5">
      <w:pPr>
        <w:pStyle w:val="NormalWeb"/>
        <w:tabs>
          <w:tab w:val="left" w:pos="567"/>
          <w:tab w:val="left" w:pos="2835"/>
          <w:tab w:val="left" w:pos="5103"/>
          <w:tab w:val="left" w:pos="7371"/>
        </w:tabs>
        <w:spacing w:before="0" w:beforeAutospacing="0" w:after="0" w:afterAutospacing="0"/>
        <w:ind w:right="48"/>
      </w:pPr>
      <w:r w:rsidRPr="009350CA">
        <w:t xml:space="preserve">    </w:t>
      </w:r>
      <w:r w:rsidRPr="009350CA">
        <w:rPr>
          <w:b/>
          <w:color w:val="0070C0"/>
        </w:rPr>
        <w:t xml:space="preserve">D. </w:t>
      </w:r>
      <w:r w:rsidRPr="009350CA">
        <w:t>Khi có tác dụng lực lên vật, vận tốc của vật tăng.</w:t>
      </w:r>
    </w:p>
    <w:p w:rsidR="002F312B" w:rsidRPr="009350CA" w:rsidRDefault="002F312B" w:rsidP="00BD04E5">
      <w:pPr>
        <w:rPr>
          <w:sz w:val="24"/>
          <w:szCs w:val="24"/>
        </w:rPr>
      </w:pPr>
      <w:r w:rsidRPr="009350CA">
        <w:rPr>
          <w:b/>
          <w:color w:val="C00000"/>
          <w:sz w:val="24"/>
          <w:szCs w:val="24"/>
        </w:rPr>
        <w:t>Câu 22:</w:t>
      </w:r>
      <w:r w:rsidRPr="009350CA">
        <w:rPr>
          <w:sz w:val="24"/>
          <w:szCs w:val="24"/>
        </w:rPr>
        <w:t xml:space="preserve"> Có hai lực đồng qui có độ lớn bằng 9N và 12N. Trong số các giá trị sau đây, giá trị nào có thể là độ lớn của hợp lực?</w:t>
      </w:r>
    </w:p>
    <w:p w:rsidR="002F312B" w:rsidRPr="009350CA" w:rsidRDefault="002F312B" w:rsidP="00BD04E5">
      <w:pPr>
        <w:tabs>
          <w:tab w:val="left" w:pos="3402"/>
          <w:tab w:val="left" w:pos="5669"/>
          <w:tab w:val="left" w:pos="7937"/>
        </w:tabs>
        <w:adjustRightInd w:val="0"/>
        <w:rPr>
          <w:sz w:val="24"/>
          <w:szCs w:val="24"/>
        </w:rPr>
      </w:pPr>
      <w:r w:rsidRPr="009350CA">
        <w:rPr>
          <w:b/>
          <w:color w:val="0070C0"/>
          <w:sz w:val="24"/>
          <w:szCs w:val="24"/>
        </w:rPr>
        <w:t xml:space="preserve">A. </w:t>
      </w:r>
      <w:r w:rsidRPr="009350CA">
        <w:rPr>
          <w:sz w:val="24"/>
          <w:szCs w:val="24"/>
        </w:rPr>
        <w:t>25N.</w:t>
      </w:r>
      <w:r w:rsidRPr="009350CA">
        <w:rPr>
          <w:sz w:val="24"/>
          <w:szCs w:val="24"/>
        </w:rPr>
        <w:tab/>
      </w:r>
      <w:r w:rsidRPr="009350CA">
        <w:rPr>
          <w:b/>
          <w:color w:val="0070C0"/>
          <w:sz w:val="24"/>
          <w:szCs w:val="24"/>
        </w:rPr>
        <w:t xml:space="preserve">B. </w:t>
      </w:r>
      <w:r w:rsidRPr="009350CA">
        <w:rPr>
          <w:sz w:val="24"/>
          <w:szCs w:val="24"/>
          <w:highlight w:val="yellow"/>
        </w:rPr>
        <w:t>15N.</w:t>
      </w:r>
      <w:r w:rsidRPr="009350CA">
        <w:rPr>
          <w:sz w:val="24"/>
          <w:szCs w:val="24"/>
        </w:rPr>
        <w:tab/>
      </w:r>
      <w:r w:rsidRPr="009350CA">
        <w:rPr>
          <w:b/>
          <w:color w:val="0070C0"/>
          <w:sz w:val="24"/>
          <w:szCs w:val="24"/>
        </w:rPr>
        <w:t xml:space="preserve">C. </w:t>
      </w:r>
      <w:r w:rsidRPr="009350CA">
        <w:rPr>
          <w:sz w:val="24"/>
          <w:szCs w:val="24"/>
        </w:rPr>
        <w:t>2N.</w:t>
      </w:r>
      <w:r w:rsidRPr="009350CA">
        <w:rPr>
          <w:sz w:val="24"/>
          <w:szCs w:val="24"/>
        </w:rPr>
        <w:tab/>
      </w:r>
      <w:r w:rsidRPr="009350CA">
        <w:rPr>
          <w:b/>
          <w:color w:val="0070C0"/>
          <w:sz w:val="24"/>
          <w:szCs w:val="24"/>
        </w:rPr>
        <w:t xml:space="preserve">D. </w:t>
      </w:r>
      <w:r w:rsidRPr="009350CA">
        <w:rPr>
          <w:sz w:val="24"/>
          <w:szCs w:val="24"/>
        </w:rPr>
        <w:t>1N.</w:t>
      </w:r>
    </w:p>
    <w:p w:rsidR="002F312B" w:rsidRPr="009350CA" w:rsidRDefault="002F312B" w:rsidP="00BD04E5">
      <w:pPr>
        <w:pStyle w:val="ListParagraph"/>
        <w:shd w:val="clear" w:color="auto" w:fill="FFFFFF"/>
        <w:tabs>
          <w:tab w:val="left" w:pos="426"/>
          <w:tab w:val="left" w:pos="2835"/>
          <w:tab w:val="left" w:pos="5103"/>
          <w:tab w:val="left" w:pos="7371"/>
        </w:tabs>
        <w:rPr>
          <w:b/>
          <w:sz w:val="24"/>
          <w:szCs w:val="24"/>
        </w:rPr>
      </w:pPr>
      <w:r w:rsidRPr="009350CA">
        <w:rPr>
          <w:b/>
          <w:color w:val="C00000"/>
          <w:sz w:val="24"/>
          <w:szCs w:val="24"/>
        </w:rPr>
        <w:t>Câu 23:</w:t>
      </w:r>
      <w:r w:rsidRPr="009350CA">
        <w:rPr>
          <w:sz w:val="24"/>
          <w:szCs w:val="24"/>
        </w:rPr>
        <w:t xml:space="preserve"> Chọn câu phát biểu đúng</w:t>
      </w:r>
      <w:r w:rsidRPr="009350CA">
        <w:rPr>
          <w:sz w:val="24"/>
          <w:szCs w:val="24"/>
          <w:lang w:val="vi-VN"/>
        </w:rPr>
        <w:t xml:space="preserve"> khi nói về lực</w:t>
      </w:r>
      <w:r w:rsidRPr="009350CA">
        <w:rPr>
          <w:sz w:val="24"/>
          <w:szCs w:val="24"/>
        </w:rPr>
        <w:t>?</w:t>
      </w:r>
    </w:p>
    <w:p w:rsidR="002F312B" w:rsidRPr="009350CA" w:rsidRDefault="002F312B" w:rsidP="00BD04E5">
      <w:pPr>
        <w:shd w:val="clear" w:color="auto" w:fill="FFFFFF"/>
        <w:tabs>
          <w:tab w:val="left" w:pos="283"/>
          <w:tab w:val="left" w:pos="426"/>
          <w:tab w:val="left" w:pos="2835"/>
          <w:tab w:val="left" w:pos="5103"/>
          <w:tab w:val="left" w:pos="5386"/>
          <w:tab w:val="left" w:pos="7371"/>
          <w:tab w:val="left" w:pos="7937"/>
        </w:tabs>
        <w:ind w:firstLine="283"/>
        <w:rPr>
          <w:b/>
          <w:sz w:val="24"/>
          <w:szCs w:val="24"/>
        </w:rPr>
      </w:pPr>
      <w:r w:rsidRPr="009350CA">
        <w:rPr>
          <w:b/>
          <w:color w:val="0070C0"/>
          <w:sz w:val="24"/>
          <w:szCs w:val="24"/>
        </w:rPr>
        <w:t xml:space="preserve">A. </w:t>
      </w:r>
      <w:r w:rsidRPr="009350CA">
        <w:rPr>
          <w:sz w:val="24"/>
          <w:szCs w:val="24"/>
          <w:highlight w:val="yellow"/>
        </w:rPr>
        <w:t>Lực là nguyên nhân làm biến đổi chuyển động của một vật.</w:t>
      </w:r>
    </w:p>
    <w:p w:rsidR="002F312B" w:rsidRPr="009350CA" w:rsidRDefault="002F312B" w:rsidP="00BD04E5">
      <w:pPr>
        <w:shd w:val="clear" w:color="auto" w:fill="FFFFFF"/>
        <w:tabs>
          <w:tab w:val="left" w:pos="283"/>
          <w:tab w:val="left" w:pos="426"/>
          <w:tab w:val="left" w:pos="2835"/>
          <w:tab w:val="left" w:pos="5103"/>
          <w:tab w:val="left" w:pos="5386"/>
          <w:tab w:val="left" w:pos="7371"/>
          <w:tab w:val="left" w:pos="7937"/>
        </w:tabs>
        <w:ind w:firstLine="283"/>
        <w:rPr>
          <w:b/>
          <w:sz w:val="24"/>
          <w:szCs w:val="24"/>
        </w:rPr>
      </w:pPr>
      <w:r w:rsidRPr="009350CA">
        <w:rPr>
          <w:b/>
          <w:color w:val="0070C0"/>
          <w:sz w:val="24"/>
          <w:szCs w:val="24"/>
        </w:rPr>
        <w:t xml:space="preserve">B. </w:t>
      </w:r>
      <w:r w:rsidRPr="009350CA">
        <w:rPr>
          <w:sz w:val="24"/>
          <w:szCs w:val="24"/>
        </w:rPr>
        <w:t>Lực là nguyên nhân duy trì chuyển động của một vật.</w:t>
      </w:r>
    </w:p>
    <w:p w:rsidR="002F312B" w:rsidRPr="009350CA" w:rsidRDefault="002F312B" w:rsidP="00BD04E5">
      <w:pPr>
        <w:shd w:val="clear" w:color="auto" w:fill="FFFFFF"/>
        <w:tabs>
          <w:tab w:val="left" w:pos="283"/>
          <w:tab w:val="left" w:pos="426"/>
          <w:tab w:val="left" w:pos="2835"/>
          <w:tab w:val="left" w:pos="5103"/>
          <w:tab w:val="left" w:pos="5386"/>
          <w:tab w:val="left" w:pos="7371"/>
          <w:tab w:val="left" w:pos="7937"/>
        </w:tabs>
        <w:ind w:firstLine="283"/>
        <w:rPr>
          <w:b/>
          <w:sz w:val="24"/>
          <w:szCs w:val="24"/>
        </w:rPr>
      </w:pPr>
      <w:r w:rsidRPr="009350CA">
        <w:rPr>
          <w:b/>
          <w:color w:val="0070C0"/>
          <w:sz w:val="24"/>
          <w:szCs w:val="24"/>
        </w:rPr>
        <w:t xml:space="preserve">C. </w:t>
      </w:r>
      <w:r w:rsidRPr="009350CA">
        <w:rPr>
          <w:sz w:val="24"/>
          <w:szCs w:val="24"/>
        </w:rPr>
        <w:t>Nếu không có lực tác dụng vào vật thì vật không chuyển động.</w:t>
      </w:r>
    </w:p>
    <w:p w:rsidR="002F312B" w:rsidRPr="009350CA" w:rsidRDefault="002F312B" w:rsidP="00BD04E5">
      <w:pPr>
        <w:shd w:val="clear" w:color="auto" w:fill="FFFFFF"/>
        <w:tabs>
          <w:tab w:val="left" w:pos="283"/>
          <w:tab w:val="left" w:pos="426"/>
          <w:tab w:val="left" w:pos="2835"/>
          <w:tab w:val="left" w:pos="5103"/>
          <w:tab w:val="left" w:pos="5386"/>
          <w:tab w:val="left" w:pos="7371"/>
          <w:tab w:val="left" w:pos="7937"/>
        </w:tabs>
        <w:ind w:firstLine="283"/>
        <w:rPr>
          <w:sz w:val="24"/>
          <w:szCs w:val="24"/>
        </w:rPr>
      </w:pPr>
      <w:r w:rsidRPr="009350CA">
        <w:rPr>
          <w:b/>
          <w:color w:val="0070C0"/>
          <w:sz w:val="24"/>
          <w:szCs w:val="24"/>
        </w:rPr>
        <w:t xml:space="preserve">D. </w:t>
      </w:r>
      <w:r w:rsidRPr="009350CA">
        <w:rPr>
          <w:sz w:val="24"/>
          <w:szCs w:val="24"/>
        </w:rPr>
        <w:t>Không cần có lực tác dụng thì vật vẫn chuyển động nhanh dần được.</w:t>
      </w:r>
    </w:p>
    <w:p w:rsidR="002F312B" w:rsidRPr="009350CA" w:rsidRDefault="002F312B" w:rsidP="00BD04E5">
      <w:pPr>
        <w:tabs>
          <w:tab w:val="left" w:pos="567"/>
          <w:tab w:val="left" w:pos="2835"/>
          <w:tab w:val="left" w:pos="5103"/>
          <w:tab w:val="left" w:pos="7371"/>
        </w:tabs>
        <w:rPr>
          <w:sz w:val="24"/>
          <w:szCs w:val="24"/>
        </w:rPr>
      </w:pPr>
      <w:r w:rsidRPr="009350CA">
        <w:rPr>
          <w:b/>
          <w:color w:val="C00000"/>
          <w:sz w:val="24"/>
          <w:szCs w:val="24"/>
        </w:rPr>
        <w:t>Câu 24:</w:t>
      </w:r>
      <w:r w:rsidRPr="009350CA">
        <w:rPr>
          <w:sz w:val="24"/>
          <w:szCs w:val="24"/>
        </w:rPr>
        <w:t xml:space="preserve"> Theo định luật 1 Newton thì:</w:t>
      </w:r>
    </w:p>
    <w:p w:rsidR="002F312B" w:rsidRPr="009350CA" w:rsidRDefault="002F312B" w:rsidP="00BD04E5">
      <w:pPr>
        <w:tabs>
          <w:tab w:val="left" w:pos="567"/>
          <w:tab w:val="left" w:pos="2835"/>
          <w:tab w:val="left" w:pos="5103"/>
          <w:tab w:val="left" w:pos="7371"/>
        </w:tabs>
        <w:ind w:hanging="76"/>
        <w:rPr>
          <w:sz w:val="24"/>
          <w:szCs w:val="24"/>
        </w:rPr>
      </w:pPr>
      <w:r w:rsidRPr="009350CA">
        <w:rPr>
          <w:b/>
          <w:color w:val="0070C0"/>
          <w:sz w:val="24"/>
          <w:szCs w:val="24"/>
        </w:rPr>
        <w:t xml:space="preserve">A. </w:t>
      </w:r>
      <w:r w:rsidRPr="009350CA">
        <w:rPr>
          <w:sz w:val="24"/>
          <w:szCs w:val="24"/>
          <w:highlight w:val="yellow"/>
        </w:rPr>
        <w:t>Vật chỉ giữ nguyên trạng thái nghỉ hay chuyển động thẳng đều khi nó không chịu tác dụng của bất kỳ vật nào khác.</w:t>
      </w:r>
    </w:p>
    <w:p w:rsidR="002F312B" w:rsidRPr="009350CA" w:rsidRDefault="002F312B" w:rsidP="00BD04E5">
      <w:pPr>
        <w:tabs>
          <w:tab w:val="left" w:pos="567"/>
          <w:tab w:val="left" w:pos="2835"/>
          <w:tab w:val="left" w:pos="5103"/>
          <w:tab w:val="left" w:pos="7371"/>
        </w:tabs>
        <w:ind w:hanging="76"/>
        <w:rPr>
          <w:sz w:val="24"/>
          <w:szCs w:val="24"/>
        </w:rPr>
      </w:pPr>
      <w:r w:rsidRPr="009350CA">
        <w:rPr>
          <w:b/>
          <w:color w:val="0070C0"/>
          <w:sz w:val="24"/>
          <w:szCs w:val="24"/>
        </w:rPr>
        <w:t xml:space="preserve">B. </w:t>
      </w:r>
      <w:r w:rsidRPr="009350CA">
        <w:rPr>
          <w:sz w:val="24"/>
          <w:szCs w:val="24"/>
        </w:rPr>
        <w:t>Do quán tính nên mọi vật đang chuyển động đều có xu hướng dừng lại.</w:t>
      </w:r>
    </w:p>
    <w:p w:rsidR="002F312B" w:rsidRPr="009350CA" w:rsidRDefault="002F312B" w:rsidP="00BD04E5">
      <w:pPr>
        <w:tabs>
          <w:tab w:val="left" w:pos="567"/>
          <w:tab w:val="left" w:pos="2835"/>
          <w:tab w:val="left" w:pos="5103"/>
          <w:tab w:val="left" w:pos="7371"/>
        </w:tabs>
        <w:ind w:hanging="76"/>
        <w:rPr>
          <w:sz w:val="24"/>
          <w:szCs w:val="24"/>
        </w:rPr>
      </w:pPr>
      <w:r w:rsidRPr="009350CA">
        <w:rPr>
          <w:b/>
          <w:color w:val="0070C0"/>
          <w:sz w:val="24"/>
          <w:szCs w:val="24"/>
        </w:rPr>
        <w:t xml:space="preserve">C. </w:t>
      </w:r>
      <w:r w:rsidRPr="009350CA">
        <w:rPr>
          <w:sz w:val="24"/>
          <w:szCs w:val="24"/>
        </w:rPr>
        <w:t>Với mỗi lực tác dụng đều có một phản lực trực đối.</w:t>
      </w:r>
    </w:p>
    <w:p w:rsidR="002F312B" w:rsidRPr="009350CA" w:rsidRDefault="002F312B" w:rsidP="00BD04E5">
      <w:pPr>
        <w:tabs>
          <w:tab w:val="left" w:pos="567"/>
          <w:tab w:val="left" w:pos="2835"/>
          <w:tab w:val="left" w:pos="5103"/>
          <w:tab w:val="left" w:pos="7371"/>
        </w:tabs>
        <w:ind w:hanging="76"/>
        <w:rPr>
          <w:sz w:val="24"/>
          <w:szCs w:val="24"/>
        </w:rPr>
      </w:pPr>
      <w:r w:rsidRPr="009350CA">
        <w:rPr>
          <w:b/>
          <w:color w:val="0070C0"/>
          <w:sz w:val="24"/>
          <w:szCs w:val="24"/>
        </w:rPr>
        <w:t xml:space="preserve">D. </w:t>
      </w:r>
      <w:r w:rsidRPr="009350CA">
        <w:rPr>
          <w:sz w:val="24"/>
          <w:szCs w:val="24"/>
        </w:rPr>
        <w:t>Khi hợp lực cuả các lực tác dụng lên một vật bằng 0 thì vật không thể chuyển động được.</w:t>
      </w:r>
    </w:p>
    <w:p w:rsidR="002F312B" w:rsidRPr="009350CA" w:rsidRDefault="002F312B" w:rsidP="00BD04E5">
      <w:pPr>
        <w:tabs>
          <w:tab w:val="left" w:pos="567"/>
          <w:tab w:val="left" w:pos="2835"/>
          <w:tab w:val="left" w:pos="5103"/>
          <w:tab w:val="left" w:pos="7371"/>
        </w:tabs>
        <w:ind w:hanging="76"/>
        <w:rPr>
          <w:sz w:val="24"/>
          <w:szCs w:val="24"/>
        </w:rPr>
      </w:pPr>
    </w:p>
    <w:p w:rsidR="002F312B" w:rsidRPr="009350CA" w:rsidRDefault="002F312B" w:rsidP="00BD04E5">
      <w:pPr>
        <w:rPr>
          <w:sz w:val="24"/>
          <w:szCs w:val="24"/>
          <w:lang w:val="vi-VN"/>
        </w:rPr>
      </w:pPr>
      <w:r w:rsidRPr="009350CA">
        <w:rPr>
          <w:noProof/>
          <w:sz w:val="24"/>
          <w:szCs w:val="24"/>
          <w:lang w:val="en-US"/>
        </w:rPr>
        <w:drawing>
          <wp:anchor distT="0" distB="0" distL="114300" distR="114300" simplePos="0" relativeHeight="251671552" behindDoc="0" locked="0" layoutInCell="1" allowOverlap="1" wp14:anchorId="2C5215AB" wp14:editId="641619E9">
            <wp:simplePos x="0" y="0"/>
            <wp:positionH relativeFrom="column">
              <wp:posOffset>4619625</wp:posOffset>
            </wp:positionH>
            <wp:positionV relativeFrom="paragraph">
              <wp:posOffset>314325</wp:posOffset>
            </wp:positionV>
            <wp:extent cx="2275840" cy="1889760"/>
            <wp:effectExtent l="0" t="0" r="0" b="0"/>
            <wp:wrapSquare wrapText="bothSides"/>
            <wp:docPr id="16" name="Picture 16" descr="https://img.loigiaihay.com/picture/2022/0325/411.png"/>
            <wp:cNvGraphicFramePr/>
            <a:graphic xmlns:a="http://schemas.openxmlformats.org/drawingml/2006/main">
              <a:graphicData uri="http://schemas.openxmlformats.org/drawingml/2006/picture">
                <pic:pic xmlns:pic="http://schemas.openxmlformats.org/drawingml/2006/picture">
                  <pic:nvPicPr>
                    <pic:cNvPr id="16" name="Picture 16" descr="https://img.loigiaihay.com/picture/2022/0325/411.png"/>
                    <pic:cNvPicPr/>
                  </pic:nvPicPr>
                  <pic:blipFill rotWithShape="1">
                    <a:blip r:embed="rId210" cstate="print">
                      <a:extLst>
                        <a:ext uri="{28A0092B-C50C-407E-A947-70E740481C1C}">
                          <a14:useLocalDpi xmlns:a14="http://schemas.microsoft.com/office/drawing/2010/main" val="0"/>
                        </a:ext>
                      </a:extLst>
                    </a:blip>
                    <a:srcRect/>
                    <a:stretch/>
                  </pic:blipFill>
                  <pic:spPr bwMode="auto">
                    <a:xfrm>
                      <a:off x="0" y="0"/>
                      <a:ext cx="2275840" cy="1889760"/>
                    </a:xfrm>
                    <a:prstGeom prst="rect">
                      <a:avLst/>
                    </a:prstGeom>
                    <a:noFill/>
                    <a:ln>
                      <a:noFill/>
                    </a:ln>
                    <a:extLst>
                      <a:ext uri="{53640926-AAD7-44D8-BBD7-CCE9431645EC}">
                        <a14:shadowObscured xmlns:a14="http://schemas.microsoft.com/office/drawing/2010/main"/>
                      </a:ext>
                    </a:extLst>
                  </pic:spPr>
                </pic:pic>
              </a:graphicData>
            </a:graphic>
          </wp:anchor>
        </w:drawing>
      </w:r>
      <w:r w:rsidRPr="009350CA">
        <w:rPr>
          <w:b/>
          <w:bCs/>
          <w:sz w:val="24"/>
          <w:szCs w:val="24"/>
          <w:lang w:val="vi-VN"/>
        </w:rPr>
        <w:t>PHẦN II. Câu trắc nghiệm đúng sai.</w:t>
      </w:r>
      <w:r w:rsidRPr="009350CA">
        <w:rPr>
          <w:sz w:val="24"/>
          <w:szCs w:val="24"/>
          <w:lang w:val="vi-VN"/>
        </w:rPr>
        <w:t xml:space="preserve"> Thí sinh trả lời từ câu 1 đến câu </w:t>
      </w:r>
      <w:r w:rsidRPr="009350CA">
        <w:rPr>
          <w:sz w:val="24"/>
          <w:szCs w:val="24"/>
        </w:rPr>
        <w:t>2</w:t>
      </w:r>
      <w:r w:rsidRPr="009350CA">
        <w:rPr>
          <w:sz w:val="24"/>
          <w:szCs w:val="24"/>
          <w:lang w:val="vi-VN"/>
        </w:rPr>
        <w:t xml:space="preserve">. Trong mỗi ý </w:t>
      </w:r>
      <w:r w:rsidRPr="009350CA">
        <w:rPr>
          <w:b/>
          <w:bCs/>
          <w:color w:val="0070C0"/>
          <w:sz w:val="24"/>
          <w:szCs w:val="24"/>
          <w:lang w:val="vi-VN"/>
        </w:rPr>
        <w:t>a) b) c) d)</w:t>
      </w:r>
      <w:r w:rsidRPr="009350CA">
        <w:rPr>
          <w:b/>
          <w:color w:val="0070C0"/>
          <w:sz w:val="24"/>
          <w:szCs w:val="24"/>
          <w:lang w:val="vi-VN"/>
        </w:rPr>
        <w:t xml:space="preserve"> </w:t>
      </w:r>
      <w:r w:rsidRPr="009350CA">
        <w:rPr>
          <w:sz w:val="24"/>
          <w:szCs w:val="24"/>
          <w:lang w:val="vi-VN"/>
        </w:rPr>
        <w:t>ở mỗi câu, thí sinh chỉ chọn đúng hoặc sai.</w:t>
      </w:r>
    </w:p>
    <w:p w:rsidR="002F312B" w:rsidRPr="009350CA" w:rsidRDefault="002F312B" w:rsidP="00BD04E5">
      <w:pPr>
        <w:rPr>
          <w:sz w:val="24"/>
          <w:szCs w:val="24"/>
        </w:rPr>
      </w:pPr>
      <w:r w:rsidRPr="009350CA">
        <w:rPr>
          <w:b/>
          <w:color w:val="C00000"/>
          <w:sz w:val="24"/>
          <w:szCs w:val="24"/>
        </w:rPr>
        <w:t>Câu 1:</w:t>
      </w:r>
      <w:r w:rsidRPr="009350CA">
        <w:rPr>
          <w:sz w:val="24"/>
          <w:szCs w:val="24"/>
        </w:rPr>
        <w:t xml:space="preserve"> Một vật chuyển động thẳng có đồ thị (d – t) được mô tả như Hình 4.11. </w:t>
      </w:r>
    </w:p>
    <w:p w:rsidR="002F312B" w:rsidRPr="009350CA" w:rsidRDefault="002F312B" w:rsidP="00BD04E5">
      <w:pPr>
        <w:pStyle w:val="ListParagraph"/>
        <w:tabs>
          <w:tab w:val="left" w:pos="426"/>
          <w:tab w:val="left" w:pos="2835"/>
          <w:tab w:val="left" w:pos="5103"/>
          <w:tab w:val="left" w:pos="7371"/>
        </w:tabs>
        <w:rPr>
          <w:b/>
          <w:sz w:val="24"/>
          <w:szCs w:val="24"/>
        </w:rPr>
      </w:pPr>
      <w:r w:rsidRPr="009350CA">
        <w:rPr>
          <w:b/>
          <w:sz w:val="24"/>
          <w:szCs w:val="24"/>
        </w:rPr>
        <w:t>a.</w:t>
      </w:r>
      <w:r w:rsidRPr="009350CA">
        <w:rPr>
          <w:sz w:val="24"/>
          <w:szCs w:val="24"/>
        </w:rPr>
        <w:t xml:space="preserve"> Độ dịch chuyển của một vật là đại lượng cho biết </w:t>
      </w:r>
    </w:p>
    <w:p w:rsidR="002F312B" w:rsidRPr="009350CA" w:rsidRDefault="002F312B" w:rsidP="00BD04E5">
      <w:pPr>
        <w:rPr>
          <w:sz w:val="24"/>
          <w:szCs w:val="24"/>
        </w:rPr>
      </w:pPr>
      <w:r w:rsidRPr="009350CA">
        <w:rPr>
          <w:spacing w:val="-10"/>
          <w:sz w:val="24"/>
          <w:szCs w:val="24"/>
        </w:rPr>
        <w:t xml:space="preserve">độ dài </w:t>
      </w:r>
      <w:r w:rsidRPr="009350CA">
        <w:rPr>
          <w:sz w:val="24"/>
          <w:szCs w:val="24"/>
        </w:rPr>
        <w:t xml:space="preserve">quãng đường mà vật đi được.    </w:t>
      </w:r>
      <w:r w:rsidRPr="009350CA">
        <w:rPr>
          <w:b/>
          <w:bCs/>
          <w:color w:val="FF0000"/>
          <w:sz w:val="24"/>
          <w:szCs w:val="24"/>
        </w:rPr>
        <w:t>Sai</w:t>
      </w:r>
    </w:p>
    <w:p w:rsidR="002F312B" w:rsidRPr="009350CA" w:rsidRDefault="002F312B" w:rsidP="00BD04E5">
      <w:pPr>
        <w:rPr>
          <w:sz w:val="24"/>
          <w:szCs w:val="24"/>
        </w:rPr>
      </w:pPr>
      <w:r w:rsidRPr="009350CA">
        <w:rPr>
          <w:b/>
          <w:sz w:val="24"/>
          <w:szCs w:val="24"/>
        </w:rPr>
        <w:t>b.</w:t>
      </w:r>
      <w:r w:rsidRPr="009350CA">
        <w:rPr>
          <w:sz w:val="24"/>
          <w:szCs w:val="24"/>
        </w:rPr>
        <w:t xml:space="preserve"> Ở thời điểm t = 2s, vật đang ở vị trí 2m.      </w:t>
      </w:r>
      <w:r w:rsidRPr="009350CA">
        <w:rPr>
          <w:b/>
          <w:bCs/>
          <w:color w:val="FF0000"/>
          <w:sz w:val="24"/>
          <w:szCs w:val="24"/>
        </w:rPr>
        <w:t>Sai</w:t>
      </w:r>
    </w:p>
    <w:p w:rsidR="002F312B" w:rsidRPr="009350CA" w:rsidRDefault="002F312B" w:rsidP="00BD04E5">
      <w:pPr>
        <w:rPr>
          <w:sz w:val="24"/>
          <w:szCs w:val="24"/>
        </w:rPr>
      </w:pPr>
      <w:r w:rsidRPr="009350CA">
        <w:rPr>
          <w:b/>
          <w:sz w:val="24"/>
          <w:szCs w:val="24"/>
        </w:rPr>
        <w:t>c.</w:t>
      </w:r>
      <w:r w:rsidRPr="009350CA">
        <w:rPr>
          <w:sz w:val="24"/>
          <w:szCs w:val="24"/>
        </w:rPr>
        <w:t xml:space="preserve"> Vận tốc tức thời của vật tại A là 2m/s.        </w:t>
      </w:r>
      <w:r w:rsidRPr="009350CA">
        <w:rPr>
          <w:b/>
          <w:bCs/>
          <w:color w:val="FF0000"/>
          <w:sz w:val="24"/>
          <w:szCs w:val="24"/>
        </w:rPr>
        <w:t>Đúng</w:t>
      </w:r>
    </w:p>
    <w:p w:rsidR="002F312B" w:rsidRPr="009350CA" w:rsidRDefault="002F312B" w:rsidP="00BD04E5">
      <w:pPr>
        <w:rPr>
          <w:sz w:val="24"/>
          <w:szCs w:val="24"/>
        </w:rPr>
      </w:pPr>
      <w:r w:rsidRPr="009350CA">
        <w:rPr>
          <w:b/>
          <w:sz w:val="24"/>
          <w:szCs w:val="24"/>
        </w:rPr>
        <w:t>d.</w:t>
      </w:r>
      <w:r w:rsidRPr="009350CA">
        <w:rPr>
          <w:sz w:val="24"/>
          <w:szCs w:val="24"/>
        </w:rPr>
        <w:t xml:space="preserve"> Độ dịch chuyển của vật là 4m.                    </w:t>
      </w:r>
      <w:r w:rsidRPr="009350CA">
        <w:rPr>
          <w:b/>
          <w:bCs/>
          <w:color w:val="FF0000"/>
          <w:sz w:val="24"/>
          <w:szCs w:val="24"/>
        </w:rPr>
        <w:t>Sai</w:t>
      </w:r>
    </w:p>
    <w:p w:rsidR="002F312B" w:rsidRPr="009350CA" w:rsidRDefault="002F312B" w:rsidP="00BD04E5">
      <w:pPr>
        <w:rPr>
          <w:sz w:val="24"/>
          <w:szCs w:val="24"/>
        </w:rPr>
      </w:pPr>
      <w:r w:rsidRPr="009350CA">
        <w:rPr>
          <w:b/>
          <w:color w:val="C00000"/>
          <w:sz w:val="24"/>
          <w:szCs w:val="24"/>
        </w:rPr>
        <w:t>Câu 2:</w:t>
      </w:r>
      <w:r w:rsidRPr="009350CA">
        <w:rPr>
          <w:sz w:val="24"/>
          <w:szCs w:val="24"/>
        </w:rPr>
        <w:t xml:space="preserve"> Một xe máy đang chuyển động thẳng với vận tốc 10m/s thì tăng tốc. Biết rằng sau 5s kể từ khi tăng tốc, xe đạt vận tốc 12m/s.</w:t>
      </w:r>
    </w:p>
    <w:p w:rsidR="002F312B" w:rsidRPr="009350CA" w:rsidRDefault="002F312B" w:rsidP="00BD04E5">
      <w:pPr>
        <w:rPr>
          <w:sz w:val="24"/>
          <w:szCs w:val="24"/>
        </w:rPr>
      </w:pPr>
      <w:r w:rsidRPr="009350CA">
        <w:rPr>
          <w:b/>
          <w:sz w:val="24"/>
          <w:szCs w:val="24"/>
        </w:rPr>
        <w:lastRenderedPageBreak/>
        <w:t>a.</w:t>
      </w:r>
      <w:r w:rsidRPr="009350CA">
        <w:rPr>
          <w:sz w:val="24"/>
          <w:szCs w:val="24"/>
        </w:rPr>
        <w:t xml:space="preserve"> Gia tốc là đại lượng đặc trưng cho sự biến thiên nhanh hay chậm của chuyển động. </w:t>
      </w:r>
      <w:r w:rsidRPr="009350CA">
        <w:rPr>
          <w:b/>
          <w:bCs/>
          <w:color w:val="FF0000"/>
          <w:sz w:val="24"/>
          <w:szCs w:val="24"/>
        </w:rPr>
        <w:t>Sai</w:t>
      </w:r>
    </w:p>
    <w:p w:rsidR="002F312B" w:rsidRPr="009350CA" w:rsidRDefault="002F312B" w:rsidP="00BD04E5">
      <w:pPr>
        <w:rPr>
          <w:sz w:val="24"/>
          <w:szCs w:val="24"/>
        </w:rPr>
      </w:pPr>
      <w:r w:rsidRPr="009350CA">
        <w:rPr>
          <w:b/>
          <w:sz w:val="24"/>
          <w:szCs w:val="24"/>
        </w:rPr>
        <w:t>b.</w:t>
      </w:r>
      <w:r w:rsidRPr="009350CA">
        <w:rPr>
          <w:sz w:val="24"/>
          <w:szCs w:val="24"/>
        </w:rPr>
        <w:t xml:space="preserve"> Chuyển động của xe máy trên đề bài là chuyển động thẳng biến đổi đều.     </w:t>
      </w:r>
      <w:r w:rsidRPr="009350CA">
        <w:rPr>
          <w:b/>
          <w:bCs/>
          <w:color w:val="FF0000"/>
          <w:sz w:val="24"/>
          <w:szCs w:val="24"/>
        </w:rPr>
        <w:t>Đúng</w:t>
      </w:r>
    </w:p>
    <w:p w:rsidR="002F312B" w:rsidRPr="009350CA" w:rsidRDefault="002F312B" w:rsidP="00BD04E5">
      <w:pPr>
        <w:rPr>
          <w:sz w:val="24"/>
          <w:szCs w:val="24"/>
        </w:rPr>
      </w:pPr>
      <w:r w:rsidRPr="009350CA">
        <w:rPr>
          <w:b/>
          <w:sz w:val="24"/>
          <w:szCs w:val="24"/>
        </w:rPr>
        <w:t>c.</w:t>
      </w:r>
      <w:r w:rsidRPr="009350CA">
        <w:rPr>
          <w:sz w:val="24"/>
          <w:szCs w:val="24"/>
        </w:rPr>
        <w:t xml:space="preserve"> Gia tốc của xe máy là 0,4 m/s</w:t>
      </w:r>
      <w:r w:rsidRPr="009350CA">
        <w:rPr>
          <w:sz w:val="24"/>
          <w:szCs w:val="24"/>
          <w:vertAlign w:val="superscript"/>
        </w:rPr>
        <w:t>2</w:t>
      </w:r>
      <w:r w:rsidRPr="009350CA">
        <w:rPr>
          <w:sz w:val="24"/>
          <w:szCs w:val="24"/>
        </w:rPr>
        <w:t xml:space="preserve">   </w:t>
      </w:r>
      <w:r w:rsidRPr="009350CA">
        <w:rPr>
          <w:b/>
          <w:bCs/>
          <w:color w:val="FF0000"/>
          <w:sz w:val="24"/>
          <w:szCs w:val="24"/>
        </w:rPr>
        <w:t>Đúng</w:t>
      </w:r>
    </w:p>
    <w:p w:rsidR="002F312B" w:rsidRPr="009350CA" w:rsidRDefault="002F312B" w:rsidP="00BD04E5">
      <w:pPr>
        <w:rPr>
          <w:sz w:val="24"/>
          <w:szCs w:val="24"/>
        </w:rPr>
      </w:pPr>
      <w:r w:rsidRPr="009350CA">
        <w:rPr>
          <w:b/>
          <w:sz w:val="24"/>
          <w:szCs w:val="24"/>
        </w:rPr>
        <w:t>d.</w:t>
      </w:r>
      <w:r w:rsidRPr="009350CA">
        <w:rPr>
          <w:sz w:val="24"/>
          <w:szCs w:val="24"/>
        </w:rPr>
        <w:t xml:space="preserve"> Độ dịch chuyển của vật sau 5s kể từ khi tăng tốc bằng 50 m.   </w:t>
      </w:r>
      <w:r w:rsidRPr="009350CA">
        <w:rPr>
          <w:b/>
          <w:bCs/>
          <w:color w:val="FF0000"/>
          <w:sz w:val="24"/>
          <w:szCs w:val="24"/>
        </w:rPr>
        <w:t xml:space="preserve"> Sai</w:t>
      </w:r>
    </w:p>
    <w:p w:rsidR="002F312B" w:rsidRPr="009350CA" w:rsidRDefault="002F312B" w:rsidP="00BD04E5">
      <w:pPr>
        <w:rPr>
          <w:sz w:val="24"/>
          <w:szCs w:val="24"/>
        </w:rPr>
      </w:pPr>
    </w:p>
    <w:p w:rsidR="002F312B" w:rsidRPr="009350CA" w:rsidRDefault="002F312B" w:rsidP="00BD04E5">
      <w:pPr>
        <w:rPr>
          <w:b/>
          <w:bCs/>
          <w:sz w:val="24"/>
          <w:szCs w:val="24"/>
        </w:rPr>
      </w:pPr>
      <w:r w:rsidRPr="009350CA">
        <w:rPr>
          <w:b/>
          <w:bCs/>
          <w:sz w:val="24"/>
          <w:szCs w:val="24"/>
        </w:rPr>
        <w:t>PHẦN III. Tự luận:</w:t>
      </w:r>
    </w:p>
    <w:p w:rsidR="002F312B" w:rsidRPr="009350CA" w:rsidRDefault="002F312B" w:rsidP="00BD04E5">
      <w:pPr>
        <w:ind w:right="-1"/>
        <w:rPr>
          <w:sz w:val="24"/>
          <w:szCs w:val="24"/>
          <w:lang w:val="pt-BR"/>
        </w:rPr>
      </w:pPr>
      <w:r w:rsidRPr="009350CA">
        <w:rPr>
          <w:b/>
          <w:bCs/>
          <w:color w:val="C00000"/>
          <w:sz w:val="24"/>
          <w:szCs w:val="24"/>
        </w:rPr>
        <w:t>Câu 1:</w:t>
      </w:r>
      <w:r w:rsidRPr="009350CA">
        <w:rPr>
          <w:b/>
          <w:bCs/>
          <w:sz w:val="24"/>
          <w:szCs w:val="24"/>
        </w:rPr>
        <w:t xml:space="preserve"> </w:t>
      </w:r>
      <w:r w:rsidRPr="009350CA">
        <w:rPr>
          <w:sz w:val="24"/>
          <w:szCs w:val="24"/>
        </w:rPr>
        <w:t>Một ô tô bắt đầu khởi hành</w:t>
      </w:r>
      <w:r w:rsidRPr="009350CA">
        <w:rPr>
          <w:color w:val="000000"/>
          <w:sz w:val="24"/>
          <w:szCs w:val="24"/>
        </w:rPr>
        <w:t>, chuyển động nhanh dần đều,</w:t>
      </w:r>
      <w:r w:rsidRPr="009350CA">
        <w:rPr>
          <w:sz w:val="24"/>
          <w:szCs w:val="24"/>
        </w:rPr>
        <w:t xml:space="preserve"> sau 10s đạt vận tốc 20m/s</w:t>
      </w:r>
      <w:r w:rsidRPr="009350CA">
        <w:rPr>
          <w:sz w:val="24"/>
          <w:szCs w:val="24"/>
          <w:lang w:val="pt-BR"/>
        </w:rPr>
        <w:t>. Tính:</w:t>
      </w:r>
    </w:p>
    <w:p w:rsidR="002F312B" w:rsidRPr="009350CA" w:rsidRDefault="002F312B" w:rsidP="00BD04E5">
      <w:pPr>
        <w:ind w:right="-1"/>
        <w:rPr>
          <w:sz w:val="24"/>
          <w:szCs w:val="24"/>
          <w:lang w:val="pt-BR"/>
        </w:rPr>
      </w:pPr>
      <w:r w:rsidRPr="009350CA">
        <w:rPr>
          <w:sz w:val="24"/>
          <w:szCs w:val="24"/>
          <w:lang w:val="pt-BR"/>
        </w:rPr>
        <w:t>a. Gia tốc của ô tô</w:t>
      </w:r>
    </w:p>
    <w:p w:rsidR="002F312B" w:rsidRPr="009350CA" w:rsidRDefault="002F312B" w:rsidP="00BD04E5">
      <w:pPr>
        <w:ind w:right="-1"/>
        <w:rPr>
          <w:color w:val="FFFFFF"/>
          <w:sz w:val="24"/>
          <w:szCs w:val="24"/>
        </w:rPr>
      </w:pPr>
      <w:r w:rsidRPr="009350CA">
        <w:rPr>
          <w:sz w:val="24"/>
          <w:szCs w:val="24"/>
          <w:lang w:val="pt-BR"/>
        </w:rPr>
        <w:t xml:space="preserve">b. </w:t>
      </w:r>
      <w:r w:rsidRPr="009350CA">
        <w:rPr>
          <w:sz w:val="24"/>
          <w:szCs w:val="24"/>
        </w:rPr>
        <w:t>Vận tốc của ô tô sau khi khởi hành được 5s là bao nhiêu?</w:t>
      </w:r>
      <w:r w:rsidRPr="009350CA">
        <w:rPr>
          <w:color w:val="FFFFFF"/>
          <w:sz w:val="24"/>
          <w:szCs w:val="24"/>
        </w:rPr>
        <w:t>-</w:t>
      </w:r>
    </w:p>
    <w:p w:rsidR="002F312B" w:rsidRPr="009350CA" w:rsidRDefault="002F312B" w:rsidP="00BD04E5">
      <w:pPr>
        <w:rPr>
          <w:sz w:val="24"/>
          <w:szCs w:val="24"/>
        </w:rPr>
      </w:pPr>
      <w:r w:rsidRPr="009350CA">
        <w:rPr>
          <w:b/>
          <w:color w:val="C00000"/>
          <w:sz w:val="24"/>
          <w:szCs w:val="24"/>
        </w:rPr>
        <w:t>Câu 2.</w:t>
      </w:r>
      <w:r w:rsidRPr="009350CA">
        <w:rPr>
          <w:sz w:val="24"/>
          <w:szCs w:val="24"/>
        </w:rPr>
        <w:t xml:space="preserve"> Dưới tác dụng của một lực không đổi, một vật có khối lượng 40 kg chuyển động với gia tốc bằng </w:t>
      </w:r>
      <w:r w:rsidRPr="009350CA">
        <w:rPr>
          <w:noProof/>
          <w:position w:val="-10"/>
          <w:sz w:val="24"/>
          <w:szCs w:val="24"/>
        </w:rPr>
        <w:object w:dxaOrig="980" w:dyaOrig="360" w14:anchorId="7417A3A3">
          <v:shape id="_x0000_i1097" type="#_x0000_t75" style="width:48.75pt;height:18pt" o:ole="">
            <v:imagedata r:id="rId211" o:title=""/>
          </v:shape>
          <o:OLEObject Type="Embed" ProgID="Equation.DSMT4" ShapeID="_x0000_i1097" DrawAspect="Content" ObjectID="_1823248468" r:id="rId212"/>
        </w:object>
      </w:r>
      <w:r w:rsidRPr="009350CA">
        <w:rPr>
          <w:sz w:val="24"/>
          <w:szCs w:val="24"/>
        </w:rPr>
        <w:t>.</w:t>
      </w:r>
    </w:p>
    <w:p w:rsidR="002F312B" w:rsidRPr="009350CA" w:rsidRDefault="002F312B" w:rsidP="00BD04E5">
      <w:pPr>
        <w:rPr>
          <w:sz w:val="24"/>
          <w:szCs w:val="24"/>
        </w:rPr>
      </w:pPr>
      <w:r w:rsidRPr="009350CA">
        <w:rPr>
          <w:sz w:val="24"/>
          <w:szCs w:val="24"/>
        </w:rPr>
        <w:t>a. Tính độ lớn lực tác dụng vào vật.</w:t>
      </w:r>
    </w:p>
    <w:p w:rsidR="002F312B" w:rsidRPr="009350CA" w:rsidRDefault="002F312B" w:rsidP="00BD04E5">
      <w:pPr>
        <w:rPr>
          <w:sz w:val="24"/>
          <w:szCs w:val="24"/>
          <w:lang w:val="de-DE"/>
        </w:rPr>
      </w:pPr>
      <w:r w:rsidRPr="009350CA">
        <w:rPr>
          <w:sz w:val="24"/>
          <w:szCs w:val="24"/>
        </w:rPr>
        <w:t xml:space="preserve">b. Nếu </w:t>
      </w:r>
      <w:r w:rsidRPr="009350CA">
        <w:rPr>
          <w:bCs/>
          <w:sz w:val="24"/>
          <w:szCs w:val="24"/>
        </w:rPr>
        <w:t>trong quá trình chuyển động xe chịu thêm</w:t>
      </w:r>
      <w:r w:rsidRPr="009350CA">
        <w:rPr>
          <w:sz w:val="24"/>
          <w:szCs w:val="24"/>
          <w:lang w:val="de-DE"/>
        </w:rPr>
        <w:t xml:space="preserve"> lực cản F</w:t>
      </w:r>
      <w:r w:rsidRPr="009350CA">
        <w:rPr>
          <w:sz w:val="24"/>
          <w:szCs w:val="24"/>
          <w:vertAlign w:val="subscript"/>
          <w:lang w:val="de-DE"/>
        </w:rPr>
        <w:t>c</w:t>
      </w:r>
      <w:r w:rsidRPr="009350CA">
        <w:rPr>
          <w:sz w:val="24"/>
          <w:szCs w:val="24"/>
          <w:lang w:val="de-DE"/>
        </w:rPr>
        <w:t xml:space="preserve"> = 5N. Thì gia tốc của vật lúc này bằng bao nhiêu?</w:t>
      </w:r>
    </w:p>
    <w:p w:rsidR="002F312B" w:rsidRPr="009350CA" w:rsidRDefault="002F312B" w:rsidP="00BD04E5">
      <w:pPr>
        <w:ind w:right="-1"/>
        <w:rPr>
          <w:b/>
          <w:bCs/>
          <w:sz w:val="24"/>
          <w:szCs w:val="24"/>
        </w:rPr>
      </w:pPr>
      <w:r w:rsidRPr="009350CA">
        <w:rPr>
          <w:b/>
          <w:bCs/>
          <w:color w:val="FF0000"/>
          <w:sz w:val="24"/>
          <w:szCs w:val="24"/>
        </w:rPr>
        <w:tab/>
      </w:r>
      <w:r w:rsidRPr="009350CA">
        <w:rPr>
          <w:b/>
          <w:bCs/>
          <w:color w:val="FF0000"/>
          <w:sz w:val="24"/>
          <w:szCs w:val="24"/>
        </w:rPr>
        <w:tab/>
      </w:r>
      <w:r w:rsidRPr="009350CA">
        <w:rPr>
          <w:b/>
          <w:bCs/>
          <w:color w:val="FF0000"/>
          <w:sz w:val="24"/>
          <w:szCs w:val="24"/>
        </w:rPr>
        <w:tab/>
      </w:r>
      <w:r w:rsidRPr="009350CA">
        <w:rPr>
          <w:b/>
          <w:bCs/>
          <w:color w:val="FF0000"/>
          <w:sz w:val="24"/>
          <w:szCs w:val="24"/>
        </w:rPr>
        <w:tab/>
      </w:r>
      <w:r w:rsidRPr="009350CA">
        <w:rPr>
          <w:b/>
          <w:bCs/>
          <w:color w:val="FF0000"/>
          <w:sz w:val="24"/>
          <w:szCs w:val="24"/>
        </w:rPr>
        <w:tab/>
      </w:r>
      <w:r w:rsidRPr="009350CA">
        <w:rPr>
          <w:b/>
          <w:bCs/>
          <w:color w:val="FF0000"/>
          <w:sz w:val="24"/>
          <w:szCs w:val="24"/>
        </w:rPr>
        <w:tab/>
      </w:r>
      <w:r w:rsidRPr="009350CA">
        <w:rPr>
          <w:b/>
          <w:bCs/>
          <w:sz w:val="24"/>
          <w:szCs w:val="24"/>
        </w:rPr>
        <w:t>…………..HẾT…………..</w:t>
      </w:r>
    </w:p>
    <w:p w:rsidR="002F312B" w:rsidRPr="009350CA" w:rsidRDefault="002F312B" w:rsidP="00BD04E5">
      <w:pPr>
        <w:rPr>
          <w:b/>
          <w:bCs/>
          <w:color w:val="FF0000"/>
          <w:sz w:val="24"/>
          <w:szCs w:val="24"/>
        </w:rPr>
      </w:pPr>
      <w:r w:rsidRPr="009350CA">
        <w:rPr>
          <w:b/>
          <w:bCs/>
          <w:color w:val="FF0000"/>
          <w:sz w:val="24"/>
          <w:szCs w:val="24"/>
        </w:rPr>
        <w:t>ĐÁP ÁN PHẦN TỰ LUẬN</w:t>
      </w:r>
    </w:p>
    <w:p w:rsidR="002F312B" w:rsidRPr="009350CA" w:rsidRDefault="002F312B" w:rsidP="00BD04E5">
      <w:pPr>
        <w:ind w:right="-1"/>
        <w:rPr>
          <w:bCs/>
          <w:color w:val="FF0000"/>
          <w:sz w:val="24"/>
          <w:szCs w:val="24"/>
        </w:rPr>
      </w:pPr>
    </w:p>
    <w:p w:rsidR="002F312B" w:rsidRPr="009350CA" w:rsidRDefault="002F312B" w:rsidP="00BD04E5">
      <w:pPr>
        <w:ind w:right="-1"/>
        <w:rPr>
          <w:sz w:val="24"/>
          <w:szCs w:val="24"/>
          <w:lang w:val="pt-BR"/>
        </w:rPr>
      </w:pPr>
      <w:r w:rsidRPr="009350CA">
        <w:rPr>
          <w:b/>
          <w:bCs/>
          <w:color w:val="C00000"/>
          <w:sz w:val="24"/>
          <w:szCs w:val="24"/>
        </w:rPr>
        <w:t>Câu 1:</w:t>
      </w:r>
      <w:r w:rsidRPr="009350CA">
        <w:rPr>
          <w:b/>
          <w:bCs/>
          <w:sz w:val="24"/>
          <w:szCs w:val="24"/>
        </w:rPr>
        <w:t xml:space="preserve"> </w:t>
      </w:r>
      <w:r w:rsidRPr="009350CA">
        <w:rPr>
          <w:sz w:val="24"/>
          <w:szCs w:val="24"/>
        </w:rPr>
        <w:t>Một ô tô bắt đầu khởi hành</w:t>
      </w:r>
      <w:r w:rsidRPr="009350CA">
        <w:rPr>
          <w:color w:val="000000"/>
          <w:sz w:val="24"/>
          <w:szCs w:val="24"/>
        </w:rPr>
        <w:t>, chuyển động nhanh dần đều,</w:t>
      </w:r>
      <w:r w:rsidRPr="009350CA">
        <w:rPr>
          <w:sz w:val="24"/>
          <w:szCs w:val="24"/>
        </w:rPr>
        <w:t xml:space="preserve"> sau 10s đạt vận tốc 20m/s</w:t>
      </w:r>
      <w:r w:rsidRPr="009350CA">
        <w:rPr>
          <w:sz w:val="24"/>
          <w:szCs w:val="24"/>
          <w:lang w:val="pt-BR"/>
        </w:rPr>
        <w:t>. Tính:</w:t>
      </w:r>
    </w:p>
    <w:p w:rsidR="002F312B" w:rsidRPr="009350CA" w:rsidRDefault="002F312B" w:rsidP="00BD04E5">
      <w:pPr>
        <w:ind w:right="-1"/>
        <w:rPr>
          <w:sz w:val="24"/>
          <w:szCs w:val="24"/>
          <w:lang w:val="pt-BR"/>
        </w:rPr>
      </w:pPr>
      <w:r w:rsidRPr="009350CA">
        <w:rPr>
          <w:sz w:val="24"/>
          <w:szCs w:val="24"/>
          <w:lang w:val="pt-BR"/>
        </w:rPr>
        <w:t>a. Gia tốc của ô tô</w:t>
      </w:r>
    </w:p>
    <w:p w:rsidR="002F312B" w:rsidRPr="009350CA" w:rsidRDefault="002F312B" w:rsidP="00BD04E5">
      <w:pPr>
        <w:ind w:right="-1"/>
        <w:rPr>
          <w:color w:val="FFFFFF"/>
          <w:sz w:val="24"/>
          <w:szCs w:val="24"/>
        </w:rPr>
      </w:pPr>
      <w:r w:rsidRPr="009350CA">
        <w:rPr>
          <w:sz w:val="24"/>
          <w:szCs w:val="24"/>
          <w:lang w:val="pt-BR"/>
        </w:rPr>
        <w:t xml:space="preserve">b. </w:t>
      </w:r>
      <w:r w:rsidRPr="009350CA">
        <w:rPr>
          <w:sz w:val="24"/>
          <w:szCs w:val="24"/>
        </w:rPr>
        <w:t>Vận tốc của ô tô sau khi khởi hành được 5s là bao nhiêu?</w:t>
      </w:r>
      <w:r w:rsidRPr="009350CA">
        <w:rPr>
          <w:color w:val="FFFFFF"/>
          <w:sz w:val="24"/>
          <w:szCs w:val="24"/>
        </w:rPr>
        <w:t>-</w:t>
      </w:r>
    </w:p>
    <w:tbl>
      <w:tblPr>
        <w:tblStyle w:val="TableGrid"/>
        <w:tblW w:w="8995" w:type="dxa"/>
        <w:tblLook w:val="04A0" w:firstRow="1" w:lastRow="0" w:firstColumn="1" w:lastColumn="0" w:noHBand="0" w:noVBand="1"/>
      </w:tblPr>
      <w:tblGrid>
        <w:gridCol w:w="6115"/>
        <w:gridCol w:w="2880"/>
      </w:tblGrid>
      <w:tr w:rsidR="002F312B" w:rsidRPr="009350CA" w:rsidTr="00BD04E5">
        <w:tc>
          <w:tcPr>
            <w:tcW w:w="6115" w:type="dxa"/>
          </w:tcPr>
          <w:p w:rsidR="002F312B" w:rsidRPr="009350CA" w:rsidRDefault="002F312B" w:rsidP="00BD04E5">
            <w:pPr>
              <w:ind w:right="-1"/>
              <w:rPr>
                <w:sz w:val="24"/>
                <w:szCs w:val="24"/>
              </w:rPr>
            </w:pPr>
            <w:r w:rsidRPr="009350CA">
              <w:rPr>
                <w:sz w:val="24"/>
                <w:szCs w:val="24"/>
              </w:rPr>
              <w:t>Chọn chiểu dương là chiều chuyển động của xe.</w:t>
            </w:r>
          </w:p>
          <w:p w:rsidR="002F312B" w:rsidRPr="009350CA" w:rsidRDefault="002F312B" w:rsidP="00BD04E5">
            <w:pPr>
              <w:ind w:right="-1"/>
              <w:rPr>
                <w:sz w:val="24"/>
                <w:szCs w:val="24"/>
              </w:rPr>
            </w:pPr>
            <w:r w:rsidRPr="009350CA">
              <w:rPr>
                <w:sz w:val="24"/>
                <w:szCs w:val="24"/>
              </w:rPr>
              <w:t>a. Gia tốc của ô tô là:</w:t>
            </w:r>
          </w:p>
          <w:p w:rsidR="002F312B" w:rsidRPr="009350CA" w:rsidRDefault="002F312B" w:rsidP="00BD04E5">
            <w:pPr>
              <w:ind w:right="-1"/>
              <w:rPr>
                <w:rFonts w:eastAsiaTheme="minorEastAsia"/>
                <w:iCs/>
                <w:sz w:val="24"/>
                <w:szCs w:val="24"/>
              </w:rPr>
            </w:pPr>
            <w:r w:rsidRPr="009350CA">
              <w:rPr>
                <w:sz w:val="24"/>
                <w:szCs w:val="24"/>
              </w:rPr>
              <w:t xml:space="preserve">a = </w:t>
            </w:r>
            <m:oMath>
              <m:f>
                <m:fPr>
                  <m:ctrlPr>
                    <w:rPr>
                      <w:rFonts w:ascii="Cambria Math" w:hAnsi="Cambria Math"/>
                      <w:iCs/>
                      <w:sz w:val="24"/>
                      <w:szCs w:val="24"/>
                    </w:rPr>
                  </m:ctrlPr>
                </m:fPr>
                <m:num>
                  <m:sSub>
                    <m:sSubPr>
                      <m:ctrlPr>
                        <w:rPr>
                          <w:rFonts w:ascii="Cambria Math" w:hAnsi="Cambria Math"/>
                          <w:iCs/>
                          <w:sz w:val="24"/>
                          <w:szCs w:val="24"/>
                        </w:rPr>
                      </m:ctrlPr>
                    </m:sSubPr>
                    <m:e>
                      <m:r>
                        <m:rPr>
                          <m:sty m:val="p"/>
                        </m:rPr>
                        <w:rPr>
                          <w:rFonts w:ascii="Cambria Math" w:hAnsi="Cambria Math"/>
                          <w:sz w:val="24"/>
                          <w:szCs w:val="24"/>
                        </w:rPr>
                        <m:t>v-v</m:t>
                      </m:r>
                    </m:e>
                    <m:sub>
                      <m:r>
                        <m:rPr>
                          <m:sty m:val="p"/>
                        </m:rPr>
                        <w:rPr>
                          <w:rFonts w:ascii="Cambria Math" w:hAnsi="Cambria Math"/>
                          <w:sz w:val="24"/>
                          <w:szCs w:val="24"/>
                        </w:rPr>
                        <m:t>0</m:t>
                      </m:r>
                    </m:sub>
                  </m:sSub>
                </m:num>
                <m:den>
                  <m:r>
                    <m:rPr>
                      <m:sty m:val="p"/>
                    </m:rPr>
                    <w:rPr>
                      <w:rFonts w:ascii="Cambria Math" w:hAnsi="Cambria Math"/>
                      <w:sz w:val="24"/>
                      <w:szCs w:val="24"/>
                    </w:rPr>
                    <m:t>∆t</m:t>
                  </m:r>
                </m:den>
              </m:f>
            </m:oMath>
            <w:r w:rsidRPr="009350CA">
              <w:rPr>
                <w:rFonts w:eastAsiaTheme="minorEastAsia"/>
                <w:iCs/>
                <w:sz w:val="24"/>
                <w:szCs w:val="24"/>
              </w:rPr>
              <w:t xml:space="preserve"> = </w:t>
            </w:r>
            <m:oMath>
              <m:f>
                <m:fPr>
                  <m:ctrlPr>
                    <w:rPr>
                      <w:rFonts w:ascii="Cambria Math" w:hAnsi="Cambria Math"/>
                      <w:iCs/>
                      <w:sz w:val="24"/>
                      <w:szCs w:val="24"/>
                    </w:rPr>
                  </m:ctrlPr>
                </m:fPr>
                <m:num>
                  <m:r>
                    <w:rPr>
                      <w:rFonts w:ascii="Cambria Math" w:hAnsi="Cambria Math"/>
                      <w:sz w:val="24"/>
                      <w:szCs w:val="24"/>
                    </w:rPr>
                    <m:t>20-0</m:t>
                  </m:r>
                </m:num>
                <m:den>
                  <m:r>
                    <w:rPr>
                      <w:rFonts w:ascii="Cambria Math" w:hAnsi="Cambria Math"/>
                      <w:sz w:val="24"/>
                      <w:szCs w:val="24"/>
                    </w:rPr>
                    <m:t>10</m:t>
                  </m:r>
                </m:den>
              </m:f>
            </m:oMath>
            <w:r w:rsidRPr="009350CA">
              <w:rPr>
                <w:rFonts w:eastAsiaTheme="minorEastAsia"/>
                <w:iCs/>
                <w:sz w:val="24"/>
                <w:szCs w:val="24"/>
              </w:rPr>
              <w:t xml:space="preserve"> = 2 m/s</w:t>
            </w:r>
            <w:r w:rsidRPr="009350CA">
              <w:rPr>
                <w:rFonts w:eastAsiaTheme="minorEastAsia"/>
                <w:iCs/>
                <w:sz w:val="24"/>
                <w:szCs w:val="24"/>
                <w:vertAlign w:val="superscript"/>
              </w:rPr>
              <w:t>2</w:t>
            </w:r>
          </w:p>
          <w:p w:rsidR="002F312B" w:rsidRPr="009350CA" w:rsidRDefault="002F312B" w:rsidP="00BD04E5">
            <w:pPr>
              <w:ind w:right="-1"/>
              <w:rPr>
                <w:sz w:val="24"/>
                <w:szCs w:val="24"/>
              </w:rPr>
            </w:pPr>
            <w:r w:rsidRPr="009350CA">
              <w:rPr>
                <w:iCs/>
                <w:sz w:val="24"/>
                <w:szCs w:val="24"/>
              </w:rPr>
              <w:t xml:space="preserve">b. </w:t>
            </w:r>
            <w:r w:rsidRPr="009350CA">
              <w:rPr>
                <w:sz w:val="24"/>
                <w:szCs w:val="24"/>
              </w:rPr>
              <w:t>Vận tốc của ô tô sau khi khởi hành được 5s là:</w:t>
            </w:r>
          </w:p>
          <w:p w:rsidR="002F312B" w:rsidRPr="009350CA" w:rsidRDefault="002F312B" w:rsidP="00BD04E5">
            <w:pPr>
              <w:ind w:right="-1"/>
              <w:rPr>
                <w:iCs/>
                <w:sz w:val="24"/>
                <w:szCs w:val="24"/>
              </w:rPr>
            </w:pPr>
            <w:r w:rsidRPr="009350CA">
              <w:rPr>
                <w:iCs/>
                <w:sz w:val="24"/>
                <w:szCs w:val="24"/>
              </w:rPr>
              <w:t>v = v</w:t>
            </w:r>
            <w:r w:rsidRPr="009350CA">
              <w:rPr>
                <w:iCs/>
                <w:sz w:val="24"/>
                <w:szCs w:val="24"/>
                <w:vertAlign w:val="subscript"/>
              </w:rPr>
              <w:t>0</w:t>
            </w:r>
            <w:r w:rsidRPr="009350CA">
              <w:rPr>
                <w:iCs/>
                <w:sz w:val="24"/>
                <w:szCs w:val="24"/>
              </w:rPr>
              <w:t xml:space="preserve"> + at </w:t>
            </w:r>
          </w:p>
          <w:p w:rsidR="002F312B" w:rsidRPr="009350CA" w:rsidRDefault="002F312B" w:rsidP="00BD04E5">
            <w:pPr>
              <w:ind w:right="-1"/>
              <w:rPr>
                <w:iCs/>
                <w:sz w:val="24"/>
                <w:szCs w:val="24"/>
              </w:rPr>
            </w:pPr>
            <w:r w:rsidRPr="009350CA">
              <w:rPr>
                <w:iCs/>
                <w:sz w:val="24"/>
                <w:szCs w:val="24"/>
              </w:rPr>
              <w:t xml:space="preserve">   = 0 +2.5 = 10 m/s</w:t>
            </w:r>
          </w:p>
        </w:tc>
        <w:tc>
          <w:tcPr>
            <w:tcW w:w="2880" w:type="dxa"/>
          </w:tcPr>
          <w:p w:rsidR="002F312B" w:rsidRPr="009350CA" w:rsidRDefault="002F312B" w:rsidP="00BD04E5">
            <w:pPr>
              <w:ind w:right="-1"/>
              <w:rPr>
                <w:sz w:val="24"/>
                <w:szCs w:val="24"/>
              </w:rPr>
            </w:pPr>
          </w:p>
          <w:p w:rsidR="002F312B" w:rsidRPr="009350CA" w:rsidRDefault="002F312B" w:rsidP="00BD04E5">
            <w:pPr>
              <w:ind w:right="-1"/>
              <w:rPr>
                <w:sz w:val="24"/>
                <w:szCs w:val="24"/>
              </w:rPr>
            </w:pPr>
          </w:p>
          <w:p w:rsidR="002F312B" w:rsidRPr="009350CA" w:rsidRDefault="002F312B" w:rsidP="00BD04E5">
            <w:pPr>
              <w:ind w:right="-1"/>
              <w:rPr>
                <w:sz w:val="24"/>
                <w:szCs w:val="24"/>
              </w:rPr>
            </w:pPr>
            <w:r w:rsidRPr="009350CA">
              <w:rPr>
                <w:sz w:val="24"/>
                <w:szCs w:val="24"/>
              </w:rPr>
              <w:t>0,5 đ</w:t>
            </w:r>
          </w:p>
          <w:p w:rsidR="002F312B" w:rsidRPr="009350CA" w:rsidRDefault="002F312B" w:rsidP="00BD04E5">
            <w:pPr>
              <w:ind w:right="-1"/>
              <w:rPr>
                <w:sz w:val="24"/>
                <w:szCs w:val="24"/>
              </w:rPr>
            </w:pPr>
          </w:p>
          <w:p w:rsidR="002F312B" w:rsidRPr="009350CA" w:rsidRDefault="002F312B" w:rsidP="00BD04E5">
            <w:pPr>
              <w:ind w:right="-1"/>
              <w:rPr>
                <w:sz w:val="24"/>
                <w:szCs w:val="24"/>
              </w:rPr>
            </w:pPr>
          </w:p>
          <w:p w:rsidR="002F312B" w:rsidRPr="009350CA" w:rsidRDefault="002F312B" w:rsidP="00BD04E5">
            <w:pPr>
              <w:ind w:right="-1"/>
              <w:rPr>
                <w:sz w:val="24"/>
                <w:szCs w:val="24"/>
              </w:rPr>
            </w:pPr>
            <w:r w:rsidRPr="009350CA">
              <w:rPr>
                <w:sz w:val="24"/>
                <w:szCs w:val="24"/>
              </w:rPr>
              <w:t>0,5 đ</w:t>
            </w:r>
          </w:p>
        </w:tc>
      </w:tr>
    </w:tbl>
    <w:p w:rsidR="002F312B" w:rsidRPr="009350CA" w:rsidRDefault="002F312B" w:rsidP="00BD04E5">
      <w:pPr>
        <w:ind w:right="-1"/>
        <w:rPr>
          <w:color w:val="FFFFFF"/>
          <w:sz w:val="24"/>
          <w:szCs w:val="24"/>
        </w:rPr>
      </w:pPr>
    </w:p>
    <w:p w:rsidR="002F312B" w:rsidRPr="009350CA" w:rsidRDefault="002F312B" w:rsidP="00BD04E5">
      <w:pPr>
        <w:rPr>
          <w:sz w:val="24"/>
          <w:szCs w:val="24"/>
        </w:rPr>
      </w:pPr>
      <w:r w:rsidRPr="009350CA">
        <w:rPr>
          <w:b/>
          <w:color w:val="C00000"/>
          <w:sz w:val="24"/>
          <w:szCs w:val="24"/>
        </w:rPr>
        <w:t>Câu 2.</w:t>
      </w:r>
      <w:r w:rsidRPr="009350CA">
        <w:rPr>
          <w:sz w:val="24"/>
          <w:szCs w:val="24"/>
        </w:rPr>
        <w:t xml:space="preserve"> Dưới tác dụng của một lực không đổi, một vật có khối lượng 40 kg chuyển động với gia tốc bằng </w:t>
      </w:r>
      <w:r w:rsidRPr="009350CA">
        <w:rPr>
          <w:noProof/>
          <w:position w:val="-10"/>
          <w:sz w:val="24"/>
          <w:szCs w:val="24"/>
        </w:rPr>
        <w:object w:dxaOrig="980" w:dyaOrig="360" w14:anchorId="49EDA2EB">
          <v:shape id="_x0000_i1098" type="#_x0000_t75" style="width:48.75pt;height:18pt" o:ole="">
            <v:imagedata r:id="rId211" o:title=""/>
          </v:shape>
          <o:OLEObject Type="Embed" ProgID="Equation.DSMT4" ShapeID="_x0000_i1098" DrawAspect="Content" ObjectID="_1823248469" r:id="rId213"/>
        </w:object>
      </w:r>
      <w:r w:rsidRPr="009350CA">
        <w:rPr>
          <w:sz w:val="24"/>
          <w:szCs w:val="24"/>
        </w:rPr>
        <w:t>.</w:t>
      </w:r>
    </w:p>
    <w:p w:rsidR="002F312B" w:rsidRPr="009350CA" w:rsidRDefault="002F312B" w:rsidP="00BD04E5">
      <w:pPr>
        <w:rPr>
          <w:sz w:val="24"/>
          <w:szCs w:val="24"/>
        </w:rPr>
      </w:pPr>
      <w:r w:rsidRPr="009350CA">
        <w:rPr>
          <w:sz w:val="24"/>
          <w:szCs w:val="24"/>
        </w:rPr>
        <w:t>a. Tính độ lớn lực tác dụng vào vật.</w:t>
      </w:r>
    </w:p>
    <w:p w:rsidR="002F312B" w:rsidRPr="009350CA" w:rsidRDefault="002F312B" w:rsidP="00BD04E5">
      <w:pPr>
        <w:rPr>
          <w:sz w:val="24"/>
          <w:szCs w:val="24"/>
          <w:lang w:val="de-DE"/>
        </w:rPr>
      </w:pPr>
      <w:r w:rsidRPr="009350CA">
        <w:rPr>
          <w:sz w:val="24"/>
          <w:szCs w:val="24"/>
        </w:rPr>
        <w:t xml:space="preserve">b. Nếu </w:t>
      </w:r>
      <w:r w:rsidRPr="009350CA">
        <w:rPr>
          <w:bCs/>
          <w:sz w:val="24"/>
          <w:szCs w:val="24"/>
        </w:rPr>
        <w:t>trong quá trình chuyển động xe chịu thêm</w:t>
      </w:r>
      <w:r w:rsidRPr="009350CA">
        <w:rPr>
          <w:sz w:val="24"/>
          <w:szCs w:val="24"/>
          <w:lang w:val="de-DE"/>
        </w:rPr>
        <w:t xml:space="preserve"> lực cản F</w:t>
      </w:r>
      <w:r w:rsidRPr="009350CA">
        <w:rPr>
          <w:sz w:val="24"/>
          <w:szCs w:val="24"/>
          <w:vertAlign w:val="subscript"/>
          <w:lang w:val="de-DE"/>
        </w:rPr>
        <w:t>c</w:t>
      </w:r>
      <w:r w:rsidRPr="009350CA">
        <w:rPr>
          <w:sz w:val="24"/>
          <w:szCs w:val="24"/>
          <w:lang w:val="de-DE"/>
        </w:rPr>
        <w:t xml:space="preserve"> = 5N. Thì gia tốc của vật lúc này bằng bao nhiêu?</w:t>
      </w:r>
    </w:p>
    <w:tbl>
      <w:tblPr>
        <w:tblStyle w:val="TableGrid"/>
        <w:tblW w:w="0" w:type="auto"/>
        <w:tblLook w:val="04A0" w:firstRow="1" w:lastRow="0" w:firstColumn="1" w:lastColumn="0" w:noHBand="0" w:noVBand="1"/>
      </w:tblPr>
      <w:tblGrid>
        <w:gridCol w:w="4675"/>
        <w:gridCol w:w="4675"/>
      </w:tblGrid>
      <w:tr w:rsidR="002F312B" w:rsidRPr="009350CA" w:rsidTr="00BD04E5">
        <w:tc>
          <w:tcPr>
            <w:tcW w:w="4675" w:type="dxa"/>
          </w:tcPr>
          <w:p w:rsidR="002F312B" w:rsidRPr="009350CA" w:rsidRDefault="002F312B" w:rsidP="00BD04E5">
            <w:pPr>
              <w:rPr>
                <w:sz w:val="24"/>
                <w:szCs w:val="24"/>
              </w:rPr>
            </w:pPr>
            <w:r w:rsidRPr="009350CA">
              <w:rPr>
                <w:sz w:val="24"/>
                <w:szCs w:val="24"/>
              </w:rPr>
              <w:t>a. độ lớn lực tác dụng vào vật là:</w:t>
            </w:r>
          </w:p>
          <w:p w:rsidR="002F312B" w:rsidRPr="009350CA" w:rsidRDefault="002F312B" w:rsidP="00BD04E5">
            <w:pPr>
              <w:rPr>
                <w:sz w:val="24"/>
                <w:szCs w:val="24"/>
              </w:rPr>
            </w:pPr>
            <w:r w:rsidRPr="009350CA">
              <w:rPr>
                <w:sz w:val="24"/>
                <w:szCs w:val="24"/>
              </w:rPr>
              <w:t>F = m.a = 40.0.2 = 8 N</w:t>
            </w:r>
          </w:p>
          <w:p w:rsidR="002F312B" w:rsidRPr="009350CA" w:rsidRDefault="002F312B" w:rsidP="00BD04E5">
            <w:pPr>
              <w:rPr>
                <w:sz w:val="24"/>
                <w:szCs w:val="24"/>
                <w:lang w:val="de-DE"/>
              </w:rPr>
            </w:pPr>
            <w:r w:rsidRPr="009350CA">
              <w:rPr>
                <w:sz w:val="24"/>
                <w:szCs w:val="24"/>
              </w:rPr>
              <w:t xml:space="preserve">b. </w:t>
            </w:r>
            <w:r w:rsidRPr="009350CA">
              <w:rPr>
                <w:sz w:val="24"/>
                <w:szCs w:val="24"/>
                <w:lang w:val="de-DE"/>
              </w:rPr>
              <w:t>gia tốc của vật lúc này bằng:</w:t>
            </w:r>
          </w:p>
          <w:p w:rsidR="002F312B" w:rsidRPr="009350CA" w:rsidRDefault="002F312B" w:rsidP="00BD04E5">
            <w:pPr>
              <w:rPr>
                <w:sz w:val="24"/>
                <w:szCs w:val="24"/>
                <w:lang w:val="de-DE"/>
              </w:rPr>
            </w:pPr>
            <w:r w:rsidRPr="009350CA">
              <w:rPr>
                <w:sz w:val="24"/>
                <w:szCs w:val="24"/>
                <w:lang w:val="de-DE"/>
              </w:rPr>
              <w:t>F – F</w:t>
            </w:r>
            <w:r w:rsidRPr="009350CA">
              <w:rPr>
                <w:sz w:val="24"/>
                <w:szCs w:val="24"/>
                <w:vertAlign w:val="subscript"/>
                <w:lang w:val="de-DE"/>
              </w:rPr>
              <w:t>c</w:t>
            </w:r>
            <w:r w:rsidRPr="009350CA">
              <w:rPr>
                <w:sz w:val="24"/>
                <w:szCs w:val="24"/>
                <w:lang w:val="de-DE"/>
              </w:rPr>
              <w:t xml:space="preserve"> = ma</w:t>
            </w:r>
          </w:p>
          <w:p w:rsidR="002F312B" w:rsidRPr="009350CA" w:rsidRDefault="002F312B" w:rsidP="00BD04E5">
            <w:pPr>
              <w:rPr>
                <w:sz w:val="24"/>
                <w:szCs w:val="24"/>
              </w:rPr>
            </w:pPr>
            <w:r w:rsidRPr="009350CA">
              <w:rPr>
                <w:sz w:val="24"/>
                <w:szCs w:val="24"/>
              </w:rPr>
              <w:t>8 – 5 = 40.a</w:t>
            </w:r>
          </w:p>
          <w:p w:rsidR="002F312B" w:rsidRPr="009350CA" w:rsidRDefault="002F312B" w:rsidP="00BD04E5">
            <w:pPr>
              <w:rPr>
                <w:sz w:val="24"/>
                <w:szCs w:val="24"/>
              </w:rPr>
            </w:pPr>
            <w:r w:rsidRPr="009350CA">
              <w:rPr>
                <w:sz w:val="24"/>
                <w:szCs w:val="24"/>
              </w:rPr>
              <w:t>a = 0.075 m/s</w:t>
            </w:r>
            <w:r w:rsidRPr="009350CA">
              <w:rPr>
                <w:sz w:val="24"/>
                <w:szCs w:val="24"/>
                <w:vertAlign w:val="superscript"/>
              </w:rPr>
              <w:t>2</w:t>
            </w:r>
          </w:p>
        </w:tc>
        <w:tc>
          <w:tcPr>
            <w:tcW w:w="4675" w:type="dxa"/>
          </w:tcPr>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5đ</w:t>
            </w:r>
          </w:p>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25</w:t>
            </w:r>
          </w:p>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25</w:t>
            </w:r>
          </w:p>
        </w:tc>
      </w:tr>
    </w:tbl>
    <w:p w:rsidR="002F312B" w:rsidRPr="009350CA" w:rsidRDefault="002F312B" w:rsidP="00BD04E5">
      <w:pPr>
        <w:rPr>
          <w:sz w:val="24"/>
          <w:szCs w:val="24"/>
        </w:rPr>
      </w:pPr>
    </w:p>
    <w:p w:rsidR="002F312B" w:rsidRPr="009350CA" w:rsidRDefault="002F312B" w:rsidP="00BD04E5">
      <w:pPr>
        <w:keepNext/>
        <w:keepLines/>
        <w:tabs>
          <w:tab w:val="left" w:pos="567"/>
        </w:tabs>
        <w:outlineLvl w:val="1"/>
        <w:rPr>
          <w:b/>
          <w:bCs/>
          <w:sz w:val="24"/>
          <w:szCs w:val="24"/>
          <w:lang w:eastAsia="vi-VN"/>
        </w:rPr>
      </w:pPr>
      <w:r w:rsidRPr="009350CA">
        <w:rPr>
          <w:b/>
          <w:bCs/>
          <w:sz w:val="24"/>
          <w:szCs w:val="24"/>
          <w:lang w:eastAsia="vi-VN"/>
        </w:rPr>
        <w:br w:type="page"/>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BD04E5" w:rsidRPr="009350CA" w:rsidTr="00BD04E5">
        <w:tc>
          <w:tcPr>
            <w:tcW w:w="3657" w:type="dxa"/>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lastRenderedPageBreak/>
              <w:t>ĐỀ 6</w:t>
            </w:r>
          </w:p>
        </w:tc>
        <w:tc>
          <w:tcPr>
            <w:tcW w:w="6184" w:type="dxa"/>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rsidP="00BD04E5">
      <w:pPr>
        <w:keepNext/>
        <w:keepLines/>
        <w:tabs>
          <w:tab w:val="left" w:pos="567"/>
        </w:tabs>
        <w:outlineLvl w:val="1"/>
        <w:rPr>
          <w:b/>
          <w:bCs/>
          <w:sz w:val="24"/>
          <w:szCs w:val="24"/>
          <w:lang w:eastAsia="vi-VN"/>
        </w:rPr>
      </w:pPr>
    </w:p>
    <w:p w:rsidR="002F312B" w:rsidRPr="009350CA" w:rsidRDefault="002F312B" w:rsidP="00BD04E5">
      <w:pPr>
        <w:rPr>
          <w:b/>
          <w:sz w:val="24"/>
          <w:szCs w:val="24"/>
        </w:rPr>
      </w:pPr>
      <w:r w:rsidRPr="009350CA">
        <w:rPr>
          <w:b/>
          <w:bCs/>
          <w:sz w:val="24"/>
          <w:szCs w:val="24"/>
        </w:rPr>
        <w:t xml:space="preserve">PHẦN I. Câu trắc nghiệm nhiều phương án lựa chọn. </w:t>
      </w:r>
      <w:r w:rsidRPr="009350CA">
        <w:rPr>
          <w:b/>
          <w:sz w:val="24"/>
          <w:szCs w:val="24"/>
        </w:rPr>
        <w:t>Thí sinh trả lời từ câu 1 đến câu 20. Mỗi câu hỏi thí sinh chỉ chọn một phương án.</w:t>
      </w:r>
    </w:p>
    <w:p w:rsidR="002F312B" w:rsidRPr="009350CA" w:rsidRDefault="002F312B" w:rsidP="00BD04E5">
      <w:pPr>
        <w:tabs>
          <w:tab w:val="left" w:pos="284"/>
          <w:tab w:val="left" w:pos="567"/>
        </w:tabs>
        <w:ind w:firstLine="20"/>
        <w:jc w:val="both"/>
        <w:rPr>
          <w:bCs/>
          <w:spacing w:val="-4"/>
          <w:sz w:val="24"/>
          <w:szCs w:val="24"/>
        </w:rPr>
      </w:pPr>
      <w:r w:rsidRPr="009350CA">
        <w:rPr>
          <w:b/>
          <w:color w:val="C00000"/>
          <w:sz w:val="24"/>
          <w:szCs w:val="24"/>
        </w:rPr>
        <w:t>Câu 1.</w:t>
      </w:r>
      <w:r w:rsidRPr="009350CA">
        <w:rPr>
          <w:b/>
          <w:sz w:val="24"/>
          <w:szCs w:val="24"/>
        </w:rPr>
        <w:t xml:space="preserve"> </w:t>
      </w:r>
      <w:r w:rsidRPr="009350CA">
        <w:rPr>
          <w:bCs/>
          <w:spacing w:val="-4"/>
          <w:sz w:val="24"/>
          <w:szCs w:val="24"/>
        </w:rPr>
        <w:t>Khi tài  xế cho  xe  khách  rẽ  trái  thì  hành  khách  trên  xe  có  xu  hướng</w:t>
      </w:r>
    </w:p>
    <w:p w:rsidR="002F312B" w:rsidRPr="009350CA" w:rsidRDefault="002F312B">
      <w:pPr>
        <w:tabs>
          <w:tab w:val="left" w:pos="283"/>
          <w:tab w:val="left" w:pos="5528"/>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bCs/>
          <w:spacing w:val="-4"/>
          <w:sz w:val="24"/>
          <w:szCs w:val="24"/>
        </w:rPr>
        <w:t>ngả người về phía trước.</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bCs/>
          <w:spacing w:val="-4"/>
          <w:sz w:val="24"/>
          <w:szCs w:val="24"/>
        </w:rPr>
        <w:t>nghiêng người sang trái.</w:t>
      </w:r>
    </w:p>
    <w:p w:rsidR="002F312B" w:rsidRPr="009350CA" w:rsidRDefault="002F312B">
      <w:pPr>
        <w:tabs>
          <w:tab w:val="left" w:pos="283"/>
          <w:tab w:val="left" w:pos="5528"/>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bCs/>
          <w:spacing w:val="-4"/>
          <w:sz w:val="24"/>
          <w:szCs w:val="24"/>
        </w:rPr>
        <w:t>nghiêng người sang phải.</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bCs/>
          <w:spacing w:val="-4"/>
          <w:sz w:val="24"/>
          <w:szCs w:val="24"/>
        </w:rPr>
        <w:t>ngả người về phía sau.</w:t>
      </w:r>
    </w:p>
    <w:p w:rsidR="002F312B" w:rsidRPr="009350CA" w:rsidRDefault="002F312B" w:rsidP="00BD04E5">
      <w:pPr>
        <w:shd w:val="clear" w:color="auto" w:fill="FFFFFF"/>
        <w:tabs>
          <w:tab w:val="left" w:pos="900"/>
        </w:tabs>
        <w:contextualSpacing/>
        <w:jc w:val="both"/>
        <w:rPr>
          <w:sz w:val="24"/>
          <w:szCs w:val="24"/>
          <w:shd w:val="clear" w:color="auto" w:fill="FFFFFF"/>
        </w:rPr>
      </w:pPr>
      <w:r w:rsidRPr="009350CA">
        <w:rPr>
          <w:b/>
          <w:color w:val="C00000"/>
          <w:sz w:val="24"/>
          <w:szCs w:val="24"/>
        </w:rPr>
        <w:t>Câu 2.</w:t>
      </w:r>
      <w:r w:rsidRPr="009350CA">
        <w:rPr>
          <w:b/>
          <w:sz w:val="24"/>
          <w:szCs w:val="24"/>
        </w:rPr>
        <w:t xml:space="preserve"> </w:t>
      </w:r>
      <w:r w:rsidRPr="009350CA">
        <w:rPr>
          <w:sz w:val="24"/>
          <w:szCs w:val="24"/>
          <w:shd w:val="clear" w:color="auto" w:fill="FFFFFF"/>
        </w:rPr>
        <w:t xml:space="preserve">Hai lực có giá đồng quy có độ lớn </w:t>
      </w:r>
      <w:r w:rsidRPr="009350CA">
        <w:rPr>
          <w:sz w:val="24"/>
          <w:szCs w:val="24"/>
        </w:rPr>
        <w:t>F</w:t>
      </w:r>
      <w:r w:rsidRPr="009350CA">
        <w:rPr>
          <w:sz w:val="24"/>
          <w:szCs w:val="24"/>
          <w:vertAlign w:val="subscript"/>
        </w:rPr>
        <w:t>1</w:t>
      </w:r>
      <w:r w:rsidRPr="009350CA">
        <w:rPr>
          <w:sz w:val="24"/>
          <w:szCs w:val="24"/>
          <w:shd w:val="clear" w:color="auto" w:fill="FFFFFF"/>
        </w:rPr>
        <w:t xml:space="preserve"> = </w:t>
      </w:r>
      <w:r w:rsidRPr="009350CA">
        <w:rPr>
          <w:sz w:val="24"/>
          <w:szCs w:val="24"/>
        </w:rPr>
        <w:t>F</w:t>
      </w:r>
      <w:r w:rsidRPr="009350CA">
        <w:rPr>
          <w:sz w:val="24"/>
          <w:szCs w:val="24"/>
          <w:vertAlign w:val="subscript"/>
        </w:rPr>
        <w:t>2</w:t>
      </w:r>
      <w:r w:rsidRPr="009350CA">
        <w:rPr>
          <w:sz w:val="24"/>
          <w:szCs w:val="24"/>
          <w:shd w:val="clear" w:color="auto" w:fill="FFFFFF"/>
        </w:rPr>
        <w:t xml:space="preserve"> = 10 N, góc giữa hai véc tơ lực là 60°. Hợp lực của hai lực này có độ lớn là</w:t>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shd w:val="clear" w:color="auto" w:fill="FFFFFF"/>
        </w:rPr>
        <w:t>10 N.</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shd w:val="clear" w:color="auto" w:fill="FFFFFF"/>
        </w:rPr>
        <w:t>10</w:t>
      </w:r>
      <w:r w:rsidRPr="009350CA">
        <w:rPr>
          <w:position w:val="-8"/>
          <w:sz w:val="24"/>
          <w:szCs w:val="24"/>
          <w:shd w:val="clear" w:color="auto" w:fill="FFFFFF"/>
        </w:rPr>
        <w:object w:dxaOrig="360" w:dyaOrig="360" w14:anchorId="0C427A85">
          <v:shape id="_x0000_i1099" type="#_x0000_t75" style="width:18pt;height:18pt" o:ole="">
            <v:imagedata r:id="rId214" o:title=""/>
          </v:shape>
          <o:OLEObject Type="Embed" ProgID="Equation.DSMT4" ShapeID="_x0000_i1099" DrawAspect="Content" ObjectID="_1823248470" r:id="rId215"/>
        </w:object>
      </w:r>
      <w:r w:rsidRPr="009350CA">
        <w:rPr>
          <w:sz w:val="24"/>
          <w:szCs w:val="24"/>
          <w:shd w:val="clear" w:color="auto" w:fill="FFFFFF"/>
        </w:rPr>
        <w:t>N.</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shd w:val="clear" w:color="auto" w:fill="FFFFFF"/>
        </w:rPr>
        <w:t>14</w:t>
      </w:r>
      <w:r w:rsidRPr="009350CA">
        <w:rPr>
          <w:position w:val="-6"/>
          <w:sz w:val="24"/>
          <w:szCs w:val="24"/>
          <w:shd w:val="clear" w:color="auto" w:fill="FFFFFF"/>
        </w:rPr>
        <w:object w:dxaOrig="380" w:dyaOrig="340" w14:anchorId="6D62ED0C">
          <v:shape id="_x0000_i1100" type="#_x0000_t75" style="width:19.5pt;height:17.25pt" o:ole="">
            <v:imagedata r:id="rId216" o:title=""/>
          </v:shape>
          <o:OLEObject Type="Embed" ProgID="Equation.DSMT4" ShapeID="_x0000_i1100" DrawAspect="Content" ObjectID="_1823248471" r:id="rId217"/>
        </w:object>
      </w:r>
      <w:r w:rsidRPr="009350CA">
        <w:rPr>
          <w:sz w:val="24"/>
          <w:szCs w:val="24"/>
          <w:shd w:val="clear" w:color="auto" w:fill="FFFFFF"/>
        </w:rPr>
        <w:t xml:space="preserve"> N.</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shd w:val="clear" w:color="auto" w:fill="FFFFFF"/>
        </w:rPr>
        <w:t>20 N.</w:t>
      </w:r>
    </w:p>
    <w:p w:rsidR="002F312B" w:rsidRPr="009350CA" w:rsidRDefault="002F312B" w:rsidP="00BD04E5">
      <w:pPr>
        <w:rPr>
          <w:sz w:val="24"/>
          <w:szCs w:val="24"/>
        </w:rPr>
      </w:pPr>
      <w:r w:rsidRPr="009350CA">
        <w:rPr>
          <w:b/>
          <w:color w:val="C00000"/>
          <w:sz w:val="24"/>
          <w:szCs w:val="24"/>
        </w:rPr>
        <w:t>Câu 3.</w:t>
      </w:r>
      <w:r w:rsidRPr="009350CA">
        <w:rPr>
          <w:b/>
          <w:sz w:val="24"/>
          <w:szCs w:val="24"/>
        </w:rPr>
        <w:t xml:space="preserve"> </w:t>
      </w:r>
      <w:r w:rsidRPr="009350CA">
        <w:rPr>
          <w:sz w:val="24"/>
          <w:szCs w:val="24"/>
        </w:rPr>
        <w:t xml:space="preserve">Đối với vật chuyển động, đặc điểm nào sau đây </w:t>
      </w:r>
      <w:r w:rsidRPr="009350CA">
        <w:rPr>
          <w:b/>
          <w:bCs/>
          <w:sz w:val="24"/>
          <w:szCs w:val="24"/>
        </w:rPr>
        <w:t>không</w:t>
      </w:r>
      <w:r w:rsidRPr="009350CA">
        <w:rPr>
          <w:b/>
          <w:sz w:val="24"/>
          <w:szCs w:val="24"/>
        </w:rPr>
        <w:t xml:space="preserve"> đúng</w:t>
      </w:r>
      <w:r w:rsidRPr="009350CA">
        <w:rPr>
          <w:sz w:val="24"/>
          <w:szCs w:val="24"/>
        </w:rPr>
        <w:t xml:space="preserve"> với độ dịch chuyển?</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 xml:space="preserve">Cho biết hướng thay đổi vị trí của vật.                     </w:t>
      </w:r>
    </w:p>
    <w:p w:rsidR="002F312B" w:rsidRPr="009350CA" w:rsidRDefault="002F312B" w:rsidP="00BD04E5">
      <w:pPr>
        <w:tabs>
          <w:tab w:val="left" w:pos="283"/>
        </w:tabs>
        <w:rPr>
          <w:sz w:val="24"/>
          <w:szCs w:val="24"/>
        </w:rPr>
      </w:pPr>
      <w:r w:rsidRPr="009350CA">
        <w:rPr>
          <w:sz w:val="24"/>
          <w:szCs w:val="24"/>
        </w:rPr>
        <w:t xml:space="preserve">    </w:t>
      </w:r>
      <w:r w:rsidRPr="009350CA">
        <w:rPr>
          <w:rStyle w:val="YoungMixChar"/>
          <w:rFonts w:eastAsiaTheme="majorEastAsia"/>
          <w:b/>
          <w:color w:val="0070C0"/>
          <w:szCs w:val="24"/>
        </w:rPr>
        <w:t xml:space="preserve">B. </w:t>
      </w:r>
      <w:r w:rsidRPr="009350CA">
        <w:rPr>
          <w:sz w:val="24"/>
          <w:szCs w:val="24"/>
        </w:rPr>
        <w:t>Là đại lượng vec tơ.</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 xml:space="preserve">Luôn có độ lớn bằng quãng đường đi được.            </w:t>
      </w:r>
    </w:p>
    <w:p w:rsidR="002F312B" w:rsidRPr="009350CA" w:rsidRDefault="002F312B" w:rsidP="00BD04E5">
      <w:pPr>
        <w:tabs>
          <w:tab w:val="left" w:pos="283"/>
        </w:tabs>
        <w:rPr>
          <w:sz w:val="24"/>
          <w:szCs w:val="24"/>
        </w:rPr>
      </w:pPr>
      <w:r w:rsidRPr="009350CA">
        <w:rPr>
          <w:sz w:val="24"/>
          <w:szCs w:val="24"/>
        </w:rPr>
        <w:t xml:space="preserve">     </w:t>
      </w:r>
      <w:r w:rsidRPr="009350CA">
        <w:rPr>
          <w:rStyle w:val="YoungMixChar"/>
          <w:rFonts w:eastAsiaTheme="majorEastAsia"/>
          <w:b/>
          <w:color w:val="0070C0"/>
          <w:szCs w:val="24"/>
        </w:rPr>
        <w:t xml:space="preserve">D. </w:t>
      </w:r>
      <w:r w:rsidRPr="009350CA">
        <w:rPr>
          <w:sz w:val="24"/>
          <w:szCs w:val="24"/>
        </w:rPr>
        <w:t>Có thể có độ lớn bằng 0.</w:t>
      </w:r>
    </w:p>
    <w:p w:rsidR="002F312B" w:rsidRPr="009350CA" w:rsidRDefault="002F312B" w:rsidP="00BD04E5">
      <w:pPr>
        <w:tabs>
          <w:tab w:val="left" w:pos="284"/>
          <w:tab w:val="left" w:pos="567"/>
          <w:tab w:val="left" w:pos="709"/>
          <w:tab w:val="left" w:pos="851"/>
          <w:tab w:val="left" w:pos="2835"/>
          <w:tab w:val="left" w:pos="5387"/>
          <w:tab w:val="left" w:pos="7938"/>
        </w:tabs>
        <w:adjustRightInd w:val="0"/>
        <w:jc w:val="both"/>
        <w:textAlignment w:val="center"/>
        <w:rPr>
          <w:sz w:val="24"/>
          <w:szCs w:val="24"/>
          <w:lang w:val="nl-NL"/>
        </w:rPr>
      </w:pPr>
      <w:r w:rsidRPr="009350CA">
        <w:rPr>
          <w:b/>
          <w:color w:val="C00000"/>
          <w:sz w:val="24"/>
          <w:szCs w:val="24"/>
        </w:rPr>
        <w:t>Câu 4.</w:t>
      </w:r>
      <w:r w:rsidRPr="009350CA">
        <w:rPr>
          <w:b/>
          <w:sz w:val="24"/>
          <w:szCs w:val="24"/>
        </w:rPr>
        <w:t xml:space="preserve"> </w:t>
      </w:r>
      <w:r w:rsidRPr="009350CA">
        <w:rPr>
          <w:sz w:val="24"/>
          <w:szCs w:val="24"/>
          <w:lang w:val="nl-NL"/>
        </w:rPr>
        <w:t>Các lực tác dụng lên một vật gọi là cân bằng khi</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lang w:val="nl-NL"/>
        </w:rPr>
        <w:t>hợp lực của tất cả các lực tác dụng lên vật bằng không.</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lang w:val="nl-NL"/>
        </w:rPr>
        <w:t>vật chuyển động chậm dần đều.</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lang w:val="nl-NL"/>
        </w:rPr>
        <w:t>hợp lực của tất cả các lực tác dụng lên vật là hằng số.</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lang w:val="nl-NL"/>
        </w:rPr>
        <w:t>vật chuyển động với gia tốc không đổi.</w:t>
      </w:r>
    </w:p>
    <w:p w:rsidR="002F312B" w:rsidRPr="009350CA" w:rsidRDefault="002F312B" w:rsidP="00BD04E5">
      <w:pPr>
        <w:jc w:val="both"/>
        <w:rPr>
          <w:sz w:val="24"/>
          <w:szCs w:val="24"/>
        </w:rPr>
      </w:pPr>
      <w:r w:rsidRPr="009350CA">
        <w:rPr>
          <w:b/>
          <w:color w:val="C00000"/>
          <w:sz w:val="24"/>
          <w:szCs w:val="24"/>
        </w:rPr>
        <w:t>Câu 5.</w:t>
      </w:r>
      <w:r w:rsidRPr="009350CA">
        <w:rPr>
          <w:b/>
          <w:sz w:val="24"/>
          <w:szCs w:val="24"/>
        </w:rPr>
        <w:t xml:space="preserve"> </w:t>
      </w:r>
      <w:r w:rsidRPr="009350CA">
        <w:rPr>
          <w:sz w:val="24"/>
          <w:szCs w:val="24"/>
        </w:rPr>
        <w:t xml:space="preserve">Biển báo </w:t>
      </w:r>
      <w:r w:rsidRPr="009350CA">
        <w:rPr>
          <w:noProof/>
          <w:sz w:val="24"/>
          <w:szCs w:val="24"/>
          <w:lang w:val="en-US"/>
        </w:rPr>
        <w:drawing>
          <wp:inline distT="0" distB="0" distL="0" distR="0" wp14:anchorId="5BE3164F" wp14:editId="31DBAFAA">
            <wp:extent cx="324000" cy="324000"/>
            <wp:effectExtent l="0" t="0" r="0" b="0"/>
            <wp:docPr id="4866" name="Picture 4866" descr="237 le h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6" name="Picture 4866" descr="237 le hoa"/>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24000" cy="324000"/>
                    </a:xfrm>
                    <a:prstGeom prst="rect">
                      <a:avLst/>
                    </a:prstGeom>
                    <a:noFill/>
                    <a:ln>
                      <a:noFill/>
                    </a:ln>
                  </pic:spPr>
                </pic:pic>
              </a:graphicData>
            </a:graphic>
          </wp:inline>
        </w:drawing>
      </w:r>
      <w:r w:rsidRPr="009350CA">
        <w:rPr>
          <w:sz w:val="24"/>
          <w:szCs w:val="24"/>
        </w:rPr>
        <w:t xml:space="preserve"> mang ý nghĩa</w:t>
      </w:r>
    </w:p>
    <w:p w:rsidR="002F312B" w:rsidRPr="009350CA" w:rsidRDefault="002F312B">
      <w:pPr>
        <w:tabs>
          <w:tab w:val="left" w:pos="283"/>
          <w:tab w:val="left" w:pos="5528"/>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Nơi cấm lửa.</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Chất dễ cháy.</w:t>
      </w:r>
    </w:p>
    <w:p w:rsidR="002F312B" w:rsidRPr="009350CA" w:rsidRDefault="002F312B">
      <w:pPr>
        <w:tabs>
          <w:tab w:val="left" w:pos="283"/>
          <w:tab w:val="left" w:pos="5528"/>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Nhiệt độ cao.</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Tránh ánh nắng chiếu trực tiếp.</w:t>
      </w:r>
    </w:p>
    <w:p w:rsidR="002F312B" w:rsidRPr="009350CA" w:rsidRDefault="002F312B" w:rsidP="00BD04E5">
      <w:pPr>
        <w:tabs>
          <w:tab w:val="left" w:pos="804"/>
          <w:tab w:val="left" w:pos="972"/>
        </w:tabs>
        <w:contextualSpacing/>
        <w:jc w:val="both"/>
        <w:rPr>
          <w:sz w:val="24"/>
          <w:szCs w:val="24"/>
          <w:lang w:val="fr-FR"/>
        </w:rPr>
      </w:pPr>
      <w:r w:rsidRPr="009350CA">
        <w:rPr>
          <w:b/>
          <w:color w:val="C00000"/>
          <w:sz w:val="24"/>
          <w:szCs w:val="24"/>
        </w:rPr>
        <w:t>Câu 6.</w:t>
      </w:r>
      <w:r w:rsidRPr="009350CA">
        <w:rPr>
          <w:b/>
          <w:sz w:val="24"/>
          <w:szCs w:val="24"/>
        </w:rPr>
        <w:t xml:space="preserve"> </w:t>
      </w:r>
      <w:r w:rsidRPr="009350CA">
        <w:rPr>
          <w:sz w:val="24"/>
          <w:szCs w:val="24"/>
          <w:lang w:val="fr-FR"/>
        </w:rPr>
        <w:t>Gia tốc của vật chuyển động biến đổi được xác định bởi biểu thức</w:t>
      </w:r>
    </w:p>
    <w:p w:rsidR="002F312B" w:rsidRPr="009350CA" w:rsidRDefault="002F312B">
      <w:pPr>
        <w:tabs>
          <w:tab w:val="left" w:pos="283"/>
          <w:tab w:val="left" w:pos="2906"/>
          <w:tab w:val="left" w:pos="5528"/>
          <w:tab w:val="left" w:pos="8150"/>
        </w:tabs>
        <w:rPr>
          <w:rStyle w:val="YoungMixChar"/>
          <w:rFonts w:eastAsiaTheme="majorEastAsia"/>
          <w:b/>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position w:val="-24"/>
          <w:sz w:val="24"/>
          <w:szCs w:val="24"/>
          <w:lang w:val="fr-FR"/>
        </w:rPr>
        <w:object w:dxaOrig="760" w:dyaOrig="620" w14:anchorId="072CD010">
          <v:shape id="_x0000_i1101" type="#_x0000_t75" style="width:39pt;height:31.5pt" o:ole="">
            <v:imagedata r:id="rId219" o:title=""/>
          </v:shape>
          <o:OLEObject Type="Embed" ProgID="Equation.DSMT4" ShapeID="_x0000_i1101" DrawAspect="Content" ObjectID="_1823248472" r:id="rId220"/>
        </w:object>
      </w:r>
      <w:r w:rsidRPr="009350CA">
        <w:rPr>
          <w:rStyle w:val="YoungMixChar"/>
          <w:rFonts w:eastAsiaTheme="majorEastAsia"/>
          <w:szCs w:val="24"/>
        </w:rPr>
        <w:tab/>
        <w:t xml:space="preserve">                                             </w:t>
      </w:r>
      <w:r w:rsidRPr="009350CA">
        <w:rPr>
          <w:rStyle w:val="YoungMixChar"/>
          <w:rFonts w:eastAsiaTheme="majorEastAsia"/>
          <w:b/>
          <w:color w:val="0070C0"/>
          <w:szCs w:val="24"/>
        </w:rPr>
        <w:t xml:space="preserve">B. </w:t>
      </w:r>
      <w:r w:rsidRPr="009350CA">
        <w:rPr>
          <w:position w:val="-30"/>
          <w:sz w:val="24"/>
          <w:szCs w:val="24"/>
          <w:lang w:val="fr-FR"/>
        </w:rPr>
        <w:object w:dxaOrig="1020" w:dyaOrig="675" w14:anchorId="5D369C19">
          <v:shape id="_x0000_i1102" type="#_x0000_t75" style="width:50.25pt;height:33.75pt" o:ole="">
            <v:imagedata r:id="rId221" o:title=""/>
          </v:shape>
          <o:OLEObject Type="Embed" ProgID="Equation.DSMT4" ShapeID="_x0000_i1102" DrawAspect="Content" ObjectID="_1823248473" r:id="rId222"/>
        </w:object>
      </w:r>
      <w:r w:rsidRPr="009350CA">
        <w:rPr>
          <w:rStyle w:val="YoungMixChar"/>
          <w:rFonts w:eastAsiaTheme="majorEastAsia"/>
          <w:szCs w:val="24"/>
        </w:rPr>
        <w:tab/>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 xml:space="preserve">  </w:t>
      </w:r>
      <w:r w:rsidRPr="009350CA">
        <w:rPr>
          <w:rStyle w:val="YoungMixChar"/>
          <w:rFonts w:eastAsiaTheme="majorEastAsia"/>
          <w:b/>
          <w:color w:val="0070C0"/>
          <w:szCs w:val="24"/>
        </w:rPr>
        <w:t xml:space="preserve">C. </w:t>
      </w:r>
      <w:r w:rsidRPr="009350CA">
        <w:rPr>
          <w:position w:val="-30"/>
          <w:sz w:val="24"/>
          <w:szCs w:val="24"/>
          <w:lang w:val="fr-FR"/>
        </w:rPr>
        <w:object w:dxaOrig="1020" w:dyaOrig="675" w14:anchorId="130F6452">
          <v:shape id="_x0000_i1103" type="#_x0000_t75" style="width:50.25pt;height:33.75pt" o:ole="">
            <v:imagedata r:id="rId223" o:title=""/>
          </v:shape>
          <o:OLEObject Type="Embed" ProgID="Equation.DSMT4" ShapeID="_x0000_i1103" DrawAspect="Content" ObjectID="_1823248474" r:id="rId224"/>
        </w:object>
      </w:r>
      <w:r w:rsidRPr="009350CA">
        <w:rPr>
          <w:rStyle w:val="YoungMixChar"/>
          <w:rFonts w:eastAsiaTheme="majorEastAsia"/>
          <w:szCs w:val="24"/>
        </w:rPr>
        <w:tab/>
        <w:t xml:space="preserve">                                                 </w:t>
      </w:r>
      <w:r w:rsidRPr="009350CA">
        <w:rPr>
          <w:rStyle w:val="YoungMixChar"/>
          <w:rFonts w:eastAsiaTheme="majorEastAsia"/>
          <w:b/>
          <w:color w:val="0070C0"/>
          <w:szCs w:val="24"/>
        </w:rPr>
        <w:t xml:space="preserve">D. </w:t>
      </w:r>
      <w:r w:rsidRPr="009350CA">
        <w:rPr>
          <w:position w:val="-6"/>
          <w:sz w:val="24"/>
          <w:szCs w:val="24"/>
          <w:lang w:val="fr-FR"/>
        </w:rPr>
        <w:object w:dxaOrig="1159" w:dyaOrig="280" w14:anchorId="50884D38">
          <v:shape id="_x0000_i1104" type="#_x0000_t75" style="width:57pt;height:15pt" o:ole="">
            <v:imagedata r:id="rId225" o:title=""/>
          </v:shape>
          <o:OLEObject Type="Embed" ProgID="Equation.DSMT4" ShapeID="_x0000_i1104" DrawAspect="Content" ObjectID="_1823248475" r:id="rId226"/>
        </w:object>
      </w:r>
    </w:p>
    <w:p w:rsidR="002F312B" w:rsidRPr="009350CA" w:rsidRDefault="002F312B" w:rsidP="00BD04E5">
      <w:pPr>
        <w:jc w:val="both"/>
        <w:rPr>
          <w:sz w:val="24"/>
          <w:szCs w:val="24"/>
          <w:lang w:val="pt-BR"/>
        </w:rPr>
      </w:pPr>
      <w:r w:rsidRPr="009350CA">
        <w:rPr>
          <w:b/>
          <w:color w:val="C00000"/>
          <w:sz w:val="24"/>
          <w:szCs w:val="24"/>
        </w:rPr>
        <w:t>Câu 7.</w:t>
      </w:r>
      <w:r w:rsidRPr="009350CA">
        <w:rPr>
          <w:b/>
          <w:sz w:val="24"/>
          <w:szCs w:val="24"/>
        </w:rPr>
        <w:t xml:space="preserve"> </w:t>
      </w:r>
      <w:r w:rsidRPr="009350CA">
        <w:rPr>
          <w:sz w:val="24"/>
          <w:szCs w:val="24"/>
          <w:lang w:val="pt-BR"/>
        </w:rPr>
        <w:t>Để tăng tầm xa của vật ném theo phương ngang khi bỏ qua sức cản không khí  thì</w:t>
      </w:r>
    </w:p>
    <w:p w:rsidR="002F312B" w:rsidRPr="009350CA" w:rsidRDefault="002F312B">
      <w:pPr>
        <w:tabs>
          <w:tab w:val="left" w:pos="283"/>
          <w:tab w:val="left" w:pos="5528"/>
        </w:tabs>
        <w:rPr>
          <w:rStyle w:val="YoungMixChar"/>
          <w:rFonts w:eastAsiaTheme="majorEastAsia"/>
          <w:b/>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lang w:val="pt-BR"/>
        </w:rPr>
        <w:t>giảm vận tốc ném.</w:t>
      </w:r>
      <w:r w:rsidRPr="009350CA">
        <w:rPr>
          <w:rStyle w:val="YoungMixChar"/>
          <w:rFonts w:eastAsiaTheme="majorEastAsia"/>
          <w:szCs w:val="24"/>
        </w:rPr>
        <w:tab/>
      </w:r>
    </w:p>
    <w:p w:rsidR="002F312B" w:rsidRPr="009350CA" w:rsidRDefault="002F312B">
      <w:pPr>
        <w:tabs>
          <w:tab w:val="left" w:pos="283"/>
          <w:tab w:val="left" w:pos="5528"/>
        </w:tabs>
        <w:rPr>
          <w:sz w:val="24"/>
          <w:szCs w:val="24"/>
        </w:rPr>
      </w:pPr>
      <w:r w:rsidRPr="009350CA">
        <w:rPr>
          <w:rStyle w:val="YoungMixChar"/>
          <w:rFonts w:eastAsiaTheme="majorEastAsia"/>
          <w:szCs w:val="24"/>
        </w:rPr>
        <w:t xml:space="preserve">    </w:t>
      </w:r>
      <w:r w:rsidRPr="009350CA">
        <w:rPr>
          <w:rStyle w:val="YoungMixChar"/>
          <w:rFonts w:eastAsiaTheme="majorEastAsia"/>
          <w:b/>
          <w:color w:val="0070C0"/>
          <w:szCs w:val="24"/>
        </w:rPr>
        <w:t xml:space="preserve">B. </w:t>
      </w:r>
      <w:r w:rsidRPr="009350CA">
        <w:rPr>
          <w:sz w:val="24"/>
          <w:szCs w:val="24"/>
          <w:lang w:val="pt-BR"/>
        </w:rPr>
        <w:t>giảm khối lượng vật ném.</w:t>
      </w:r>
    </w:p>
    <w:p w:rsidR="002F312B" w:rsidRPr="009350CA" w:rsidRDefault="002F312B">
      <w:pPr>
        <w:tabs>
          <w:tab w:val="left" w:pos="283"/>
          <w:tab w:val="left" w:pos="5528"/>
        </w:tabs>
        <w:rPr>
          <w:rStyle w:val="YoungMixChar"/>
          <w:rFonts w:eastAsiaTheme="majorEastAsia"/>
          <w:b/>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lang w:val="pt-BR"/>
        </w:rPr>
        <w:t>tăng vận tốc ném.</w:t>
      </w:r>
      <w:r w:rsidRPr="009350CA">
        <w:rPr>
          <w:rStyle w:val="YoungMixChar"/>
          <w:rFonts w:eastAsiaTheme="majorEastAsia"/>
          <w:szCs w:val="24"/>
        </w:rPr>
        <w:tab/>
      </w:r>
    </w:p>
    <w:p w:rsidR="002F312B" w:rsidRPr="009350CA" w:rsidRDefault="002F312B">
      <w:pPr>
        <w:tabs>
          <w:tab w:val="left" w:pos="283"/>
          <w:tab w:val="left" w:pos="5528"/>
        </w:tabs>
        <w:rPr>
          <w:sz w:val="24"/>
          <w:szCs w:val="24"/>
        </w:rPr>
      </w:pPr>
      <w:r w:rsidRPr="009350CA">
        <w:rPr>
          <w:rStyle w:val="YoungMixChar"/>
          <w:rFonts w:eastAsiaTheme="majorEastAsia"/>
          <w:szCs w:val="24"/>
        </w:rPr>
        <w:t xml:space="preserve">    </w:t>
      </w:r>
      <w:r w:rsidRPr="009350CA">
        <w:rPr>
          <w:rStyle w:val="YoungMixChar"/>
          <w:rFonts w:eastAsiaTheme="majorEastAsia"/>
          <w:b/>
          <w:color w:val="0070C0"/>
          <w:szCs w:val="24"/>
        </w:rPr>
        <w:t xml:space="preserve">D. </w:t>
      </w:r>
      <w:r w:rsidRPr="009350CA">
        <w:rPr>
          <w:sz w:val="24"/>
          <w:szCs w:val="24"/>
          <w:lang w:val="pt-BR"/>
        </w:rPr>
        <w:t>giảm độ cao điểm ném.</w:t>
      </w:r>
    </w:p>
    <w:p w:rsidR="002F312B" w:rsidRPr="009350CA" w:rsidRDefault="002F312B" w:rsidP="00BD04E5">
      <w:pPr>
        <w:tabs>
          <w:tab w:val="left" w:pos="990"/>
        </w:tabs>
        <w:ind w:left="142"/>
        <w:contextualSpacing/>
        <w:rPr>
          <w:rFonts w:eastAsia="Calibri"/>
          <w:sz w:val="24"/>
          <w:szCs w:val="24"/>
          <w:lang w:val="fr-FR"/>
        </w:rPr>
      </w:pPr>
      <w:r w:rsidRPr="009350CA">
        <w:rPr>
          <w:b/>
          <w:color w:val="C00000"/>
          <w:sz w:val="24"/>
          <w:szCs w:val="24"/>
        </w:rPr>
        <w:t>Câu 8.</w:t>
      </w:r>
      <w:r w:rsidRPr="009350CA">
        <w:rPr>
          <w:b/>
          <w:sz w:val="24"/>
          <w:szCs w:val="24"/>
        </w:rPr>
        <w:t xml:space="preserve"> </w:t>
      </w:r>
      <w:r w:rsidRPr="009350CA">
        <w:rPr>
          <w:rFonts w:eastAsia="Calibri"/>
          <w:sz w:val="24"/>
          <w:szCs w:val="24"/>
          <w:lang w:val="fr-FR"/>
        </w:rPr>
        <w:t>Phép đo của một đại lượng vật lý</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lang w:val="fr-FR"/>
        </w:rPr>
        <w:t>là phép so sánh nó với một đại lượng cùng loại được quy ước làm đơn vị.</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lang w:val="fr-FR"/>
        </w:rPr>
        <w:t>là những sai xót gặp phải khi đo một đại lượng vật lý.</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lang w:val="fr-FR"/>
        </w:rPr>
        <w:t>là sai số gặp phải khi dụng cụ đo một đại lương vật lý.</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lang w:val="fr-FR"/>
        </w:rPr>
        <w:t>là những công cụ đo các đại lượng vật lý như thước, cân…vv.</w:t>
      </w:r>
    </w:p>
    <w:p w:rsidR="002F312B" w:rsidRPr="009350CA" w:rsidRDefault="002F312B" w:rsidP="00BD04E5">
      <w:pPr>
        <w:shd w:val="clear" w:color="auto" w:fill="FFFFFF"/>
        <w:tabs>
          <w:tab w:val="left" w:pos="567"/>
          <w:tab w:val="left" w:pos="2835"/>
          <w:tab w:val="left" w:pos="5103"/>
          <w:tab w:val="left" w:pos="7371"/>
        </w:tabs>
        <w:ind w:right="48"/>
        <w:jc w:val="both"/>
        <w:rPr>
          <w:bCs/>
          <w:sz w:val="24"/>
          <w:szCs w:val="24"/>
        </w:rPr>
      </w:pPr>
      <w:r w:rsidRPr="009350CA">
        <w:rPr>
          <w:b/>
          <w:color w:val="C00000"/>
          <w:sz w:val="24"/>
          <w:szCs w:val="24"/>
        </w:rPr>
        <w:t>Câu 9.</w:t>
      </w:r>
      <w:r w:rsidRPr="009350CA">
        <w:rPr>
          <w:b/>
          <w:sz w:val="24"/>
          <w:szCs w:val="24"/>
        </w:rPr>
        <w:t xml:space="preserve"> </w:t>
      </w:r>
      <w:r w:rsidRPr="009350CA">
        <w:rPr>
          <w:bCs/>
          <w:sz w:val="24"/>
          <w:szCs w:val="24"/>
        </w:rPr>
        <w:t xml:space="preserve">Trong thời gian chuyển động là </w:t>
      </w:r>
      <w:r w:rsidRPr="009350CA">
        <w:rPr>
          <w:bCs/>
          <w:i/>
          <w:iCs/>
          <w:sz w:val="24"/>
          <w:szCs w:val="24"/>
        </w:rPr>
        <w:t>t</w:t>
      </w:r>
      <w:r w:rsidRPr="009350CA">
        <w:rPr>
          <w:bCs/>
          <w:sz w:val="24"/>
          <w:szCs w:val="24"/>
        </w:rPr>
        <w:t xml:space="preserve">, một vật đi được quãng đường là </w:t>
      </w:r>
      <w:r w:rsidRPr="009350CA">
        <w:rPr>
          <w:bCs/>
          <w:i/>
          <w:iCs/>
          <w:sz w:val="24"/>
          <w:szCs w:val="24"/>
        </w:rPr>
        <w:t>s</w:t>
      </w:r>
      <w:r w:rsidRPr="009350CA">
        <w:rPr>
          <w:bCs/>
          <w:sz w:val="24"/>
          <w:szCs w:val="24"/>
        </w:rPr>
        <w:t xml:space="preserve">. Tốc độ trung bình </w:t>
      </w:r>
      <w:r w:rsidRPr="009350CA">
        <w:rPr>
          <w:bCs/>
          <w:i/>
          <w:iCs/>
          <w:sz w:val="24"/>
          <w:szCs w:val="24"/>
        </w:rPr>
        <w:t>v</w:t>
      </w:r>
      <w:r w:rsidRPr="009350CA">
        <w:rPr>
          <w:bCs/>
          <w:sz w:val="24"/>
          <w:szCs w:val="24"/>
        </w:rPr>
        <w:t xml:space="preserve"> của vật được tính bằng công thức</w:t>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bCs/>
          <w:i/>
          <w:iCs/>
          <w:sz w:val="24"/>
          <w:szCs w:val="24"/>
        </w:rPr>
        <w:t xml:space="preserve">v = </w:t>
      </w:r>
      <w:r w:rsidRPr="009350CA">
        <w:rPr>
          <w:bCs/>
          <w:i/>
          <w:iCs/>
          <w:position w:val="-24"/>
          <w:sz w:val="24"/>
          <w:szCs w:val="24"/>
        </w:rPr>
        <w:object w:dxaOrig="220" w:dyaOrig="620" w14:anchorId="1807365C">
          <v:shape id="_x0000_i1105" type="#_x0000_t75" style="width:10.5pt;height:31.5pt" o:ole="">
            <v:imagedata r:id="rId227" o:title=""/>
          </v:shape>
          <o:OLEObject Type="Embed" ProgID="Equation.DSMT4" ShapeID="_x0000_i1105" DrawAspect="Content" ObjectID="_1823248476" r:id="rId228"/>
        </w:object>
      </w:r>
      <w:r w:rsidRPr="009350CA">
        <w:rPr>
          <w:bCs/>
          <w:sz w:val="24"/>
          <w:szCs w:val="24"/>
        </w:rPr>
        <w:t>.</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bCs/>
          <w:i/>
          <w:iCs/>
          <w:sz w:val="24"/>
          <w:szCs w:val="24"/>
        </w:rPr>
        <w:t>v = s.t</w:t>
      </w:r>
      <w:r w:rsidRPr="009350CA">
        <w:rPr>
          <w:bCs/>
          <w:i/>
          <w:iCs/>
          <w:sz w:val="24"/>
          <w:szCs w:val="24"/>
          <w:vertAlign w:val="superscript"/>
        </w:rPr>
        <w:t>2</w:t>
      </w:r>
      <w:r w:rsidRPr="009350CA">
        <w:rPr>
          <w:bCs/>
          <w:sz w:val="24"/>
          <w:szCs w:val="24"/>
        </w:rPr>
        <w:t>.</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bCs/>
          <w:i/>
          <w:iCs/>
          <w:sz w:val="24"/>
          <w:szCs w:val="24"/>
        </w:rPr>
        <w:t>v = s.t</w:t>
      </w:r>
      <w:r w:rsidRPr="009350CA">
        <w:rPr>
          <w:bCs/>
          <w:sz w:val="24"/>
          <w:szCs w:val="24"/>
        </w:rPr>
        <w:t>.</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bCs/>
          <w:i/>
          <w:iCs/>
          <w:sz w:val="24"/>
          <w:szCs w:val="24"/>
        </w:rPr>
        <w:t>v = s</w:t>
      </w:r>
      <w:r w:rsidRPr="009350CA">
        <w:rPr>
          <w:bCs/>
          <w:i/>
          <w:iCs/>
          <w:sz w:val="24"/>
          <w:szCs w:val="24"/>
          <w:vertAlign w:val="superscript"/>
        </w:rPr>
        <w:t>2</w:t>
      </w:r>
      <w:r w:rsidRPr="009350CA">
        <w:rPr>
          <w:bCs/>
          <w:i/>
          <w:iCs/>
          <w:sz w:val="24"/>
          <w:szCs w:val="24"/>
        </w:rPr>
        <w:t>.t.</w:t>
      </w:r>
    </w:p>
    <w:p w:rsidR="002F312B" w:rsidRPr="009350CA" w:rsidRDefault="002F312B" w:rsidP="00BD04E5">
      <w:pPr>
        <w:pStyle w:val="BodyText"/>
      </w:pPr>
      <w:r w:rsidRPr="009350CA">
        <w:rPr>
          <w:color w:val="C00000"/>
        </w:rPr>
        <w:t>Câu 10.</w:t>
      </w:r>
      <w:r w:rsidRPr="009350CA">
        <w:t xml:space="preserve"> Đặc</w:t>
      </w:r>
      <w:r w:rsidRPr="009350CA">
        <w:rPr>
          <w:spacing w:val="-2"/>
        </w:rPr>
        <w:t xml:space="preserve"> </w:t>
      </w:r>
      <w:r w:rsidRPr="009350CA">
        <w:t>điểm</w:t>
      </w:r>
      <w:r w:rsidRPr="009350CA">
        <w:rPr>
          <w:spacing w:val="-5"/>
        </w:rPr>
        <w:t xml:space="preserve"> </w:t>
      </w:r>
      <w:r w:rsidRPr="009350CA">
        <w:t>nào</w:t>
      </w:r>
      <w:r w:rsidRPr="009350CA">
        <w:rPr>
          <w:spacing w:val="-3"/>
        </w:rPr>
        <w:t xml:space="preserve"> </w:t>
      </w:r>
      <w:r w:rsidRPr="009350CA">
        <w:t>dưới</w:t>
      </w:r>
      <w:r w:rsidRPr="009350CA">
        <w:rPr>
          <w:spacing w:val="-4"/>
        </w:rPr>
        <w:t xml:space="preserve"> </w:t>
      </w:r>
      <w:r w:rsidRPr="009350CA">
        <w:t>đây</w:t>
      </w:r>
      <w:r w:rsidRPr="009350CA">
        <w:rPr>
          <w:spacing w:val="-1"/>
        </w:rPr>
        <w:t xml:space="preserve"> </w:t>
      </w:r>
      <w:r w:rsidRPr="009350CA">
        <w:t>không</w:t>
      </w:r>
      <w:r w:rsidRPr="009350CA">
        <w:rPr>
          <w:spacing w:val="-1"/>
        </w:rPr>
        <w:t xml:space="preserve"> </w:t>
      </w:r>
      <w:r w:rsidRPr="009350CA">
        <w:t>phải</w:t>
      </w:r>
      <w:r w:rsidRPr="009350CA">
        <w:rPr>
          <w:spacing w:val="-3"/>
        </w:rPr>
        <w:t xml:space="preserve"> </w:t>
      </w:r>
      <w:r w:rsidRPr="009350CA">
        <w:t>là</w:t>
      </w:r>
      <w:r w:rsidRPr="009350CA">
        <w:rPr>
          <w:spacing w:val="-2"/>
        </w:rPr>
        <w:t xml:space="preserve"> </w:t>
      </w:r>
      <w:r w:rsidRPr="009350CA">
        <w:t>đặc</w:t>
      </w:r>
      <w:r w:rsidRPr="009350CA">
        <w:rPr>
          <w:spacing w:val="-2"/>
        </w:rPr>
        <w:t xml:space="preserve"> </w:t>
      </w:r>
      <w:r w:rsidRPr="009350CA">
        <w:t>điểm</w:t>
      </w:r>
      <w:r w:rsidRPr="009350CA">
        <w:rPr>
          <w:spacing w:val="-2"/>
        </w:rPr>
        <w:t xml:space="preserve"> </w:t>
      </w:r>
      <w:r w:rsidRPr="009350CA">
        <w:t>của</w:t>
      </w:r>
      <w:r w:rsidRPr="009350CA">
        <w:rPr>
          <w:spacing w:val="-2"/>
        </w:rPr>
        <w:t xml:space="preserve"> </w:t>
      </w:r>
      <w:r w:rsidRPr="009350CA">
        <w:t>chuyển</w:t>
      </w:r>
      <w:r w:rsidRPr="009350CA">
        <w:rPr>
          <w:spacing w:val="-1"/>
        </w:rPr>
        <w:t xml:space="preserve"> </w:t>
      </w:r>
      <w:r w:rsidRPr="009350CA">
        <w:t>động</w:t>
      </w:r>
      <w:r w:rsidRPr="009350CA">
        <w:rPr>
          <w:spacing w:val="-1"/>
        </w:rPr>
        <w:t xml:space="preserve"> </w:t>
      </w:r>
      <w:r w:rsidRPr="009350CA">
        <w:t>rơi</w:t>
      </w:r>
      <w:r w:rsidRPr="009350CA">
        <w:rPr>
          <w:spacing w:val="-4"/>
        </w:rPr>
        <w:t xml:space="preserve"> </w:t>
      </w:r>
      <w:r w:rsidRPr="009350CA">
        <w:t>tự</w:t>
      </w:r>
      <w:r w:rsidRPr="009350CA">
        <w:rPr>
          <w:spacing w:val="-4"/>
        </w:rPr>
        <w:t xml:space="preserve"> </w:t>
      </w:r>
      <w:r w:rsidRPr="009350CA">
        <w:t>do của các vật</w:t>
      </w:r>
      <w:r w:rsidRPr="009350CA">
        <w:rPr>
          <w:lang w:val="en-US"/>
        </w:rPr>
        <w:t xml:space="preserve"> </w:t>
      </w:r>
      <w:r w:rsidRPr="009350CA">
        <w:t>?</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Chuyển</w:t>
      </w:r>
      <w:r w:rsidRPr="009350CA">
        <w:rPr>
          <w:spacing w:val="-6"/>
          <w:sz w:val="24"/>
          <w:szCs w:val="24"/>
        </w:rPr>
        <w:t xml:space="preserve"> </w:t>
      </w:r>
      <w:r w:rsidRPr="009350CA">
        <w:rPr>
          <w:sz w:val="24"/>
          <w:szCs w:val="24"/>
        </w:rPr>
        <w:t>động</w:t>
      </w:r>
      <w:r w:rsidRPr="009350CA">
        <w:rPr>
          <w:spacing w:val="-1"/>
          <w:sz w:val="24"/>
          <w:szCs w:val="24"/>
        </w:rPr>
        <w:t xml:space="preserve"> </w:t>
      </w:r>
      <w:r w:rsidRPr="009350CA">
        <w:rPr>
          <w:sz w:val="24"/>
          <w:szCs w:val="24"/>
        </w:rPr>
        <w:t>theo</w:t>
      </w:r>
      <w:r w:rsidRPr="009350CA">
        <w:rPr>
          <w:spacing w:val="-3"/>
          <w:sz w:val="24"/>
          <w:szCs w:val="24"/>
        </w:rPr>
        <w:t xml:space="preserve"> </w:t>
      </w:r>
      <w:r w:rsidRPr="009350CA">
        <w:rPr>
          <w:sz w:val="24"/>
          <w:szCs w:val="24"/>
        </w:rPr>
        <w:t>phương</w:t>
      </w:r>
      <w:r w:rsidRPr="009350CA">
        <w:rPr>
          <w:spacing w:val="-1"/>
          <w:sz w:val="24"/>
          <w:szCs w:val="24"/>
        </w:rPr>
        <w:t xml:space="preserve"> </w:t>
      </w:r>
      <w:r w:rsidRPr="009350CA">
        <w:rPr>
          <w:sz w:val="24"/>
          <w:szCs w:val="24"/>
        </w:rPr>
        <w:t>thẳng</w:t>
      </w:r>
      <w:r w:rsidRPr="009350CA">
        <w:rPr>
          <w:spacing w:val="-6"/>
          <w:sz w:val="24"/>
          <w:szCs w:val="24"/>
        </w:rPr>
        <w:t xml:space="preserve"> </w:t>
      </w:r>
      <w:r w:rsidRPr="009350CA">
        <w:rPr>
          <w:sz w:val="24"/>
          <w:szCs w:val="24"/>
        </w:rPr>
        <w:t>đứng,</w:t>
      </w:r>
      <w:r w:rsidRPr="009350CA">
        <w:rPr>
          <w:spacing w:val="-3"/>
          <w:sz w:val="24"/>
          <w:szCs w:val="24"/>
        </w:rPr>
        <w:t xml:space="preserve"> </w:t>
      </w:r>
      <w:r w:rsidRPr="009350CA">
        <w:rPr>
          <w:sz w:val="24"/>
          <w:szCs w:val="24"/>
        </w:rPr>
        <w:t>chiều</w:t>
      </w:r>
      <w:r w:rsidRPr="009350CA">
        <w:rPr>
          <w:spacing w:val="-5"/>
          <w:sz w:val="24"/>
          <w:szCs w:val="24"/>
        </w:rPr>
        <w:t xml:space="preserve"> </w:t>
      </w:r>
      <w:r w:rsidRPr="009350CA">
        <w:rPr>
          <w:sz w:val="24"/>
          <w:szCs w:val="24"/>
        </w:rPr>
        <w:t>từ</w:t>
      </w:r>
      <w:r w:rsidRPr="009350CA">
        <w:rPr>
          <w:spacing w:val="-4"/>
          <w:sz w:val="24"/>
          <w:szCs w:val="24"/>
        </w:rPr>
        <w:t xml:space="preserve"> </w:t>
      </w:r>
      <w:r w:rsidRPr="009350CA">
        <w:rPr>
          <w:sz w:val="24"/>
          <w:szCs w:val="24"/>
        </w:rPr>
        <w:t>trên</w:t>
      </w:r>
      <w:r w:rsidRPr="009350CA">
        <w:rPr>
          <w:spacing w:val="-1"/>
          <w:sz w:val="24"/>
          <w:szCs w:val="24"/>
        </w:rPr>
        <w:t xml:space="preserve"> </w:t>
      </w:r>
      <w:r w:rsidRPr="009350CA">
        <w:rPr>
          <w:spacing w:val="-2"/>
          <w:sz w:val="24"/>
          <w:szCs w:val="24"/>
        </w:rPr>
        <w:t>xuống.</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Chuyển</w:t>
      </w:r>
      <w:r w:rsidRPr="009350CA">
        <w:rPr>
          <w:spacing w:val="-3"/>
          <w:sz w:val="24"/>
          <w:szCs w:val="24"/>
        </w:rPr>
        <w:t xml:space="preserve"> </w:t>
      </w:r>
      <w:r w:rsidRPr="009350CA">
        <w:rPr>
          <w:sz w:val="24"/>
          <w:szCs w:val="24"/>
        </w:rPr>
        <w:t>động</w:t>
      </w:r>
      <w:r w:rsidRPr="009350CA">
        <w:rPr>
          <w:spacing w:val="-6"/>
          <w:sz w:val="24"/>
          <w:szCs w:val="24"/>
        </w:rPr>
        <w:t xml:space="preserve"> </w:t>
      </w:r>
      <w:r w:rsidRPr="009350CA">
        <w:rPr>
          <w:sz w:val="24"/>
          <w:szCs w:val="24"/>
        </w:rPr>
        <w:t>thẳng</w:t>
      </w:r>
      <w:r w:rsidRPr="009350CA">
        <w:rPr>
          <w:spacing w:val="-2"/>
          <w:sz w:val="24"/>
          <w:szCs w:val="24"/>
        </w:rPr>
        <w:t xml:space="preserve"> </w:t>
      </w:r>
      <w:r w:rsidRPr="009350CA">
        <w:rPr>
          <w:sz w:val="24"/>
          <w:szCs w:val="24"/>
        </w:rPr>
        <w:t>nhanh</w:t>
      </w:r>
      <w:r w:rsidRPr="009350CA">
        <w:rPr>
          <w:spacing w:val="-6"/>
          <w:sz w:val="24"/>
          <w:szCs w:val="24"/>
        </w:rPr>
        <w:t xml:space="preserve"> </w:t>
      </w:r>
      <w:r w:rsidRPr="009350CA">
        <w:rPr>
          <w:sz w:val="24"/>
          <w:szCs w:val="24"/>
        </w:rPr>
        <w:t>dần</w:t>
      </w:r>
      <w:r w:rsidRPr="009350CA">
        <w:rPr>
          <w:spacing w:val="-2"/>
          <w:sz w:val="24"/>
          <w:szCs w:val="24"/>
        </w:rPr>
        <w:t xml:space="preserve"> </w:t>
      </w:r>
      <w:r w:rsidRPr="009350CA">
        <w:rPr>
          <w:spacing w:val="-4"/>
          <w:sz w:val="24"/>
          <w:szCs w:val="24"/>
        </w:rPr>
        <w:t>đều.</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Ở</w:t>
      </w:r>
      <w:r w:rsidRPr="009350CA">
        <w:rPr>
          <w:spacing w:val="-2"/>
          <w:sz w:val="24"/>
          <w:szCs w:val="24"/>
        </w:rPr>
        <w:t xml:space="preserve"> </w:t>
      </w:r>
      <w:r w:rsidRPr="009350CA">
        <w:rPr>
          <w:sz w:val="24"/>
          <w:szCs w:val="24"/>
        </w:rPr>
        <w:t>cùng</w:t>
      </w:r>
      <w:r w:rsidRPr="009350CA">
        <w:rPr>
          <w:spacing w:val="-1"/>
          <w:sz w:val="24"/>
          <w:szCs w:val="24"/>
        </w:rPr>
        <w:t xml:space="preserve"> </w:t>
      </w:r>
      <w:r w:rsidRPr="009350CA">
        <w:rPr>
          <w:sz w:val="24"/>
          <w:szCs w:val="24"/>
        </w:rPr>
        <w:t>một</w:t>
      </w:r>
      <w:r w:rsidRPr="009350CA">
        <w:rPr>
          <w:spacing w:val="-3"/>
          <w:sz w:val="24"/>
          <w:szCs w:val="24"/>
        </w:rPr>
        <w:t xml:space="preserve"> </w:t>
      </w:r>
      <w:r w:rsidRPr="009350CA">
        <w:rPr>
          <w:sz w:val="24"/>
          <w:szCs w:val="24"/>
        </w:rPr>
        <w:t>nơi</w:t>
      </w:r>
      <w:r w:rsidRPr="009350CA">
        <w:rPr>
          <w:spacing w:val="-1"/>
          <w:sz w:val="24"/>
          <w:szCs w:val="24"/>
        </w:rPr>
        <w:t xml:space="preserve"> </w:t>
      </w:r>
      <w:r w:rsidRPr="009350CA">
        <w:rPr>
          <w:sz w:val="24"/>
          <w:szCs w:val="24"/>
        </w:rPr>
        <w:t>và</w:t>
      </w:r>
      <w:r w:rsidRPr="009350CA">
        <w:rPr>
          <w:spacing w:val="-2"/>
          <w:sz w:val="24"/>
          <w:szCs w:val="24"/>
        </w:rPr>
        <w:t xml:space="preserve"> </w:t>
      </w:r>
      <w:r w:rsidRPr="009350CA">
        <w:rPr>
          <w:sz w:val="24"/>
          <w:szCs w:val="24"/>
        </w:rPr>
        <w:t>gần</w:t>
      </w:r>
      <w:r w:rsidRPr="009350CA">
        <w:rPr>
          <w:spacing w:val="-1"/>
          <w:sz w:val="24"/>
          <w:szCs w:val="24"/>
        </w:rPr>
        <w:t xml:space="preserve"> </w:t>
      </w:r>
      <w:r w:rsidRPr="009350CA">
        <w:rPr>
          <w:sz w:val="24"/>
          <w:szCs w:val="24"/>
        </w:rPr>
        <w:t>mặt</w:t>
      </w:r>
      <w:r w:rsidRPr="009350CA">
        <w:rPr>
          <w:spacing w:val="-4"/>
          <w:sz w:val="24"/>
          <w:szCs w:val="24"/>
        </w:rPr>
        <w:t xml:space="preserve"> </w:t>
      </w:r>
      <w:r w:rsidRPr="009350CA">
        <w:rPr>
          <w:sz w:val="24"/>
          <w:szCs w:val="24"/>
        </w:rPr>
        <w:t>đất,</w:t>
      </w:r>
      <w:r w:rsidRPr="009350CA">
        <w:rPr>
          <w:spacing w:val="-2"/>
          <w:sz w:val="24"/>
          <w:szCs w:val="24"/>
        </w:rPr>
        <w:t xml:space="preserve"> </w:t>
      </w:r>
      <w:r w:rsidRPr="009350CA">
        <w:rPr>
          <w:sz w:val="24"/>
          <w:szCs w:val="24"/>
        </w:rPr>
        <w:t>mọi</w:t>
      </w:r>
      <w:r w:rsidRPr="009350CA">
        <w:rPr>
          <w:spacing w:val="-1"/>
          <w:sz w:val="24"/>
          <w:szCs w:val="24"/>
        </w:rPr>
        <w:t xml:space="preserve"> </w:t>
      </w:r>
      <w:r w:rsidRPr="009350CA">
        <w:rPr>
          <w:sz w:val="24"/>
          <w:szCs w:val="24"/>
        </w:rPr>
        <w:t>vật</w:t>
      </w:r>
      <w:r w:rsidRPr="009350CA">
        <w:rPr>
          <w:spacing w:val="-3"/>
          <w:sz w:val="24"/>
          <w:szCs w:val="24"/>
        </w:rPr>
        <w:t xml:space="preserve"> </w:t>
      </w:r>
      <w:r w:rsidRPr="009350CA">
        <w:rPr>
          <w:sz w:val="24"/>
          <w:szCs w:val="24"/>
        </w:rPr>
        <w:t>rơi</w:t>
      </w:r>
      <w:r w:rsidRPr="009350CA">
        <w:rPr>
          <w:spacing w:val="-1"/>
          <w:sz w:val="24"/>
          <w:szCs w:val="24"/>
        </w:rPr>
        <w:t xml:space="preserve"> </w:t>
      </w:r>
      <w:r w:rsidRPr="009350CA">
        <w:rPr>
          <w:sz w:val="24"/>
          <w:szCs w:val="24"/>
        </w:rPr>
        <w:t>tự</w:t>
      </w:r>
      <w:r w:rsidRPr="009350CA">
        <w:rPr>
          <w:spacing w:val="-5"/>
          <w:sz w:val="24"/>
          <w:szCs w:val="24"/>
        </w:rPr>
        <w:t xml:space="preserve"> </w:t>
      </w:r>
      <w:r w:rsidRPr="009350CA">
        <w:rPr>
          <w:sz w:val="24"/>
          <w:szCs w:val="24"/>
        </w:rPr>
        <w:t>do</w:t>
      </w:r>
      <w:r w:rsidRPr="009350CA">
        <w:rPr>
          <w:spacing w:val="-5"/>
          <w:sz w:val="24"/>
          <w:szCs w:val="24"/>
        </w:rPr>
        <w:t xml:space="preserve"> </w:t>
      </w:r>
      <w:r w:rsidRPr="009350CA">
        <w:rPr>
          <w:sz w:val="24"/>
          <w:szCs w:val="24"/>
        </w:rPr>
        <w:t>như</w:t>
      </w:r>
      <w:r w:rsidRPr="009350CA">
        <w:rPr>
          <w:spacing w:val="-2"/>
          <w:sz w:val="24"/>
          <w:szCs w:val="24"/>
        </w:rPr>
        <w:t xml:space="preserve"> nhau.</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Lúc</w:t>
      </w:r>
      <w:r w:rsidRPr="009350CA">
        <w:rPr>
          <w:spacing w:val="-4"/>
          <w:sz w:val="24"/>
          <w:szCs w:val="24"/>
        </w:rPr>
        <w:t xml:space="preserve"> </w:t>
      </w:r>
      <w:r w:rsidRPr="009350CA">
        <w:rPr>
          <w:sz w:val="24"/>
          <w:szCs w:val="24"/>
        </w:rPr>
        <w:t>t</w:t>
      </w:r>
      <w:r w:rsidRPr="009350CA">
        <w:rPr>
          <w:spacing w:val="-1"/>
          <w:sz w:val="24"/>
          <w:szCs w:val="24"/>
        </w:rPr>
        <w:t xml:space="preserve"> </w:t>
      </w:r>
      <w:r w:rsidRPr="009350CA">
        <w:rPr>
          <w:sz w:val="24"/>
          <w:szCs w:val="24"/>
        </w:rPr>
        <w:t>=</w:t>
      </w:r>
      <w:r w:rsidRPr="009350CA">
        <w:rPr>
          <w:spacing w:val="-5"/>
          <w:sz w:val="24"/>
          <w:szCs w:val="24"/>
        </w:rPr>
        <w:t xml:space="preserve"> </w:t>
      </w:r>
      <w:r w:rsidRPr="009350CA">
        <w:rPr>
          <w:sz w:val="24"/>
          <w:szCs w:val="24"/>
        </w:rPr>
        <w:t>0 thì</w:t>
      </w:r>
      <w:r w:rsidRPr="009350CA">
        <w:rPr>
          <w:spacing w:val="-1"/>
          <w:sz w:val="24"/>
          <w:szCs w:val="24"/>
        </w:rPr>
        <w:t xml:space="preserve"> </w:t>
      </w:r>
      <w:r w:rsidRPr="009350CA">
        <w:rPr>
          <w:sz w:val="24"/>
          <w:szCs w:val="24"/>
        </w:rPr>
        <w:t>vận tốc</w:t>
      </w:r>
      <w:r w:rsidRPr="009350CA">
        <w:rPr>
          <w:spacing w:val="-2"/>
          <w:sz w:val="24"/>
          <w:szCs w:val="24"/>
        </w:rPr>
        <w:t xml:space="preserve"> </w:t>
      </w:r>
      <w:r w:rsidRPr="009350CA">
        <w:rPr>
          <w:sz w:val="24"/>
          <w:szCs w:val="24"/>
        </w:rPr>
        <w:t>của</w:t>
      </w:r>
      <w:r w:rsidRPr="009350CA">
        <w:rPr>
          <w:spacing w:val="-1"/>
          <w:sz w:val="24"/>
          <w:szCs w:val="24"/>
        </w:rPr>
        <w:t xml:space="preserve"> </w:t>
      </w:r>
      <w:r w:rsidRPr="009350CA">
        <w:rPr>
          <w:sz w:val="24"/>
          <w:szCs w:val="24"/>
        </w:rPr>
        <w:t>vật</w:t>
      </w:r>
      <w:r w:rsidRPr="009350CA">
        <w:rPr>
          <w:spacing w:val="-5"/>
          <w:sz w:val="24"/>
          <w:szCs w:val="24"/>
        </w:rPr>
        <w:t xml:space="preserve"> </w:t>
      </w:r>
      <w:r w:rsidRPr="009350CA">
        <w:rPr>
          <w:sz w:val="24"/>
          <w:szCs w:val="24"/>
        </w:rPr>
        <w:t>luôn</w:t>
      </w:r>
      <w:r w:rsidRPr="009350CA">
        <w:rPr>
          <w:spacing w:val="-4"/>
          <w:sz w:val="24"/>
          <w:szCs w:val="24"/>
        </w:rPr>
        <w:t xml:space="preserve"> </w:t>
      </w:r>
      <w:r w:rsidRPr="009350CA">
        <w:rPr>
          <w:sz w:val="24"/>
          <w:szCs w:val="24"/>
        </w:rPr>
        <w:t>khác</w:t>
      </w:r>
      <w:r w:rsidRPr="009350CA">
        <w:rPr>
          <w:spacing w:val="-4"/>
          <w:sz w:val="24"/>
          <w:szCs w:val="24"/>
        </w:rPr>
        <w:t xml:space="preserve"> </w:t>
      </w:r>
      <w:r w:rsidRPr="009350CA">
        <w:rPr>
          <w:spacing w:val="-5"/>
          <w:sz w:val="24"/>
          <w:szCs w:val="24"/>
        </w:rPr>
        <w:t>0.</w:t>
      </w:r>
    </w:p>
    <w:p w:rsidR="002F312B" w:rsidRPr="009350CA" w:rsidRDefault="002F312B" w:rsidP="00BD04E5">
      <w:pPr>
        <w:ind w:left="142"/>
        <w:contextualSpacing/>
        <w:jc w:val="both"/>
        <w:rPr>
          <w:sz w:val="24"/>
          <w:szCs w:val="24"/>
        </w:rPr>
      </w:pPr>
      <w:r w:rsidRPr="009350CA">
        <w:rPr>
          <w:b/>
          <w:color w:val="C00000"/>
          <w:sz w:val="24"/>
          <w:szCs w:val="24"/>
        </w:rPr>
        <w:t>Câu 11.</w:t>
      </w:r>
      <w:r w:rsidRPr="009350CA">
        <w:rPr>
          <w:b/>
          <w:sz w:val="24"/>
          <w:szCs w:val="24"/>
        </w:rPr>
        <w:t xml:space="preserve"> </w:t>
      </w:r>
      <w:r w:rsidRPr="009350CA">
        <w:rPr>
          <w:sz w:val="24"/>
          <w:szCs w:val="24"/>
        </w:rPr>
        <w:t>Công thức tính trọng lực là</w:t>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bdr w:val="none" w:sz="0" w:space="0" w:color="auto" w:frame="1"/>
        </w:rPr>
        <w:t>P =</w:t>
      </w:r>
      <m:oMath>
        <m:r>
          <w:rPr>
            <w:rFonts w:ascii="Cambria Math" w:hAnsi="Cambria Math"/>
            <w:sz w:val="24"/>
            <w:szCs w:val="24"/>
          </w:rPr>
          <m:t>m.</m:t>
        </m:r>
        <m:acc>
          <m:accPr>
            <m:chr m:val="⃗"/>
            <m:ctrlPr>
              <w:rPr>
                <w:rFonts w:ascii="Cambria Math" w:hAnsi="Cambria Math"/>
                <w:i/>
                <w:sz w:val="24"/>
                <w:szCs w:val="24"/>
              </w:rPr>
            </m:ctrlPr>
          </m:accPr>
          <m:e>
            <m:r>
              <w:rPr>
                <w:rFonts w:ascii="Cambria Math" w:hAnsi="Cambria Math"/>
                <w:sz w:val="24"/>
                <w:szCs w:val="24"/>
              </w:rPr>
              <m:t>g</m:t>
            </m:r>
          </m:e>
        </m:acc>
      </m:oMath>
      <w:r w:rsidRPr="009350CA">
        <w:rPr>
          <w:rStyle w:val="YoungMixChar"/>
          <w:rFonts w:eastAsiaTheme="majorEastAsia"/>
          <w:szCs w:val="24"/>
        </w:rPr>
        <w:tab/>
      </w:r>
      <w:r w:rsidRPr="009350CA">
        <w:rPr>
          <w:rStyle w:val="YoungMixChar"/>
          <w:rFonts w:eastAsiaTheme="majorEastAsia"/>
          <w:b/>
          <w:color w:val="0070C0"/>
          <w:szCs w:val="24"/>
        </w:rPr>
        <w:t xml:space="preserve">B. </w:t>
      </w:r>
      <m:oMath>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m:t>
        </m:r>
        <m:acc>
          <m:accPr>
            <m:chr m:val="⃗"/>
            <m:ctrlPr>
              <w:rPr>
                <w:rFonts w:ascii="Cambria Math" w:hAnsi="Cambria Math"/>
                <w:i/>
                <w:sz w:val="24"/>
                <w:szCs w:val="24"/>
              </w:rPr>
            </m:ctrlPr>
          </m:accPr>
          <m:e>
            <m:r>
              <w:rPr>
                <w:rFonts w:ascii="Cambria Math" w:hAnsi="Cambria Math"/>
                <w:sz w:val="24"/>
                <w:szCs w:val="24"/>
              </w:rPr>
              <m:t>g</m:t>
            </m:r>
          </m:e>
        </m:acc>
      </m:oMath>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bdr w:val="none" w:sz="0" w:space="0" w:color="auto" w:frame="1"/>
        </w:rPr>
        <w:t>P = m.g.</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bdr w:val="none" w:sz="0" w:space="0" w:color="auto" w:frame="1"/>
        </w:rPr>
        <w:t>P =</w:t>
      </w:r>
      <w:r w:rsidRPr="009350CA">
        <w:rPr>
          <w:position w:val="-28"/>
          <w:sz w:val="24"/>
          <w:szCs w:val="24"/>
          <w:bdr w:val="none" w:sz="0" w:space="0" w:color="auto" w:frame="1"/>
        </w:rPr>
        <w:object w:dxaOrig="279" w:dyaOrig="660" w14:anchorId="67BD392B">
          <v:shape id="_x0000_i1106" type="#_x0000_t75" style="width:14.25pt;height:33.75pt" o:ole="">
            <v:imagedata r:id="rId229" o:title=""/>
          </v:shape>
          <o:OLEObject Type="Embed" ProgID="Equation.DSMT4" ShapeID="_x0000_i1106" DrawAspect="Content" ObjectID="_1823248477" r:id="rId230"/>
        </w:object>
      </w:r>
      <w:r w:rsidRPr="009350CA">
        <w:rPr>
          <w:sz w:val="24"/>
          <w:szCs w:val="24"/>
        </w:rPr>
        <w:t>.</w:t>
      </w:r>
    </w:p>
    <w:p w:rsidR="002F312B" w:rsidRPr="009350CA" w:rsidRDefault="002F312B" w:rsidP="00BD04E5">
      <w:pPr>
        <w:tabs>
          <w:tab w:val="left" w:pos="360"/>
        </w:tabs>
        <w:rPr>
          <w:sz w:val="24"/>
          <w:szCs w:val="24"/>
          <w:lang w:val="vi-VN"/>
        </w:rPr>
      </w:pPr>
      <w:r w:rsidRPr="009350CA">
        <w:rPr>
          <w:b/>
          <w:color w:val="C00000"/>
          <w:sz w:val="24"/>
          <w:szCs w:val="24"/>
        </w:rPr>
        <w:lastRenderedPageBreak/>
        <w:t>Câu 12.</w:t>
      </w:r>
      <w:r w:rsidRPr="009350CA">
        <w:rPr>
          <w:b/>
          <w:sz w:val="24"/>
          <w:szCs w:val="24"/>
        </w:rPr>
        <w:t xml:space="preserve"> </w:t>
      </w:r>
      <w:r w:rsidRPr="009350CA">
        <w:rPr>
          <w:sz w:val="24"/>
          <w:szCs w:val="24"/>
          <w:lang w:val="vi-VN"/>
        </w:rPr>
        <w:t>Một gói hàng khi được treo vào lực kế thì số chỉ của lực kế là 28 N. Biết gia tốc rơi tự do tại vị trí đó là 10 m/</w:t>
      </w:r>
      <m:oMath>
        <m:sSup>
          <m:sSupPr>
            <m:ctrlPr>
              <w:rPr>
                <w:rFonts w:ascii="Cambria Math" w:hAnsi="Cambria Math"/>
                <w:iCs/>
                <w:sz w:val="24"/>
                <w:szCs w:val="24"/>
                <w:lang w:val="vi-VN"/>
              </w:rPr>
            </m:ctrlPr>
          </m:sSupPr>
          <m:e>
            <m:r>
              <m:rPr>
                <m:sty m:val="p"/>
              </m:rPr>
              <w:rPr>
                <w:rFonts w:ascii="Cambria Math" w:hAnsi="Cambria Math"/>
                <w:sz w:val="24"/>
                <w:szCs w:val="24"/>
                <w:lang w:val="vi-VN"/>
              </w:rPr>
              <m:t>s</m:t>
            </m:r>
          </m:e>
          <m:sup>
            <m:r>
              <m:rPr>
                <m:sty m:val="p"/>
              </m:rPr>
              <w:rPr>
                <w:rFonts w:ascii="Cambria Math" w:hAnsi="Cambria Math"/>
                <w:sz w:val="24"/>
                <w:szCs w:val="24"/>
                <w:lang w:val="vi-VN"/>
              </w:rPr>
              <m:t>2</m:t>
            </m:r>
          </m:sup>
        </m:sSup>
      </m:oMath>
      <w:r w:rsidRPr="009350CA">
        <w:rPr>
          <w:sz w:val="24"/>
          <w:szCs w:val="24"/>
          <w:lang w:val="vi-VN"/>
        </w:rPr>
        <w:t>. Khối lượng của túi hàng là</w:t>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lang w:val="vi-VN"/>
        </w:rPr>
        <w:t>1,4 kg.</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lang w:val="vi-VN"/>
        </w:rPr>
        <w:t>28 kg.</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lang w:val="vi-VN"/>
        </w:rPr>
        <w:t>14 kg.</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lang w:val="vi-VN"/>
        </w:rPr>
        <w:t>2,8 kg.</w:t>
      </w:r>
    </w:p>
    <w:p w:rsidR="002F312B" w:rsidRPr="009350CA" w:rsidRDefault="002F312B" w:rsidP="00BD04E5">
      <w:pPr>
        <w:tabs>
          <w:tab w:val="left" w:pos="360"/>
        </w:tabs>
        <w:rPr>
          <w:iCs/>
          <w:sz w:val="24"/>
          <w:szCs w:val="24"/>
          <w:lang w:val="nl-NL"/>
        </w:rPr>
      </w:pPr>
      <w:r w:rsidRPr="009350CA">
        <w:rPr>
          <w:b/>
          <w:color w:val="C00000"/>
          <w:sz w:val="24"/>
          <w:szCs w:val="24"/>
        </w:rPr>
        <w:t>Câu 13.</w:t>
      </w:r>
      <w:r w:rsidRPr="009350CA">
        <w:rPr>
          <w:b/>
          <w:sz w:val="24"/>
          <w:szCs w:val="24"/>
        </w:rPr>
        <w:t xml:space="preserve"> </w:t>
      </w:r>
      <w:r w:rsidRPr="009350CA">
        <w:rPr>
          <w:iCs/>
          <w:sz w:val="24"/>
          <w:szCs w:val="24"/>
          <w:lang w:val="nl-NL"/>
        </w:rPr>
        <w:t xml:space="preserve">Một xe ô tô xuất phát từ tỉnh A, đi đến tỉnh B, rồi lại trở về vị trí xuất phát ở tỉnh </w:t>
      </w:r>
      <w:r w:rsidRPr="009350CA">
        <w:rPr>
          <w:b/>
          <w:iCs/>
          <w:color w:val="0070C0"/>
          <w:sz w:val="24"/>
          <w:szCs w:val="24"/>
          <w:lang w:val="nl-NL"/>
        </w:rPr>
        <w:t xml:space="preserve">A. </w:t>
      </w:r>
      <w:r w:rsidRPr="009350CA">
        <w:rPr>
          <w:iCs/>
          <w:sz w:val="24"/>
          <w:szCs w:val="24"/>
          <w:lang w:val="nl-NL"/>
        </w:rPr>
        <w:t>Xe này đã dịch chuyển so với vị trí xuất phát một đoạn là</w:t>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iCs/>
          <w:sz w:val="24"/>
          <w:szCs w:val="24"/>
        </w:rPr>
        <w:t>d = 2AB.</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iCs/>
          <w:sz w:val="24"/>
          <w:szCs w:val="24"/>
        </w:rPr>
        <w:t>d = AB.</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iCs/>
          <w:sz w:val="24"/>
          <w:szCs w:val="24"/>
        </w:rPr>
        <w:t>d = 0.</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iCs/>
          <w:sz w:val="24"/>
          <w:szCs w:val="24"/>
        </w:rPr>
        <w:t>d = - AB.</w:t>
      </w:r>
    </w:p>
    <w:p w:rsidR="002F312B" w:rsidRPr="009350CA" w:rsidRDefault="002F312B" w:rsidP="00BD04E5">
      <w:pPr>
        <w:tabs>
          <w:tab w:val="left" w:pos="2552"/>
          <w:tab w:val="left" w:pos="5103"/>
          <w:tab w:val="left" w:pos="7938"/>
        </w:tabs>
        <w:rPr>
          <w:sz w:val="24"/>
          <w:szCs w:val="24"/>
        </w:rPr>
      </w:pPr>
      <w:r w:rsidRPr="009350CA">
        <w:rPr>
          <w:b/>
          <w:color w:val="C00000"/>
          <w:sz w:val="24"/>
          <w:szCs w:val="24"/>
        </w:rPr>
        <w:t>Câu 14.</w:t>
      </w:r>
      <w:r w:rsidRPr="009350CA">
        <w:rPr>
          <w:b/>
          <w:sz w:val="24"/>
          <w:szCs w:val="24"/>
        </w:rPr>
        <w:t xml:space="preserve"> </w:t>
      </w:r>
      <w:r w:rsidRPr="009350CA">
        <w:rPr>
          <w:sz w:val="24"/>
          <w:szCs w:val="24"/>
          <w:lang w:val="pt-BR"/>
        </w:rPr>
        <w:t xml:space="preserve">Một chiếc xe chạy qua cầu với vận tốc 8 m/s theo hướng Nam - Bắc. Một chiếc thuyền chuyển động với vận tốc 6 m/s theo hướng Tây - Đông. </w:t>
      </w:r>
      <w:r w:rsidRPr="009350CA">
        <w:rPr>
          <w:sz w:val="24"/>
          <w:szCs w:val="24"/>
        </w:rPr>
        <w:t>Vận tốc của xe đối với thuyền là</w:t>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rFonts w:eastAsia="Calibri"/>
          <w:sz w:val="24"/>
          <w:szCs w:val="24"/>
        </w:rPr>
        <w:t>2  m/s.</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rFonts w:eastAsia="Calibri"/>
          <w:sz w:val="24"/>
          <w:szCs w:val="24"/>
        </w:rPr>
        <w:t>10  m/s.</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rFonts w:eastAsia="Calibri"/>
          <w:sz w:val="24"/>
          <w:szCs w:val="24"/>
        </w:rPr>
        <w:t>28  m/s.</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rFonts w:eastAsia="Calibri"/>
          <w:sz w:val="24"/>
          <w:szCs w:val="24"/>
        </w:rPr>
        <w:t>14 m/s.</w:t>
      </w:r>
    </w:p>
    <w:p w:rsidR="002F312B" w:rsidRPr="009350CA" w:rsidRDefault="002F312B" w:rsidP="00BD04E5">
      <w:pPr>
        <w:tabs>
          <w:tab w:val="left" w:pos="285"/>
          <w:tab w:val="left" w:pos="2565"/>
          <w:tab w:val="left" w:pos="4845"/>
          <w:tab w:val="left" w:pos="7125"/>
        </w:tabs>
        <w:jc w:val="both"/>
        <w:rPr>
          <w:sz w:val="24"/>
          <w:szCs w:val="24"/>
        </w:rPr>
      </w:pPr>
      <w:r w:rsidRPr="009350CA">
        <w:rPr>
          <w:b/>
          <w:color w:val="C00000"/>
          <w:sz w:val="24"/>
          <w:szCs w:val="24"/>
        </w:rPr>
        <w:t>Câu 15.</w:t>
      </w:r>
      <w:r w:rsidRPr="009350CA">
        <w:rPr>
          <w:b/>
          <w:sz w:val="24"/>
          <w:szCs w:val="24"/>
        </w:rPr>
        <w:t xml:space="preserve"> </w:t>
      </w:r>
      <w:r w:rsidRPr="009350CA">
        <w:rPr>
          <w:sz w:val="24"/>
          <w:szCs w:val="24"/>
        </w:rPr>
        <w:t>Một vật đang chuyển động nhanh dần dưới tác dụng của lực F</w:t>
      </w:r>
      <w:r w:rsidRPr="009350CA">
        <w:rPr>
          <w:sz w:val="24"/>
          <w:szCs w:val="24"/>
          <w:vertAlign w:val="subscript"/>
        </w:rPr>
        <w:t>1</w:t>
      </w:r>
      <w:r w:rsidRPr="009350CA">
        <w:rPr>
          <w:sz w:val="24"/>
          <w:szCs w:val="24"/>
        </w:rPr>
        <w:t xml:space="preserve"> có gia tốc a</w:t>
      </w:r>
      <w:r w:rsidRPr="009350CA">
        <w:rPr>
          <w:sz w:val="24"/>
          <w:szCs w:val="24"/>
          <w:vertAlign w:val="subscript"/>
        </w:rPr>
        <w:t>1</w:t>
      </w:r>
      <w:r w:rsidRPr="009350CA">
        <w:rPr>
          <w:sz w:val="24"/>
          <w:szCs w:val="24"/>
        </w:rPr>
        <w:t>. Nếu tăng lực tác dụng thành F</w:t>
      </w:r>
      <w:r w:rsidRPr="009350CA">
        <w:rPr>
          <w:sz w:val="24"/>
          <w:szCs w:val="24"/>
          <w:vertAlign w:val="subscript"/>
        </w:rPr>
        <w:t>2</w:t>
      </w:r>
      <w:r w:rsidRPr="009350CA">
        <w:rPr>
          <w:sz w:val="24"/>
          <w:szCs w:val="24"/>
        </w:rPr>
        <w:t xml:space="preserve"> = 4F</w:t>
      </w:r>
      <w:r w:rsidRPr="009350CA">
        <w:rPr>
          <w:sz w:val="24"/>
          <w:szCs w:val="24"/>
          <w:vertAlign w:val="subscript"/>
        </w:rPr>
        <w:t>1</w:t>
      </w:r>
      <w:r w:rsidRPr="009350CA">
        <w:rPr>
          <w:sz w:val="24"/>
          <w:szCs w:val="24"/>
        </w:rPr>
        <w:t xml:space="preserve"> thì tỉ số gia tốc </w:t>
      </w:r>
      <w:r w:rsidRPr="009350CA">
        <w:rPr>
          <w:position w:val="-30"/>
          <w:sz w:val="24"/>
          <w:szCs w:val="24"/>
        </w:rPr>
        <w:object w:dxaOrig="320" w:dyaOrig="700" w14:anchorId="614706FA">
          <v:shape id="_x0000_i1107" type="#_x0000_t75" style="width:15.75pt;height:35.25pt" o:ole="">
            <v:imagedata r:id="rId231" o:title=""/>
          </v:shape>
          <o:OLEObject Type="Embed" ProgID="Equation.DSMT4" ShapeID="_x0000_i1107" DrawAspect="Content" ObjectID="_1823248478" r:id="rId232"/>
        </w:object>
      </w:r>
      <w:r w:rsidRPr="009350CA">
        <w:rPr>
          <w:sz w:val="24"/>
          <w:szCs w:val="24"/>
        </w:rPr>
        <w:t xml:space="preserve"> của vật bằng bao nhiêu ?</w:t>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4.</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2.</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0,25.</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0,5.</w:t>
      </w:r>
    </w:p>
    <w:p w:rsidR="002F312B" w:rsidRPr="009350CA" w:rsidRDefault="002F312B" w:rsidP="00BD04E5">
      <w:pPr>
        <w:tabs>
          <w:tab w:val="left" w:pos="810"/>
          <w:tab w:val="left" w:pos="990"/>
        </w:tabs>
        <w:contextualSpacing/>
        <w:jc w:val="both"/>
        <w:rPr>
          <w:rFonts w:eastAsia="Calibri"/>
          <w:sz w:val="24"/>
          <w:szCs w:val="24"/>
          <w:lang w:val="pt-BR"/>
        </w:rPr>
      </w:pPr>
      <w:r w:rsidRPr="009350CA">
        <w:rPr>
          <w:b/>
          <w:color w:val="C00000"/>
          <w:sz w:val="24"/>
          <w:szCs w:val="24"/>
        </w:rPr>
        <w:t>Câu 16.</w:t>
      </w:r>
      <w:r w:rsidRPr="009350CA">
        <w:rPr>
          <w:b/>
          <w:sz w:val="24"/>
          <w:szCs w:val="24"/>
        </w:rPr>
        <w:t xml:space="preserve"> </w:t>
      </w:r>
      <w:r w:rsidRPr="009350CA">
        <w:rPr>
          <w:rFonts w:eastAsia="Calibri"/>
          <w:sz w:val="24"/>
          <w:szCs w:val="24"/>
          <w:lang w:val="pt-BR"/>
        </w:rPr>
        <w:t xml:space="preserve">Kết luận nào dưới đây là </w:t>
      </w:r>
      <w:r w:rsidRPr="009350CA">
        <w:rPr>
          <w:rFonts w:eastAsia="Calibri"/>
          <w:b/>
          <w:bCs/>
          <w:sz w:val="24"/>
          <w:szCs w:val="24"/>
          <w:lang w:val="pt-BR"/>
        </w:rPr>
        <w:t>sai</w:t>
      </w:r>
      <w:r w:rsidRPr="009350CA">
        <w:rPr>
          <w:rFonts w:eastAsia="Calibri"/>
          <w:sz w:val="24"/>
          <w:szCs w:val="24"/>
          <w:lang w:val="pt-BR"/>
        </w:rPr>
        <w:t xml:space="preserve"> khi nói về ảnh hưởng của vật lí đến một số lĩnh vực trong đời sống và</w:t>
      </w:r>
    </w:p>
    <w:p w:rsidR="002F312B" w:rsidRPr="009350CA" w:rsidRDefault="002F312B" w:rsidP="00BD04E5">
      <w:pPr>
        <w:tabs>
          <w:tab w:val="left" w:pos="810"/>
          <w:tab w:val="left" w:pos="990"/>
        </w:tabs>
        <w:contextualSpacing/>
        <w:jc w:val="both"/>
        <w:rPr>
          <w:rFonts w:eastAsia="Calibri"/>
          <w:sz w:val="24"/>
          <w:szCs w:val="24"/>
          <w:lang w:val="pt-BR"/>
        </w:rPr>
      </w:pPr>
      <w:r w:rsidRPr="009350CA">
        <w:rPr>
          <w:rFonts w:eastAsia="Calibri"/>
          <w:sz w:val="24"/>
          <w:szCs w:val="24"/>
          <w:lang w:val="pt-BR"/>
        </w:rPr>
        <w:t>kĩ thuật ?</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lang w:val="pt-BR"/>
        </w:rPr>
        <w:t>Vật lí đem lại cho con người những lợi ích tuyệt vời và không gây ra một ảnh hưởng xấu nào.</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rFonts w:eastAsia="Calibri"/>
          <w:sz w:val="24"/>
          <w:szCs w:val="24"/>
          <w:lang w:val="pt-BR"/>
        </w:rPr>
        <w:t>Kiến thức vật lí trong các phân ngành được áp dụng kết hợp để tạo ra kết quả tối ưu.</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rFonts w:eastAsia="Calibri"/>
          <w:sz w:val="24"/>
          <w:szCs w:val="24"/>
          <w:lang w:val="pt-BR"/>
        </w:rPr>
        <w:t>Vật lí ảnh hưởng mạnh mẽ và có tác động làm thay đổi mọi lĩnh vực hoạt động của con người.</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lang w:val="pt-BR"/>
        </w:rPr>
        <w:t>Vật lí là cơ sở của khoa học tự nhiên và công nghệ.</w:t>
      </w:r>
    </w:p>
    <w:p w:rsidR="002F312B" w:rsidRPr="009350CA" w:rsidRDefault="002F312B" w:rsidP="00BD04E5">
      <w:pPr>
        <w:pStyle w:val="ListParagraph"/>
        <w:tabs>
          <w:tab w:val="left" w:pos="993"/>
        </w:tabs>
        <w:jc w:val="both"/>
        <w:rPr>
          <w:sz w:val="24"/>
          <w:szCs w:val="24"/>
          <w:lang w:val="it-IT"/>
        </w:rPr>
      </w:pPr>
      <w:r w:rsidRPr="009350CA">
        <w:rPr>
          <w:b/>
          <w:color w:val="C00000"/>
          <w:sz w:val="24"/>
          <w:szCs w:val="24"/>
        </w:rPr>
        <w:t>Câu 17.</w:t>
      </w:r>
      <w:r w:rsidRPr="009350CA">
        <w:rPr>
          <w:b/>
          <w:sz w:val="24"/>
          <w:szCs w:val="24"/>
        </w:rPr>
        <w:t xml:space="preserve"> </w:t>
      </w:r>
      <w:r w:rsidRPr="009350CA">
        <w:rPr>
          <w:sz w:val="24"/>
          <w:szCs w:val="24"/>
          <w:lang w:val="it-IT"/>
        </w:rPr>
        <w:t>Chọn câu đúng ?</w:t>
      </w:r>
    </w:p>
    <w:p w:rsidR="002F312B" w:rsidRPr="009350CA" w:rsidRDefault="002F312B" w:rsidP="00BD04E5">
      <w:pPr>
        <w:pStyle w:val="ListParagraph"/>
        <w:tabs>
          <w:tab w:val="left" w:pos="993"/>
        </w:tabs>
        <w:jc w:val="both"/>
        <w:rPr>
          <w:sz w:val="24"/>
          <w:szCs w:val="24"/>
          <w:lang w:val="it-IT"/>
        </w:rPr>
      </w:pPr>
      <w:r w:rsidRPr="009350CA">
        <w:rPr>
          <w:sz w:val="24"/>
          <w:szCs w:val="24"/>
          <w:lang w:val="it-IT"/>
        </w:rPr>
        <w:t>Một người có trọng lượng 400N đứng trên mặt đất. Lực mà mặt đất tác dụng lên người có độ lớn</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lang w:val="it-IT"/>
        </w:rPr>
        <w:t>phụ thuộc vào nơi người đó đứng trên trái đất.</w:t>
      </w:r>
      <w:r w:rsidRPr="009350CA">
        <w:rPr>
          <w:sz w:val="24"/>
          <w:szCs w:val="24"/>
        </w:rPr>
        <w:t xml:space="preserve">           </w:t>
      </w:r>
      <w:r w:rsidRPr="009350CA">
        <w:rPr>
          <w:rStyle w:val="YoungMixChar"/>
          <w:rFonts w:eastAsiaTheme="majorEastAsia"/>
          <w:b/>
          <w:color w:val="0070C0"/>
          <w:szCs w:val="24"/>
        </w:rPr>
        <w:t xml:space="preserve">B. </w:t>
      </w:r>
      <w:r w:rsidRPr="009350CA">
        <w:rPr>
          <w:sz w:val="24"/>
          <w:szCs w:val="24"/>
          <w:lang w:val="it-IT"/>
        </w:rPr>
        <w:t>bằng 400N.</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lang w:val="it-IT"/>
        </w:rPr>
        <w:t>lớn hơn 400N.</w:t>
      </w:r>
      <w:r w:rsidRPr="009350CA">
        <w:rPr>
          <w:sz w:val="24"/>
          <w:szCs w:val="24"/>
        </w:rPr>
        <w:t xml:space="preserve">                                                               </w:t>
      </w:r>
      <w:r w:rsidRPr="009350CA">
        <w:rPr>
          <w:rStyle w:val="YoungMixChar"/>
          <w:rFonts w:eastAsiaTheme="majorEastAsia"/>
          <w:b/>
          <w:color w:val="0070C0"/>
          <w:szCs w:val="24"/>
        </w:rPr>
        <w:t xml:space="preserve">D. </w:t>
      </w:r>
      <w:r w:rsidRPr="009350CA">
        <w:rPr>
          <w:sz w:val="24"/>
          <w:szCs w:val="24"/>
          <w:lang w:val="it-IT"/>
        </w:rPr>
        <w:t>bé hơn 400N.</w:t>
      </w:r>
    </w:p>
    <w:p w:rsidR="002F312B" w:rsidRPr="009350CA" w:rsidRDefault="002F312B" w:rsidP="00BD04E5">
      <w:pPr>
        <w:contextualSpacing/>
        <w:rPr>
          <w:sz w:val="24"/>
          <w:szCs w:val="24"/>
        </w:rPr>
      </w:pPr>
      <w:r w:rsidRPr="009350CA">
        <w:rPr>
          <w:b/>
          <w:color w:val="C00000"/>
          <w:sz w:val="24"/>
          <w:szCs w:val="24"/>
        </w:rPr>
        <w:t>Câu 18.</w:t>
      </w:r>
      <w:r w:rsidRPr="009350CA">
        <w:rPr>
          <w:b/>
          <w:sz w:val="24"/>
          <w:szCs w:val="24"/>
        </w:rPr>
        <w:t xml:space="preserve"> </w:t>
      </w:r>
      <w:r w:rsidRPr="009350CA">
        <w:rPr>
          <w:sz w:val="24"/>
          <w:szCs w:val="24"/>
        </w:rPr>
        <w:t>Một người đứng trên mặt đất, ném một hòn đá với vận tốc ban đầu v</w:t>
      </w:r>
      <w:r w:rsidRPr="009350CA">
        <w:rPr>
          <w:sz w:val="24"/>
          <w:szCs w:val="24"/>
          <w:vertAlign w:val="subscript"/>
        </w:rPr>
        <w:t>0</w:t>
      </w:r>
      <w:r w:rsidRPr="009350CA">
        <w:rPr>
          <w:sz w:val="24"/>
          <w:szCs w:val="24"/>
        </w:rPr>
        <w:t xml:space="preserve"> theo phương hợp với phương nằm ngang một góc α. Bỏ qua sức cản của không khí. Góc lệch α có giá trị bằng bao nhiêu để có thể ném vật ra xa nhất so với vị trí ném.</w:t>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15</w:t>
      </w:r>
      <w:r w:rsidRPr="009350CA">
        <w:rPr>
          <w:sz w:val="24"/>
          <w:szCs w:val="24"/>
          <w:vertAlign w:val="superscript"/>
        </w:rPr>
        <w:t>0</w:t>
      </w:r>
      <w:r w:rsidRPr="009350CA">
        <w:rPr>
          <w:sz w:val="24"/>
          <w:szCs w:val="24"/>
        </w:rPr>
        <w:t>.</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30</w:t>
      </w:r>
      <w:r w:rsidRPr="009350CA">
        <w:rPr>
          <w:sz w:val="24"/>
          <w:szCs w:val="24"/>
          <w:vertAlign w:val="superscript"/>
        </w:rPr>
        <w:t>0</w:t>
      </w:r>
      <w:r w:rsidRPr="009350CA">
        <w:rPr>
          <w:sz w:val="24"/>
          <w:szCs w:val="24"/>
        </w:rPr>
        <w:t>.</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90</w:t>
      </w:r>
      <w:r w:rsidRPr="009350CA">
        <w:rPr>
          <w:sz w:val="24"/>
          <w:szCs w:val="24"/>
          <w:vertAlign w:val="superscript"/>
        </w:rPr>
        <w:t>0</w:t>
      </w:r>
      <w:r w:rsidRPr="009350CA">
        <w:rPr>
          <w:sz w:val="24"/>
          <w:szCs w:val="24"/>
        </w:rPr>
        <w:t>.</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45</w:t>
      </w:r>
      <w:r w:rsidRPr="009350CA">
        <w:rPr>
          <w:sz w:val="24"/>
          <w:szCs w:val="24"/>
          <w:vertAlign w:val="superscript"/>
        </w:rPr>
        <w:t>0</w:t>
      </w:r>
      <w:r w:rsidRPr="009350CA">
        <w:rPr>
          <w:sz w:val="24"/>
          <w:szCs w:val="24"/>
        </w:rPr>
        <w:t>.</w:t>
      </w:r>
    </w:p>
    <w:p w:rsidR="002F312B" w:rsidRPr="009350CA" w:rsidRDefault="002F312B" w:rsidP="00BD04E5">
      <w:pPr>
        <w:tabs>
          <w:tab w:val="left" w:pos="432"/>
          <w:tab w:val="left" w:pos="2952"/>
          <w:tab w:val="left" w:pos="5328"/>
          <w:tab w:val="left" w:pos="7704"/>
        </w:tabs>
        <w:adjustRightInd w:val="0"/>
        <w:jc w:val="both"/>
        <w:textAlignment w:val="center"/>
        <w:rPr>
          <w:bCs/>
          <w:spacing w:val="-4"/>
          <w:sz w:val="24"/>
          <w:szCs w:val="24"/>
        </w:rPr>
      </w:pPr>
      <w:r w:rsidRPr="009350CA">
        <w:rPr>
          <w:b/>
          <w:color w:val="C00000"/>
          <w:sz w:val="24"/>
          <w:szCs w:val="24"/>
        </w:rPr>
        <w:t>Câu 19.</w:t>
      </w:r>
      <w:r w:rsidRPr="009350CA">
        <w:rPr>
          <w:b/>
          <w:sz w:val="24"/>
          <w:szCs w:val="24"/>
        </w:rPr>
        <w:t xml:space="preserve"> </w:t>
      </w:r>
      <w:r w:rsidRPr="009350CA">
        <w:rPr>
          <w:bCs/>
          <w:spacing w:val="-4"/>
          <w:sz w:val="24"/>
          <w:szCs w:val="24"/>
        </w:rPr>
        <w:t>Một vật đang</w:t>
      </w:r>
      <w:r w:rsidRPr="009350CA">
        <w:rPr>
          <w:b/>
          <w:bCs/>
          <w:spacing w:val="-4"/>
          <w:sz w:val="24"/>
          <w:szCs w:val="24"/>
        </w:rPr>
        <w:t xml:space="preserve"> </w:t>
      </w:r>
      <w:r w:rsidRPr="009350CA">
        <w:rPr>
          <w:bCs/>
          <w:spacing w:val="-4"/>
          <w:sz w:val="24"/>
          <w:szCs w:val="24"/>
        </w:rPr>
        <w:t>chuyển động với vận tốc 7 m/s. Nếu bỗng nhiên các lực tác dụng lên nó mất đi thì</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bCs/>
          <w:spacing w:val="-4"/>
          <w:sz w:val="24"/>
          <w:szCs w:val="24"/>
        </w:rPr>
        <w:t>vật dừng lại ngay.</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bCs/>
          <w:spacing w:val="-4"/>
          <w:sz w:val="24"/>
          <w:szCs w:val="24"/>
        </w:rPr>
        <w:t>vật đổi hướng chuyển động.</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bCs/>
          <w:spacing w:val="-4"/>
          <w:sz w:val="24"/>
          <w:szCs w:val="24"/>
        </w:rPr>
        <w:t>vật tiếp tục chuyển động theo hướng cũ với vận tốc 7 m/s.</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bCs/>
          <w:spacing w:val="-4"/>
          <w:sz w:val="24"/>
          <w:szCs w:val="24"/>
        </w:rPr>
        <w:t>vật tiếp tục chuyển động chậm dần rồi dừng lại.</w:t>
      </w:r>
    </w:p>
    <w:p w:rsidR="002F312B" w:rsidRPr="009350CA" w:rsidRDefault="002F312B" w:rsidP="00BD04E5">
      <w:pPr>
        <w:tabs>
          <w:tab w:val="left" w:pos="993"/>
          <w:tab w:val="left" w:pos="2710"/>
          <w:tab w:val="left" w:pos="3402"/>
          <w:tab w:val="left" w:pos="5670"/>
          <w:tab w:val="left" w:pos="7938"/>
        </w:tabs>
        <w:contextualSpacing/>
        <w:jc w:val="both"/>
        <w:rPr>
          <w:rFonts w:eastAsia="Calibri"/>
          <w:sz w:val="24"/>
          <w:szCs w:val="24"/>
          <w:lang w:val="pl-PL"/>
        </w:rPr>
      </w:pPr>
      <w:r w:rsidRPr="009350CA">
        <w:rPr>
          <w:b/>
          <w:color w:val="C00000"/>
          <w:sz w:val="24"/>
          <w:szCs w:val="24"/>
        </w:rPr>
        <w:t>Câu 20.</w:t>
      </w:r>
      <w:r w:rsidRPr="009350CA">
        <w:rPr>
          <w:b/>
          <w:sz w:val="24"/>
          <w:szCs w:val="24"/>
        </w:rPr>
        <w:t xml:space="preserve"> </w:t>
      </w:r>
      <w:r w:rsidRPr="009350CA">
        <w:rPr>
          <w:rFonts w:eastAsia="Calibri"/>
          <w:sz w:val="24"/>
          <w:szCs w:val="24"/>
          <w:lang w:val="pl-PL"/>
        </w:rPr>
        <w:t>Một chất điểm chuyển động thẳng nhanh dần đều, nhận xét nào sau đây là sai?</w:t>
      </w:r>
    </w:p>
    <w:p w:rsidR="002F312B" w:rsidRPr="009350CA" w:rsidRDefault="002F312B">
      <w:pPr>
        <w:tabs>
          <w:tab w:val="left" w:pos="283"/>
          <w:tab w:val="left" w:pos="2906"/>
          <w:tab w:val="left" w:pos="5528"/>
          <w:tab w:val="left" w:pos="8150"/>
        </w:tabs>
        <w:rPr>
          <w:rStyle w:val="YoungMixChar"/>
          <w:rFonts w:eastAsiaTheme="majorEastAsia"/>
          <w:b/>
          <w:szCs w:val="24"/>
        </w:rPr>
      </w:pPr>
      <w:r w:rsidRPr="009350CA">
        <w:rPr>
          <w:rStyle w:val="YoungMixChar"/>
          <w:rFonts w:eastAsiaTheme="majorEastAsia"/>
          <w:szCs w:val="24"/>
        </w:rPr>
        <w:tab/>
        <w:t xml:space="preserve">         </w:t>
      </w:r>
      <w:r w:rsidRPr="009350CA">
        <w:rPr>
          <w:rStyle w:val="YoungMixChar"/>
          <w:rFonts w:eastAsiaTheme="majorEastAsia"/>
          <w:b/>
          <w:color w:val="0070C0"/>
          <w:szCs w:val="24"/>
        </w:rPr>
        <w:t xml:space="preserve">A. </w:t>
      </w:r>
      <w:r w:rsidRPr="009350CA">
        <w:rPr>
          <w:rFonts w:eastAsia="Calibri"/>
          <w:position w:val="-12"/>
          <w:sz w:val="24"/>
          <w:szCs w:val="24"/>
        </w:rPr>
        <w:object w:dxaOrig="1219" w:dyaOrig="360" w14:anchorId="7CE39549">
          <v:shape id="_x0000_i1108" type="#_x0000_t75" style="width:61.5pt;height:18pt" o:ole="">
            <v:imagedata r:id="rId233" o:title=""/>
          </v:shape>
          <o:OLEObject Type="Embed" ProgID="Equation.DSMT4" ShapeID="_x0000_i1108" DrawAspect="Content" ObjectID="_1823248479" r:id="rId234"/>
        </w:object>
      </w:r>
      <w:r w:rsidRPr="009350CA">
        <w:rPr>
          <w:rFonts w:eastAsia="Calibri"/>
          <w:sz w:val="24"/>
          <w:szCs w:val="24"/>
          <w:lang w:val="pl-PL"/>
        </w:rPr>
        <w:t>.</w:t>
      </w:r>
      <w:r w:rsidRPr="009350CA">
        <w:rPr>
          <w:rStyle w:val="YoungMixChar"/>
          <w:rFonts w:eastAsiaTheme="majorEastAsia"/>
          <w:szCs w:val="24"/>
        </w:rPr>
        <w:tab/>
        <w:t xml:space="preserve">                             </w:t>
      </w:r>
      <w:r w:rsidRPr="009350CA">
        <w:rPr>
          <w:rStyle w:val="YoungMixChar"/>
          <w:rFonts w:eastAsiaTheme="majorEastAsia"/>
          <w:b/>
          <w:color w:val="0070C0"/>
          <w:szCs w:val="24"/>
        </w:rPr>
        <w:t xml:space="preserve">B. </w:t>
      </w:r>
      <w:r w:rsidRPr="009350CA">
        <w:rPr>
          <w:rFonts w:eastAsia="Calibri"/>
          <w:position w:val="-10"/>
          <w:sz w:val="24"/>
          <w:szCs w:val="24"/>
        </w:rPr>
        <w:object w:dxaOrig="1120" w:dyaOrig="320" w14:anchorId="41E30403">
          <v:shape id="_x0000_i1109" type="#_x0000_t75" style="width:56.25pt;height:15.75pt" o:ole="">
            <v:imagedata r:id="rId235" o:title=""/>
          </v:shape>
          <o:OLEObject Type="Embed" ProgID="Equation.DSMT4" ShapeID="_x0000_i1109" DrawAspect="Content" ObjectID="_1823248480" r:id="rId236"/>
        </w:object>
      </w:r>
      <w:r w:rsidRPr="009350CA">
        <w:rPr>
          <w:rFonts w:eastAsia="Calibri"/>
          <w:sz w:val="24"/>
          <w:szCs w:val="24"/>
          <w:lang w:val="pl-PL"/>
        </w:rPr>
        <w:t>.</w:t>
      </w:r>
      <w:r w:rsidRPr="009350CA">
        <w:rPr>
          <w:rStyle w:val="YoungMixChar"/>
          <w:rFonts w:eastAsiaTheme="majorEastAsia"/>
          <w:szCs w:val="24"/>
        </w:rPr>
        <w:tab/>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 xml:space="preserve">               </w:t>
      </w:r>
      <w:r w:rsidRPr="009350CA">
        <w:rPr>
          <w:rStyle w:val="YoungMixChar"/>
          <w:rFonts w:eastAsiaTheme="majorEastAsia"/>
          <w:b/>
          <w:color w:val="0070C0"/>
          <w:szCs w:val="24"/>
        </w:rPr>
        <w:t xml:space="preserve">C. </w:t>
      </w:r>
      <w:r w:rsidRPr="009350CA">
        <w:rPr>
          <w:rFonts w:eastAsia="Calibri"/>
          <w:position w:val="-12"/>
          <w:sz w:val="24"/>
          <w:szCs w:val="24"/>
        </w:rPr>
        <w:object w:dxaOrig="1219" w:dyaOrig="360" w14:anchorId="3D1DAF8C">
          <v:shape id="_x0000_i1110" type="#_x0000_t75" style="width:61.5pt;height:18pt" o:ole="">
            <v:imagedata r:id="rId237" o:title=""/>
          </v:shape>
          <o:OLEObject Type="Embed" ProgID="Equation.DSMT4" ShapeID="_x0000_i1110" DrawAspect="Content" ObjectID="_1823248481" r:id="rId238"/>
        </w:object>
      </w:r>
      <w:r w:rsidRPr="009350CA">
        <w:rPr>
          <w:rFonts w:eastAsia="Calibri"/>
          <w:sz w:val="24"/>
          <w:szCs w:val="24"/>
          <w:lang w:val="pl-PL"/>
        </w:rPr>
        <w:t>.</w:t>
      </w:r>
      <w:r w:rsidRPr="009350CA">
        <w:rPr>
          <w:rStyle w:val="YoungMixChar"/>
          <w:rFonts w:eastAsiaTheme="majorEastAsia"/>
          <w:szCs w:val="24"/>
        </w:rPr>
        <w:tab/>
        <w:t xml:space="preserve">                               </w:t>
      </w:r>
      <w:r w:rsidRPr="009350CA">
        <w:rPr>
          <w:rStyle w:val="YoungMixChar"/>
          <w:rFonts w:eastAsiaTheme="majorEastAsia"/>
          <w:b/>
          <w:color w:val="0070C0"/>
          <w:szCs w:val="24"/>
        </w:rPr>
        <w:t xml:space="preserve">D. </w:t>
      </w:r>
      <w:r w:rsidRPr="009350CA">
        <w:rPr>
          <w:rFonts w:eastAsia="Calibri"/>
          <w:position w:val="-10"/>
          <w:sz w:val="24"/>
          <w:szCs w:val="24"/>
        </w:rPr>
        <w:object w:dxaOrig="1120" w:dyaOrig="320" w14:anchorId="36E45A23">
          <v:shape id="_x0000_i1111" type="#_x0000_t75" style="width:56.25pt;height:15.75pt" o:ole="">
            <v:imagedata r:id="rId239" o:title=""/>
          </v:shape>
          <o:OLEObject Type="Embed" ProgID="Equation.DSMT4" ShapeID="_x0000_i1111" DrawAspect="Content" ObjectID="_1823248482" r:id="rId240"/>
        </w:object>
      </w:r>
      <w:r w:rsidRPr="009350CA">
        <w:rPr>
          <w:rFonts w:eastAsia="Calibri"/>
          <w:sz w:val="24"/>
          <w:szCs w:val="24"/>
          <w:lang w:val="pl-PL"/>
        </w:rPr>
        <w:t>.</w:t>
      </w:r>
    </w:p>
    <w:p w:rsidR="002F312B" w:rsidRPr="009350CA" w:rsidRDefault="002F312B" w:rsidP="00BD04E5">
      <w:pPr>
        <w:tabs>
          <w:tab w:val="left" w:pos="432"/>
          <w:tab w:val="left" w:pos="2952"/>
          <w:tab w:val="left" w:pos="5328"/>
          <w:tab w:val="left" w:pos="7704"/>
        </w:tabs>
        <w:adjustRightInd w:val="0"/>
        <w:jc w:val="both"/>
        <w:textAlignment w:val="center"/>
        <w:rPr>
          <w:bCs/>
          <w:spacing w:val="-4"/>
          <w:sz w:val="24"/>
          <w:szCs w:val="24"/>
        </w:rPr>
      </w:pPr>
      <w:r w:rsidRPr="009350CA">
        <w:rPr>
          <w:b/>
          <w:bCs/>
          <w:sz w:val="24"/>
          <w:szCs w:val="24"/>
        </w:rPr>
        <w:t>PHẦN II. Câu trắc nghiệm đúng sai. Thí sinh trả lời từ câu 1 đến câu 2. Trong mỗi ý a),b),c),</w:t>
      </w:r>
      <w:r w:rsidRPr="009350CA">
        <w:rPr>
          <w:b/>
          <w:bCs/>
          <w:color w:val="0070C0"/>
          <w:sz w:val="24"/>
          <w:szCs w:val="24"/>
        </w:rPr>
        <w:t xml:space="preserve">d) </w:t>
      </w:r>
      <w:r w:rsidRPr="009350CA">
        <w:rPr>
          <w:b/>
          <w:bCs/>
          <w:sz w:val="24"/>
          <w:szCs w:val="24"/>
        </w:rPr>
        <w:t>ở mỗi câu thí sinh chọn đúng hoặc sai.</w:t>
      </w:r>
    </w:p>
    <w:p w:rsidR="002F312B" w:rsidRPr="009350CA" w:rsidRDefault="002F312B" w:rsidP="00BD04E5">
      <w:pPr>
        <w:ind w:right="40"/>
        <w:jc w:val="both"/>
        <w:rPr>
          <w:sz w:val="24"/>
          <w:szCs w:val="24"/>
        </w:rPr>
      </w:pPr>
      <w:r w:rsidRPr="009350CA">
        <w:rPr>
          <w:b/>
          <w:color w:val="C00000"/>
          <w:sz w:val="24"/>
          <w:szCs w:val="24"/>
        </w:rPr>
        <w:t>Câu 1.</w:t>
      </w:r>
      <w:r w:rsidRPr="009350CA">
        <w:rPr>
          <w:b/>
          <w:sz w:val="24"/>
          <w:szCs w:val="24"/>
        </w:rPr>
        <w:t xml:space="preserve"> </w:t>
      </w:r>
      <w:r w:rsidRPr="009350CA">
        <w:rPr>
          <w:sz w:val="24"/>
          <w:szCs w:val="24"/>
        </w:rPr>
        <w:t>Dựa vào đồ thị (v - t) của vật chuyển động trong hình bên</w:t>
      </w:r>
    </w:p>
    <w:p w:rsidR="002F312B" w:rsidRPr="009350CA" w:rsidRDefault="002F312B" w:rsidP="00BD04E5">
      <w:pPr>
        <w:ind w:right="40"/>
        <w:jc w:val="both"/>
        <w:rPr>
          <w:sz w:val="24"/>
          <w:szCs w:val="24"/>
        </w:rPr>
      </w:pPr>
      <w:r w:rsidRPr="009350CA">
        <w:rPr>
          <w:noProof/>
          <w:sz w:val="24"/>
          <w:szCs w:val="24"/>
          <w:lang w:val="en-US"/>
        </w:rPr>
        <w:drawing>
          <wp:inline distT="0" distB="0" distL="0" distR="0" wp14:anchorId="7C7C1095" wp14:editId="3E9527EE">
            <wp:extent cx="2201034" cy="1109016"/>
            <wp:effectExtent l="0" t="0" r="8890" b="0"/>
            <wp:docPr id="13" name="Picture 15" descr="n320 zalo Nguyen 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524857" name="Picture 15" descr="n320 zalo Nguyen Sen"/>
                    <pic:cNvPicPr>
                      <a:picLocks noChangeAspect="1" noChangeArrowheads="1"/>
                    </pic:cNvPicPr>
                  </pic:nvPicPr>
                  <pic:blipFill rotWithShape="1">
                    <a:blip r:embed="rId241" cstate="print">
                      <a:extLst>
                        <a:ext uri="{BEBA8EAE-BF5A-486C-A8C5-ECC9F3942E4B}">
                          <a14:imgProps xmlns:a14="http://schemas.microsoft.com/office/drawing/2010/main">
                            <a14:imgLayer r:embed="rId242">
                              <a14:imgEffect>
                                <a14:sharpenSoften amount="50000"/>
                              </a14:imgEffect>
                            </a14:imgLayer>
                          </a14:imgProps>
                        </a:ext>
                        <a:ext uri="{28A0092B-C50C-407E-A947-70E740481C1C}">
                          <a14:useLocalDpi xmlns:a14="http://schemas.microsoft.com/office/drawing/2010/main" val="0"/>
                        </a:ext>
                      </a:extLst>
                    </a:blip>
                    <a:srcRect/>
                    <a:stretch/>
                  </pic:blipFill>
                  <pic:spPr bwMode="auto">
                    <a:xfrm>
                      <a:off x="0" y="0"/>
                      <a:ext cx="2234709" cy="1125984"/>
                    </a:xfrm>
                    <a:prstGeom prst="rect">
                      <a:avLst/>
                    </a:prstGeom>
                    <a:noFill/>
                    <a:ln>
                      <a:noFill/>
                    </a:ln>
                    <a:extLst>
                      <a:ext uri="{53640926-AAD7-44D8-BBD7-CCE9431645EC}">
                        <a14:shadowObscured xmlns:a14="http://schemas.microsoft.com/office/drawing/2010/main"/>
                      </a:ext>
                    </a:extLst>
                  </pic:spPr>
                </pic:pic>
              </a:graphicData>
            </a:graphic>
          </wp:inline>
        </w:drawing>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bCs/>
          <w:spacing w:val="-4"/>
          <w:sz w:val="24"/>
          <w:szCs w:val="24"/>
        </w:rPr>
        <w:t>. Độ dịch chuyển từ 0s đến 80s là 80m.</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bCs/>
          <w:spacing w:val="-4"/>
          <w:sz w:val="24"/>
          <w:szCs w:val="24"/>
        </w:rPr>
        <w:t>. Từ A đến B vật chuyển động nhanh dần đều theo chiều dương</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rFonts w:eastAsia="Arial"/>
          <w:sz w:val="24"/>
          <w:szCs w:val="24"/>
        </w:rPr>
        <w:t xml:space="preserve">. </w:t>
      </w:r>
      <w:r w:rsidRPr="009350CA">
        <w:rPr>
          <w:sz w:val="24"/>
          <w:szCs w:val="24"/>
        </w:rPr>
        <w:t>Từ B đến D, vật không chuyển động.</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bCs/>
          <w:spacing w:val="-4"/>
          <w:sz w:val="24"/>
          <w:szCs w:val="24"/>
        </w:rPr>
        <w:t>. Gia tốc của vật từ 0s đến 40s là 2 cm/s</w:t>
      </w:r>
      <w:r w:rsidRPr="009350CA">
        <w:rPr>
          <w:bCs/>
          <w:spacing w:val="-4"/>
          <w:sz w:val="24"/>
          <w:szCs w:val="24"/>
          <w:vertAlign w:val="superscript"/>
        </w:rPr>
        <w:t>2</w:t>
      </w:r>
      <w:r w:rsidRPr="009350CA">
        <w:rPr>
          <w:bCs/>
          <w:spacing w:val="-4"/>
          <w:sz w:val="24"/>
          <w:szCs w:val="24"/>
        </w:rPr>
        <w:t>.</w:t>
      </w:r>
    </w:p>
    <w:p w:rsidR="002F312B" w:rsidRPr="009350CA" w:rsidRDefault="002F312B" w:rsidP="00BD04E5">
      <w:pPr>
        <w:tabs>
          <w:tab w:val="left" w:pos="432"/>
          <w:tab w:val="left" w:pos="2952"/>
          <w:tab w:val="left" w:pos="5328"/>
          <w:tab w:val="left" w:pos="7704"/>
        </w:tabs>
        <w:adjustRightInd w:val="0"/>
        <w:jc w:val="both"/>
        <w:textAlignment w:val="center"/>
        <w:rPr>
          <w:b/>
          <w:sz w:val="24"/>
          <w:szCs w:val="24"/>
        </w:rPr>
      </w:pPr>
    </w:p>
    <w:p w:rsidR="002F312B" w:rsidRPr="009350CA" w:rsidRDefault="002F312B" w:rsidP="00BD04E5">
      <w:pPr>
        <w:tabs>
          <w:tab w:val="left" w:pos="432"/>
          <w:tab w:val="left" w:pos="2952"/>
          <w:tab w:val="left" w:pos="5328"/>
          <w:tab w:val="left" w:pos="7704"/>
        </w:tabs>
        <w:adjustRightInd w:val="0"/>
        <w:jc w:val="both"/>
        <w:textAlignment w:val="center"/>
        <w:rPr>
          <w:b/>
          <w:sz w:val="24"/>
          <w:szCs w:val="24"/>
        </w:rPr>
      </w:pPr>
    </w:p>
    <w:p w:rsidR="002F312B" w:rsidRPr="009350CA" w:rsidRDefault="002F312B" w:rsidP="00BD04E5">
      <w:pPr>
        <w:tabs>
          <w:tab w:val="left" w:pos="432"/>
          <w:tab w:val="left" w:pos="2952"/>
          <w:tab w:val="left" w:pos="5328"/>
          <w:tab w:val="left" w:pos="7704"/>
        </w:tabs>
        <w:adjustRightInd w:val="0"/>
        <w:jc w:val="both"/>
        <w:textAlignment w:val="center"/>
        <w:rPr>
          <w:sz w:val="24"/>
          <w:szCs w:val="24"/>
        </w:rPr>
      </w:pPr>
      <w:r w:rsidRPr="009350CA">
        <w:rPr>
          <w:b/>
          <w:color w:val="C00000"/>
          <w:sz w:val="24"/>
          <w:szCs w:val="24"/>
        </w:rPr>
        <w:t>Câu 2.</w:t>
      </w:r>
      <w:r w:rsidRPr="009350CA">
        <w:rPr>
          <w:b/>
          <w:sz w:val="24"/>
          <w:szCs w:val="24"/>
        </w:rPr>
        <w:t xml:space="preserve"> </w:t>
      </w:r>
      <w:r w:rsidRPr="009350CA">
        <w:rPr>
          <w:sz w:val="24"/>
          <w:szCs w:val="24"/>
        </w:rPr>
        <w:t>Một quyển sách có khối lượng 0,5 kg được đặt nằm yên trên bàn có các lực tác dụng lên như hình vẽ. Cho g = 10m/s</w:t>
      </w:r>
      <w:r w:rsidRPr="009350CA">
        <w:rPr>
          <w:sz w:val="24"/>
          <w:szCs w:val="24"/>
          <w:vertAlign w:val="superscript"/>
        </w:rPr>
        <w:t>2</w:t>
      </w:r>
      <w:r w:rsidRPr="009350CA">
        <w:rPr>
          <w:sz w:val="24"/>
          <w:szCs w:val="24"/>
        </w:rPr>
        <w:t>.</w:t>
      </w:r>
    </w:p>
    <w:p w:rsidR="002F312B" w:rsidRPr="009350CA" w:rsidRDefault="002F312B" w:rsidP="00BD04E5">
      <w:pPr>
        <w:tabs>
          <w:tab w:val="left" w:pos="283"/>
        </w:tabs>
        <w:rPr>
          <w:sz w:val="24"/>
          <w:szCs w:val="24"/>
        </w:rPr>
      </w:pPr>
      <w:r w:rsidRPr="009350CA">
        <w:rPr>
          <w:noProof/>
          <w:sz w:val="24"/>
          <w:szCs w:val="24"/>
          <w:lang w:val="en-US"/>
        </w:rPr>
        <w:drawing>
          <wp:anchor distT="0" distB="0" distL="114300" distR="114300" simplePos="0" relativeHeight="251674624" behindDoc="0" locked="0" layoutInCell="1" allowOverlap="1" wp14:anchorId="4EAA26FA" wp14:editId="70A6215B">
            <wp:simplePos x="0" y="0"/>
            <wp:positionH relativeFrom="margin">
              <wp:posOffset>5196840</wp:posOffset>
            </wp:positionH>
            <wp:positionV relativeFrom="paragraph">
              <wp:posOffset>41275</wp:posOffset>
            </wp:positionV>
            <wp:extent cx="1247775" cy="1807210"/>
            <wp:effectExtent l="0" t="0" r="9525" b="2540"/>
            <wp:wrapSquare wrapText="bothSides"/>
            <wp:docPr id="1414"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extLst>
                        <a:ext uri="{28A0092B-C50C-407E-A947-70E740481C1C}">
                          <a14:useLocalDpi xmlns:a14="http://schemas.microsoft.com/office/drawing/2010/main" val="0"/>
                        </a:ext>
                      </a:extLst>
                    </a:blip>
                    <a:stretch>
                      <a:fillRect/>
                    </a:stretch>
                  </pic:blipFill>
                  <pic:spPr>
                    <a:xfrm>
                      <a:off x="0" y="0"/>
                      <a:ext cx="1247775" cy="1807210"/>
                    </a:xfrm>
                    <a:prstGeom prst="rect">
                      <a:avLst/>
                    </a:prstGeom>
                  </pic:spPr>
                </pic:pic>
              </a:graphicData>
            </a:graphic>
            <wp14:sizeRelH relativeFrom="page">
              <wp14:pctWidth>0</wp14:pctWidth>
            </wp14:sizeRelH>
            <wp14:sizeRelV relativeFrom="page">
              <wp14:pctHeight>0</wp14:pctHeight>
            </wp14:sizeRelV>
          </wp:anchor>
        </w:drawing>
      </w: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 xml:space="preserve">. Quyển sách nằm yên vì có 2 lực là </w:t>
      </w:r>
      <w:r w:rsidRPr="009350CA">
        <w:rPr>
          <w:position w:val="-6"/>
          <w:sz w:val="24"/>
          <w:szCs w:val="24"/>
        </w:rPr>
        <w:object w:dxaOrig="279" w:dyaOrig="340" w14:anchorId="7162C71B">
          <v:shape id="_x0000_i1112" type="#_x0000_t75" style="width:15pt;height:15.75pt" o:ole="">
            <v:imagedata r:id="rId244" o:title=""/>
          </v:shape>
          <o:OLEObject Type="Embed" ProgID="Equation.DSMT4" ShapeID="_x0000_i1112" DrawAspect="Content" ObjectID="_1823248483" r:id="rId245"/>
        </w:object>
      </w:r>
      <w:r w:rsidRPr="009350CA">
        <w:rPr>
          <w:sz w:val="24"/>
          <w:szCs w:val="24"/>
        </w:rPr>
        <w:t xml:space="preserve"> và </w:t>
      </w:r>
      <w:r w:rsidRPr="009350CA">
        <w:rPr>
          <w:position w:val="-4"/>
          <w:sz w:val="24"/>
          <w:szCs w:val="24"/>
        </w:rPr>
        <w:object w:dxaOrig="240" w:dyaOrig="320" w14:anchorId="757D4134">
          <v:shape id="_x0000_i1113" type="#_x0000_t75" style="width:14.25pt;height:15pt" o:ole="">
            <v:imagedata r:id="rId246" o:title=""/>
          </v:shape>
          <o:OLEObject Type="Embed" ProgID="Equation.DSMT4" ShapeID="_x0000_i1113" DrawAspect="Content" ObjectID="_1823248484" r:id="rId247"/>
        </w:object>
      </w:r>
      <w:r w:rsidRPr="009350CA">
        <w:rPr>
          <w:sz w:val="24"/>
          <w:szCs w:val="24"/>
        </w:rPr>
        <w:t xml:space="preserve"> cân bằng nhau nên triệt tiêu </w:t>
      </w:r>
      <w:r w:rsidRPr="009350CA">
        <w:rPr>
          <w:sz w:val="24"/>
          <w:szCs w:val="24"/>
        </w:rPr>
        <w:lastRenderedPageBreak/>
        <w:t>lẫn nhau.</w:t>
      </w:r>
      <w:r w:rsidRPr="009350CA">
        <w:rPr>
          <w:noProof/>
          <w:sz w:val="24"/>
          <w:szCs w:val="24"/>
        </w:rPr>
        <w:t xml:space="preserve"> </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 Lực ép của quyển sách tác dụng lên mặt bàn có độ lớn là 5 N/m.</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 xml:space="preserve">. Lực hấp dẫn giữa cuốn sách và Trái Đất </w:t>
      </w:r>
      <w:r w:rsidRPr="009350CA">
        <w:rPr>
          <w:position w:val="-4"/>
          <w:sz w:val="24"/>
          <w:szCs w:val="24"/>
        </w:rPr>
        <w:object w:dxaOrig="240" w:dyaOrig="320" w14:anchorId="613B6565">
          <v:shape id="_x0000_i1114" type="#_x0000_t75" style="width:14.25pt;height:15pt" o:ole="">
            <v:imagedata r:id="rId246" o:title=""/>
          </v:shape>
          <o:OLEObject Type="Embed" ProgID="Equation.DSMT4" ShapeID="_x0000_i1114" DrawAspect="Content" ObjectID="_1823248485" r:id="rId248"/>
        </w:object>
      </w:r>
      <w:r w:rsidRPr="009350CA">
        <w:rPr>
          <w:sz w:val="24"/>
          <w:szCs w:val="24"/>
        </w:rPr>
        <w:t xml:space="preserve"> và </w:t>
      </w:r>
      <w:r w:rsidRPr="009350CA">
        <w:rPr>
          <w:position w:val="-4"/>
          <w:sz w:val="24"/>
          <w:szCs w:val="24"/>
        </w:rPr>
        <w:object w:dxaOrig="279" w:dyaOrig="320" w14:anchorId="3EADB71F">
          <v:shape id="_x0000_i1115" type="#_x0000_t75" style="width:15pt;height:15pt" o:ole="">
            <v:imagedata r:id="rId249" o:title=""/>
          </v:shape>
          <o:OLEObject Type="Embed" ProgID="Equation.DSMT4" ShapeID="_x0000_i1115" DrawAspect="Content" ObjectID="_1823248486" r:id="rId250"/>
        </w:object>
      </w:r>
      <w:r w:rsidRPr="009350CA">
        <w:rPr>
          <w:sz w:val="24"/>
          <w:szCs w:val="24"/>
        </w:rPr>
        <w:t xml:space="preserve"> là hai lực cân bằng vì chúng cùng độ lớn và ngược chiều.</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 xml:space="preserve">. Các cặp lực và phản lực theo định luật 3 New Tơn là: Lực hấp dẫn giữa cuốn sách và Trái Đất </w:t>
      </w:r>
      <w:r w:rsidRPr="009350CA">
        <w:rPr>
          <w:position w:val="-4"/>
          <w:sz w:val="24"/>
          <w:szCs w:val="24"/>
        </w:rPr>
        <w:object w:dxaOrig="240" w:dyaOrig="320" w14:anchorId="2956FB87">
          <v:shape id="_x0000_i1116" type="#_x0000_t75" style="width:14.25pt;height:15pt" o:ole="">
            <v:imagedata r:id="rId246" o:title=""/>
          </v:shape>
          <o:OLEObject Type="Embed" ProgID="Equation.DSMT4" ShapeID="_x0000_i1116" DrawAspect="Content" ObjectID="_1823248487" r:id="rId251"/>
        </w:object>
      </w:r>
      <w:r w:rsidRPr="009350CA">
        <w:rPr>
          <w:sz w:val="24"/>
          <w:szCs w:val="24"/>
        </w:rPr>
        <w:t xml:space="preserve"> và </w:t>
      </w:r>
      <w:r w:rsidRPr="009350CA">
        <w:rPr>
          <w:position w:val="-4"/>
          <w:sz w:val="24"/>
          <w:szCs w:val="24"/>
        </w:rPr>
        <w:object w:dxaOrig="279" w:dyaOrig="320" w14:anchorId="08FC26AA">
          <v:shape id="_x0000_i1117" type="#_x0000_t75" style="width:15pt;height:15pt" o:ole="">
            <v:imagedata r:id="rId249" o:title=""/>
          </v:shape>
          <o:OLEObject Type="Embed" ProgID="Equation.DSMT4" ShapeID="_x0000_i1117" DrawAspect="Content" ObjectID="_1823248488" r:id="rId252"/>
        </w:object>
      </w:r>
      <w:r w:rsidRPr="009350CA">
        <w:rPr>
          <w:sz w:val="24"/>
          <w:szCs w:val="24"/>
        </w:rPr>
        <w:t xml:space="preserve">,  lực ép </w:t>
      </w:r>
      <w:r w:rsidRPr="009350CA">
        <w:rPr>
          <w:position w:val="-10"/>
          <w:sz w:val="24"/>
          <w:szCs w:val="24"/>
        </w:rPr>
        <w:object w:dxaOrig="240" w:dyaOrig="380" w14:anchorId="4C63F936">
          <v:shape id="_x0000_i1118" type="#_x0000_t75" style="width:14.25pt;height:18.75pt" o:ole="">
            <v:imagedata r:id="rId253" o:title=""/>
          </v:shape>
          <o:OLEObject Type="Embed" ProgID="Equation.DSMT4" ShapeID="_x0000_i1118" DrawAspect="Content" ObjectID="_1823248489" r:id="rId254"/>
        </w:object>
      </w:r>
      <w:r w:rsidRPr="009350CA">
        <w:rPr>
          <w:sz w:val="24"/>
          <w:szCs w:val="24"/>
        </w:rPr>
        <w:t xml:space="preserve"> và phản lực</w:t>
      </w:r>
      <w:r w:rsidRPr="009350CA">
        <w:rPr>
          <w:position w:val="-6"/>
          <w:sz w:val="24"/>
          <w:szCs w:val="24"/>
        </w:rPr>
        <w:object w:dxaOrig="279" w:dyaOrig="340" w14:anchorId="325C61F6">
          <v:shape id="_x0000_i1119" type="#_x0000_t75" style="width:15pt;height:15.75pt" o:ole="">
            <v:imagedata r:id="rId255" o:title=""/>
          </v:shape>
          <o:OLEObject Type="Embed" ProgID="Equation.DSMT4" ShapeID="_x0000_i1119" DrawAspect="Content" ObjectID="_1823248490" r:id="rId256"/>
        </w:object>
      </w:r>
      <w:r w:rsidRPr="009350CA">
        <w:rPr>
          <w:sz w:val="24"/>
          <w:szCs w:val="24"/>
        </w:rPr>
        <w:t xml:space="preserve"> giữa cuốn sách và mặt bàn.</w:t>
      </w:r>
    </w:p>
    <w:p w:rsidR="002F312B" w:rsidRPr="009350CA" w:rsidRDefault="002F312B" w:rsidP="00BD04E5">
      <w:pPr>
        <w:tabs>
          <w:tab w:val="left" w:pos="426"/>
          <w:tab w:val="left" w:pos="851"/>
          <w:tab w:val="left" w:pos="1560"/>
          <w:tab w:val="left" w:pos="5387"/>
          <w:tab w:val="left" w:pos="7797"/>
        </w:tabs>
        <w:ind w:left="142"/>
        <w:contextualSpacing/>
        <w:jc w:val="both"/>
        <w:rPr>
          <w:b/>
          <w:sz w:val="24"/>
          <w:szCs w:val="24"/>
        </w:rPr>
      </w:pPr>
    </w:p>
    <w:p w:rsidR="002F312B" w:rsidRPr="009350CA" w:rsidRDefault="002F312B" w:rsidP="00BD04E5">
      <w:pPr>
        <w:tabs>
          <w:tab w:val="left" w:pos="426"/>
          <w:tab w:val="left" w:pos="851"/>
          <w:tab w:val="left" w:pos="1560"/>
          <w:tab w:val="left" w:pos="5387"/>
          <w:tab w:val="left" w:pos="7797"/>
        </w:tabs>
        <w:ind w:left="142"/>
        <w:contextualSpacing/>
        <w:jc w:val="both"/>
        <w:rPr>
          <w:b/>
          <w:sz w:val="24"/>
          <w:szCs w:val="24"/>
        </w:rPr>
      </w:pPr>
      <w:r w:rsidRPr="009350CA">
        <w:rPr>
          <w:b/>
          <w:sz w:val="24"/>
          <w:szCs w:val="24"/>
        </w:rPr>
        <w:t>III. Tự luận (3đ)</w:t>
      </w:r>
    </w:p>
    <w:p w:rsidR="002F312B" w:rsidRPr="009350CA" w:rsidRDefault="002F312B" w:rsidP="00BD04E5">
      <w:pPr>
        <w:tabs>
          <w:tab w:val="left" w:pos="426"/>
          <w:tab w:val="left" w:pos="851"/>
          <w:tab w:val="left" w:pos="1560"/>
          <w:tab w:val="left" w:pos="5387"/>
          <w:tab w:val="left" w:pos="7797"/>
        </w:tabs>
        <w:ind w:left="142"/>
        <w:contextualSpacing/>
        <w:jc w:val="both"/>
        <w:rPr>
          <w:sz w:val="24"/>
          <w:szCs w:val="24"/>
        </w:rPr>
      </w:pPr>
      <w:r w:rsidRPr="009350CA">
        <w:rPr>
          <w:b/>
          <w:sz w:val="24"/>
          <w:szCs w:val="24"/>
        </w:rPr>
        <w:t>Bài 1(1đ)</w:t>
      </w:r>
      <w:r w:rsidRPr="009350CA">
        <w:rPr>
          <w:sz w:val="24"/>
          <w:szCs w:val="24"/>
        </w:rPr>
        <w:t>. Một vật được thả rơi tự do từ độ cao h. Biết thời gian vật rơi xuống mặt đất là 8 giây.</w:t>
      </w:r>
    </w:p>
    <w:p w:rsidR="002F312B" w:rsidRPr="009350CA" w:rsidRDefault="002F312B" w:rsidP="00BD04E5">
      <w:pPr>
        <w:tabs>
          <w:tab w:val="left" w:pos="426"/>
          <w:tab w:val="left" w:pos="851"/>
          <w:tab w:val="left" w:pos="1560"/>
          <w:tab w:val="left" w:pos="5387"/>
          <w:tab w:val="left" w:pos="7797"/>
        </w:tabs>
        <w:ind w:left="142"/>
        <w:contextualSpacing/>
        <w:jc w:val="both"/>
        <w:rPr>
          <w:sz w:val="24"/>
          <w:szCs w:val="24"/>
        </w:rPr>
      </w:pPr>
      <w:r w:rsidRPr="009350CA">
        <w:rPr>
          <w:sz w:val="24"/>
          <w:szCs w:val="24"/>
        </w:rPr>
        <w:t xml:space="preserve"> Cho g = 10m/s</w:t>
      </w:r>
      <w:r w:rsidRPr="009350CA">
        <w:rPr>
          <w:sz w:val="24"/>
          <w:szCs w:val="24"/>
          <w:vertAlign w:val="superscript"/>
        </w:rPr>
        <w:t>2</w:t>
      </w:r>
      <w:r w:rsidRPr="009350CA">
        <w:rPr>
          <w:sz w:val="24"/>
          <w:szCs w:val="24"/>
        </w:rPr>
        <w:t>. Xác định</w:t>
      </w:r>
    </w:p>
    <w:p w:rsidR="002F312B" w:rsidRPr="009350CA" w:rsidRDefault="002F312B" w:rsidP="002F312B">
      <w:pPr>
        <w:pStyle w:val="ListParagraph"/>
        <w:widowControl/>
        <w:numPr>
          <w:ilvl w:val="0"/>
          <w:numId w:val="11"/>
        </w:numPr>
        <w:tabs>
          <w:tab w:val="left" w:pos="426"/>
          <w:tab w:val="left" w:pos="851"/>
          <w:tab w:val="left" w:pos="1560"/>
          <w:tab w:val="left" w:pos="5387"/>
          <w:tab w:val="left" w:pos="7797"/>
        </w:tabs>
        <w:autoSpaceDE/>
        <w:autoSpaceDN/>
        <w:contextualSpacing/>
        <w:jc w:val="both"/>
        <w:rPr>
          <w:sz w:val="24"/>
          <w:szCs w:val="24"/>
        </w:rPr>
      </w:pPr>
      <w:r w:rsidRPr="009350CA">
        <w:rPr>
          <w:sz w:val="24"/>
          <w:szCs w:val="24"/>
        </w:rPr>
        <w:t>Độ cao nơi thả rơi.</w:t>
      </w:r>
    </w:p>
    <w:p w:rsidR="002F312B" w:rsidRPr="009350CA" w:rsidRDefault="002F312B" w:rsidP="002F312B">
      <w:pPr>
        <w:pStyle w:val="ListParagraph"/>
        <w:widowControl/>
        <w:numPr>
          <w:ilvl w:val="0"/>
          <w:numId w:val="11"/>
        </w:numPr>
        <w:tabs>
          <w:tab w:val="left" w:pos="426"/>
          <w:tab w:val="left" w:pos="851"/>
          <w:tab w:val="left" w:pos="1560"/>
          <w:tab w:val="left" w:pos="5387"/>
          <w:tab w:val="left" w:pos="7797"/>
        </w:tabs>
        <w:autoSpaceDE/>
        <w:autoSpaceDN/>
        <w:contextualSpacing/>
        <w:jc w:val="both"/>
        <w:rPr>
          <w:sz w:val="24"/>
          <w:szCs w:val="24"/>
        </w:rPr>
      </w:pPr>
      <w:r w:rsidRPr="009350CA">
        <w:rPr>
          <w:sz w:val="24"/>
          <w:szCs w:val="24"/>
        </w:rPr>
        <w:t>Tính vận tốc và độ cao của vật sau khi rơi 4s đầu tiên.</w:t>
      </w:r>
    </w:p>
    <w:p w:rsidR="002F312B" w:rsidRPr="009350CA" w:rsidRDefault="002F312B" w:rsidP="00BD04E5">
      <w:pPr>
        <w:tabs>
          <w:tab w:val="left" w:pos="284"/>
          <w:tab w:val="left" w:pos="567"/>
          <w:tab w:val="left" w:pos="2835"/>
          <w:tab w:val="left" w:pos="5387"/>
          <w:tab w:val="left" w:pos="7938"/>
        </w:tabs>
        <w:spacing w:line="266" w:lineRule="auto"/>
        <w:ind w:left="142" w:right="90"/>
        <w:jc w:val="both"/>
        <w:rPr>
          <w:sz w:val="24"/>
          <w:szCs w:val="24"/>
          <w:lang w:val="nl-NL" w:eastAsia="x-none" w:bidi="en-US"/>
        </w:rPr>
      </w:pPr>
      <w:r w:rsidRPr="009350CA">
        <w:rPr>
          <w:b/>
          <w:sz w:val="24"/>
          <w:szCs w:val="24"/>
          <w:lang w:val="nl-NL" w:eastAsia="x-none" w:bidi="en-US"/>
        </w:rPr>
        <w:t>Bài 2(2đ).</w:t>
      </w:r>
      <w:r w:rsidRPr="009350CA">
        <w:rPr>
          <w:sz w:val="24"/>
          <w:szCs w:val="24"/>
          <w:lang w:val="nl-NL" w:eastAsia="x-none" w:bidi="en-US"/>
        </w:rPr>
        <w:t xml:space="preserve"> Một ô tô có khối lượng 2 tấn bắt đầu chuyển động thẳng nhanh dần đều trên đường nằm ngang từ trạng thái nghỉ. Sau thời gian 10s vận tốc của vật đạt 36 km/h. Trong quá trình chuyển động thì ô tô luôn chịu tác dụng của lực kéo </w:t>
      </w:r>
      <w:r w:rsidRPr="009350CA">
        <w:rPr>
          <w:sz w:val="24"/>
          <w:szCs w:val="24"/>
          <w:lang w:val="pt-BR"/>
        </w:rPr>
        <w:t>F</w:t>
      </w:r>
      <w:r w:rsidRPr="009350CA">
        <w:rPr>
          <w:sz w:val="24"/>
          <w:szCs w:val="24"/>
          <w:vertAlign w:val="subscript"/>
          <w:lang w:val="pt-BR"/>
        </w:rPr>
        <w:t>K</w:t>
      </w:r>
      <w:r w:rsidRPr="009350CA">
        <w:rPr>
          <w:sz w:val="24"/>
          <w:szCs w:val="24"/>
          <w:lang w:val="nl-NL" w:eastAsia="x-none" w:bidi="en-US"/>
        </w:rPr>
        <w:t xml:space="preserve"> của động cơ và lực cản có độ lớn bằng 500 N. Lấy g = 10 m/s</w:t>
      </w:r>
      <w:r w:rsidRPr="009350CA">
        <w:rPr>
          <w:sz w:val="24"/>
          <w:szCs w:val="24"/>
          <w:vertAlign w:val="superscript"/>
          <w:lang w:val="nl-NL" w:eastAsia="x-none" w:bidi="en-US"/>
        </w:rPr>
        <w:t>2</w:t>
      </w:r>
      <w:r w:rsidRPr="009350CA">
        <w:rPr>
          <w:sz w:val="24"/>
          <w:szCs w:val="24"/>
          <w:lang w:val="nl-NL" w:eastAsia="x-none" w:bidi="en-US"/>
        </w:rPr>
        <w:t>.</w:t>
      </w:r>
    </w:p>
    <w:p w:rsidR="002F312B" w:rsidRPr="009350CA" w:rsidRDefault="002F312B" w:rsidP="00BD04E5">
      <w:pPr>
        <w:tabs>
          <w:tab w:val="left" w:pos="284"/>
          <w:tab w:val="left" w:pos="567"/>
          <w:tab w:val="left" w:pos="2835"/>
          <w:tab w:val="left" w:pos="5387"/>
          <w:tab w:val="left" w:pos="7938"/>
        </w:tabs>
        <w:spacing w:line="266" w:lineRule="auto"/>
        <w:ind w:right="90"/>
        <w:jc w:val="both"/>
        <w:rPr>
          <w:sz w:val="24"/>
          <w:szCs w:val="24"/>
          <w:lang w:val="nl-NL" w:eastAsia="x-none" w:bidi="en-US"/>
        </w:rPr>
      </w:pPr>
      <w:r w:rsidRPr="009350CA">
        <w:rPr>
          <w:sz w:val="24"/>
          <w:szCs w:val="24"/>
          <w:lang w:val="nl-NL" w:eastAsia="x-none" w:bidi="en-US"/>
        </w:rPr>
        <w:t xml:space="preserve">a. Tính gia tốc của ô tô. </w:t>
      </w:r>
    </w:p>
    <w:p w:rsidR="002F312B" w:rsidRPr="009350CA" w:rsidRDefault="002F312B" w:rsidP="00BD04E5">
      <w:pPr>
        <w:tabs>
          <w:tab w:val="left" w:pos="284"/>
          <w:tab w:val="left" w:pos="567"/>
          <w:tab w:val="left" w:pos="2835"/>
          <w:tab w:val="left" w:pos="5387"/>
          <w:tab w:val="left" w:pos="7938"/>
        </w:tabs>
        <w:spacing w:line="266" w:lineRule="auto"/>
        <w:ind w:right="90"/>
        <w:jc w:val="both"/>
        <w:rPr>
          <w:sz w:val="24"/>
          <w:szCs w:val="24"/>
          <w:lang w:val="nl-NL" w:eastAsia="x-none" w:bidi="en-US"/>
        </w:rPr>
      </w:pPr>
      <w:r w:rsidRPr="009350CA">
        <w:rPr>
          <w:sz w:val="24"/>
          <w:szCs w:val="24"/>
          <w:lang w:val="nl-NL" w:eastAsia="x-none" w:bidi="en-US"/>
        </w:rPr>
        <w:t>b. Tính lực kéo của động cơ ô tô.</w:t>
      </w:r>
    </w:p>
    <w:p w:rsidR="002F312B" w:rsidRPr="009350CA" w:rsidRDefault="002F312B" w:rsidP="00BD04E5">
      <w:pPr>
        <w:rPr>
          <w:sz w:val="24"/>
          <w:szCs w:val="24"/>
        </w:rPr>
      </w:pPr>
      <w:r w:rsidRPr="009350CA">
        <w:rPr>
          <w:sz w:val="24"/>
          <w:szCs w:val="24"/>
          <w:lang w:val="nl-NL" w:eastAsia="x-none" w:bidi="en-US"/>
        </w:rPr>
        <w:t xml:space="preserve">c. </w:t>
      </w:r>
      <w:r w:rsidRPr="009350CA">
        <w:rPr>
          <w:sz w:val="24"/>
          <w:szCs w:val="24"/>
        </w:rPr>
        <w:t>Sau khi xe đi được 200 m thì xe tắt máy và đi lên một dốc cao 30 m, nghiêng 30</w:t>
      </w:r>
      <w:r w:rsidRPr="009350CA">
        <w:rPr>
          <w:sz w:val="24"/>
          <w:szCs w:val="24"/>
          <w:vertAlign w:val="superscript"/>
        </w:rPr>
        <w:t>o</w:t>
      </w:r>
      <w:r w:rsidRPr="009350CA">
        <w:rPr>
          <w:sz w:val="24"/>
          <w:szCs w:val="24"/>
        </w:rPr>
        <w:t xml:space="preserve"> so phương ngang. Hỏi xe có lên tới đỉnh dốc không. Bỏ qua ma sát của xe và mặt đường. Biết lực cản không đổi trong cả quá trình chuyển động của ô tô. </w:t>
      </w:r>
    </w:p>
    <w:p w:rsidR="002F312B" w:rsidRPr="009350CA" w:rsidRDefault="002F312B" w:rsidP="00BD04E5">
      <w:pPr>
        <w:tabs>
          <w:tab w:val="left" w:pos="283"/>
        </w:tabs>
        <w:rPr>
          <w:sz w:val="24"/>
          <w:szCs w:val="24"/>
        </w:rPr>
      </w:pPr>
    </w:p>
    <w:p w:rsidR="002F312B" w:rsidRPr="009350CA" w:rsidRDefault="002F312B">
      <w:pPr>
        <w:rPr>
          <w:sz w:val="24"/>
          <w:szCs w:val="24"/>
        </w:rPr>
      </w:pPr>
    </w:p>
    <w:p w:rsidR="002F312B" w:rsidRPr="009350CA" w:rsidRDefault="002F312B">
      <w:pPr>
        <w:jc w:val="center"/>
        <w:rPr>
          <w:rStyle w:val="YoungMixChar"/>
          <w:rFonts w:eastAsiaTheme="majorEastAsia"/>
          <w:b/>
          <w:i/>
          <w:szCs w:val="24"/>
        </w:rPr>
      </w:pPr>
      <w:r w:rsidRPr="009350CA">
        <w:rPr>
          <w:rStyle w:val="YoungMixChar"/>
          <w:rFonts w:eastAsiaTheme="majorEastAsia"/>
          <w:i/>
          <w:szCs w:val="24"/>
        </w:rPr>
        <w:t>------ HẾT ------</w:t>
      </w:r>
    </w:p>
    <w:p w:rsidR="002F312B" w:rsidRPr="009350CA" w:rsidRDefault="002F312B">
      <w:pPr>
        <w:jc w:val="center"/>
        <w:rPr>
          <w:rStyle w:val="YoungMixChar"/>
          <w:rFonts w:eastAsiaTheme="majorEastAsia"/>
          <w:b/>
          <w:i/>
          <w:szCs w:val="24"/>
        </w:rPr>
      </w:pPr>
    </w:p>
    <w:p w:rsidR="002F312B" w:rsidRPr="009350CA" w:rsidRDefault="00BD04E5">
      <w:pPr>
        <w:jc w:val="center"/>
        <w:rPr>
          <w:rStyle w:val="YoungMixChar"/>
          <w:rFonts w:eastAsiaTheme="majorEastAsia"/>
          <w:b/>
          <w:szCs w:val="24"/>
        </w:rPr>
      </w:pPr>
      <w:r w:rsidRPr="009350CA">
        <w:rPr>
          <w:rStyle w:val="YoungMixChar"/>
          <w:rFonts w:eastAsiaTheme="majorEastAsia"/>
          <w:b/>
          <w:szCs w:val="24"/>
        </w:rPr>
        <w:t>ĐÁP ÁN</w:t>
      </w:r>
    </w:p>
    <w:p w:rsidR="002F312B" w:rsidRPr="009350CA" w:rsidRDefault="002F312B" w:rsidP="00BD04E5">
      <w:pPr>
        <w:rPr>
          <w:rStyle w:val="YoungMixChar"/>
          <w:rFonts w:eastAsiaTheme="majorEastAsia"/>
          <w:b/>
          <w:i/>
          <w:szCs w:val="24"/>
        </w:rPr>
      </w:pPr>
    </w:p>
    <w:tbl>
      <w:tblPr>
        <w:tblpPr w:leftFromText="180" w:rightFromText="180" w:vertAnchor="text" w:tblpY="1"/>
        <w:tblOverlap w:val="never"/>
        <w:tblW w:w="8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3"/>
        <w:gridCol w:w="21"/>
        <w:gridCol w:w="435"/>
        <w:gridCol w:w="21"/>
        <w:gridCol w:w="422"/>
        <w:gridCol w:w="38"/>
        <w:gridCol w:w="418"/>
        <w:gridCol w:w="28"/>
        <w:gridCol w:w="415"/>
        <w:gridCol w:w="26"/>
        <w:gridCol w:w="430"/>
        <w:gridCol w:w="7"/>
        <w:gridCol w:w="421"/>
        <w:gridCol w:w="15"/>
        <w:gridCol w:w="396"/>
        <w:gridCol w:w="60"/>
        <w:gridCol w:w="342"/>
        <w:gridCol w:w="456"/>
        <w:gridCol w:w="456"/>
        <w:gridCol w:w="456"/>
        <w:gridCol w:w="456"/>
        <w:gridCol w:w="456"/>
        <w:gridCol w:w="456"/>
        <w:gridCol w:w="456"/>
        <w:gridCol w:w="456"/>
        <w:gridCol w:w="456"/>
        <w:gridCol w:w="456"/>
        <w:gridCol w:w="456"/>
      </w:tblGrid>
      <w:tr w:rsidR="00BD04E5" w:rsidRPr="009350CA" w:rsidTr="00BD04E5">
        <w:trPr>
          <w:trHeight w:val="300"/>
        </w:trPr>
        <w:tc>
          <w:tcPr>
            <w:tcW w:w="458" w:type="dxa"/>
            <w:gridSpan w:val="2"/>
            <w:shd w:val="clear" w:color="auto" w:fill="auto"/>
            <w:noWrap/>
            <w:vAlign w:val="bottom"/>
            <w:hideMark/>
          </w:tcPr>
          <w:p w:rsidR="00BD04E5" w:rsidRPr="009350CA" w:rsidRDefault="00BD04E5" w:rsidP="00BD04E5">
            <w:pPr>
              <w:rPr>
                <w:sz w:val="24"/>
                <w:szCs w:val="24"/>
              </w:rPr>
            </w:pPr>
            <w:r w:rsidRPr="009350CA">
              <w:rPr>
                <w:sz w:val="24"/>
                <w:szCs w:val="24"/>
              </w:rPr>
              <w:t>1</w:t>
            </w:r>
          </w:p>
        </w:tc>
        <w:tc>
          <w:tcPr>
            <w:tcW w:w="439" w:type="dxa"/>
            <w:gridSpan w:val="2"/>
            <w:shd w:val="clear" w:color="auto" w:fill="auto"/>
            <w:noWrap/>
            <w:vAlign w:val="bottom"/>
            <w:hideMark/>
          </w:tcPr>
          <w:p w:rsidR="00BD04E5" w:rsidRPr="009350CA" w:rsidRDefault="00BD04E5" w:rsidP="00BD04E5">
            <w:pPr>
              <w:rPr>
                <w:sz w:val="24"/>
                <w:szCs w:val="24"/>
              </w:rPr>
            </w:pPr>
            <w:r w:rsidRPr="009350CA">
              <w:rPr>
                <w:sz w:val="24"/>
                <w:szCs w:val="24"/>
              </w:rPr>
              <w:t>2</w:t>
            </w:r>
          </w:p>
        </w:tc>
        <w:tc>
          <w:tcPr>
            <w:tcW w:w="438" w:type="dxa"/>
            <w:gridSpan w:val="2"/>
            <w:shd w:val="clear" w:color="auto" w:fill="auto"/>
            <w:noWrap/>
            <w:vAlign w:val="bottom"/>
            <w:hideMark/>
          </w:tcPr>
          <w:p w:rsidR="00BD04E5" w:rsidRPr="009350CA" w:rsidRDefault="00BD04E5" w:rsidP="00BD04E5">
            <w:pPr>
              <w:rPr>
                <w:sz w:val="24"/>
                <w:szCs w:val="24"/>
              </w:rPr>
            </w:pPr>
            <w:r w:rsidRPr="009350CA">
              <w:rPr>
                <w:sz w:val="24"/>
                <w:szCs w:val="24"/>
              </w:rPr>
              <w:t>3</w:t>
            </w:r>
          </w:p>
        </w:tc>
        <w:tc>
          <w:tcPr>
            <w:tcW w:w="434" w:type="dxa"/>
            <w:gridSpan w:val="2"/>
            <w:shd w:val="clear" w:color="auto" w:fill="auto"/>
            <w:noWrap/>
            <w:vAlign w:val="bottom"/>
            <w:hideMark/>
          </w:tcPr>
          <w:p w:rsidR="00BD04E5" w:rsidRPr="009350CA" w:rsidRDefault="00BD04E5" w:rsidP="00BD04E5">
            <w:pPr>
              <w:rPr>
                <w:sz w:val="24"/>
                <w:szCs w:val="24"/>
              </w:rPr>
            </w:pPr>
            <w:r w:rsidRPr="009350CA">
              <w:rPr>
                <w:sz w:val="24"/>
                <w:szCs w:val="24"/>
              </w:rPr>
              <w:t>4</w:t>
            </w:r>
          </w:p>
        </w:tc>
        <w:tc>
          <w:tcPr>
            <w:tcW w:w="431" w:type="dxa"/>
            <w:gridSpan w:val="2"/>
            <w:shd w:val="clear" w:color="auto" w:fill="auto"/>
            <w:noWrap/>
            <w:vAlign w:val="bottom"/>
            <w:hideMark/>
          </w:tcPr>
          <w:p w:rsidR="00BD04E5" w:rsidRPr="009350CA" w:rsidRDefault="00BD04E5" w:rsidP="00BD04E5">
            <w:pPr>
              <w:rPr>
                <w:sz w:val="24"/>
                <w:szCs w:val="24"/>
              </w:rPr>
            </w:pPr>
            <w:r w:rsidRPr="009350CA">
              <w:rPr>
                <w:sz w:val="24"/>
                <w:szCs w:val="24"/>
              </w:rPr>
              <w:t>5</w:t>
            </w:r>
          </w:p>
        </w:tc>
        <w:tc>
          <w:tcPr>
            <w:tcW w:w="426" w:type="dxa"/>
            <w:gridSpan w:val="2"/>
            <w:shd w:val="clear" w:color="auto" w:fill="auto"/>
            <w:noWrap/>
            <w:vAlign w:val="bottom"/>
            <w:hideMark/>
          </w:tcPr>
          <w:p w:rsidR="00BD04E5" w:rsidRPr="009350CA" w:rsidRDefault="00BD04E5" w:rsidP="00BD04E5">
            <w:pPr>
              <w:rPr>
                <w:sz w:val="24"/>
                <w:szCs w:val="24"/>
              </w:rPr>
            </w:pPr>
            <w:r w:rsidRPr="009350CA">
              <w:rPr>
                <w:sz w:val="24"/>
                <w:szCs w:val="24"/>
              </w:rPr>
              <w:t>6</w:t>
            </w:r>
          </w:p>
        </w:tc>
        <w:tc>
          <w:tcPr>
            <w:tcW w:w="400" w:type="dxa"/>
            <w:shd w:val="clear" w:color="auto" w:fill="auto"/>
            <w:noWrap/>
            <w:vAlign w:val="bottom"/>
            <w:hideMark/>
          </w:tcPr>
          <w:p w:rsidR="00BD04E5" w:rsidRPr="009350CA" w:rsidRDefault="00BD04E5" w:rsidP="00BD04E5">
            <w:pPr>
              <w:rPr>
                <w:sz w:val="24"/>
                <w:szCs w:val="24"/>
              </w:rPr>
            </w:pPr>
            <w:r w:rsidRPr="009350CA">
              <w:rPr>
                <w:sz w:val="24"/>
                <w:szCs w:val="24"/>
              </w:rPr>
              <w:t>7</w:t>
            </w:r>
          </w:p>
        </w:tc>
        <w:tc>
          <w:tcPr>
            <w:tcW w:w="400" w:type="dxa"/>
            <w:gridSpan w:val="2"/>
            <w:shd w:val="clear" w:color="auto" w:fill="auto"/>
            <w:noWrap/>
            <w:vAlign w:val="bottom"/>
            <w:hideMark/>
          </w:tcPr>
          <w:p w:rsidR="00BD04E5" w:rsidRPr="009350CA" w:rsidRDefault="00BD04E5" w:rsidP="00BD04E5">
            <w:pPr>
              <w:rPr>
                <w:sz w:val="24"/>
                <w:szCs w:val="24"/>
              </w:rPr>
            </w:pPr>
            <w:r w:rsidRPr="009350CA">
              <w:rPr>
                <w:sz w:val="24"/>
                <w:szCs w:val="24"/>
              </w:rPr>
              <w:t>8</w:t>
            </w:r>
          </w:p>
        </w:tc>
        <w:tc>
          <w:tcPr>
            <w:tcW w:w="400" w:type="dxa"/>
            <w:gridSpan w:val="2"/>
            <w:shd w:val="clear" w:color="auto" w:fill="auto"/>
            <w:noWrap/>
            <w:vAlign w:val="bottom"/>
            <w:hideMark/>
          </w:tcPr>
          <w:p w:rsidR="00BD04E5" w:rsidRPr="009350CA" w:rsidRDefault="00BD04E5" w:rsidP="00BD04E5">
            <w:pPr>
              <w:rPr>
                <w:sz w:val="24"/>
                <w:szCs w:val="24"/>
              </w:rPr>
            </w:pPr>
            <w:r w:rsidRPr="009350CA">
              <w:rPr>
                <w:sz w:val="24"/>
                <w:szCs w:val="24"/>
              </w:rPr>
              <w:t>9</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0</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1</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2</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3</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4</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5</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6</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7</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8</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9</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20</w:t>
            </w:r>
          </w:p>
        </w:tc>
      </w:tr>
      <w:tr w:rsidR="00BD04E5" w:rsidRPr="009350CA" w:rsidTr="00BD04E5">
        <w:trPr>
          <w:trHeight w:val="300"/>
        </w:trPr>
        <w:tc>
          <w:tcPr>
            <w:tcW w:w="458" w:type="dxa"/>
            <w:gridSpan w:val="2"/>
            <w:shd w:val="clear" w:color="auto" w:fill="auto"/>
            <w:noWrap/>
            <w:vAlign w:val="bottom"/>
            <w:hideMark/>
          </w:tcPr>
          <w:p w:rsidR="00BD04E5" w:rsidRPr="009350CA" w:rsidRDefault="00BD04E5" w:rsidP="00BD04E5">
            <w:pPr>
              <w:rPr>
                <w:sz w:val="24"/>
                <w:szCs w:val="24"/>
              </w:rPr>
            </w:pPr>
            <w:r w:rsidRPr="009350CA">
              <w:rPr>
                <w:sz w:val="24"/>
                <w:szCs w:val="24"/>
              </w:rPr>
              <w:t>C</w:t>
            </w:r>
          </w:p>
        </w:tc>
        <w:tc>
          <w:tcPr>
            <w:tcW w:w="439" w:type="dxa"/>
            <w:gridSpan w:val="2"/>
            <w:shd w:val="clear" w:color="auto" w:fill="auto"/>
            <w:noWrap/>
            <w:vAlign w:val="bottom"/>
            <w:hideMark/>
          </w:tcPr>
          <w:p w:rsidR="00BD04E5" w:rsidRPr="009350CA" w:rsidRDefault="00BD04E5" w:rsidP="00BD04E5">
            <w:pPr>
              <w:rPr>
                <w:sz w:val="24"/>
                <w:szCs w:val="24"/>
              </w:rPr>
            </w:pPr>
            <w:r w:rsidRPr="009350CA">
              <w:rPr>
                <w:sz w:val="24"/>
                <w:szCs w:val="24"/>
              </w:rPr>
              <w:t>B</w:t>
            </w:r>
          </w:p>
        </w:tc>
        <w:tc>
          <w:tcPr>
            <w:tcW w:w="438" w:type="dxa"/>
            <w:gridSpan w:val="2"/>
            <w:shd w:val="clear" w:color="auto" w:fill="auto"/>
            <w:noWrap/>
            <w:vAlign w:val="bottom"/>
            <w:hideMark/>
          </w:tcPr>
          <w:p w:rsidR="00BD04E5" w:rsidRPr="009350CA" w:rsidRDefault="00BD04E5" w:rsidP="00BD04E5">
            <w:pPr>
              <w:rPr>
                <w:sz w:val="24"/>
                <w:szCs w:val="24"/>
              </w:rPr>
            </w:pPr>
            <w:r w:rsidRPr="009350CA">
              <w:rPr>
                <w:sz w:val="24"/>
                <w:szCs w:val="24"/>
              </w:rPr>
              <w:t>C</w:t>
            </w:r>
          </w:p>
        </w:tc>
        <w:tc>
          <w:tcPr>
            <w:tcW w:w="434" w:type="dxa"/>
            <w:gridSpan w:val="2"/>
            <w:shd w:val="clear" w:color="auto" w:fill="auto"/>
            <w:noWrap/>
            <w:vAlign w:val="bottom"/>
            <w:hideMark/>
          </w:tcPr>
          <w:p w:rsidR="00BD04E5" w:rsidRPr="009350CA" w:rsidRDefault="00BD04E5" w:rsidP="00BD04E5">
            <w:pPr>
              <w:rPr>
                <w:sz w:val="24"/>
                <w:szCs w:val="24"/>
              </w:rPr>
            </w:pPr>
            <w:r w:rsidRPr="009350CA">
              <w:rPr>
                <w:sz w:val="24"/>
                <w:szCs w:val="24"/>
              </w:rPr>
              <w:t>A</w:t>
            </w:r>
          </w:p>
        </w:tc>
        <w:tc>
          <w:tcPr>
            <w:tcW w:w="431" w:type="dxa"/>
            <w:gridSpan w:val="2"/>
            <w:shd w:val="clear" w:color="auto" w:fill="auto"/>
            <w:noWrap/>
            <w:vAlign w:val="bottom"/>
            <w:hideMark/>
          </w:tcPr>
          <w:p w:rsidR="00BD04E5" w:rsidRPr="009350CA" w:rsidRDefault="00BD04E5" w:rsidP="00BD04E5">
            <w:pPr>
              <w:rPr>
                <w:sz w:val="24"/>
                <w:szCs w:val="24"/>
              </w:rPr>
            </w:pPr>
            <w:r w:rsidRPr="009350CA">
              <w:rPr>
                <w:sz w:val="24"/>
                <w:szCs w:val="24"/>
              </w:rPr>
              <w:t>B</w:t>
            </w:r>
          </w:p>
        </w:tc>
        <w:tc>
          <w:tcPr>
            <w:tcW w:w="426" w:type="dxa"/>
            <w:gridSpan w:val="2"/>
            <w:shd w:val="clear" w:color="auto" w:fill="auto"/>
            <w:noWrap/>
            <w:vAlign w:val="bottom"/>
            <w:hideMark/>
          </w:tcPr>
          <w:p w:rsidR="00BD04E5" w:rsidRPr="009350CA" w:rsidRDefault="00BD04E5" w:rsidP="00BD04E5">
            <w:pPr>
              <w:rPr>
                <w:sz w:val="24"/>
                <w:szCs w:val="24"/>
              </w:rPr>
            </w:pPr>
            <w:r w:rsidRPr="009350CA">
              <w:rPr>
                <w:sz w:val="24"/>
                <w:szCs w:val="24"/>
              </w:rPr>
              <w:t>A</w:t>
            </w:r>
          </w:p>
        </w:tc>
        <w:tc>
          <w:tcPr>
            <w:tcW w:w="400" w:type="dxa"/>
            <w:shd w:val="clear" w:color="auto" w:fill="auto"/>
            <w:noWrap/>
            <w:vAlign w:val="bottom"/>
            <w:hideMark/>
          </w:tcPr>
          <w:p w:rsidR="00BD04E5" w:rsidRPr="009350CA" w:rsidRDefault="00BD04E5" w:rsidP="00BD04E5">
            <w:pPr>
              <w:rPr>
                <w:sz w:val="24"/>
                <w:szCs w:val="24"/>
              </w:rPr>
            </w:pPr>
            <w:r w:rsidRPr="009350CA">
              <w:rPr>
                <w:sz w:val="24"/>
                <w:szCs w:val="24"/>
              </w:rPr>
              <w:t>C</w:t>
            </w:r>
          </w:p>
        </w:tc>
        <w:tc>
          <w:tcPr>
            <w:tcW w:w="400" w:type="dxa"/>
            <w:gridSpan w:val="2"/>
            <w:shd w:val="clear" w:color="auto" w:fill="auto"/>
            <w:noWrap/>
            <w:vAlign w:val="bottom"/>
            <w:hideMark/>
          </w:tcPr>
          <w:p w:rsidR="00BD04E5" w:rsidRPr="009350CA" w:rsidRDefault="00BD04E5" w:rsidP="00BD04E5">
            <w:pPr>
              <w:rPr>
                <w:sz w:val="24"/>
                <w:szCs w:val="24"/>
              </w:rPr>
            </w:pPr>
            <w:r w:rsidRPr="009350CA">
              <w:rPr>
                <w:sz w:val="24"/>
                <w:szCs w:val="24"/>
              </w:rPr>
              <w:t>A</w:t>
            </w:r>
          </w:p>
        </w:tc>
        <w:tc>
          <w:tcPr>
            <w:tcW w:w="400" w:type="dxa"/>
            <w:gridSpan w:val="2"/>
            <w:shd w:val="clear" w:color="auto" w:fill="auto"/>
            <w:noWrap/>
            <w:vAlign w:val="bottom"/>
            <w:hideMark/>
          </w:tcPr>
          <w:p w:rsidR="00BD04E5" w:rsidRPr="009350CA" w:rsidRDefault="00BD04E5" w:rsidP="00BD04E5">
            <w:pPr>
              <w:rPr>
                <w:sz w:val="24"/>
                <w:szCs w:val="24"/>
              </w:rPr>
            </w:pPr>
            <w:r w:rsidRPr="009350CA">
              <w:rPr>
                <w:sz w:val="24"/>
                <w:szCs w:val="24"/>
              </w:rPr>
              <w:t>A</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D</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B</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D</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C</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B</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C</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A</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B</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D</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C</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B</w:t>
            </w:r>
          </w:p>
        </w:tc>
      </w:tr>
      <w:tr w:rsidR="00BD04E5" w:rsidRPr="009350CA" w:rsidTr="00BD04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2"/>
          <w:wAfter w:w="5182" w:type="dxa"/>
          <w:trHeight w:val="300"/>
        </w:trPr>
        <w:tc>
          <w:tcPr>
            <w:tcW w:w="4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1a</w:t>
            </w:r>
          </w:p>
        </w:tc>
        <w:tc>
          <w:tcPr>
            <w:tcW w:w="4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1b</w:t>
            </w:r>
          </w:p>
        </w:tc>
        <w:tc>
          <w:tcPr>
            <w:tcW w:w="42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1c</w:t>
            </w:r>
          </w:p>
        </w:tc>
        <w:tc>
          <w:tcPr>
            <w:tcW w:w="4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1d</w:t>
            </w:r>
          </w:p>
        </w:tc>
        <w:tc>
          <w:tcPr>
            <w:tcW w:w="43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2a</w:t>
            </w:r>
          </w:p>
        </w:tc>
        <w:tc>
          <w:tcPr>
            <w:tcW w:w="4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2b</w:t>
            </w:r>
          </w:p>
        </w:tc>
        <w:tc>
          <w:tcPr>
            <w:tcW w:w="421"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2c</w:t>
            </w:r>
          </w:p>
        </w:tc>
        <w:tc>
          <w:tcPr>
            <w:tcW w:w="4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2d</w:t>
            </w:r>
          </w:p>
        </w:tc>
      </w:tr>
      <w:tr w:rsidR="00BD04E5" w:rsidRPr="009350CA" w:rsidTr="00BD04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2"/>
          <w:wAfter w:w="5182" w:type="dxa"/>
          <w:trHeight w:val="300"/>
        </w:trPr>
        <w:tc>
          <w:tcPr>
            <w:tcW w:w="4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D</w:t>
            </w:r>
          </w:p>
        </w:tc>
        <w:tc>
          <w:tcPr>
            <w:tcW w:w="4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D</w:t>
            </w:r>
          </w:p>
        </w:tc>
        <w:tc>
          <w:tcPr>
            <w:tcW w:w="42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S</w:t>
            </w:r>
          </w:p>
        </w:tc>
        <w:tc>
          <w:tcPr>
            <w:tcW w:w="4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D</w:t>
            </w:r>
          </w:p>
        </w:tc>
        <w:tc>
          <w:tcPr>
            <w:tcW w:w="43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D</w:t>
            </w:r>
          </w:p>
        </w:tc>
        <w:tc>
          <w:tcPr>
            <w:tcW w:w="4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S</w:t>
            </w:r>
          </w:p>
        </w:tc>
        <w:tc>
          <w:tcPr>
            <w:tcW w:w="421"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S</w:t>
            </w:r>
          </w:p>
        </w:tc>
        <w:tc>
          <w:tcPr>
            <w:tcW w:w="4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D</w:t>
            </w:r>
          </w:p>
        </w:tc>
      </w:tr>
    </w:tbl>
    <w:p w:rsidR="002F312B" w:rsidRPr="009350CA" w:rsidRDefault="002F312B">
      <w:pPr>
        <w:jc w:val="center"/>
        <w:rPr>
          <w:sz w:val="24"/>
          <w:szCs w:val="24"/>
        </w:rPr>
      </w:pPr>
      <w:r w:rsidRPr="009350CA">
        <w:rPr>
          <w:sz w:val="24"/>
          <w:szCs w:val="24"/>
        </w:rPr>
        <w:br w:type="textWrapping" w:clear="all"/>
      </w:r>
    </w:p>
    <w:p w:rsidR="002F312B" w:rsidRPr="009350CA" w:rsidRDefault="002F312B" w:rsidP="00BD04E5">
      <w:pPr>
        <w:rPr>
          <w:b/>
          <w:sz w:val="24"/>
          <w:szCs w:val="24"/>
          <w:lang w:val="en-GB"/>
        </w:rPr>
      </w:pPr>
    </w:p>
    <w:p w:rsidR="002F312B" w:rsidRPr="009350CA" w:rsidRDefault="002F312B" w:rsidP="00BD04E5">
      <w:pPr>
        <w:tabs>
          <w:tab w:val="left" w:pos="284"/>
        </w:tabs>
        <w:spacing w:after="120" w:line="360" w:lineRule="atLeast"/>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8212"/>
        <w:gridCol w:w="1137"/>
      </w:tblGrid>
      <w:tr w:rsidR="002F312B" w:rsidRPr="009350CA" w:rsidTr="00BD04E5">
        <w:trPr>
          <w:trHeight w:val="1934"/>
        </w:trPr>
        <w:tc>
          <w:tcPr>
            <w:tcW w:w="609" w:type="pct"/>
            <w:shd w:val="clear" w:color="auto" w:fill="auto"/>
          </w:tcPr>
          <w:p w:rsidR="002F312B" w:rsidRPr="009350CA" w:rsidRDefault="002F312B" w:rsidP="00BD04E5">
            <w:pPr>
              <w:contextualSpacing/>
              <w:rPr>
                <w:sz w:val="24"/>
                <w:szCs w:val="24"/>
              </w:rPr>
            </w:pPr>
            <w:r w:rsidRPr="009350CA">
              <w:rPr>
                <w:sz w:val="24"/>
                <w:szCs w:val="24"/>
              </w:rPr>
              <w:t>Bài 1 ( 1 điểm)</w:t>
            </w:r>
          </w:p>
        </w:tc>
        <w:tc>
          <w:tcPr>
            <w:tcW w:w="3856" w:type="pct"/>
            <w:shd w:val="clear" w:color="auto" w:fill="auto"/>
          </w:tcPr>
          <w:p w:rsidR="002F312B" w:rsidRPr="009350CA" w:rsidRDefault="002F312B" w:rsidP="00BD04E5">
            <w:pPr>
              <w:contextualSpacing/>
              <w:rPr>
                <w:sz w:val="24"/>
                <w:szCs w:val="24"/>
              </w:rPr>
            </w:pPr>
            <w:r w:rsidRPr="009350CA">
              <w:rPr>
                <w:sz w:val="24"/>
                <w:szCs w:val="24"/>
              </w:rPr>
              <w:t xml:space="preserve">a.chọn chiều dương là chiều chuyển động của vật </w:t>
            </w:r>
          </w:p>
          <w:p w:rsidR="002F312B" w:rsidRPr="009350CA" w:rsidRDefault="002F312B" w:rsidP="00BD04E5">
            <w:pPr>
              <w:rPr>
                <w:rFonts w:eastAsiaTheme="minorEastAsia"/>
                <w:sz w:val="24"/>
                <w:szCs w:val="24"/>
              </w:rPr>
            </w:pPr>
            <w:r w:rsidRPr="009350CA">
              <w:rPr>
                <w:rFonts w:eastAsiaTheme="minorEastAsia"/>
                <w:sz w:val="24"/>
                <w:szCs w:val="24"/>
              </w:rPr>
              <w:t>H=1/2 gt</w:t>
            </w:r>
            <w:r w:rsidRPr="009350CA">
              <w:rPr>
                <w:rFonts w:eastAsiaTheme="minorEastAsia"/>
                <w:sz w:val="24"/>
                <w:szCs w:val="24"/>
                <w:vertAlign w:val="superscript"/>
              </w:rPr>
              <w:t>2</w:t>
            </w:r>
            <w:r w:rsidRPr="009350CA">
              <w:rPr>
                <w:rFonts w:eastAsiaTheme="minorEastAsia"/>
                <w:sz w:val="24"/>
                <w:szCs w:val="24"/>
              </w:rPr>
              <w:t xml:space="preserve"> =320m</w:t>
            </w:r>
          </w:p>
          <w:p w:rsidR="002F312B" w:rsidRPr="009350CA" w:rsidRDefault="002F312B" w:rsidP="00BD04E5">
            <w:pPr>
              <w:rPr>
                <w:rFonts w:eastAsiaTheme="minorEastAsia"/>
                <w:sz w:val="24"/>
                <w:szCs w:val="24"/>
              </w:rPr>
            </w:pPr>
            <w:r w:rsidRPr="009350CA">
              <w:rPr>
                <w:rFonts w:eastAsiaTheme="minorEastAsia"/>
                <w:sz w:val="24"/>
                <w:szCs w:val="24"/>
              </w:rPr>
              <w:t>b. v=gt= 40m/s</w:t>
            </w:r>
          </w:p>
          <w:p w:rsidR="002F312B" w:rsidRPr="009350CA" w:rsidRDefault="002F312B" w:rsidP="00BD04E5">
            <w:pPr>
              <w:rPr>
                <w:rFonts w:eastAsiaTheme="minorEastAsia"/>
                <w:sz w:val="24"/>
                <w:szCs w:val="24"/>
              </w:rPr>
            </w:pPr>
            <w:r w:rsidRPr="009350CA">
              <w:rPr>
                <w:rFonts w:eastAsiaTheme="minorEastAsia"/>
                <w:sz w:val="24"/>
                <w:szCs w:val="24"/>
              </w:rPr>
              <w:t>h= H-1/2 gt</w:t>
            </w:r>
            <w:r w:rsidRPr="009350CA">
              <w:rPr>
                <w:rFonts w:eastAsiaTheme="minorEastAsia"/>
                <w:sz w:val="24"/>
                <w:szCs w:val="24"/>
                <w:vertAlign w:val="superscript"/>
              </w:rPr>
              <w:t>2</w:t>
            </w:r>
            <w:r w:rsidRPr="009350CA">
              <w:rPr>
                <w:rFonts w:eastAsiaTheme="minorEastAsia"/>
                <w:sz w:val="24"/>
                <w:szCs w:val="24"/>
              </w:rPr>
              <w:t xml:space="preserve"> =320-1/2.10.4</w:t>
            </w:r>
            <w:r w:rsidRPr="009350CA">
              <w:rPr>
                <w:rFonts w:eastAsiaTheme="minorEastAsia"/>
                <w:sz w:val="24"/>
                <w:szCs w:val="24"/>
                <w:vertAlign w:val="superscript"/>
              </w:rPr>
              <w:t>2</w:t>
            </w:r>
            <w:r w:rsidRPr="009350CA">
              <w:rPr>
                <w:rFonts w:eastAsiaTheme="minorEastAsia"/>
                <w:sz w:val="24"/>
                <w:szCs w:val="24"/>
              </w:rPr>
              <w:t xml:space="preserve"> =240 m</w:t>
            </w:r>
          </w:p>
          <w:p w:rsidR="002F312B" w:rsidRPr="009350CA" w:rsidRDefault="002F312B" w:rsidP="00BD04E5">
            <w:pPr>
              <w:contextualSpacing/>
              <w:rPr>
                <w:sz w:val="24"/>
                <w:szCs w:val="24"/>
              </w:rPr>
            </w:pPr>
          </w:p>
        </w:tc>
        <w:tc>
          <w:tcPr>
            <w:tcW w:w="534" w:type="pct"/>
            <w:shd w:val="clear" w:color="auto" w:fill="auto"/>
          </w:tcPr>
          <w:p w:rsidR="002F312B" w:rsidRPr="009350CA" w:rsidRDefault="002F312B" w:rsidP="00BD04E5">
            <w:pPr>
              <w:contextualSpacing/>
              <w:rPr>
                <w:sz w:val="24"/>
                <w:szCs w:val="24"/>
              </w:rPr>
            </w:pPr>
            <w:r w:rsidRPr="009350CA">
              <w:rPr>
                <w:sz w:val="24"/>
                <w:szCs w:val="24"/>
              </w:rPr>
              <w:t>0,25đ</w:t>
            </w:r>
          </w:p>
          <w:p w:rsidR="002F312B" w:rsidRPr="009350CA" w:rsidRDefault="002F312B" w:rsidP="00BD04E5">
            <w:pPr>
              <w:contextualSpacing/>
              <w:rPr>
                <w:sz w:val="24"/>
                <w:szCs w:val="24"/>
              </w:rPr>
            </w:pPr>
            <w:r w:rsidRPr="009350CA">
              <w:rPr>
                <w:sz w:val="24"/>
                <w:szCs w:val="24"/>
              </w:rPr>
              <w:t>0,25</w:t>
            </w:r>
          </w:p>
          <w:p w:rsidR="002F312B" w:rsidRPr="009350CA" w:rsidRDefault="002F312B" w:rsidP="00BD04E5">
            <w:pPr>
              <w:contextualSpacing/>
              <w:rPr>
                <w:sz w:val="24"/>
                <w:szCs w:val="24"/>
              </w:rPr>
            </w:pPr>
            <w:r w:rsidRPr="009350CA">
              <w:rPr>
                <w:sz w:val="24"/>
                <w:szCs w:val="24"/>
              </w:rPr>
              <w:t>0,25đ</w:t>
            </w:r>
          </w:p>
          <w:p w:rsidR="002F312B" w:rsidRPr="009350CA" w:rsidRDefault="002F312B" w:rsidP="00BD04E5">
            <w:pPr>
              <w:contextualSpacing/>
              <w:rPr>
                <w:sz w:val="24"/>
                <w:szCs w:val="24"/>
              </w:rPr>
            </w:pPr>
            <w:r w:rsidRPr="009350CA">
              <w:rPr>
                <w:sz w:val="24"/>
                <w:szCs w:val="24"/>
              </w:rPr>
              <w:t>0,25đ</w:t>
            </w:r>
          </w:p>
          <w:p w:rsidR="002F312B" w:rsidRPr="009350CA" w:rsidRDefault="002F312B" w:rsidP="00BD04E5">
            <w:pPr>
              <w:contextualSpacing/>
              <w:rPr>
                <w:sz w:val="24"/>
                <w:szCs w:val="24"/>
              </w:rPr>
            </w:pPr>
          </w:p>
        </w:tc>
      </w:tr>
      <w:tr w:rsidR="002F312B" w:rsidRPr="009350CA" w:rsidTr="00BD04E5">
        <w:trPr>
          <w:trHeight w:val="699"/>
        </w:trPr>
        <w:tc>
          <w:tcPr>
            <w:tcW w:w="609" w:type="pct"/>
            <w:shd w:val="clear" w:color="auto" w:fill="auto"/>
          </w:tcPr>
          <w:p w:rsidR="002F312B" w:rsidRPr="009350CA" w:rsidRDefault="002F312B" w:rsidP="00BD04E5">
            <w:pPr>
              <w:contextualSpacing/>
              <w:rPr>
                <w:sz w:val="24"/>
                <w:szCs w:val="24"/>
              </w:rPr>
            </w:pPr>
            <w:r w:rsidRPr="009350CA">
              <w:rPr>
                <w:sz w:val="24"/>
                <w:szCs w:val="24"/>
              </w:rPr>
              <w:t>Bài 2 (2 điểm)</w:t>
            </w:r>
          </w:p>
        </w:tc>
        <w:tc>
          <w:tcPr>
            <w:tcW w:w="3856" w:type="pct"/>
            <w:shd w:val="clear" w:color="auto" w:fill="auto"/>
          </w:tcPr>
          <w:p w:rsidR="002F312B" w:rsidRPr="009350CA" w:rsidRDefault="002F312B" w:rsidP="00BD04E5">
            <w:pPr>
              <w:rPr>
                <w:sz w:val="24"/>
                <w:szCs w:val="24"/>
              </w:rPr>
            </w:pPr>
            <w:r w:rsidRPr="009350CA">
              <w:rPr>
                <w:sz w:val="24"/>
                <w:szCs w:val="24"/>
              </w:rPr>
              <w:t xml:space="preserve">Chọn chiều dương là chiềù chuyển động của ô tô </w:t>
            </w:r>
          </w:p>
          <w:p w:rsidR="002F312B" w:rsidRPr="009350CA" w:rsidRDefault="002F312B" w:rsidP="00BD04E5">
            <w:pPr>
              <w:rPr>
                <w:sz w:val="24"/>
                <w:szCs w:val="24"/>
                <w:vertAlign w:val="superscript"/>
              </w:rPr>
            </w:pPr>
            <w:r w:rsidRPr="009350CA">
              <w:rPr>
                <w:sz w:val="24"/>
                <w:szCs w:val="24"/>
              </w:rPr>
              <w:t xml:space="preserve">a. gia tốc của ô tô </w:t>
            </w:r>
            <w:r w:rsidRPr="009350CA">
              <w:rPr>
                <w:position w:val="-24"/>
                <w:sz w:val="24"/>
                <w:szCs w:val="24"/>
              </w:rPr>
              <w:object w:dxaOrig="999" w:dyaOrig="620" w14:anchorId="1D26EFF0">
                <v:shape id="_x0000_i1120" type="#_x0000_t75" style="width:50.25pt;height:31.5pt" o:ole="">
                  <v:imagedata r:id="rId257" o:title=""/>
                </v:shape>
                <o:OLEObject Type="Embed" ProgID="Equation.DSMT4" ShapeID="_x0000_i1120" DrawAspect="Content" ObjectID="_1823248491" r:id="rId258"/>
              </w:object>
            </w:r>
            <w:r w:rsidRPr="009350CA">
              <w:rPr>
                <w:sz w:val="24"/>
                <w:szCs w:val="24"/>
              </w:rPr>
              <w:t>=1m/s</w:t>
            </w:r>
            <w:r w:rsidRPr="009350CA">
              <w:rPr>
                <w:sz w:val="24"/>
                <w:szCs w:val="24"/>
                <w:vertAlign w:val="superscript"/>
              </w:rPr>
              <w:t>2</w:t>
            </w:r>
          </w:p>
          <w:p w:rsidR="002F312B" w:rsidRPr="009350CA" w:rsidRDefault="002F312B" w:rsidP="00BD04E5">
            <w:pPr>
              <w:rPr>
                <w:sz w:val="24"/>
                <w:szCs w:val="24"/>
              </w:rPr>
            </w:pPr>
            <w:r w:rsidRPr="009350CA">
              <w:rPr>
                <w:sz w:val="24"/>
                <w:szCs w:val="24"/>
              </w:rPr>
              <w:t xml:space="preserve"> b. Kể tên các lực tác dụng và vẽ hình đúng </w:t>
            </w:r>
          </w:p>
          <w:p w:rsidR="002F312B" w:rsidRPr="009350CA" w:rsidRDefault="002F312B" w:rsidP="00BD04E5">
            <w:pPr>
              <w:pStyle w:val="ListParagraph"/>
              <w:rPr>
                <w:sz w:val="24"/>
                <w:szCs w:val="24"/>
              </w:rPr>
            </w:pPr>
            <w:r w:rsidRPr="009350CA">
              <w:rPr>
                <w:sz w:val="24"/>
                <w:szCs w:val="24"/>
              </w:rPr>
              <w:t>Viết biểu thức định luật II Nui Tơn dưới dạng véc tơ</w:t>
            </w:r>
          </w:p>
          <w:p w:rsidR="002F312B" w:rsidRPr="009350CA" w:rsidRDefault="002F312B" w:rsidP="00BD04E5">
            <w:pPr>
              <w:rPr>
                <w:sz w:val="24"/>
                <w:szCs w:val="24"/>
              </w:rPr>
            </w:pPr>
            <w:r w:rsidRPr="009350CA">
              <w:rPr>
                <w:position w:val="-12"/>
                <w:sz w:val="24"/>
                <w:szCs w:val="24"/>
              </w:rPr>
              <w:object w:dxaOrig="2160" w:dyaOrig="400" w14:anchorId="79CF8E4B">
                <v:shape id="_x0000_i1121" type="#_x0000_t75" style="width:108.75pt;height:20.25pt" o:ole="">
                  <v:imagedata r:id="rId259" o:title=""/>
                </v:shape>
                <o:OLEObject Type="Embed" ProgID="Equation.DSMT4" ShapeID="_x0000_i1121" DrawAspect="Content" ObjectID="_1823248492" r:id="rId260"/>
              </w:object>
            </w:r>
          </w:p>
          <w:p w:rsidR="002F312B" w:rsidRPr="009350CA" w:rsidRDefault="002F312B" w:rsidP="00BD04E5">
            <w:pPr>
              <w:rPr>
                <w:sz w:val="24"/>
                <w:szCs w:val="24"/>
              </w:rPr>
            </w:pPr>
            <w:r w:rsidRPr="009350CA">
              <w:rPr>
                <w:sz w:val="24"/>
                <w:szCs w:val="24"/>
              </w:rPr>
              <w:t xml:space="preserve">Chiếu lên chiều dương và thay số tính đung kết quả </w:t>
            </w:r>
          </w:p>
          <w:p w:rsidR="002F312B" w:rsidRPr="009350CA" w:rsidRDefault="002F312B" w:rsidP="00BD04E5">
            <w:pPr>
              <w:rPr>
                <w:sz w:val="24"/>
                <w:szCs w:val="24"/>
              </w:rPr>
            </w:pPr>
            <w:r w:rsidRPr="009350CA">
              <w:rPr>
                <w:sz w:val="24"/>
                <w:szCs w:val="24"/>
              </w:rPr>
              <w:t>F</w:t>
            </w:r>
            <w:r w:rsidRPr="009350CA">
              <w:rPr>
                <w:sz w:val="24"/>
                <w:szCs w:val="24"/>
                <w:vertAlign w:val="subscript"/>
              </w:rPr>
              <w:t>k</w:t>
            </w:r>
            <w:r w:rsidRPr="009350CA">
              <w:rPr>
                <w:sz w:val="24"/>
                <w:szCs w:val="24"/>
              </w:rPr>
              <w:t xml:space="preserve"> = F</w:t>
            </w:r>
            <w:r w:rsidRPr="009350CA">
              <w:rPr>
                <w:sz w:val="24"/>
                <w:szCs w:val="24"/>
                <w:vertAlign w:val="subscript"/>
              </w:rPr>
              <w:t xml:space="preserve">c </w:t>
            </w:r>
            <w:r w:rsidRPr="009350CA">
              <w:rPr>
                <w:sz w:val="24"/>
                <w:szCs w:val="24"/>
              </w:rPr>
              <w:t xml:space="preserve">+m.a=2500N </w:t>
            </w:r>
          </w:p>
          <w:p w:rsidR="002F312B" w:rsidRPr="009350CA" w:rsidRDefault="002F312B" w:rsidP="00BD04E5">
            <w:pPr>
              <w:rPr>
                <w:sz w:val="24"/>
                <w:szCs w:val="24"/>
              </w:rPr>
            </w:pPr>
            <w:r w:rsidRPr="009350CA">
              <w:rPr>
                <w:sz w:val="24"/>
                <w:szCs w:val="24"/>
              </w:rPr>
              <w:t xml:space="preserve">c. </w:t>
            </w:r>
          </w:p>
          <w:p w:rsidR="002F312B" w:rsidRPr="009350CA" w:rsidRDefault="002F312B" w:rsidP="00BD04E5">
            <w:pPr>
              <w:rPr>
                <w:sz w:val="24"/>
                <w:szCs w:val="24"/>
              </w:rPr>
            </w:pPr>
            <w:r w:rsidRPr="009350CA">
              <w:rPr>
                <w:sz w:val="24"/>
                <w:szCs w:val="24"/>
              </w:rPr>
              <w:t>Vận tốc sau khi đi dược 200m</w:t>
            </w:r>
          </w:p>
          <w:p w:rsidR="002F312B" w:rsidRPr="009350CA" w:rsidRDefault="002F312B" w:rsidP="00BD04E5">
            <w:pPr>
              <w:rPr>
                <w:sz w:val="24"/>
                <w:szCs w:val="24"/>
              </w:rPr>
            </w:pPr>
            <w:r w:rsidRPr="009350CA">
              <w:rPr>
                <w:sz w:val="24"/>
                <w:szCs w:val="24"/>
              </w:rPr>
              <w:t>V=</w:t>
            </w:r>
            <w:r w:rsidRPr="009350CA">
              <w:rPr>
                <w:position w:val="-8"/>
                <w:sz w:val="24"/>
                <w:szCs w:val="24"/>
              </w:rPr>
              <w:object w:dxaOrig="600" w:dyaOrig="360" w14:anchorId="2A92D7B9">
                <v:shape id="_x0000_i1122" type="#_x0000_t75" style="width:30pt;height:18pt" o:ole="">
                  <v:imagedata r:id="rId261" o:title=""/>
                </v:shape>
                <o:OLEObject Type="Embed" ProgID="Equation.DSMT4" ShapeID="_x0000_i1122" DrawAspect="Content" ObjectID="_1823248493" r:id="rId262"/>
              </w:object>
            </w:r>
            <w:r w:rsidRPr="009350CA">
              <w:rPr>
                <w:sz w:val="24"/>
                <w:szCs w:val="24"/>
              </w:rPr>
              <w:t>=20m/s</w:t>
            </w:r>
          </w:p>
          <w:p w:rsidR="002F312B" w:rsidRPr="009350CA" w:rsidRDefault="002F312B" w:rsidP="00BD04E5">
            <w:pPr>
              <w:rPr>
                <w:sz w:val="24"/>
                <w:szCs w:val="24"/>
              </w:rPr>
            </w:pPr>
            <w:r w:rsidRPr="009350CA">
              <w:rPr>
                <w:sz w:val="24"/>
                <w:szCs w:val="24"/>
              </w:rPr>
              <w:lastRenderedPageBreak/>
              <w:t xml:space="preserve">-viết biểu thức định luật II: </w:t>
            </w:r>
            <w:r w:rsidRPr="009350CA">
              <w:rPr>
                <w:position w:val="-12"/>
                <w:sz w:val="24"/>
                <w:szCs w:val="24"/>
              </w:rPr>
              <w:object w:dxaOrig="1640" w:dyaOrig="400" w14:anchorId="5E6A8D13">
                <v:shape id="_x0000_i1123" type="#_x0000_t75" style="width:82.5pt;height:20.25pt" o:ole="">
                  <v:imagedata r:id="rId263" o:title=""/>
                </v:shape>
                <o:OLEObject Type="Embed" ProgID="Equation.DSMT4" ShapeID="_x0000_i1123" DrawAspect="Content" ObjectID="_1823248494" r:id="rId264"/>
              </w:object>
            </w:r>
          </w:p>
          <w:p w:rsidR="002F312B" w:rsidRPr="009350CA" w:rsidRDefault="002F312B" w:rsidP="00BD04E5">
            <w:pPr>
              <w:rPr>
                <w:sz w:val="24"/>
                <w:szCs w:val="24"/>
              </w:rPr>
            </w:pPr>
            <w:r w:rsidRPr="009350CA">
              <w:rPr>
                <w:sz w:val="24"/>
                <w:szCs w:val="24"/>
              </w:rPr>
              <w:t>Chiếu lên chiều dương</w:t>
            </w:r>
          </w:p>
          <w:p w:rsidR="002F312B" w:rsidRPr="009350CA" w:rsidRDefault="002F312B" w:rsidP="00BD04E5">
            <w:pPr>
              <w:rPr>
                <w:sz w:val="24"/>
                <w:szCs w:val="24"/>
              </w:rPr>
            </w:pPr>
            <w:r w:rsidRPr="009350CA">
              <w:rPr>
                <w:position w:val="-12"/>
                <w:sz w:val="24"/>
                <w:szCs w:val="24"/>
              </w:rPr>
              <w:object w:dxaOrig="1939" w:dyaOrig="360" w14:anchorId="38B30CEF">
                <v:shape id="_x0000_i1124" type="#_x0000_t75" style="width:96.75pt;height:18pt" o:ole="">
                  <v:imagedata r:id="rId265" o:title=""/>
                </v:shape>
                <o:OLEObject Type="Embed" ProgID="Equation.DSMT4" ShapeID="_x0000_i1124" DrawAspect="Content" ObjectID="_1823248495" r:id="rId266"/>
              </w:object>
            </w:r>
          </w:p>
          <w:p w:rsidR="002F312B" w:rsidRPr="009350CA" w:rsidRDefault="002F312B" w:rsidP="00BD04E5">
            <w:pPr>
              <w:rPr>
                <w:sz w:val="24"/>
                <w:szCs w:val="24"/>
                <w:vertAlign w:val="superscript"/>
              </w:rPr>
            </w:pPr>
            <w:r w:rsidRPr="009350CA">
              <w:rPr>
                <w:sz w:val="24"/>
                <w:szCs w:val="24"/>
              </w:rPr>
              <w:t>Từ đó suy ra a</w:t>
            </w:r>
            <w:r w:rsidRPr="009350CA">
              <w:rPr>
                <w:sz w:val="24"/>
                <w:szCs w:val="24"/>
                <w:vertAlign w:val="subscript"/>
              </w:rPr>
              <w:t xml:space="preserve">1 </w:t>
            </w:r>
            <w:r w:rsidRPr="009350CA">
              <w:rPr>
                <w:sz w:val="24"/>
                <w:szCs w:val="24"/>
              </w:rPr>
              <w:t>= -5,25m/s</w:t>
            </w:r>
            <w:r w:rsidRPr="009350CA">
              <w:rPr>
                <w:sz w:val="24"/>
                <w:szCs w:val="24"/>
                <w:vertAlign w:val="superscript"/>
              </w:rPr>
              <w:t>2</w:t>
            </w:r>
          </w:p>
          <w:p w:rsidR="002F312B" w:rsidRPr="009350CA" w:rsidRDefault="002F312B" w:rsidP="00BD04E5">
            <w:pPr>
              <w:rPr>
                <w:sz w:val="24"/>
                <w:szCs w:val="24"/>
              </w:rPr>
            </w:pPr>
            <w:r w:rsidRPr="009350CA">
              <w:rPr>
                <w:sz w:val="24"/>
                <w:szCs w:val="24"/>
              </w:rPr>
              <w:t xml:space="preserve">-quãng đường xe đi trên mpn đên khi dừng </w:t>
            </w:r>
          </w:p>
          <w:p w:rsidR="002F312B" w:rsidRPr="009350CA" w:rsidRDefault="002F312B" w:rsidP="00BD04E5">
            <w:pPr>
              <w:rPr>
                <w:sz w:val="24"/>
                <w:szCs w:val="24"/>
              </w:rPr>
            </w:pPr>
            <w:r w:rsidRPr="009350CA">
              <w:rPr>
                <w:sz w:val="24"/>
                <w:szCs w:val="24"/>
              </w:rPr>
              <w:t>0-v</w:t>
            </w:r>
            <w:r w:rsidRPr="009350CA">
              <w:rPr>
                <w:sz w:val="24"/>
                <w:szCs w:val="24"/>
                <w:vertAlign w:val="superscript"/>
              </w:rPr>
              <w:t xml:space="preserve">2 </w:t>
            </w:r>
            <w:r w:rsidRPr="009350CA">
              <w:rPr>
                <w:sz w:val="24"/>
                <w:szCs w:val="24"/>
              </w:rPr>
              <w:t xml:space="preserve"> = 2a</w:t>
            </w:r>
            <w:r w:rsidRPr="009350CA">
              <w:rPr>
                <w:sz w:val="24"/>
                <w:szCs w:val="24"/>
                <w:vertAlign w:val="subscript"/>
              </w:rPr>
              <w:t>1</w:t>
            </w:r>
            <w:r w:rsidRPr="009350CA">
              <w:rPr>
                <w:sz w:val="24"/>
                <w:szCs w:val="24"/>
              </w:rPr>
              <w:t>s</w:t>
            </w:r>
          </w:p>
          <w:p w:rsidR="002F312B" w:rsidRPr="009350CA" w:rsidRDefault="002F312B" w:rsidP="00BD04E5">
            <w:pPr>
              <w:rPr>
                <w:sz w:val="24"/>
                <w:szCs w:val="24"/>
              </w:rPr>
            </w:pPr>
            <w:r w:rsidRPr="009350CA">
              <w:rPr>
                <w:sz w:val="24"/>
                <w:szCs w:val="24"/>
              </w:rPr>
              <w:t xml:space="preserve">S=38,1m &gt;30m vậy ô tô có lên tới đỉnh dốc </w:t>
            </w:r>
          </w:p>
          <w:p w:rsidR="002F312B" w:rsidRPr="009350CA" w:rsidRDefault="002F312B" w:rsidP="00BD04E5">
            <w:pPr>
              <w:rPr>
                <w:sz w:val="24"/>
                <w:szCs w:val="24"/>
              </w:rPr>
            </w:pPr>
          </w:p>
          <w:p w:rsidR="002F312B" w:rsidRPr="009350CA" w:rsidRDefault="002F312B" w:rsidP="00BD04E5">
            <w:pPr>
              <w:rPr>
                <w:sz w:val="24"/>
                <w:szCs w:val="24"/>
              </w:rPr>
            </w:pPr>
          </w:p>
        </w:tc>
        <w:tc>
          <w:tcPr>
            <w:tcW w:w="534" w:type="pct"/>
            <w:shd w:val="clear" w:color="auto" w:fill="auto"/>
          </w:tcPr>
          <w:p w:rsidR="002F312B" w:rsidRPr="009350CA" w:rsidRDefault="002F312B" w:rsidP="00BD04E5">
            <w:pPr>
              <w:contextualSpacing/>
              <w:rPr>
                <w:sz w:val="24"/>
                <w:szCs w:val="24"/>
              </w:rPr>
            </w:pPr>
            <w:r w:rsidRPr="009350CA">
              <w:rPr>
                <w:sz w:val="24"/>
                <w:szCs w:val="24"/>
              </w:rPr>
              <w:lastRenderedPageBreak/>
              <w:t>0,25 d</w:t>
            </w:r>
          </w:p>
          <w:p w:rsidR="002F312B" w:rsidRPr="009350CA" w:rsidRDefault="002F312B" w:rsidP="00BD04E5">
            <w:pPr>
              <w:contextualSpacing/>
              <w:rPr>
                <w:sz w:val="24"/>
                <w:szCs w:val="24"/>
              </w:rPr>
            </w:pPr>
          </w:p>
          <w:p w:rsidR="002F312B" w:rsidRPr="009350CA" w:rsidRDefault="002F312B" w:rsidP="00BD04E5">
            <w:pPr>
              <w:contextualSpacing/>
              <w:rPr>
                <w:sz w:val="24"/>
                <w:szCs w:val="24"/>
              </w:rPr>
            </w:pPr>
            <w:r w:rsidRPr="009350CA">
              <w:rPr>
                <w:sz w:val="24"/>
                <w:szCs w:val="24"/>
              </w:rPr>
              <w:t>0,5</w:t>
            </w:r>
          </w:p>
          <w:p w:rsidR="002F312B" w:rsidRPr="009350CA" w:rsidRDefault="002F312B" w:rsidP="00BD04E5">
            <w:pPr>
              <w:contextualSpacing/>
              <w:rPr>
                <w:sz w:val="24"/>
                <w:szCs w:val="24"/>
              </w:rPr>
            </w:pPr>
          </w:p>
          <w:p w:rsidR="002F312B" w:rsidRPr="009350CA" w:rsidRDefault="002F312B" w:rsidP="00BD04E5">
            <w:pPr>
              <w:contextualSpacing/>
              <w:rPr>
                <w:sz w:val="24"/>
                <w:szCs w:val="24"/>
              </w:rPr>
            </w:pPr>
            <w:r w:rsidRPr="009350CA">
              <w:rPr>
                <w:sz w:val="24"/>
                <w:szCs w:val="24"/>
              </w:rPr>
              <w:t>0,25đ</w:t>
            </w:r>
          </w:p>
          <w:p w:rsidR="002F312B" w:rsidRPr="009350CA" w:rsidRDefault="002F312B" w:rsidP="00BD04E5">
            <w:pPr>
              <w:contextualSpacing/>
              <w:rPr>
                <w:sz w:val="24"/>
                <w:szCs w:val="24"/>
              </w:rPr>
            </w:pPr>
            <w:r w:rsidRPr="009350CA">
              <w:rPr>
                <w:sz w:val="24"/>
                <w:szCs w:val="24"/>
              </w:rPr>
              <w:t xml:space="preserve"> </w:t>
            </w:r>
          </w:p>
          <w:p w:rsidR="002F312B" w:rsidRPr="009350CA" w:rsidRDefault="002F312B" w:rsidP="00BD04E5">
            <w:pPr>
              <w:contextualSpacing/>
              <w:rPr>
                <w:sz w:val="24"/>
                <w:szCs w:val="24"/>
              </w:rPr>
            </w:pPr>
          </w:p>
          <w:p w:rsidR="002F312B" w:rsidRPr="009350CA" w:rsidRDefault="002F312B" w:rsidP="00BD04E5">
            <w:pPr>
              <w:contextualSpacing/>
              <w:rPr>
                <w:sz w:val="24"/>
                <w:szCs w:val="24"/>
              </w:rPr>
            </w:pPr>
            <w:r w:rsidRPr="009350CA">
              <w:rPr>
                <w:sz w:val="24"/>
                <w:szCs w:val="24"/>
              </w:rPr>
              <w:t>0,25</w:t>
            </w: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r w:rsidRPr="009350CA">
              <w:rPr>
                <w:sz w:val="24"/>
                <w:szCs w:val="24"/>
              </w:rPr>
              <w:t>0,25</w:t>
            </w: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r w:rsidRPr="009350CA">
              <w:rPr>
                <w:sz w:val="24"/>
                <w:szCs w:val="24"/>
              </w:rPr>
              <w:t>0,25đ</w:t>
            </w: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r w:rsidRPr="009350CA">
              <w:rPr>
                <w:sz w:val="24"/>
                <w:szCs w:val="24"/>
              </w:rPr>
              <w:t>0,25đ</w:t>
            </w:r>
          </w:p>
        </w:tc>
      </w:tr>
    </w:tbl>
    <w:p w:rsidR="002F312B" w:rsidRPr="009350CA" w:rsidRDefault="002F312B" w:rsidP="00BD04E5">
      <w:pPr>
        <w:rPr>
          <w:sz w:val="24"/>
          <w:szCs w:val="24"/>
        </w:rPr>
      </w:pPr>
    </w:p>
    <w:p w:rsidR="002F312B" w:rsidRPr="009350CA" w:rsidRDefault="002F312B">
      <w:pPr>
        <w:jc w:val="center"/>
        <w:rPr>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BD04E5" w:rsidRPr="009350CA" w:rsidTr="00BD04E5">
        <w:tc>
          <w:tcPr>
            <w:tcW w:w="3657" w:type="dxa"/>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7</w:t>
            </w:r>
          </w:p>
        </w:tc>
        <w:tc>
          <w:tcPr>
            <w:tcW w:w="6184" w:type="dxa"/>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rsidP="00BD04E5">
      <w:pPr>
        <w:rPr>
          <w:b/>
          <w:bCs/>
          <w:sz w:val="24"/>
          <w:szCs w:val="24"/>
        </w:rPr>
      </w:pPr>
    </w:p>
    <w:p w:rsidR="002F312B" w:rsidRPr="009350CA" w:rsidRDefault="002F312B" w:rsidP="00BD04E5">
      <w:pPr>
        <w:spacing w:before="120"/>
        <w:rPr>
          <w:i/>
          <w:sz w:val="24"/>
          <w:szCs w:val="24"/>
          <w:lang w:val="vi-VN"/>
        </w:rPr>
      </w:pPr>
      <w:bookmarkStart w:id="8" w:name="_Hlk164750425"/>
      <w:bookmarkStart w:id="9" w:name="_Hlk164750435"/>
      <w:r w:rsidRPr="009350CA">
        <w:rPr>
          <w:b/>
          <w:sz w:val="24"/>
          <w:szCs w:val="24"/>
          <w:lang w:val="vi-VN"/>
        </w:rPr>
        <w:t xml:space="preserve">PHẦN I. Trắc nghiệm nhiều phương án lựa chọn. Thí sinh trả lời từ câu 1 đến câu 8, mỗi câu hỏi thí sinh chỉ chọn một phương án. </w:t>
      </w:r>
      <w:r w:rsidRPr="009350CA">
        <w:rPr>
          <w:sz w:val="24"/>
          <w:szCs w:val="24"/>
          <w:lang w:val="vi-VN"/>
        </w:rPr>
        <w:t>(</w:t>
      </w:r>
      <w:r w:rsidRPr="009350CA">
        <w:rPr>
          <w:i/>
          <w:sz w:val="24"/>
          <w:szCs w:val="24"/>
          <w:lang w:val="vi-VN"/>
        </w:rPr>
        <w:t>2,0 điểm</w:t>
      </w:r>
      <w:r w:rsidRPr="009350CA">
        <w:rPr>
          <w:sz w:val="24"/>
          <w:szCs w:val="24"/>
          <w:lang w:val="vi-VN"/>
        </w:rPr>
        <w:t>)</w:t>
      </w:r>
    </w:p>
    <w:bookmarkEnd w:id="8"/>
    <w:p w:rsidR="002F312B" w:rsidRPr="009350CA" w:rsidRDefault="002F312B" w:rsidP="00BD04E5">
      <w:pPr>
        <w:pStyle w:val="NormalWeb"/>
        <w:spacing w:before="0" w:beforeAutospacing="0" w:after="0" w:afterAutospacing="0"/>
        <w:ind w:left="48" w:right="48"/>
        <w:jc w:val="both"/>
      </w:pPr>
      <w:r w:rsidRPr="009350CA">
        <w:rPr>
          <w:b/>
          <w:color w:val="C00000"/>
        </w:rPr>
        <w:t>Câu 1:</w:t>
      </w:r>
      <w:r w:rsidRPr="009350CA">
        <w:rPr>
          <w:b/>
        </w:rPr>
        <w:t xml:space="preserve"> </w:t>
      </w:r>
      <w:r w:rsidRPr="009350CA">
        <w:t>Chuyển động thẳng biến đổi đều là chuyển động có</w:t>
      </w:r>
    </w:p>
    <w:p w:rsidR="002F312B" w:rsidRPr="009350CA" w:rsidRDefault="002F312B" w:rsidP="00BD04E5">
      <w:pPr>
        <w:shd w:val="clear" w:color="auto" w:fill="FFFFFF"/>
        <w:ind w:left="284"/>
        <w:rPr>
          <w:sz w:val="24"/>
          <w:szCs w:val="24"/>
          <w:lang w:val="vi-VN"/>
        </w:rPr>
      </w:pPr>
      <w:r w:rsidRPr="009350CA">
        <w:rPr>
          <w:b/>
          <w:color w:val="0070C0"/>
          <w:sz w:val="24"/>
          <w:szCs w:val="24"/>
          <w:lang w:val="vi-VN"/>
        </w:rPr>
        <w:t xml:space="preserve">A. </w:t>
      </w:r>
      <w:r w:rsidRPr="009350CA">
        <w:rPr>
          <w:sz w:val="24"/>
          <w:szCs w:val="24"/>
          <w:lang w:val="vi-VN"/>
        </w:rPr>
        <w:t>quỹ đạo là đường thẳng, vận tốc không thay đổi.</w:t>
      </w:r>
    </w:p>
    <w:p w:rsidR="002F312B" w:rsidRPr="009350CA" w:rsidRDefault="002F312B" w:rsidP="00BD04E5">
      <w:pPr>
        <w:ind w:left="284"/>
        <w:rPr>
          <w:sz w:val="24"/>
          <w:szCs w:val="24"/>
          <w:lang w:val="vi-VN"/>
        </w:rPr>
      </w:pPr>
      <w:r w:rsidRPr="009350CA">
        <w:rPr>
          <w:b/>
          <w:color w:val="0070C0"/>
          <w:sz w:val="24"/>
          <w:szCs w:val="24"/>
          <w:lang w:val="vi-VN"/>
        </w:rPr>
        <w:t xml:space="preserve">B. </w:t>
      </w:r>
      <w:r w:rsidRPr="009350CA">
        <w:rPr>
          <w:sz w:val="24"/>
          <w:szCs w:val="24"/>
          <w:lang w:val="vi-VN"/>
        </w:rPr>
        <w:t>quỹ đạo là đường thẳng, gia tốc không thay đổi.</w:t>
      </w:r>
    </w:p>
    <w:p w:rsidR="002F312B" w:rsidRPr="009350CA" w:rsidRDefault="002F312B" w:rsidP="00BD04E5">
      <w:pPr>
        <w:ind w:left="284"/>
        <w:rPr>
          <w:sz w:val="24"/>
          <w:szCs w:val="24"/>
          <w:lang w:val="vi-VN"/>
        </w:rPr>
      </w:pPr>
      <w:r w:rsidRPr="009350CA">
        <w:rPr>
          <w:b/>
          <w:color w:val="0070C0"/>
          <w:sz w:val="24"/>
          <w:szCs w:val="24"/>
          <w:lang w:val="vi-VN"/>
        </w:rPr>
        <w:t xml:space="preserve">C. </w:t>
      </w:r>
      <w:r w:rsidRPr="009350CA">
        <w:rPr>
          <w:sz w:val="24"/>
          <w:szCs w:val="24"/>
          <w:lang w:val="vi-VN"/>
        </w:rPr>
        <w:t>quỹ đạo là đường thẳng, vận tốc tăng đều.</w:t>
      </w:r>
    </w:p>
    <w:p w:rsidR="002F312B" w:rsidRPr="009350CA" w:rsidRDefault="002F312B" w:rsidP="00BD04E5">
      <w:pPr>
        <w:shd w:val="clear" w:color="auto" w:fill="FFFFFF"/>
        <w:ind w:left="284"/>
        <w:rPr>
          <w:sz w:val="24"/>
          <w:szCs w:val="24"/>
          <w:lang w:val="vi-VN"/>
        </w:rPr>
      </w:pPr>
      <w:r w:rsidRPr="009350CA">
        <w:rPr>
          <w:b/>
          <w:color w:val="0070C0"/>
          <w:sz w:val="24"/>
          <w:szCs w:val="24"/>
          <w:lang w:val="vi-VN"/>
        </w:rPr>
        <w:t xml:space="preserve">D. </w:t>
      </w:r>
      <w:r w:rsidRPr="009350CA">
        <w:rPr>
          <w:sz w:val="24"/>
          <w:szCs w:val="24"/>
          <w:lang w:val="vi-VN"/>
        </w:rPr>
        <w:t>quỹ đạo là đường thẳng, vận tốc giảm đều.</w:t>
      </w:r>
    </w:p>
    <w:p w:rsidR="002F312B" w:rsidRPr="009350CA" w:rsidRDefault="002F312B" w:rsidP="00BD04E5">
      <w:pPr>
        <w:shd w:val="clear" w:color="auto" w:fill="FFFFFF"/>
        <w:rPr>
          <w:sz w:val="24"/>
          <w:szCs w:val="24"/>
          <w:lang w:val="nl-NL"/>
        </w:rPr>
      </w:pPr>
      <w:r w:rsidRPr="009350CA">
        <w:rPr>
          <w:b/>
          <w:color w:val="C00000"/>
          <w:sz w:val="24"/>
          <w:szCs w:val="24"/>
          <w:lang w:val="nl-NL"/>
        </w:rPr>
        <w:t>Câu 2:</w:t>
      </w:r>
      <w:r w:rsidRPr="009350CA">
        <w:rPr>
          <w:b/>
          <w:sz w:val="24"/>
          <w:szCs w:val="24"/>
          <w:lang w:val="nl-NL"/>
        </w:rPr>
        <w:t xml:space="preserve"> </w:t>
      </w:r>
      <w:r w:rsidRPr="009350CA">
        <w:rPr>
          <w:sz w:val="24"/>
          <w:szCs w:val="24"/>
          <w:lang w:val="nl-NL"/>
        </w:rPr>
        <w:t xml:space="preserve">trong sự </w:t>
      </w:r>
      <w:r w:rsidRPr="009350CA">
        <w:rPr>
          <w:b/>
          <w:sz w:val="24"/>
          <w:szCs w:val="24"/>
          <w:lang w:val="nl-NL"/>
        </w:rPr>
        <w:t>r</w:t>
      </w:r>
      <w:r w:rsidRPr="009350CA">
        <w:rPr>
          <w:sz w:val="24"/>
          <w:szCs w:val="24"/>
          <w:lang w:val="nl-NL"/>
        </w:rPr>
        <w:t xml:space="preserve">ơi tự do </w:t>
      </w:r>
    </w:p>
    <w:p w:rsidR="002F312B" w:rsidRPr="009350CA" w:rsidRDefault="002F312B" w:rsidP="00BD04E5">
      <w:pPr>
        <w:shd w:val="clear" w:color="auto" w:fill="FFFFFF"/>
        <w:ind w:left="284"/>
        <w:rPr>
          <w:sz w:val="24"/>
          <w:szCs w:val="24"/>
          <w:lang w:val="nl-NL"/>
        </w:rPr>
      </w:pPr>
      <w:r w:rsidRPr="009350CA">
        <w:rPr>
          <w:b/>
          <w:color w:val="0070C0"/>
          <w:sz w:val="24"/>
          <w:szCs w:val="24"/>
          <w:lang w:val="nl-NL"/>
        </w:rPr>
        <w:t xml:space="preserve">A. </w:t>
      </w:r>
      <w:r w:rsidRPr="009350CA">
        <w:rPr>
          <w:sz w:val="24"/>
          <w:szCs w:val="24"/>
          <w:lang w:val="nl-NL"/>
        </w:rPr>
        <w:t>vật không chịu tác dụng của lực nào.</w:t>
      </w:r>
      <w:r w:rsidRPr="009350CA">
        <w:rPr>
          <w:sz w:val="24"/>
          <w:szCs w:val="24"/>
          <w:lang w:val="nl-NL"/>
        </w:rPr>
        <w:tab/>
      </w:r>
      <w:r w:rsidRPr="009350CA">
        <w:rPr>
          <w:sz w:val="24"/>
          <w:szCs w:val="24"/>
          <w:lang w:val="nl-NL"/>
        </w:rPr>
        <w:tab/>
      </w:r>
    </w:p>
    <w:p w:rsidR="002F312B" w:rsidRPr="009350CA" w:rsidRDefault="002F312B" w:rsidP="00BD04E5">
      <w:pPr>
        <w:shd w:val="clear" w:color="auto" w:fill="FFFFFF"/>
        <w:ind w:left="284"/>
        <w:rPr>
          <w:sz w:val="24"/>
          <w:szCs w:val="24"/>
          <w:lang w:val="nl-NL"/>
        </w:rPr>
      </w:pPr>
      <w:r w:rsidRPr="009350CA">
        <w:rPr>
          <w:b/>
          <w:color w:val="0070C0"/>
          <w:sz w:val="24"/>
          <w:szCs w:val="24"/>
          <w:lang w:val="nl-NL"/>
        </w:rPr>
        <w:t xml:space="preserve">B. </w:t>
      </w:r>
      <w:r w:rsidRPr="009350CA">
        <w:rPr>
          <w:sz w:val="24"/>
          <w:szCs w:val="24"/>
          <w:lang w:val="nl-NL"/>
        </w:rPr>
        <w:t>vật chỉ chịu tác dụng của lực hút trái đất.</w:t>
      </w:r>
    </w:p>
    <w:p w:rsidR="002F312B" w:rsidRPr="009350CA" w:rsidRDefault="002F312B" w:rsidP="00BD04E5">
      <w:pPr>
        <w:shd w:val="clear" w:color="auto" w:fill="FFFFFF"/>
        <w:ind w:left="284"/>
        <w:rPr>
          <w:sz w:val="24"/>
          <w:szCs w:val="24"/>
          <w:lang w:val="nl-NL"/>
        </w:rPr>
      </w:pPr>
      <w:r w:rsidRPr="009350CA">
        <w:rPr>
          <w:b/>
          <w:color w:val="0070C0"/>
          <w:sz w:val="24"/>
          <w:szCs w:val="24"/>
          <w:lang w:val="nl-NL"/>
        </w:rPr>
        <w:t xml:space="preserve">C. </w:t>
      </w:r>
      <w:r w:rsidRPr="009350CA">
        <w:rPr>
          <w:sz w:val="24"/>
          <w:szCs w:val="24"/>
          <w:lang w:val="nl-NL"/>
        </w:rPr>
        <w:t>Mọi điểm trên mặt đất vật rơi cùng  gia tốc g = 9,8 m/s</w:t>
      </w:r>
      <w:r w:rsidRPr="009350CA">
        <w:rPr>
          <w:sz w:val="24"/>
          <w:szCs w:val="24"/>
          <w:vertAlign w:val="superscript"/>
          <w:lang w:val="nl-NL"/>
        </w:rPr>
        <w:t>2</w:t>
      </w:r>
      <w:r w:rsidRPr="009350CA">
        <w:rPr>
          <w:sz w:val="24"/>
          <w:szCs w:val="24"/>
          <w:lang w:val="nl-NL"/>
        </w:rPr>
        <w:t>.</w:t>
      </w:r>
    </w:p>
    <w:p w:rsidR="002F312B" w:rsidRPr="009350CA" w:rsidRDefault="002F312B" w:rsidP="00BD04E5">
      <w:pPr>
        <w:shd w:val="clear" w:color="auto" w:fill="FFFFFF"/>
        <w:ind w:left="284"/>
        <w:rPr>
          <w:b/>
          <w:sz w:val="24"/>
          <w:szCs w:val="24"/>
          <w:lang w:val="nl-NL"/>
        </w:rPr>
      </w:pPr>
      <w:r w:rsidRPr="009350CA">
        <w:rPr>
          <w:b/>
          <w:color w:val="0070C0"/>
          <w:sz w:val="24"/>
          <w:szCs w:val="24"/>
          <w:lang w:val="nl-NL"/>
        </w:rPr>
        <w:t xml:space="preserve">D. </w:t>
      </w:r>
      <w:r w:rsidRPr="009350CA">
        <w:rPr>
          <w:sz w:val="24"/>
          <w:szCs w:val="24"/>
          <w:lang w:val="nl-NL"/>
        </w:rPr>
        <w:t xml:space="preserve">vật nặng rơi nhanh hơn vật nhẹ. </w:t>
      </w:r>
    </w:p>
    <w:p w:rsidR="002F312B" w:rsidRPr="009350CA" w:rsidRDefault="002F312B" w:rsidP="00BD04E5">
      <w:pPr>
        <w:shd w:val="clear" w:color="auto" w:fill="FFFFFF"/>
        <w:rPr>
          <w:sz w:val="24"/>
          <w:szCs w:val="24"/>
          <w:lang w:val="nl-NL"/>
        </w:rPr>
      </w:pPr>
      <w:r w:rsidRPr="009350CA">
        <w:rPr>
          <w:b/>
          <w:color w:val="C00000"/>
          <w:sz w:val="24"/>
          <w:szCs w:val="24"/>
          <w:lang w:val="nl-NL"/>
        </w:rPr>
        <w:t>Câu 3:</w:t>
      </w:r>
      <w:r w:rsidRPr="009350CA">
        <w:rPr>
          <w:b/>
          <w:sz w:val="24"/>
          <w:szCs w:val="24"/>
          <w:lang w:val="nl-NL"/>
        </w:rPr>
        <w:t xml:space="preserve"> </w:t>
      </w:r>
      <w:r w:rsidRPr="009350CA">
        <w:rPr>
          <w:sz w:val="24"/>
          <w:szCs w:val="24"/>
          <w:lang w:val="nl-NL"/>
        </w:rPr>
        <w:t xml:space="preserve">Công thức tính tầm xa vật ném ngang </w:t>
      </w:r>
    </w:p>
    <w:p w:rsidR="002F312B" w:rsidRPr="009350CA" w:rsidRDefault="002F312B" w:rsidP="00BD04E5">
      <w:pPr>
        <w:shd w:val="clear" w:color="auto" w:fill="FFFFFF"/>
        <w:rPr>
          <w:sz w:val="24"/>
          <w:szCs w:val="24"/>
          <w:lang w:val="nl-NL"/>
        </w:rPr>
      </w:pPr>
      <w:r w:rsidRPr="009350CA">
        <w:rPr>
          <w:b/>
          <w:color w:val="0070C0"/>
          <w:sz w:val="24"/>
          <w:szCs w:val="24"/>
          <w:lang w:val="nl-NL"/>
        </w:rPr>
        <w:t xml:space="preserve">A. </w:t>
      </w:r>
      <w:r w:rsidRPr="009350CA">
        <w:rPr>
          <w:position w:val="-28"/>
          <w:sz w:val="24"/>
          <w:szCs w:val="24"/>
          <w:lang w:val="nl-NL"/>
        </w:rPr>
        <w:object w:dxaOrig="1320" w:dyaOrig="700" w14:anchorId="66E1BA7B">
          <v:shape id="_x0000_i1125" type="#_x0000_t75" style="width:66pt;height:35.25pt" o:ole="">
            <v:imagedata r:id="rId267" o:title=""/>
          </v:shape>
          <o:OLEObject Type="Embed" ProgID="Equation.DSMT4" ShapeID="_x0000_i1125" DrawAspect="Content" ObjectID="_1823248496" r:id="rId268"/>
        </w:object>
      </w:r>
      <w:r w:rsidRPr="009350CA">
        <w:rPr>
          <w:sz w:val="24"/>
          <w:szCs w:val="24"/>
          <w:lang w:val="nl-NL"/>
        </w:rPr>
        <w:tab/>
      </w:r>
      <w:r w:rsidRPr="009350CA">
        <w:rPr>
          <w:sz w:val="24"/>
          <w:szCs w:val="24"/>
          <w:lang w:val="nl-NL"/>
        </w:rPr>
        <w:tab/>
      </w:r>
      <w:r w:rsidRPr="009350CA">
        <w:rPr>
          <w:b/>
          <w:color w:val="0070C0"/>
          <w:sz w:val="24"/>
          <w:szCs w:val="24"/>
          <w:lang w:val="nl-NL"/>
        </w:rPr>
        <w:t xml:space="preserve">B. </w:t>
      </w:r>
      <w:r w:rsidRPr="009350CA">
        <w:rPr>
          <w:position w:val="-30"/>
          <w:sz w:val="24"/>
          <w:szCs w:val="24"/>
          <w:lang w:val="nl-NL"/>
        </w:rPr>
        <w:object w:dxaOrig="1060" w:dyaOrig="740" w14:anchorId="7CBBDD97">
          <v:shape id="_x0000_i1126" type="#_x0000_t75" style="width:53.25pt;height:36.75pt" o:ole="">
            <v:imagedata r:id="rId269" o:title=""/>
          </v:shape>
          <o:OLEObject Type="Embed" ProgID="Equation.DSMT4" ShapeID="_x0000_i1126" DrawAspect="Content" ObjectID="_1823248497" r:id="rId270"/>
        </w:object>
      </w:r>
      <w:r w:rsidRPr="009350CA">
        <w:rPr>
          <w:position w:val="-12"/>
          <w:sz w:val="24"/>
          <w:szCs w:val="24"/>
          <w:lang w:val="nl-NL"/>
        </w:rPr>
        <w:tab/>
      </w:r>
      <w:r w:rsidRPr="009350CA">
        <w:rPr>
          <w:position w:val="-12"/>
          <w:sz w:val="24"/>
          <w:szCs w:val="24"/>
          <w:lang w:val="nl-NL"/>
        </w:rPr>
        <w:tab/>
      </w:r>
      <w:r w:rsidRPr="009350CA">
        <w:rPr>
          <w:position w:val="-12"/>
          <w:sz w:val="24"/>
          <w:szCs w:val="24"/>
          <w:lang w:val="nl-NL"/>
        </w:rPr>
        <w:tab/>
      </w:r>
      <w:r w:rsidRPr="009350CA">
        <w:rPr>
          <w:b/>
          <w:color w:val="0070C0"/>
          <w:sz w:val="24"/>
          <w:szCs w:val="24"/>
          <w:lang w:val="nl-NL"/>
        </w:rPr>
        <w:t xml:space="preserve">C. </w:t>
      </w:r>
      <w:r w:rsidRPr="009350CA">
        <w:rPr>
          <w:position w:val="-28"/>
          <w:sz w:val="24"/>
          <w:szCs w:val="24"/>
          <w:lang w:val="nl-NL"/>
        </w:rPr>
        <w:object w:dxaOrig="1300" w:dyaOrig="700" w14:anchorId="4E30F30C">
          <v:shape id="_x0000_i1127" type="#_x0000_t75" style="width:65.25pt;height:35.25pt" o:ole="">
            <v:imagedata r:id="rId271" o:title=""/>
          </v:shape>
          <o:OLEObject Type="Embed" ProgID="Equation.DSMT4" ShapeID="_x0000_i1127" DrawAspect="Content" ObjectID="_1823248498" r:id="rId272"/>
        </w:object>
      </w:r>
      <w:r w:rsidRPr="009350CA">
        <w:rPr>
          <w:sz w:val="24"/>
          <w:szCs w:val="24"/>
          <w:lang w:val="nl-NL"/>
        </w:rPr>
        <w:tab/>
      </w:r>
      <w:r w:rsidRPr="009350CA">
        <w:rPr>
          <w:sz w:val="24"/>
          <w:szCs w:val="24"/>
          <w:lang w:val="nl-NL"/>
        </w:rPr>
        <w:tab/>
      </w:r>
      <w:r w:rsidRPr="009350CA">
        <w:rPr>
          <w:b/>
          <w:color w:val="0070C0"/>
          <w:sz w:val="24"/>
          <w:szCs w:val="24"/>
          <w:lang w:val="nl-NL"/>
        </w:rPr>
        <w:t xml:space="preserve">D. </w:t>
      </w:r>
      <w:r w:rsidRPr="009350CA">
        <w:rPr>
          <w:position w:val="-30"/>
          <w:sz w:val="24"/>
          <w:szCs w:val="24"/>
          <w:lang w:val="nl-NL"/>
        </w:rPr>
        <w:object w:dxaOrig="1120" w:dyaOrig="740" w14:anchorId="46E903AD">
          <v:shape id="_x0000_i1128" type="#_x0000_t75" style="width:56.25pt;height:36.75pt" o:ole="">
            <v:imagedata r:id="rId273" o:title=""/>
          </v:shape>
          <o:OLEObject Type="Embed" ProgID="Equation.DSMT4" ShapeID="_x0000_i1128" DrawAspect="Content" ObjectID="_1823248499" r:id="rId274"/>
        </w:object>
      </w:r>
      <w:r w:rsidRPr="009350CA">
        <w:rPr>
          <w:sz w:val="24"/>
          <w:szCs w:val="24"/>
          <w:lang w:val="nl-NL"/>
        </w:rPr>
        <w:t xml:space="preserve"> </w:t>
      </w:r>
    </w:p>
    <w:p w:rsidR="002F312B" w:rsidRPr="009350CA" w:rsidRDefault="002F312B" w:rsidP="00BD04E5">
      <w:pPr>
        <w:shd w:val="clear" w:color="auto" w:fill="FFFFFF"/>
        <w:rPr>
          <w:sz w:val="24"/>
          <w:szCs w:val="24"/>
          <w:lang w:val="nl-NL"/>
        </w:rPr>
      </w:pPr>
      <w:r w:rsidRPr="009350CA">
        <w:rPr>
          <w:b/>
          <w:color w:val="C00000"/>
          <w:sz w:val="24"/>
          <w:szCs w:val="24"/>
          <w:lang w:val="nl-NL"/>
        </w:rPr>
        <w:t>Câu 4:</w:t>
      </w:r>
      <w:r w:rsidRPr="009350CA">
        <w:rPr>
          <w:sz w:val="24"/>
          <w:szCs w:val="24"/>
          <w:lang w:val="nl-NL"/>
        </w:rPr>
        <w:t>Tổng hợp lực là</w:t>
      </w:r>
    </w:p>
    <w:p w:rsidR="002F312B" w:rsidRPr="009350CA" w:rsidRDefault="002F312B" w:rsidP="00BD04E5">
      <w:pPr>
        <w:shd w:val="clear" w:color="auto" w:fill="FFFFFF"/>
        <w:ind w:left="284"/>
        <w:rPr>
          <w:sz w:val="24"/>
          <w:szCs w:val="24"/>
          <w:lang w:val="nl-NL"/>
        </w:rPr>
      </w:pPr>
      <w:r w:rsidRPr="009350CA">
        <w:rPr>
          <w:b/>
          <w:color w:val="0070C0"/>
          <w:sz w:val="24"/>
          <w:szCs w:val="24"/>
          <w:lang w:val="nl-NL"/>
        </w:rPr>
        <w:t xml:space="preserve">A. </w:t>
      </w:r>
      <w:r w:rsidRPr="009350CA">
        <w:rPr>
          <w:sz w:val="24"/>
          <w:szCs w:val="24"/>
          <w:lang w:val="nl-NL"/>
        </w:rPr>
        <w:t>cộng các lực đó lại với nhau.</w:t>
      </w:r>
    </w:p>
    <w:p w:rsidR="002F312B" w:rsidRPr="009350CA" w:rsidRDefault="002F312B" w:rsidP="00BD04E5">
      <w:pPr>
        <w:shd w:val="clear" w:color="auto" w:fill="FFFFFF"/>
        <w:ind w:left="284"/>
        <w:rPr>
          <w:sz w:val="24"/>
          <w:szCs w:val="24"/>
          <w:lang w:val="nl-NL"/>
        </w:rPr>
      </w:pPr>
      <w:r w:rsidRPr="009350CA">
        <w:rPr>
          <w:b/>
          <w:color w:val="0070C0"/>
          <w:sz w:val="24"/>
          <w:szCs w:val="24"/>
          <w:lang w:val="nl-NL"/>
        </w:rPr>
        <w:t xml:space="preserve">B. </w:t>
      </w:r>
      <w:r w:rsidRPr="009350CA">
        <w:rPr>
          <w:sz w:val="24"/>
          <w:szCs w:val="24"/>
          <w:lang w:val="nl-NL"/>
        </w:rPr>
        <w:t xml:space="preserve">thay thế một lực bằng nhiều lực và gây ra tác dụng như những lực ấy </w:t>
      </w:r>
    </w:p>
    <w:p w:rsidR="002F312B" w:rsidRPr="009350CA" w:rsidRDefault="002F312B" w:rsidP="00BD04E5">
      <w:pPr>
        <w:shd w:val="clear" w:color="auto" w:fill="FFFFFF"/>
        <w:ind w:left="284"/>
        <w:rPr>
          <w:sz w:val="24"/>
          <w:szCs w:val="24"/>
          <w:lang w:val="nl-NL"/>
        </w:rPr>
      </w:pPr>
      <w:r w:rsidRPr="009350CA">
        <w:rPr>
          <w:b/>
          <w:color w:val="0070C0"/>
          <w:sz w:val="24"/>
          <w:szCs w:val="24"/>
          <w:lang w:val="nl-NL"/>
        </w:rPr>
        <w:t xml:space="preserve">C. </w:t>
      </w:r>
      <w:r w:rsidRPr="009350CA">
        <w:rPr>
          <w:sz w:val="24"/>
          <w:szCs w:val="24"/>
          <w:lang w:val="nl-NL"/>
        </w:rPr>
        <w:t xml:space="preserve">thay thế  nhiều lực bằng một lực và gây ra tác dụng như những lực ấy </w:t>
      </w:r>
    </w:p>
    <w:p w:rsidR="002F312B" w:rsidRPr="009350CA" w:rsidRDefault="002F312B" w:rsidP="00BD04E5">
      <w:pPr>
        <w:shd w:val="clear" w:color="auto" w:fill="FFFFFF"/>
        <w:ind w:left="284"/>
        <w:rPr>
          <w:sz w:val="24"/>
          <w:szCs w:val="24"/>
          <w:lang w:val="nl-NL"/>
        </w:rPr>
      </w:pPr>
      <w:r w:rsidRPr="009350CA">
        <w:rPr>
          <w:b/>
          <w:color w:val="0070C0"/>
          <w:sz w:val="24"/>
          <w:szCs w:val="24"/>
          <w:lang w:val="nl-NL"/>
        </w:rPr>
        <w:t xml:space="preserve">D. </w:t>
      </w:r>
      <w:r w:rsidRPr="009350CA">
        <w:rPr>
          <w:sz w:val="24"/>
          <w:szCs w:val="24"/>
          <w:lang w:val="nl-NL"/>
        </w:rPr>
        <w:t xml:space="preserve">thay thế  nhiều lực bằng nhiều lực khác và gây ra tác dụng như những lực ấy </w:t>
      </w:r>
    </w:p>
    <w:p w:rsidR="002F312B" w:rsidRPr="009350CA" w:rsidRDefault="002F312B" w:rsidP="00BD04E5">
      <w:pPr>
        <w:jc w:val="both"/>
        <w:rPr>
          <w:bCs/>
          <w:sz w:val="24"/>
          <w:szCs w:val="24"/>
          <w:lang w:val="nl-NL"/>
        </w:rPr>
      </w:pPr>
      <w:r w:rsidRPr="009350CA">
        <w:rPr>
          <w:b/>
          <w:sz w:val="24"/>
          <w:szCs w:val="24"/>
          <w:lang w:val="nl-NL"/>
        </w:rPr>
        <w:t xml:space="preserve"> </w:t>
      </w:r>
      <w:r w:rsidRPr="009350CA">
        <w:rPr>
          <w:b/>
          <w:bCs/>
          <w:color w:val="C00000"/>
          <w:sz w:val="24"/>
          <w:szCs w:val="24"/>
          <w:lang w:val="nl-NL"/>
        </w:rPr>
        <w:t>Câu 5:</w:t>
      </w:r>
      <w:r w:rsidRPr="009350CA">
        <w:rPr>
          <w:b/>
          <w:bCs/>
          <w:sz w:val="24"/>
          <w:szCs w:val="24"/>
          <w:lang w:val="nl-NL"/>
        </w:rPr>
        <w:t xml:space="preserve"> </w:t>
      </w:r>
      <w:r w:rsidRPr="009350CA">
        <w:rPr>
          <w:sz w:val="24"/>
          <w:szCs w:val="24"/>
          <w:lang w:val="fr-FR"/>
        </w:rPr>
        <w:t>Công thức đúng của định luật 2 Newton</w:t>
      </w:r>
    </w:p>
    <w:p w:rsidR="002F312B" w:rsidRPr="009350CA" w:rsidRDefault="002F312B" w:rsidP="00BD04E5">
      <w:pPr>
        <w:ind w:left="270"/>
        <w:jc w:val="both"/>
        <w:rPr>
          <w:bCs/>
          <w:sz w:val="24"/>
          <w:szCs w:val="24"/>
          <w:lang w:val="nl-NL"/>
        </w:rPr>
      </w:pPr>
      <w:r w:rsidRPr="009350CA">
        <w:rPr>
          <w:b/>
          <w:color w:val="0070C0"/>
          <w:sz w:val="24"/>
          <w:szCs w:val="24"/>
          <w:lang w:val="nl-NL"/>
        </w:rPr>
        <w:t xml:space="preserve">A. </w:t>
      </w:r>
      <w:r w:rsidRPr="009350CA">
        <w:rPr>
          <w:position w:val="-10"/>
          <w:sz w:val="24"/>
          <w:szCs w:val="24"/>
          <w:lang w:val="nl-NL"/>
        </w:rPr>
        <w:object w:dxaOrig="800" w:dyaOrig="380" w14:anchorId="743EE866">
          <v:shape id="_x0000_i1129" type="#_x0000_t75" style="width:39.75pt;height:18.75pt" o:ole="">
            <v:imagedata r:id="rId275" o:title=""/>
          </v:shape>
          <o:OLEObject Type="Embed" ProgID="Equation.DSMT4" ShapeID="_x0000_i1129" DrawAspect="Content" ObjectID="_1823248500" r:id="rId276"/>
        </w:object>
      </w:r>
      <w:r w:rsidRPr="009350CA">
        <w:rPr>
          <w:position w:val="-10"/>
          <w:sz w:val="24"/>
          <w:szCs w:val="24"/>
          <w:lang w:val="nl-NL"/>
        </w:rPr>
        <w:tab/>
      </w:r>
      <w:r w:rsidRPr="009350CA">
        <w:rPr>
          <w:position w:val="-10"/>
          <w:sz w:val="24"/>
          <w:szCs w:val="24"/>
          <w:lang w:val="nl-NL"/>
        </w:rPr>
        <w:tab/>
      </w:r>
      <w:r w:rsidRPr="009350CA">
        <w:rPr>
          <w:position w:val="-10"/>
          <w:sz w:val="24"/>
          <w:szCs w:val="24"/>
          <w:lang w:val="nl-NL"/>
        </w:rPr>
        <w:tab/>
      </w:r>
      <w:r w:rsidRPr="009350CA">
        <w:rPr>
          <w:b/>
          <w:color w:val="0070C0"/>
          <w:sz w:val="24"/>
          <w:szCs w:val="24"/>
          <w:lang w:val="nl-NL"/>
        </w:rPr>
        <w:t xml:space="preserve">B. </w:t>
      </w:r>
      <w:r w:rsidRPr="009350CA">
        <w:rPr>
          <w:position w:val="-12"/>
          <w:sz w:val="24"/>
          <w:szCs w:val="24"/>
          <w:lang w:val="nl-NL"/>
        </w:rPr>
        <w:object w:dxaOrig="999" w:dyaOrig="400" w14:anchorId="2C66881E">
          <v:shape id="_x0000_i1130" type="#_x0000_t75" style="width:50.25pt;height:20.25pt" o:ole="">
            <v:imagedata r:id="rId277" o:title=""/>
          </v:shape>
          <o:OLEObject Type="Embed" ProgID="Equation.DSMT4" ShapeID="_x0000_i1130" DrawAspect="Content" ObjectID="_1823248501" r:id="rId278"/>
        </w:object>
      </w:r>
      <w:r w:rsidRPr="009350CA">
        <w:rPr>
          <w:position w:val="-12"/>
          <w:sz w:val="24"/>
          <w:szCs w:val="24"/>
          <w:lang w:val="nl-NL"/>
        </w:rPr>
        <w:tab/>
      </w:r>
      <w:r w:rsidRPr="009350CA">
        <w:rPr>
          <w:position w:val="-12"/>
          <w:sz w:val="24"/>
          <w:szCs w:val="24"/>
          <w:lang w:val="nl-NL"/>
        </w:rPr>
        <w:tab/>
      </w:r>
      <w:r w:rsidRPr="009350CA">
        <w:rPr>
          <w:position w:val="-12"/>
          <w:sz w:val="24"/>
          <w:szCs w:val="24"/>
          <w:lang w:val="nl-NL"/>
        </w:rPr>
        <w:tab/>
      </w:r>
      <w:r w:rsidRPr="009350CA">
        <w:rPr>
          <w:sz w:val="24"/>
          <w:szCs w:val="24"/>
          <w:lang w:val="nl-NL"/>
        </w:rPr>
        <w:t>C.</w:t>
      </w:r>
      <w:r w:rsidRPr="009350CA">
        <w:rPr>
          <w:position w:val="-24"/>
          <w:sz w:val="24"/>
          <w:szCs w:val="24"/>
          <w:lang w:val="nl-NL"/>
        </w:rPr>
        <w:object w:dxaOrig="700" w:dyaOrig="620" w14:anchorId="7480B280">
          <v:shape id="_x0000_i1131" type="#_x0000_t75" style="width:35.25pt;height:30.75pt" o:ole="">
            <v:imagedata r:id="rId279" o:title=""/>
          </v:shape>
          <o:OLEObject Type="Embed" ProgID="Equation.DSMT4" ShapeID="_x0000_i1131" DrawAspect="Content" ObjectID="_1823248502" r:id="rId280"/>
        </w:object>
      </w:r>
      <w:r w:rsidRPr="009350CA">
        <w:rPr>
          <w:sz w:val="24"/>
          <w:szCs w:val="24"/>
          <w:lang w:val="nl-NL"/>
        </w:rPr>
        <w:t xml:space="preserve"> </w:t>
      </w:r>
      <w:r w:rsidRPr="009350CA">
        <w:rPr>
          <w:sz w:val="24"/>
          <w:szCs w:val="24"/>
          <w:lang w:val="nl-NL"/>
        </w:rPr>
        <w:tab/>
      </w:r>
      <w:r w:rsidRPr="009350CA">
        <w:rPr>
          <w:sz w:val="24"/>
          <w:szCs w:val="24"/>
          <w:lang w:val="nl-NL"/>
        </w:rPr>
        <w:tab/>
        <w:t>D.</w:t>
      </w:r>
      <w:r w:rsidRPr="009350CA">
        <w:rPr>
          <w:position w:val="-6"/>
          <w:sz w:val="24"/>
          <w:szCs w:val="24"/>
          <w:lang w:val="nl-NL"/>
        </w:rPr>
        <w:object w:dxaOrig="800" w:dyaOrig="340" w14:anchorId="084CBCE8">
          <v:shape id="_x0000_i1132" type="#_x0000_t75" style="width:39.75pt;height:17.25pt" o:ole="">
            <v:imagedata r:id="rId281" o:title=""/>
          </v:shape>
          <o:OLEObject Type="Embed" ProgID="Equation.DSMT4" ShapeID="_x0000_i1132" DrawAspect="Content" ObjectID="_1823248503" r:id="rId282"/>
        </w:object>
      </w:r>
    </w:p>
    <w:p w:rsidR="002F312B" w:rsidRPr="009350CA" w:rsidRDefault="002F312B" w:rsidP="00BD04E5">
      <w:pPr>
        <w:shd w:val="clear" w:color="auto" w:fill="FFFFFF"/>
        <w:rPr>
          <w:sz w:val="24"/>
          <w:szCs w:val="24"/>
          <w:lang w:val="nl-NL"/>
        </w:rPr>
      </w:pPr>
      <w:r w:rsidRPr="009350CA">
        <w:rPr>
          <w:b/>
          <w:bCs/>
          <w:color w:val="C00000"/>
          <w:sz w:val="24"/>
          <w:szCs w:val="24"/>
          <w:lang w:val="nl-NL"/>
        </w:rPr>
        <w:t>Câu 6:</w:t>
      </w:r>
      <w:r w:rsidRPr="009350CA">
        <w:rPr>
          <w:b/>
          <w:bCs/>
          <w:sz w:val="24"/>
          <w:szCs w:val="24"/>
          <w:lang w:val="nl-NL"/>
        </w:rPr>
        <w:t xml:space="preserve"> </w:t>
      </w:r>
      <w:r w:rsidRPr="009350CA">
        <w:rPr>
          <w:sz w:val="24"/>
          <w:szCs w:val="24"/>
          <w:lang w:val="nl-NL"/>
        </w:rPr>
        <w:t>Công thức tính vận tốc trong chuyển động thẳng biến đổi đều</w:t>
      </w:r>
    </w:p>
    <w:p w:rsidR="002F312B" w:rsidRPr="009350CA" w:rsidRDefault="002F312B" w:rsidP="00BD04E5">
      <w:pPr>
        <w:shd w:val="clear" w:color="auto" w:fill="FFFFFF"/>
        <w:ind w:left="284"/>
        <w:rPr>
          <w:sz w:val="24"/>
          <w:szCs w:val="24"/>
          <w:lang w:val="nl-NL"/>
        </w:rPr>
      </w:pPr>
      <w:r w:rsidRPr="009350CA">
        <w:rPr>
          <w:b/>
          <w:color w:val="0070C0"/>
          <w:sz w:val="24"/>
          <w:szCs w:val="24"/>
          <w:lang w:val="nl-NL"/>
        </w:rPr>
        <w:t xml:space="preserve">A. </w:t>
      </w:r>
      <w:r w:rsidRPr="009350CA">
        <w:rPr>
          <w:position w:val="-12"/>
          <w:sz w:val="24"/>
          <w:szCs w:val="24"/>
          <w:lang w:val="nl-NL"/>
        </w:rPr>
        <w:object w:dxaOrig="1040" w:dyaOrig="360" w14:anchorId="02F7D30C">
          <v:shape id="_x0000_i1133" type="#_x0000_t75" style="width:51.75pt;height:18pt" o:ole="">
            <v:imagedata r:id="rId283" o:title=""/>
          </v:shape>
          <o:OLEObject Type="Embed" ProgID="Equation.DSMT4" ShapeID="_x0000_i1133" DrawAspect="Content" ObjectID="_1823248504" r:id="rId284"/>
        </w:object>
      </w:r>
      <w:r w:rsidRPr="009350CA">
        <w:rPr>
          <w:sz w:val="24"/>
          <w:szCs w:val="24"/>
          <w:lang w:val="nl-NL"/>
        </w:rPr>
        <w:tab/>
      </w:r>
      <w:r w:rsidRPr="009350CA">
        <w:rPr>
          <w:sz w:val="24"/>
          <w:szCs w:val="24"/>
          <w:lang w:val="nl-NL"/>
        </w:rPr>
        <w:tab/>
      </w:r>
      <w:r w:rsidRPr="009350CA">
        <w:rPr>
          <w:sz w:val="24"/>
          <w:szCs w:val="24"/>
          <w:lang w:val="nl-NL"/>
        </w:rPr>
        <w:tab/>
      </w:r>
      <w:r w:rsidRPr="009350CA">
        <w:rPr>
          <w:b/>
          <w:color w:val="0070C0"/>
          <w:sz w:val="24"/>
          <w:szCs w:val="24"/>
          <w:lang w:val="nl-NL"/>
        </w:rPr>
        <w:t xml:space="preserve">B. </w:t>
      </w:r>
      <w:r w:rsidRPr="009350CA">
        <w:rPr>
          <w:position w:val="-12"/>
          <w:sz w:val="24"/>
          <w:szCs w:val="24"/>
          <w:lang w:val="nl-NL"/>
        </w:rPr>
        <w:object w:dxaOrig="1100" w:dyaOrig="360" w14:anchorId="786820C3">
          <v:shape id="_x0000_i1134" type="#_x0000_t75" style="width:54.75pt;height:18pt" o:ole="">
            <v:imagedata r:id="rId285" o:title=""/>
          </v:shape>
          <o:OLEObject Type="Embed" ProgID="Equation.DSMT4" ShapeID="_x0000_i1134" DrawAspect="Content" ObjectID="_1823248505" r:id="rId286"/>
        </w:object>
      </w:r>
      <w:r w:rsidRPr="009350CA">
        <w:rPr>
          <w:sz w:val="24"/>
          <w:szCs w:val="24"/>
          <w:lang w:val="nl-NL"/>
        </w:rPr>
        <w:tab/>
      </w:r>
      <w:r w:rsidRPr="009350CA">
        <w:rPr>
          <w:sz w:val="24"/>
          <w:szCs w:val="24"/>
          <w:lang w:val="nl-NL"/>
        </w:rPr>
        <w:tab/>
      </w:r>
      <w:r w:rsidRPr="009350CA">
        <w:rPr>
          <w:sz w:val="24"/>
          <w:szCs w:val="24"/>
          <w:lang w:val="nl-NL"/>
        </w:rPr>
        <w:tab/>
      </w:r>
      <w:r w:rsidRPr="009350CA">
        <w:rPr>
          <w:b/>
          <w:color w:val="0070C0"/>
          <w:sz w:val="24"/>
          <w:szCs w:val="24"/>
          <w:lang w:val="nl-NL"/>
        </w:rPr>
        <w:t xml:space="preserve">C. </w:t>
      </w:r>
      <w:r w:rsidRPr="009350CA">
        <w:rPr>
          <w:position w:val="-24"/>
          <w:sz w:val="24"/>
          <w:szCs w:val="24"/>
          <w:lang w:val="nl-NL"/>
        </w:rPr>
        <w:object w:dxaOrig="639" w:dyaOrig="620" w14:anchorId="4DBDDBE4">
          <v:shape id="_x0000_i1135" type="#_x0000_t75" style="width:32.25pt;height:30.75pt" o:ole="">
            <v:imagedata r:id="rId287" o:title=""/>
          </v:shape>
          <o:OLEObject Type="Embed" ProgID="Equation.DSMT4" ShapeID="_x0000_i1135" DrawAspect="Content" ObjectID="_1823248506" r:id="rId288"/>
        </w:object>
      </w:r>
      <w:r w:rsidRPr="009350CA">
        <w:rPr>
          <w:sz w:val="24"/>
          <w:szCs w:val="24"/>
          <w:lang w:val="nl-NL"/>
        </w:rPr>
        <w:tab/>
      </w:r>
      <w:r w:rsidRPr="009350CA">
        <w:rPr>
          <w:sz w:val="24"/>
          <w:szCs w:val="24"/>
          <w:lang w:val="nl-NL"/>
        </w:rPr>
        <w:tab/>
        <w:t xml:space="preserve"> </w:t>
      </w:r>
      <w:r w:rsidRPr="009350CA">
        <w:rPr>
          <w:b/>
          <w:color w:val="0070C0"/>
          <w:sz w:val="24"/>
          <w:szCs w:val="24"/>
          <w:lang w:val="nl-NL"/>
        </w:rPr>
        <w:t xml:space="preserve">D. </w:t>
      </w:r>
      <w:r w:rsidRPr="009350CA">
        <w:rPr>
          <w:position w:val="-24"/>
          <w:sz w:val="24"/>
          <w:szCs w:val="24"/>
          <w:lang w:val="nl-NL"/>
        </w:rPr>
        <w:object w:dxaOrig="1440" w:dyaOrig="620" w14:anchorId="07A99EC3">
          <v:shape id="_x0000_i1136" type="#_x0000_t75" style="width:1in;height:30.75pt" o:ole="">
            <v:imagedata r:id="rId289" o:title=""/>
          </v:shape>
          <o:OLEObject Type="Embed" ProgID="Equation.DSMT4" ShapeID="_x0000_i1136" DrawAspect="Content" ObjectID="_1823248507" r:id="rId290"/>
        </w:object>
      </w:r>
      <w:r w:rsidRPr="009350CA">
        <w:rPr>
          <w:sz w:val="24"/>
          <w:szCs w:val="24"/>
          <w:lang w:val="nl-NL"/>
        </w:rPr>
        <w:t xml:space="preserve"> </w:t>
      </w:r>
    </w:p>
    <w:p w:rsidR="002F312B" w:rsidRPr="009350CA" w:rsidRDefault="002F312B" w:rsidP="00BD04E5">
      <w:pPr>
        <w:tabs>
          <w:tab w:val="left" w:pos="1134"/>
        </w:tabs>
        <w:rPr>
          <w:bCs/>
          <w:sz w:val="24"/>
          <w:szCs w:val="24"/>
          <w:lang w:val="nl-NL"/>
        </w:rPr>
      </w:pPr>
      <w:r w:rsidRPr="009350CA">
        <w:rPr>
          <w:b/>
          <w:sz w:val="24"/>
          <w:szCs w:val="24"/>
          <w:lang w:val="nl-NL"/>
        </w:rPr>
        <w:t xml:space="preserve"> </w:t>
      </w:r>
      <w:r w:rsidRPr="009350CA">
        <w:rPr>
          <w:b/>
          <w:color w:val="C00000"/>
          <w:sz w:val="24"/>
          <w:szCs w:val="24"/>
          <w:lang w:val="nl-NL"/>
        </w:rPr>
        <w:t>Câu 7:</w:t>
      </w:r>
      <w:r w:rsidRPr="009350CA">
        <w:rPr>
          <w:sz w:val="24"/>
          <w:szCs w:val="24"/>
          <w:lang w:val="nl-NL"/>
        </w:rPr>
        <w:t>Một Ôtô bắt đầu khởi hành và chuyển động nhanh dần đều, sau 10s đạt vận tốc 72km/h. Tính quãng đường Ôtô đi được trong thời gian trên.</w:t>
      </w:r>
    </w:p>
    <w:p w:rsidR="002F312B" w:rsidRPr="009350CA" w:rsidRDefault="002F312B" w:rsidP="00BD04E5">
      <w:pPr>
        <w:tabs>
          <w:tab w:val="left" w:pos="283"/>
          <w:tab w:val="left" w:pos="2835"/>
          <w:tab w:val="left" w:pos="5386"/>
          <w:tab w:val="left" w:pos="7937"/>
        </w:tabs>
        <w:ind w:left="284"/>
        <w:mirrorIndents/>
        <w:jc w:val="both"/>
        <w:rPr>
          <w:sz w:val="24"/>
          <w:szCs w:val="24"/>
          <w:lang w:val="nl-NL"/>
        </w:rPr>
      </w:pPr>
      <w:r w:rsidRPr="009350CA">
        <w:rPr>
          <w:b/>
          <w:color w:val="0070C0"/>
          <w:sz w:val="24"/>
          <w:szCs w:val="24"/>
          <w:lang w:val="nl-NL"/>
        </w:rPr>
        <w:t xml:space="preserve">A. </w:t>
      </w:r>
      <w:r w:rsidRPr="009350CA">
        <w:rPr>
          <w:sz w:val="24"/>
          <w:szCs w:val="24"/>
          <w:lang w:val="nl-NL"/>
        </w:rPr>
        <w:t>150m</w:t>
      </w:r>
      <w:r w:rsidRPr="009350CA">
        <w:rPr>
          <w:sz w:val="24"/>
          <w:szCs w:val="24"/>
          <w:lang w:val="nl-NL"/>
        </w:rPr>
        <w:tab/>
      </w:r>
      <w:r w:rsidRPr="009350CA">
        <w:rPr>
          <w:b/>
          <w:color w:val="0070C0"/>
          <w:sz w:val="24"/>
          <w:szCs w:val="24"/>
          <w:lang w:val="nl-NL"/>
        </w:rPr>
        <w:t xml:space="preserve">B. </w:t>
      </w:r>
      <w:r w:rsidRPr="009350CA">
        <w:rPr>
          <w:sz w:val="24"/>
          <w:szCs w:val="24"/>
          <w:lang w:val="nl-NL"/>
        </w:rPr>
        <w:t>75m</w:t>
      </w:r>
      <w:r w:rsidRPr="009350CA">
        <w:rPr>
          <w:sz w:val="24"/>
          <w:szCs w:val="24"/>
          <w:lang w:val="nl-NL"/>
        </w:rPr>
        <w:tab/>
      </w:r>
      <w:r w:rsidRPr="009350CA">
        <w:rPr>
          <w:b/>
          <w:color w:val="0070C0"/>
          <w:sz w:val="24"/>
          <w:szCs w:val="24"/>
          <w:lang w:val="nl-NL"/>
        </w:rPr>
        <w:t xml:space="preserve">C. </w:t>
      </w:r>
      <w:r w:rsidRPr="009350CA">
        <w:rPr>
          <w:sz w:val="24"/>
          <w:szCs w:val="24"/>
          <w:lang w:val="nl-NL"/>
        </w:rPr>
        <w:t>50m</w:t>
      </w:r>
      <w:r w:rsidRPr="009350CA">
        <w:rPr>
          <w:sz w:val="24"/>
          <w:szCs w:val="24"/>
          <w:lang w:val="nl-NL"/>
        </w:rPr>
        <w:tab/>
      </w:r>
      <w:r w:rsidRPr="009350CA">
        <w:rPr>
          <w:b/>
          <w:color w:val="0070C0"/>
          <w:sz w:val="24"/>
          <w:szCs w:val="24"/>
          <w:lang w:val="nl-NL"/>
        </w:rPr>
        <w:t xml:space="preserve">D. </w:t>
      </w:r>
      <w:r w:rsidRPr="009350CA">
        <w:rPr>
          <w:sz w:val="24"/>
          <w:szCs w:val="24"/>
          <w:lang w:val="nl-NL"/>
        </w:rPr>
        <w:t>100m</w:t>
      </w:r>
    </w:p>
    <w:p w:rsidR="002F312B" w:rsidRPr="009350CA" w:rsidRDefault="002F312B" w:rsidP="00BD04E5">
      <w:pPr>
        <w:tabs>
          <w:tab w:val="left" w:pos="283"/>
          <w:tab w:val="left" w:pos="2835"/>
          <w:tab w:val="left" w:pos="5386"/>
          <w:tab w:val="left" w:pos="7937"/>
        </w:tabs>
        <w:mirrorIndents/>
        <w:jc w:val="both"/>
        <w:rPr>
          <w:sz w:val="24"/>
          <w:szCs w:val="24"/>
          <w:lang w:val="nl-NL"/>
        </w:rPr>
      </w:pPr>
      <w:r w:rsidRPr="009350CA">
        <w:rPr>
          <w:b/>
          <w:color w:val="C00000"/>
          <w:sz w:val="24"/>
          <w:szCs w:val="24"/>
          <w:lang w:val="nl-NL"/>
        </w:rPr>
        <w:t>Câu 8:</w:t>
      </w:r>
      <w:r w:rsidRPr="009350CA">
        <w:rPr>
          <w:sz w:val="24"/>
          <w:szCs w:val="24"/>
          <w:lang w:val="fr-FR"/>
        </w:rPr>
        <w:t xml:space="preserve"> </w:t>
      </w:r>
      <w:r w:rsidRPr="009350CA">
        <w:rPr>
          <w:b/>
          <w:sz w:val="24"/>
          <w:szCs w:val="24"/>
          <w:lang w:val="nl-NL"/>
        </w:rPr>
        <w:t xml:space="preserve"> </w:t>
      </w:r>
      <w:r w:rsidRPr="009350CA">
        <w:rPr>
          <w:sz w:val="24"/>
          <w:szCs w:val="24"/>
          <w:lang w:val="nl-NL"/>
        </w:rPr>
        <w:t>Một Ôtô  quẹo trái, do quán tính người ngồi trên ôtô sẽ</w:t>
      </w:r>
    </w:p>
    <w:p w:rsidR="002F312B" w:rsidRPr="009350CA" w:rsidRDefault="002F312B" w:rsidP="00BD04E5">
      <w:pPr>
        <w:tabs>
          <w:tab w:val="left" w:pos="283"/>
          <w:tab w:val="left" w:pos="2835"/>
          <w:tab w:val="left" w:pos="5386"/>
          <w:tab w:val="left" w:pos="7937"/>
        </w:tabs>
        <w:ind w:left="284"/>
        <w:mirrorIndents/>
        <w:jc w:val="both"/>
        <w:rPr>
          <w:sz w:val="24"/>
          <w:szCs w:val="24"/>
          <w:lang w:val="nl-NL"/>
        </w:rPr>
      </w:pPr>
      <w:r w:rsidRPr="009350CA">
        <w:rPr>
          <w:b/>
          <w:color w:val="0070C0"/>
          <w:sz w:val="24"/>
          <w:szCs w:val="24"/>
          <w:lang w:val="nl-NL"/>
        </w:rPr>
        <w:t xml:space="preserve">A. </w:t>
      </w:r>
      <w:r w:rsidRPr="009350CA">
        <w:rPr>
          <w:sz w:val="24"/>
          <w:szCs w:val="24"/>
          <w:lang w:val="nl-NL"/>
        </w:rPr>
        <w:t>ngã về phía sau</w:t>
      </w:r>
      <w:r w:rsidRPr="009350CA">
        <w:rPr>
          <w:sz w:val="24"/>
          <w:szCs w:val="24"/>
          <w:lang w:val="nl-NL"/>
        </w:rPr>
        <w:tab/>
      </w:r>
      <w:r w:rsidRPr="009350CA">
        <w:rPr>
          <w:b/>
          <w:color w:val="0070C0"/>
          <w:sz w:val="24"/>
          <w:szCs w:val="24"/>
          <w:lang w:val="nl-NL"/>
        </w:rPr>
        <w:t xml:space="preserve">B. </w:t>
      </w:r>
      <w:r w:rsidRPr="009350CA">
        <w:rPr>
          <w:sz w:val="24"/>
          <w:szCs w:val="24"/>
          <w:lang w:val="nl-NL"/>
        </w:rPr>
        <w:t>chúi về phía trước</w:t>
      </w:r>
      <w:r w:rsidRPr="009350CA">
        <w:rPr>
          <w:sz w:val="24"/>
          <w:szCs w:val="24"/>
          <w:lang w:val="nl-NL"/>
        </w:rPr>
        <w:tab/>
      </w:r>
      <w:r w:rsidRPr="009350CA">
        <w:rPr>
          <w:b/>
          <w:color w:val="0070C0"/>
          <w:sz w:val="24"/>
          <w:szCs w:val="24"/>
          <w:lang w:val="nl-NL"/>
        </w:rPr>
        <w:t xml:space="preserve">C. </w:t>
      </w:r>
      <w:r w:rsidRPr="009350CA">
        <w:rPr>
          <w:sz w:val="24"/>
          <w:szCs w:val="24"/>
          <w:lang w:val="nl-NL"/>
        </w:rPr>
        <w:t>ngã sang trái</w:t>
      </w:r>
      <w:r w:rsidRPr="009350CA">
        <w:rPr>
          <w:sz w:val="24"/>
          <w:szCs w:val="24"/>
          <w:lang w:val="nl-NL"/>
        </w:rPr>
        <w:tab/>
      </w:r>
      <w:r w:rsidRPr="009350CA">
        <w:rPr>
          <w:b/>
          <w:color w:val="0070C0"/>
          <w:sz w:val="24"/>
          <w:szCs w:val="24"/>
          <w:lang w:val="nl-NL"/>
        </w:rPr>
        <w:t xml:space="preserve">D. </w:t>
      </w:r>
      <w:r w:rsidRPr="009350CA">
        <w:rPr>
          <w:sz w:val="24"/>
          <w:szCs w:val="24"/>
          <w:lang w:val="nl-NL"/>
        </w:rPr>
        <w:t>ngã sang phải</w:t>
      </w:r>
    </w:p>
    <w:p w:rsidR="002F312B" w:rsidRPr="009350CA" w:rsidRDefault="002F312B" w:rsidP="00BD04E5">
      <w:pPr>
        <w:jc w:val="both"/>
        <w:rPr>
          <w:i/>
          <w:iCs/>
          <w:sz w:val="24"/>
          <w:szCs w:val="24"/>
          <w:lang w:val="vi-VN"/>
        </w:rPr>
      </w:pPr>
      <w:r w:rsidRPr="009350CA">
        <w:rPr>
          <w:b/>
          <w:bCs/>
          <w:sz w:val="24"/>
          <w:szCs w:val="24"/>
          <w:lang w:val="nl-NL"/>
        </w:rPr>
        <w:lastRenderedPageBreak/>
        <w:t>PH</w:t>
      </w:r>
      <w:r w:rsidRPr="009350CA">
        <w:rPr>
          <w:b/>
          <w:bCs/>
          <w:sz w:val="24"/>
          <w:szCs w:val="24"/>
          <w:lang w:val="vi-VN"/>
        </w:rPr>
        <w:t xml:space="preserve">ẦN II. Câu trắc nghiệm đúng sai. Thí sinh trả lời câu 9. Trong mỗi ý a), b), c), </w:t>
      </w:r>
      <w:r w:rsidRPr="009350CA">
        <w:rPr>
          <w:b/>
          <w:bCs/>
          <w:color w:val="0070C0"/>
          <w:sz w:val="24"/>
          <w:szCs w:val="24"/>
          <w:lang w:val="vi-VN"/>
        </w:rPr>
        <w:t xml:space="preserve">d) </w:t>
      </w:r>
      <w:r w:rsidRPr="009350CA">
        <w:rPr>
          <w:b/>
          <w:bCs/>
          <w:sz w:val="24"/>
          <w:szCs w:val="24"/>
          <w:lang w:val="vi-VN"/>
        </w:rPr>
        <w:t xml:space="preserve">thí sinh chọn đúng hoặc sai. </w:t>
      </w:r>
      <w:r w:rsidRPr="009350CA">
        <w:rPr>
          <w:i/>
          <w:iCs/>
          <w:sz w:val="24"/>
          <w:szCs w:val="24"/>
          <w:lang w:val="vi-VN"/>
        </w:rPr>
        <w:t>(1,0 điểm)</w:t>
      </w:r>
    </w:p>
    <w:p w:rsidR="002F312B" w:rsidRPr="009350CA" w:rsidRDefault="002F312B" w:rsidP="00BD04E5">
      <w:pPr>
        <w:tabs>
          <w:tab w:val="left" w:pos="1134"/>
        </w:tabs>
        <w:rPr>
          <w:sz w:val="24"/>
          <w:szCs w:val="24"/>
          <w:lang w:val="nl-NL"/>
        </w:rPr>
      </w:pPr>
      <w:r w:rsidRPr="009350CA">
        <w:rPr>
          <w:b/>
          <w:color w:val="C00000"/>
          <w:sz w:val="24"/>
          <w:szCs w:val="24"/>
          <w:lang w:val="nl-NL"/>
        </w:rPr>
        <w:t>Câu 9:</w:t>
      </w:r>
      <w:r w:rsidRPr="009350CA">
        <w:rPr>
          <w:b/>
          <w:sz w:val="24"/>
          <w:szCs w:val="24"/>
          <w:lang w:val="nl-NL"/>
        </w:rPr>
        <w:t xml:space="preserve"> </w:t>
      </w:r>
      <w:r w:rsidRPr="009350CA">
        <w:rPr>
          <w:sz w:val="24"/>
          <w:szCs w:val="24"/>
          <w:lang w:val="nl-NL"/>
        </w:rPr>
        <w:t>Một vật được ném theo phương ngang với vận tốc 15m/s, từ độ cao 45m cách mặt đất. Bỏ qua mọi lực cản (lấy g = 10m/s</w:t>
      </w:r>
      <w:r w:rsidRPr="009350CA">
        <w:rPr>
          <w:sz w:val="24"/>
          <w:szCs w:val="24"/>
          <w:vertAlign w:val="superscript"/>
          <w:lang w:val="nl-NL"/>
        </w:rPr>
        <w:t>2</w:t>
      </w:r>
      <w:r w:rsidRPr="009350CA">
        <w:rPr>
          <w:sz w:val="24"/>
          <w:szCs w:val="24"/>
          <w:lang w:val="nl-NL"/>
        </w:rPr>
        <w:t xml:space="preserve"> )</w:t>
      </w:r>
    </w:p>
    <w:p w:rsidR="002F312B" w:rsidRPr="009350CA" w:rsidRDefault="002F312B" w:rsidP="00BD04E5">
      <w:pPr>
        <w:pStyle w:val="1chinhtrang"/>
        <w:spacing w:before="0" w:after="0" w:line="240" w:lineRule="auto"/>
        <w:ind w:left="630" w:hanging="346"/>
        <w:rPr>
          <w:rFonts w:ascii="Times New Roman" w:hAnsi="Times New Roman"/>
          <w:color w:val="auto"/>
          <w:sz w:val="24"/>
          <w:szCs w:val="24"/>
          <w:lang w:val="nl-NL"/>
        </w:rPr>
      </w:pPr>
      <w:r w:rsidRPr="009350CA">
        <w:rPr>
          <w:rFonts w:ascii="Times New Roman" w:hAnsi="Times New Roman"/>
          <w:color w:val="auto"/>
          <w:sz w:val="24"/>
          <w:szCs w:val="24"/>
          <w:lang w:val="nl-NL"/>
        </w:rPr>
        <w:t>a.Thời gian từ lúc ném cho đến khi chạm đất  bằng thời gian vật  rơi tự do cùng độ cao xuống đất</w:t>
      </w:r>
    </w:p>
    <w:p w:rsidR="002F312B" w:rsidRPr="009350CA" w:rsidRDefault="002F312B" w:rsidP="00BD04E5">
      <w:pPr>
        <w:pStyle w:val="1chinhtrang"/>
        <w:spacing w:before="0" w:after="0" w:line="240" w:lineRule="auto"/>
        <w:ind w:left="630" w:hanging="346"/>
        <w:rPr>
          <w:rFonts w:ascii="Times New Roman" w:hAnsi="Times New Roman"/>
          <w:color w:val="auto"/>
          <w:sz w:val="24"/>
          <w:szCs w:val="24"/>
          <w:lang w:val="nl-NL"/>
        </w:rPr>
      </w:pPr>
      <w:r w:rsidRPr="009350CA">
        <w:rPr>
          <w:rFonts w:ascii="Times New Roman" w:hAnsi="Times New Roman"/>
          <w:color w:val="auto"/>
          <w:sz w:val="24"/>
          <w:szCs w:val="24"/>
          <w:lang w:val="nl-NL"/>
        </w:rPr>
        <w:t>b.Theo phương thẳng đứng vật chuyển động nhanh dần đều</w:t>
      </w:r>
    </w:p>
    <w:p w:rsidR="002F312B" w:rsidRPr="009350CA" w:rsidRDefault="002F312B" w:rsidP="00BD04E5">
      <w:pPr>
        <w:pStyle w:val="1chinhtrang"/>
        <w:tabs>
          <w:tab w:val="left" w:pos="1134"/>
        </w:tabs>
        <w:spacing w:before="0" w:after="0" w:line="240" w:lineRule="auto"/>
        <w:ind w:left="630" w:hanging="346"/>
        <w:rPr>
          <w:rFonts w:ascii="Times New Roman" w:hAnsi="Times New Roman"/>
          <w:b/>
          <w:color w:val="auto"/>
          <w:sz w:val="24"/>
          <w:szCs w:val="24"/>
          <w:lang w:val="nl-NL"/>
        </w:rPr>
      </w:pPr>
      <w:r w:rsidRPr="009350CA">
        <w:rPr>
          <w:rFonts w:ascii="Times New Roman" w:hAnsi="Times New Roman"/>
          <w:color w:val="auto"/>
          <w:sz w:val="24"/>
          <w:szCs w:val="24"/>
          <w:lang w:val="nl-NL"/>
        </w:rPr>
        <w:t xml:space="preserve">c.Thời gian từ lúc ném cho đến khi chạm đất là 3s. </w:t>
      </w:r>
    </w:p>
    <w:p w:rsidR="002F312B" w:rsidRPr="009350CA" w:rsidRDefault="002F312B" w:rsidP="00BD04E5">
      <w:pPr>
        <w:pStyle w:val="1chinhtrang"/>
        <w:tabs>
          <w:tab w:val="left" w:pos="1134"/>
        </w:tabs>
        <w:spacing w:before="0" w:after="0" w:line="240" w:lineRule="auto"/>
        <w:ind w:left="630" w:hanging="346"/>
        <w:rPr>
          <w:rFonts w:ascii="Times New Roman" w:hAnsi="Times New Roman"/>
          <w:b/>
          <w:color w:val="auto"/>
          <w:sz w:val="24"/>
          <w:szCs w:val="24"/>
          <w:lang w:val="nl-NL"/>
        </w:rPr>
      </w:pPr>
      <w:r w:rsidRPr="009350CA">
        <w:rPr>
          <w:rFonts w:ascii="Times New Roman" w:hAnsi="Times New Roman"/>
          <w:color w:val="auto"/>
          <w:sz w:val="24"/>
          <w:szCs w:val="24"/>
          <w:lang w:val="nl-NL"/>
        </w:rPr>
        <w:t>d.Vật bay xa 45m</w:t>
      </w:r>
    </w:p>
    <w:p w:rsidR="002F312B" w:rsidRPr="009350CA" w:rsidRDefault="002F312B" w:rsidP="00BD04E5">
      <w:pPr>
        <w:tabs>
          <w:tab w:val="left" w:pos="1134"/>
        </w:tabs>
        <w:rPr>
          <w:i/>
          <w:iCs/>
          <w:sz w:val="24"/>
          <w:szCs w:val="24"/>
          <w:lang w:val="vi-VN"/>
        </w:rPr>
      </w:pPr>
      <w:r w:rsidRPr="009350CA">
        <w:rPr>
          <w:b/>
          <w:bCs/>
          <w:sz w:val="24"/>
          <w:szCs w:val="24"/>
          <w:lang w:val="nl-NL"/>
        </w:rPr>
        <w:t>PH</w:t>
      </w:r>
      <w:r w:rsidRPr="009350CA">
        <w:rPr>
          <w:b/>
          <w:bCs/>
          <w:sz w:val="24"/>
          <w:szCs w:val="24"/>
          <w:lang w:val="vi-VN"/>
        </w:rPr>
        <w:t>ẦN II</w:t>
      </w:r>
      <w:r w:rsidRPr="009350CA">
        <w:rPr>
          <w:b/>
          <w:bCs/>
          <w:sz w:val="24"/>
          <w:szCs w:val="24"/>
          <w:lang w:val="nl-NL"/>
        </w:rPr>
        <w:t>I</w:t>
      </w:r>
      <w:r w:rsidRPr="009350CA">
        <w:rPr>
          <w:b/>
          <w:bCs/>
          <w:sz w:val="24"/>
          <w:szCs w:val="24"/>
          <w:lang w:val="vi-VN"/>
        </w:rPr>
        <w:t xml:space="preserve">. Câu trắc nghiệm trả lời ngắn. Thí sinh trả lời câu 10. </w:t>
      </w:r>
      <w:r w:rsidRPr="009350CA">
        <w:rPr>
          <w:i/>
          <w:iCs/>
          <w:sz w:val="24"/>
          <w:szCs w:val="24"/>
          <w:lang w:val="vi-VN"/>
        </w:rPr>
        <w:t>(1,0 điểm)</w:t>
      </w:r>
    </w:p>
    <w:p w:rsidR="002F312B" w:rsidRPr="009350CA" w:rsidRDefault="002F312B" w:rsidP="00BD04E5">
      <w:pPr>
        <w:pStyle w:val="1chinhtrang"/>
        <w:spacing w:before="0" w:after="0" w:line="240" w:lineRule="auto"/>
        <w:ind w:firstLine="0"/>
        <w:rPr>
          <w:rFonts w:ascii="Times New Roman" w:hAnsi="Times New Roman"/>
          <w:color w:val="auto"/>
          <w:sz w:val="24"/>
          <w:szCs w:val="24"/>
          <w:lang w:val="vi-VN"/>
        </w:rPr>
      </w:pPr>
      <w:r w:rsidRPr="009350CA">
        <w:rPr>
          <w:rFonts w:ascii="Times New Roman" w:hAnsi="Times New Roman"/>
          <w:b/>
          <w:color w:val="C00000"/>
          <w:sz w:val="24"/>
          <w:szCs w:val="24"/>
          <w:lang w:val="nl-NL"/>
        </w:rPr>
        <w:t>Câu 10:</w:t>
      </w:r>
      <w:r w:rsidRPr="009350CA">
        <w:rPr>
          <w:rFonts w:ascii="Times New Roman" w:hAnsi="Times New Roman"/>
          <w:b/>
          <w:color w:val="auto"/>
          <w:sz w:val="24"/>
          <w:szCs w:val="24"/>
          <w:lang w:val="nl-NL"/>
        </w:rPr>
        <w:t xml:space="preserve"> </w:t>
      </w:r>
      <w:r w:rsidRPr="009350CA">
        <w:rPr>
          <w:rFonts w:ascii="Times New Roman" w:hAnsi="Times New Roman"/>
          <w:color w:val="auto"/>
          <w:sz w:val="24"/>
          <w:szCs w:val="24"/>
          <w:lang w:val="vi-VN"/>
        </w:rPr>
        <w:t>Một vật đang chuyển động thẳng với vận tốc 3 m/s. Nếu bỗng nhiên các lực tác dụng lên nó mất đi thì vật sẽ như thế nào?</w:t>
      </w:r>
    </w:p>
    <w:p w:rsidR="002F312B" w:rsidRPr="009350CA" w:rsidRDefault="002F312B" w:rsidP="00BD04E5">
      <w:pPr>
        <w:pStyle w:val="1chinhtrang"/>
        <w:spacing w:before="0" w:after="0" w:line="240" w:lineRule="auto"/>
        <w:ind w:firstLine="0"/>
        <w:rPr>
          <w:rFonts w:ascii="Times New Roman" w:hAnsi="Times New Roman"/>
          <w:bCs/>
          <w:i/>
          <w:iCs/>
          <w:color w:val="auto"/>
          <w:sz w:val="24"/>
          <w:szCs w:val="24"/>
          <w:lang w:val="vi-VN"/>
        </w:rPr>
      </w:pPr>
      <w:r w:rsidRPr="009350CA">
        <w:rPr>
          <w:rFonts w:ascii="Times New Roman" w:hAnsi="Times New Roman"/>
          <w:b/>
          <w:color w:val="auto"/>
          <w:sz w:val="24"/>
          <w:szCs w:val="24"/>
          <w:lang w:val="vi-VN"/>
        </w:rPr>
        <w:t xml:space="preserve">PHẦN IV. Tự luận: </w:t>
      </w:r>
      <w:r w:rsidRPr="009350CA">
        <w:rPr>
          <w:rFonts w:ascii="Times New Roman" w:hAnsi="Times New Roman"/>
          <w:bCs/>
          <w:i/>
          <w:iCs/>
          <w:color w:val="auto"/>
          <w:sz w:val="24"/>
          <w:szCs w:val="24"/>
          <w:lang w:val="vi-VN"/>
        </w:rPr>
        <w:t>(6,0 điểm)</w:t>
      </w:r>
    </w:p>
    <w:bookmarkEnd w:id="9"/>
    <w:p w:rsidR="002F312B" w:rsidRPr="009350CA" w:rsidRDefault="002F312B" w:rsidP="00BD04E5">
      <w:pPr>
        <w:rPr>
          <w:bCs/>
          <w:i/>
          <w:color w:val="000000" w:themeColor="text1"/>
          <w:sz w:val="24"/>
          <w:szCs w:val="24"/>
          <w:lang w:val="vi-VN"/>
        </w:rPr>
      </w:pPr>
      <w:r w:rsidRPr="009350CA">
        <w:rPr>
          <w:b/>
          <w:iCs/>
          <w:color w:val="000000" w:themeColor="text1"/>
          <w:sz w:val="24"/>
          <w:szCs w:val="24"/>
          <w:lang w:val="vi-VN"/>
        </w:rPr>
        <w:t xml:space="preserve">Câu 11 </w:t>
      </w:r>
      <w:r w:rsidRPr="009350CA">
        <w:rPr>
          <w:bCs/>
          <w:i/>
          <w:color w:val="000000" w:themeColor="text1"/>
          <w:sz w:val="24"/>
          <w:szCs w:val="24"/>
          <w:lang w:val="vi-VN"/>
        </w:rPr>
        <w:t xml:space="preserve">(2,0 điểm): </w:t>
      </w:r>
    </w:p>
    <w:p w:rsidR="002F312B" w:rsidRPr="009350CA" w:rsidRDefault="002F312B" w:rsidP="00BD04E5">
      <w:pPr>
        <w:ind w:left="720" w:hanging="360"/>
        <w:jc w:val="both"/>
        <w:rPr>
          <w:bCs/>
          <w:color w:val="000000" w:themeColor="text1"/>
          <w:sz w:val="24"/>
          <w:szCs w:val="24"/>
          <w:lang w:val="vi-VN"/>
        </w:rPr>
      </w:pPr>
      <w:r w:rsidRPr="009350CA">
        <w:rPr>
          <w:bCs/>
          <w:color w:val="000000" w:themeColor="text1"/>
          <w:sz w:val="24"/>
          <w:szCs w:val="24"/>
          <w:lang w:val="vi-VN"/>
        </w:rPr>
        <w:t>a.</w:t>
      </w:r>
      <w:r w:rsidRPr="009350CA">
        <w:rPr>
          <w:bCs/>
          <w:color w:val="000000" w:themeColor="text1"/>
          <w:sz w:val="24"/>
          <w:szCs w:val="24"/>
          <w:lang w:val="vi-VN"/>
        </w:rPr>
        <w:tab/>
        <w:t>Thế nào là sự rơi tự do? Nêu đặc điểm của chuyển động rơi tự do.</w:t>
      </w:r>
    </w:p>
    <w:p w:rsidR="002F312B" w:rsidRPr="009350CA" w:rsidRDefault="002F312B" w:rsidP="00BD04E5">
      <w:pPr>
        <w:ind w:left="720" w:hanging="360"/>
        <w:jc w:val="both"/>
        <w:rPr>
          <w:bCs/>
          <w:color w:val="000000" w:themeColor="text1"/>
          <w:sz w:val="24"/>
          <w:szCs w:val="24"/>
          <w:lang w:val="en-US"/>
        </w:rPr>
      </w:pPr>
      <w:r w:rsidRPr="009350CA">
        <w:rPr>
          <w:bCs/>
          <w:color w:val="000000" w:themeColor="text1"/>
          <w:sz w:val="24"/>
          <w:szCs w:val="24"/>
          <w:lang w:val="vi-VN"/>
        </w:rPr>
        <w:t>b.</w:t>
      </w:r>
      <w:r w:rsidRPr="009350CA">
        <w:rPr>
          <w:bCs/>
          <w:color w:val="000000" w:themeColor="text1"/>
          <w:sz w:val="24"/>
          <w:szCs w:val="24"/>
          <w:lang w:val="vi-VN"/>
        </w:rPr>
        <w:tab/>
      </w:r>
      <w:r w:rsidRPr="009350CA">
        <w:rPr>
          <w:b/>
          <w:color w:val="000000"/>
          <w:sz w:val="24"/>
          <w:szCs w:val="24"/>
          <w:lang w:val="vi-VN"/>
        </w:rPr>
        <w:t>Vận dụng</w:t>
      </w:r>
      <w:r w:rsidRPr="009350CA">
        <w:rPr>
          <w:color w:val="000000"/>
          <w:sz w:val="24"/>
          <w:szCs w:val="24"/>
          <w:lang w:val="vi-VN"/>
        </w:rPr>
        <w:t xml:space="preserve">: Một vật được thả rơi tự do từ đỉnh tháp nghiêng Pisa, sau thời gian 3,44s vật chạm đất . </w:t>
      </w:r>
      <w:r w:rsidRPr="009350CA">
        <w:rPr>
          <w:color w:val="000000"/>
          <w:sz w:val="24"/>
          <w:szCs w:val="24"/>
          <w:lang w:val="en-US"/>
        </w:rPr>
        <w:t xml:space="preserve">Lấy </w:t>
      </w:r>
      <w:r w:rsidRPr="009350CA">
        <w:rPr>
          <w:position w:val="-16"/>
          <w:sz w:val="24"/>
          <w:szCs w:val="24"/>
          <w:lang w:val="en-US"/>
        </w:rPr>
        <w:object w:dxaOrig="1740" w:dyaOrig="460" w14:anchorId="113C45A8">
          <v:shape id="_x0000_i1137" type="#_x0000_t75" style="width:87pt;height:23.25pt" o:ole="">
            <v:imagedata r:id="rId291" o:title=""/>
          </v:shape>
          <o:OLEObject Type="Embed" ProgID="Equation.DSMT4" ShapeID="_x0000_i1137" DrawAspect="Content" ObjectID="_1823248508" r:id="rId292"/>
        </w:object>
      </w:r>
      <w:r w:rsidRPr="009350CA">
        <w:rPr>
          <w:color w:val="000000"/>
          <w:sz w:val="24"/>
          <w:szCs w:val="24"/>
          <w:lang w:val="en-US"/>
        </w:rPr>
        <w:t xml:space="preserve"> . Tính chiều cao của tháp.</w:t>
      </w:r>
    </w:p>
    <w:p w:rsidR="002F312B" w:rsidRPr="009350CA" w:rsidRDefault="002F312B" w:rsidP="00BD04E5">
      <w:pPr>
        <w:rPr>
          <w:bCs/>
          <w:i/>
          <w:color w:val="000000" w:themeColor="text1"/>
          <w:sz w:val="24"/>
          <w:szCs w:val="24"/>
          <w:lang w:val="en-US"/>
        </w:rPr>
      </w:pPr>
      <w:r w:rsidRPr="009350CA">
        <w:rPr>
          <w:b/>
          <w:iCs/>
          <w:color w:val="000000" w:themeColor="text1"/>
          <w:sz w:val="24"/>
          <w:szCs w:val="24"/>
          <w:lang w:val="en-US"/>
        </w:rPr>
        <w:t xml:space="preserve">Câu 12 </w:t>
      </w:r>
      <w:r w:rsidRPr="009350CA">
        <w:rPr>
          <w:bCs/>
          <w:i/>
          <w:color w:val="000000" w:themeColor="text1"/>
          <w:sz w:val="24"/>
          <w:szCs w:val="24"/>
          <w:lang w:val="en-US"/>
        </w:rPr>
        <w:t>(2,0 điểm):</w:t>
      </w:r>
    </w:p>
    <w:p w:rsidR="002F312B" w:rsidRPr="009350CA" w:rsidRDefault="002F312B" w:rsidP="002F312B">
      <w:pPr>
        <w:pStyle w:val="ListParagraph"/>
        <w:widowControl/>
        <w:numPr>
          <w:ilvl w:val="0"/>
          <w:numId w:val="12"/>
        </w:numPr>
        <w:autoSpaceDE/>
        <w:autoSpaceDN/>
        <w:contextualSpacing/>
        <w:rPr>
          <w:bCs/>
          <w:color w:val="000000" w:themeColor="text1"/>
          <w:sz w:val="24"/>
          <w:szCs w:val="24"/>
          <w:lang w:val="en-US"/>
        </w:rPr>
      </w:pPr>
      <w:r w:rsidRPr="009350CA">
        <w:rPr>
          <w:bCs/>
          <w:color w:val="000000" w:themeColor="text1"/>
          <w:sz w:val="24"/>
          <w:szCs w:val="24"/>
          <w:lang w:val="en-US"/>
        </w:rPr>
        <w:t>Định nghĩa tổng hợp lực.</w:t>
      </w:r>
    </w:p>
    <w:p w:rsidR="002F312B" w:rsidRPr="009350CA" w:rsidRDefault="002F312B" w:rsidP="002F312B">
      <w:pPr>
        <w:pStyle w:val="ListParagraph"/>
        <w:widowControl/>
        <w:numPr>
          <w:ilvl w:val="0"/>
          <w:numId w:val="12"/>
        </w:numPr>
        <w:autoSpaceDE/>
        <w:autoSpaceDN/>
        <w:contextualSpacing/>
        <w:jc w:val="both"/>
        <w:rPr>
          <w:bCs/>
          <w:color w:val="000000" w:themeColor="text1"/>
          <w:sz w:val="24"/>
          <w:szCs w:val="24"/>
          <w:lang w:val="en-US"/>
        </w:rPr>
      </w:pPr>
      <w:r w:rsidRPr="009350CA">
        <w:rPr>
          <w:b/>
          <w:bCs/>
          <w:color w:val="000000" w:themeColor="text1"/>
          <w:sz w:val="24"/>
          <w:szCs w:val="24"/>
          <w:lang w:val="en-US"/>
        </w:rPr>
        <w:t>Vận dụng</w:t>
      </w:r>
      <w:r w:rsidRPr="009350CA">
        <w:rPr>
          <w:bCs/>
          <w:color w:val="000000" w:themeColor="text1"/>
          <w:sz w:val="24"/>
          <w:szCs w:val="24"/>
          <w:lang w:val="en-US"/>
        </w:rPr>
        <w:t xml:space="preserve">: Trong trò chơi kéo co, đội của An và đội của Bình cùng tranh sức. Đội của An tác dụng vào dây một lực có độ lớn </w:t>
      </w:r>
      <w:r w:rsidRPr="009350CA">
        <w:rPr>
          <w:bCs/>
          <w:color w:val="000000" w:themeColor="text1"/>
          <w:position w:val="-14"/>
          <w:sz w:val="24"/>
          <w:szCs w:val="24"/>
          <w:lang w:val="en-US"/>
        </w:rPr>
        <w:object w:dxaOrig="960" w:dyaOrig="420" w14:anchorId="5048F4F4">
          <v:shape id="_x0000_i1138" type="#_x0000_t75" style="width:48pt;height:21pt" o:ole="">
            <v:imagedata r:id="rId293" o:title=""/>
          </v:shape>
          <o:OLEObject Type="Embed" ProgID="Equation.DSMT4" ShapeID="_x0000_i1138" DrawAspect="Content" ObjectID="_1823248509" r:id="rId294"/>
        </w:object>
      </w:r>
      <w:r w:rsidRPr="009350CA">
        <w:rPr>
          <w:bCs/>
          <w:color w:val="000000" w:themeColor="text1"/>
          <w:sz w:val="24"/>
          <w:szCs w:val="24"/>
          <w:lang w:val="en-US"/>
        </w:rPr>
        <w:t xml:space="preserve"> trong khi đội của Bình là </w:t>
      </w:r>
      <w:r w:rsidRPr="009350CA">
        <w:rPr>
          <w:bCs/>
          <w:color w:val="000000" w:themeColor="text1"/>
          <w:position w:val="-14"/>
          <w:sz w:val="24"/>
          <w:szCs w:val="24"/>
          <w:lang w:val="en-US"/>
        </w:rPr>
        <w:object w:dxaOrig="960" w:dyaOrig="420" w14:anchorId="19EA13F4">
          <v:shape id="_x0000_i1139" type="#_x0000_t75" style="width:48pt;height:21pt" o:ole="">
            <v:imagedata r:id="rId295" o:title=""/>
          </v:shape>
          <o:OLEObject Type="Embed" ProgID="Equation.DSMT4" ShapeID="_x0000_i1139" DrawAspect="Content" ObjectID="_1823248510" r:id="rId296"/>
        </w:object>
      </w:r>
      <w:r w:rsidRPr="009350CA">
        <w:rPr>
          <w:bCs/>
          <w:color w:val="000000" w:themeColor="text1"/>
          <w:sz w:val="24"/>
          <w:szCs w:val="24"/>
          <w:lang w:val="en-US"/>
        </w:rPr>
        <w:t>. Xác định độ lớn hợp lực của đội chiến thắng. Vẽ hình biểu diễn.</w:t>
      </w:r>
    </w:p>
    <w:p w:rsidR="002F312B" w:rsidRPr="009350CA" w:rsidRDefault="002F312B" w:rsidP="00BD04E5">
      <w:pPr>
        <w:rPr>
          <w:bCs/>
          <w:i/>
          <w:color w:val="000000" w:themeColor="text1"/>
          <w:sz w:val="24"/>
          <w:szCs w:val="24"/>
          <w:lang w:val="en-US"/>
        </w:rPr>
      </w:pPr>
      <w:r w:rsidRPr="009350CA">
        <w:rPr>
          <w:b/>
          <w:iCs/>
          <w:color w:val="000000" w:themeColor="text1"/>
          <w:sz w:val="24"/>
          <w:szCs w:val="24"/>
          <w:lang w:val="en-US"/>
        </w:rPr>
        <w:t xml:space="preserve">Câu 13 </w:t>
      </w:r>
      <w:r w:rsidRPr="009350CA">
        <w:rPr>
          <w:bCs/>
          <w:i/>
          <w:color w:val="000000" w:themeColor="text1"/>
          <w:sz w:val="24"/>
          <w:szCs w:val="24"/>
          <w:lang w:val="en-US"/>
        </w:rPr>
        <w:t>(2,0 điểm):</w:t>
      </w:r>
    </w:p>
    <w:p w:rsidR="002F312B" w:rsidRPr="009350CA" w:rsidRDefault="002F312B" w:rsidP="002F312B">
      <w:pPr>
        <w:pStyle w:val="ListParagraph"/>
        <w:widowControl/>
        <w:numPr>
          <w:ilvl w:val="0"/>
          <w:numId w:val="13"/>
        </w:numPr>
        <w:autoSpaceDE/>
        <w:autoSpaceDN/>
        <w:ind w:left="360" w:firstLine="0"/>
        <w:contextualSpacing/>
        <w:jc w:val="both"/>
        <w:rPr>
          <w:bCs/>
          <w:color w:val="000000" w:themeColor="text1"/>
          <w:sz w:val="24"/>
          <w:szCs w:val="24"/>
          <w:lang w:val="en-US"/>
        </w:rPr>
      </w:pPr>
      <w:r w:rsidRPr="009350CA">
        <w:rPr>
          <w:bCs/>
          <w:color w:val="000000" w:themeColor="text1"/>
          <w:sz w:val="24"/>
          <w:szCs w:val="24"/>
          <w:lang w:val="en-US"/>
        </w:rPr>
        <w:t>Phát biểu và viết biểu thức định luật 2 Newton.</w:t>
      </w:r>
    </w:p>
    <w:p w:rsidR="002F312B" w:rsidRPr="009350CA" w:rsidRDefault="002F312B" w:rsidP="002F312B">
      <w:pPr>
        <w:pStyle w:val="ListParagraph"/>
        <w:widowControl/>
        <w:numPr>
          <w:ilvl w:val="0"/>
          <w:numId w:val="13"/>
        </w:numPr>
        <w:autoSpaceDE/>
        <w:autoSpaceDN/>
        <w:ind w:left="360" w:firstLine="0"/>
        <w:contextualSpacing/>
        <w:jc w:val="both"/>
        <w:rPr>
          <w:bCs/>
          <w:color w:val="000000" w:themeColor="text1"/>
          <w:sz w:val="24"/>
          <w:szCs w:val="24"/>
          <w:lang w:val="en-US"/>
        </w:rPr>
      </w:pPr>
      <w:r w:rsidRPr="009350CA">
        <w:rPr>
          <w:b/>
          <w:bCs/>
          <w:color w:val="000000" w:themeColor="text1"/>
          <w:sz w:val="24"/>
          <w:szCs w:val="24"/>
          <w:lang w:val="en-US"/>
        </w:rPr>
        <w:t>Vận dụng</w:t>
      </w:r>
      <w:r w:rsidRPr="009350CA">
        <w:rPr>
          <w:bCs/>
          <w:color w:val="000000" w:themeColor="text1"/>
          <w:sz w:val="24"/>
          <w:szCs w:val="24"/>
          <w:lang w:val="en-US"/>
        </w:rPr>
        <w:t xml:space="preserve">: </w:t>
      </w:r>
      <w:r w:rsidRPr="009350CA">
        <w:rPr>
          <w:sz w:val="24"/>
          <w:szCs w:val="24"/>
          <w:lang w:val="en-US"/>
        </w:rPr>
        <w:t xml:space="preserve">Một vật bắt đầu chuyển động thẳng nhanh dần đều với lực kéo </w:t>
      </w:r>
      <w:r w:rsidRPr="009350CA">
        <w:rPr>
          <w:position w:val="-14"/>
          <w:sz w:val="24"/>
          <w:szCs w:val="24"/>
          <w:lang w:val="en-US"/>
        </w:rPr>
        <w:object w:dxaOrig="1359" w:dyaOrig="420" w14:anchorId="440C2CEA">
          <v:shape id="_x0000_i1140" type="#_x0000_t75" style="width:67.5pt;height:21pt" o:ole="">
            <v:imagedata r:id="rId297" o:title=""/>
          </v:shape>
          <o:OLEObject Type="Embed" ProgID="Equation.DSMT4" ShapeID="_x0000_i1140" DrawAspect="Content" ObjectID="_1823248511" r:id="rId298"/>
        </w:object>
      </w:r>
      <w:r w:rsidRPr="009350CA">
        <w:rPr>
          <w:sz w:val="24"/>
          <w:szCs w:val="24"/>
          <w:lang w:val="en-US"/>
        </w:rPr>
        <w:t xml:space="preserve"> có phương hợp với phương chuyển động một góc </w:t>
      </w:r>
      <w:r w:rsidRPr="009350CA">
        <w:rPr>
          <w:position w:val="-6"/>
          <w:sz w:val="24"/>
          <w:szCs w:val="24"/>
          <w:lang w:val="en-US"/>
        </w:rPr>
        <w:object w:dxaOrig="420" w:dyaOrig="340" w14:anchorId="2223EC78">
          <v:shape id="_x0000_i1141" type="#_x0000_t75" style="width:21pt;height:17.25pt" o:ole="">
            <v:imagedata r:id="rId299" o:title=""/>
          </v:shape>
          <o:OLEObject Type="Embed" ProgID="Equation.DSMT4" ShapeID="_x0000_i1141" DrawAspect="Content" ObjectID="_1823248512" r:id="rId300"/>
        </w:object>
      </w:r>
      <w:r w:rsidRPr="009350CA">
        <w:rPr>
          <w:sz w:val="24"/>
          <w:szCs w:val="24"/>
          <w:lang w:val="en-US"/>
        </w:rPr>
        <w:t xml:space="preserve">. Sau khi đi được quãng đường </w:t>
      </w:r>
      <w:r w:rsidRPr="009350CA">
        <w:rPr>
          <w:position w:val="-14"/>
          <w:sz w:val="24"/>
          <w:szCs w:val="24"/>
          <w:lang w:val="en-US"/>
        </w:rPr>
        <w:object w:dxaOrig="980" w:dyaOrig="420" w14:anchorId="57337ACE">
          <v:shape id="_x0000_i1142" type="#_x0000_t75" style="width:48.75pt;height:21pt" o:ole="">
            <v:imagedata r:id="rId301" o:title=""/>
          </v:shape>
          <o:OLEObject Type="Embed" ProgID="Equation.DSMT4" ShapeID="_x0000_i1142" DrawAspect="Content" ObjectID="_1823248513" r:id="rId302"/>
        </w:object>
      </w:r>
      <w:r w:rsidRPr="009350CA">
        <w:rPr>
          <w:sz w:val="24"/>
          <w:szCs w:val="24"/>
          <w:lang w:val="en-US"/>
        </w:rPr>
        <w:t xml:space="preserve"> thì vật có vận tốc </w:t>
      </w:r>
      <w:r w:rsidRPr="009350CA">
        <w:rPr>
          <w:position w:val="-14"/>
          <w:sz w:val="24"/>
          <w:szCs w:val="24"/>
          <w:lang w:val="en-US"/>
        </w:rPr>
        <w:object w:dxaOrig="960" w:dyaOrig="420" w14:anchorId="6CFB080D">
          <v:shape id="_x0000_i1143" type="#_x0000_t75" style="width:48pt;height:21pt" o:ole="">
            <v:imagedata r:id="rId303" o:title=""/>
          </v:shape>
          <o:OLEObject Type="Embed" ProgID="Equation.DSMT4" ShapeID="_x0000_i1143" DrawAspect="Content" ObjectID="_1823248514" r:id="rId304"/>
        </w:object>
      </w:r>
      <w:r w:rsidRPr="009350CA">
        <w:rPr>
          <w:sz w:val="24"/>
          <w:szCs w:val="24"/>
          <w:lang w:val="en-US"/>
        </w:rPr>
        <w:t xml:space="preserve">. Biết lực cản có độ lớn </w:t>
      </w:r>
      <w:r w:rsidRPr="009350CA">
        <w:rPr>
          <w:position w:val="-14"/>
          <w:sz w:val="24"/>
          <w:szCs w:val="24"/>
          <w:lang w:val="en-US"/>
        </w:rPr>
        <w:object w:dxaOrig="820" w:dyaOrig="420" w14:anchorId="7570C50B">
          <v:shape id="_x0000_i1144" type="#_x0000_t75" style="width:41.25pt;height:21pt" o:ole="">
            <v:imagedata r:id="rId305" o:title=""/>
          </v:shape>
          <o:OLEObject Type="Embed" ProgID="Equation.DSMT4" ShapeID="_x0000_i1144" DrawAspect="Content" ObjectID="_1823248515" r:id="rId306"/>
        </w:object>
      </w:r>
      <w:r w:rsidRPr="009350CA">
        <w:rPr>
          <w:sz w:val="24"/>
          <w:szCs w:val="24"/>
          <w:lang w:val="en-US"/>
        </w:rPr>
        <w:t>. Tính khối lượng của vật chuyển động.</w:t>
      </w:r>
    </w:p>
    <w:p w:rsidR="002F312B" w:rsidRPr="009350CA" w:rsidRDefault="002F312B" w:rsidP="00BD04E5">
      <w:pPr>
        <w:jc w:val="center"/>
        <w:rPr>
          <w:bCs/>
          <w:iCs/>
          <w:color w:val="000000" w:themeColor="text1"/>
          <w:sz w:val="24"/>
          <w:szCs w:val="24"/>
          <w:lang w:val="en-US"/>
        </w:rPr>
      </w:pPr>
      <w:r w:rsidRPr="009350CA">
        <w:rPr>
          <w:bCs/>
          <w:iCs/>
          <w:color w:val="000000" w:themeColor="text1"/>
          <w:sz w:val="24"/>
          <w:szCs w:val="24"/>
          <w:lang w:val="en-US"/>
        </w:rPr>
        <w:t>---------Hết---------</w:t>
      </w:r>
    </w:p>
    <w:p w:rsidR="00BD04E5" w:rsidRPr="009350CA" w:rsidRDefault="00BD04E5" w:rsidP="00BD04E5">
      <w:pPr>
        <w:jc w:val="center"/>
        <w:rPr>
          <w:bCs/>
          <w:iCs/>
          <w:color w:val="000000" w:themeColor="text1"/>
          <w:sz w:val="24"/>
          <w:szCs w:val="24"/>
          <w:lang w:val="en-US"/>
        </w:rPr>
      </w:pPr>
    </w:p>
    <w:p w:rsidR="002F312B" w:rsidRPr="009350CA" w:rsidRDefault="002F312B" w:rsidP="002F312B">
      <w:pPr>
        <w:widowControl/>
        <w:numPr>
          <w:ilvl w:val="0"/>
          <w:numId w:val="16"/>
        </w:numPr>
        <w:autoSpaceDE/>
        <w:autoSpaceDN/>
        <w:rPr>
          <w:b/>
          <w:sz w:val="24"/>
          <w:szCs w:val="24"/>
          <w:lang w:val="en-US"/>
        </w:rPr>
      </w:pPr>
      <w:r w:rsidRPr="009350CA">
        <w:rPr>
          <w:b/>
          <w:sz w:val="24"/>
          <w:szCs w:val="24"/>
          <w:lang w:val="en-US"/>
        </w:rPr>
        <w:t>ĐÁP ÁN PHẦN TRẮC NGHIỆM (2,0 điểm)</w:t>
      </w:r>
    </w:p>
    <w:tbl>
      <w:tblPr>
        <w:tblpPr w:leftFromText="180" w:rightFromText="180" w:vertAnchor="text" w:horzAnchor="page" w:tblpX="1408" w:tblpY="219"/>
        <w:tblW w:w="7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4"/>
        <w:gridCol w:w="924"/>
        <w:gridCol w:w="924"/>
        <w:gridCol w:w="924"/>
        <w:gridCol w:w="924"/>
        <w:gridCol w:w="924"/>
        <w:gridCol w:w="924"/>
        <w:gridCol w:w="924"/>
      </w:tblGrid>
      <w:tr w:rsidR="002F312B" w:rsidRPr="009350CA" w:rsidTr="00BD04E5">
        <w:tc>
          <w:tcPr>
            <w:tcW w:w="924" w:type="dxa"/>
          </w:tcPr>
          <w:p w:rsidR="002F312B" w:rsidRPr="009350CA" w:rsidRDefault="002F312B" w:rsidP="00BD04E5">
            <w:pPr>
              <w:rPr>
                <w:b/>
                <w:sz w:val="24"/>
                <w:szCs w:val="24"/>
                <w:lang w:val="en-US"/>
              </w:rPr>
            </w:pPr>
            <w:r w:rsidRPr="009350CA">
              <w:rPr>
                <w:b/>
                <w:sz w:val="24"/>
                <w:szCs w:val="24"/>
                <w:lang w:val="en-US"/>
              </w:rPr>
              <w:t>1B</w:t>
            </w:r>
          </w:p>
        </w:tc>
        <w:tc>
          <w:tcPr>
            <w:tcW w:w="924" w:type="dxa"/>
          </w:tcPr>
          <w:p w:rsidR="002F312B" w:rsidRPr="009350CA" w:rsidRDefault="002F312B" w:rsidP="00BD04E5">
            <w:pPr>
              <w:rPr>
                <w:b/>
                <w:sz w:val="24"/>
                <w:szCs w:val="24"/>
                <w:lang w:val="en-US"/>
              </w:rPr>
            </w:pPr>
            <w:r w:rsidRPr="009350CA">
              <w:rPr>
                <w:b/>
                <w:sz w:val="24"/>
                <w:szCs w:val="24"/>
                <w:lang w:val="en-US"/>
              </w:rPr>
              <w:t>2B</w:t>
            </w:r>
          </w:p>
        </w:tc>
        <w:tc>
          <w:tcPr>
            <w:tcW w:w="924" w:type="dxa"/>
          </w:tcPr>
          <w:p w:rsidR="002F312B" w:rsidRPr="009350CA" w:rsidRDefault="002F312B" w:rsidP="00BD04E5">
            <w:pPr>
              <w:rPr>
                <w:b/>
                <w:sz w:val="24"/>
                <w:szCs w:val="24"/>
                <w:lang w:val="en-US"/>
              </w:rPr>
            </w:pPr>
            <w:r w:rsidRPr="009350CA">
              <w:rPr>
                <w:b/>
                <w:sz w:val="24"/>
                <w:szCs w:val="24"/>
                <w:lang w:val="en-US"/>
              </w:rPr>
              <w:t>3D</w:t>
            </w:r>
          </w:p>
        </w:tc>
        <w:tc>
          <w:tcPr>
            <w:tcW w:w="924" w:type="dxa"/>
          </w:tcPr>
          <w:p w:rsidR="002F312B" w:rsidRPr="009350CA" w:rsidRDefault="002F312B" w:rsidP="00BD04E5">
            <w:pPr>
              <w:rPr>
                <w:b/>
                <w:sz w:val="24"/>
                <w:szCs w:val="24"/>
                <w:lang w:val="en-US"/>
              </w:rPr>
            </w:pPr>
            <w:r w:rsidRPr="009350CA">
              <w:rPr>
                <w:b/>
                <w:sz w:val="24"/>
                <w:szCs w:val="24"/>
                <w:lang w:val="en-US"/>
              </w:rPr>
              <w:t>4C</w:t>
            </w:r>
          </w:p>
        </w:tc>
        <w:tc>
          <w:tcPr>
            <w:tcW w:w="924" w:type="dxa"/>
          </w:tcPr>
          <w:p w:rsidR="002F312B" w:rsidRPr="009350CA" w:rsidRDefault="002F312B" w:rsidP="00BD04E5">
            <w:pPr>
              <w:rPr>
                <w:b/>
                <w:sz w:val="24"/>
                <w:szCs w:val="24"/>
                <w:lang w:val="en-US"/>
              </w:rPr>
            </w:pPr>
            <w:r w:rsidRPr="009350CA">
              <w:rPr>
                <w:b/>
                <w:sz w:val="24"/>
                <w:szCs w:val="24"/>
                <w:lang w:val="en-US"/>
              </w:rPr>
              <w:t>5D</w:t>
            </w:r>
          </w:p>
        </w:tc>
        <w:tc>
          <w:tcPr>
            <w:tcW w:w="924" w:type="dxa"/>
          </w:tcPr>
          <w:p w:rsidR="002F312B" w:rsidRPr="009350CA" w:rsidRDefault="002F312B" w:rsidP="00BD04E5">
            <w:pPr>
              <w:rPr>
                <w:b/>
                <w:sz w:val="24"/>
                <w:szCs w:val="24"/>
                <w:lang w:val="en-US"/>
              </w:rPr>
            </w:pPr>
            <w:r w:rsidRPr="009350CA">
              <w:rPr>
                <w:b/>
                <w:sz w:val="24"/>
                <w:szCs w:val="24"/>
                <w:lang w:val="en-US"/>
              </w:rPr>
              <w:t>6B</w:t>
            </w:r>
          </w:p>
        </w:tc>
        <w:tc>
          <w:tcPr>
            <w:tcW w:w="924" w:type="dxa"/>
          </w:tcPr>
          <w:p w:rsidR="002F312B" w:rsidRPr="009350CA" w:rsidRDefault="002F312B" w:rsidP="00BD04E5">
            <w:pPr>
              <w:rPr>
                <w:b/>
                <w:sz w:val="24"/>
                <w:szCs w:val="24"/>
                <w:lang w:val="en-US"/>
              </w:rPr>
            </w:pPr>
            <w:r w:rsidRPr="009350CA">
              <w:rPr>
                <w:b/>
                <w:sz w:val="24"/>
                <w:szCs w:val="24"/>
                <w:lang w:val="en-US"/>
              </w:rPr>
              <w:t>7D</w:t>
            </w:r>
          </w:p>
        </w:tc>
        <w:tc>
          <w:tcPr>
            <w:tcW w:w="924" w:type="dxa"/>
          </w:tcPr>
          <w:p w:rsidR="002F312B" w:rsidRPr="009350CA" w:rsidRDefault="002F312B" w:rsidP="00BD04E5">
            <w:pPr>
              <w:rPr>
                <w:b/>
                <w:sz w:val="24"/>
                <w:szCs w:val="24"/>
                <w:lang w:val="en-US"/>
              </w:rPr>
            </w:pPr>
            <w:r w:rsidRPr="009350CA">
              <w:rPr>
                <w:b/>
                <w:sz w:val="24"/>
                <w:szCs w:val="24"/>
                <w:lang w:val="en-US"/>
              </w:rPr>
              <w:t>8D</w:t>
            </w:r>
          </w:p>
        </w:tc>
      </w:tr>
    </w:tbl>
    <w:p w:rsidR="002F312B" w:rsidRPr="009350CA" w:rsidRDefault="002F312B" w:rsidP="00BD04E5">
      <w:pPr>
        <w:rPr>
          <w:b/>
          <w:sz w:val="24"/>
          <w:szCs w:val="24"/>
          <w:lang w:val="en-US"/>
        </w:rPr>
      </w:pPr>
    </w:p>
    <w:p w:rsidR="002F312B" w:rsidRPr="009350CA" w:rsidRDefault="002F312B" w:rsidP="00BD04E5">
      <w:pPr>
        <w:rPr>
          <w:b/>
          <w:sz w:val="24"/>
          <w:szCs w:val="24"/>
          <w:lang w:val="en-US"/>
        </w:rPr>
      </w:pPr>
    </w:p>
    <w:p w:rsidR="002F312B" w:rsidRPr="009350CA" w:rsidRDefault="002F312B" w:rsidP="002F312B">
      <w:pPr>
        <w:widowControl/>
        <w:numPr>
          <w:ilvl w:val="0"/>
          <w:numId w:val="15"/>
        </w:numPr>
        <w:autoSpaceDE/>
        <w:autoSpaceDN/>
        <w:rPr>
          <w:b/>
          <w:sz w:val="24"/>
          <w:szCs w:val="24"/>
          <w:lang w:val="en-US"/>
        </w:rPr>
      </w:pPr>
      <w:r w:rsidRPr="009350CA">
        <w:rPr>
          <w:b/>
          <w:sz w:val="24"/>
          <w:szCs w:val="24"/>
          <w:lang w:val="en-US"/>
        </w:rPr>
        <w:t>ĐÁP ÁN PHẦN TRẮC NGHIỆM ĐÚNG SAI (1,0 điểm)</w:t>
      </w:r>
    </w:p>
    <w:p w:rsidR="002F312B" w:rsidRPr="009350CA" w:rsidRDefault="002F312B" w:rsidP="00BD04E5">
      <w:pPr>
        <w:rPr>
          <w:b/>
          <w:sz w:val="24"/>
          <w:szCs w:val="24"/>
          <w:lang w:val="en-US"/>
        </w:rPr>
      </w:pPr>
      <w:r w:rsidRPr="009350CA">
        <w:rPr>
          <w:b/>
          <w:sz w:val="24"/>
          <w:szCs w:val="24"/>
          <w:lang w:val="en-US"/>
        </w:rPr>
        <w:t xml:space="preserve">    </w:t>
      </w:r>
      <w:r w:rsidRPr="009350CA">
        <w:rPr>
          <w:b/>
          <w:color w:val="C00000"/>
          <w:sz w:val="24"/>
          <w:szCs w:val="24"/>
          <w:lang w:val="en-US"/>
        </w:rPr>
        <w:t>Câu 9:</w:t>
      </w:r>
    </w:p>
    <w:p w:rsidR="002F312B" w:rsidRPr="009350CA" w:rsidRDefault="002F312B" w:rsidP="002F312B">
      <w:pPr>
        <w:widowControl/>
        <w:numPr>
          <w:ilvl w:val="0"/>
          <w:numId w:val="14"/>
        </w:numPr>
        <w:autoSpaceDE/>
        <w:autoSpaceDN/>
        <w:rPr>
          <w:sz w:val="24"/>
          <w:szCs w:val="24"/>
          <w:lang w:val="en-US"/>
        </w:rPr>
      </w:pPr>
      <w:r w:rsidRPr="009350CA">
        <w:rPr>
          <w:sz w:val="24"/>
          <w:szCs w:val="24"/>
          <w:lang w:val="en-US"/>
        </w:rPr>
        <w:t>Đúng</w:t>
      </w:r>
    </w:p>
    <w:p w:rsidR="002F312B" w:rsidRPr="009350CA" w:rsidRDefault="002F312B" w:rsidP="002F312B">
      <w:pPr>
        <w:widowControl/>
        <w:numPr>
          <w:ilvl w:val="0"/>
          <w:numId w:val="14"/>
        </w:numPr>
        <w:autoSpaceDE/>
        <w:autoSpaceDN/>
        <w:rPr>
          <w:sz w:val="24"/>
          <w:szCs w:val="24"/>
          <w:lang w:val="en-US"/>
        </w:rPr>
      </w:pPr>
      <w:r w:rsidRPr="009350CA">
        <w:rPr>
          <w:sz w:val="24"/>
          <w:szCs w:val="24"/>
          <w:lang w:val="en-US"/>
        </w:rPr>
        <w:t>Đúng</w:t>
      </w:r>
    </w:p>
    <w:p w:rsidR="002F312B" w:rsidRPr="009350CA" w:rsidRDefault="002F312B" w:rsidP="002F312B">
      <w:pPr>
        <w:widowControl/>
        <w:numPr>
          <w:ilvl w:val="0"/>
          <w:numId w:val="14"/>
        </w:numPr>
        <w:autoSpaceDE/>
        <w:autoSpaceDN/>
        <w:rPr>
          <w:sz w:val="24"/>
          <w:szCs w:val="24"/>
          <w:lang w:val="en-US"/>
        </w:rPr>
      </w:pPr>
      <w:r w:rsidRPr="009350CA">
        <w:rPr>
          <w:sz w:val="24"/>
          <w:szCs w:val="24"/>
          <w:lang w:val="en-US"/>
        </w:rPr>
        <w:t>Đúng</w:t>
      </w:r>
    </w:p>
    <w:p w:rsidR="002F312B" w:rsidRPr="009350CA" w:rsidRDefault="002F312B" w:rsidP="002F312B">
      <w:pPr>
        <w:widowControl/>
        <w:numPr>
          <w:ilvl w:val="0"/>
          <w:numId w:val="14"/>
        </w:numPr>
        <w:autoSpaceDE/>
        <w:autoSpaceDN/>
        <w:rPr>
          <w:sz w:val="24"/>
          <w:szCs w:val="24"/>
          <w:lang w:val="en-US"/>
        </w:rPr>
      </w:pPr>
      <w:r w:rsidRPr="009350CA">
        <w:rPr>
          <w:sz w:val="24"/>
          <w:szCs w:val="24"/>
          <w:lang w:val="en-US"/>
        </w:rPr>
        <w:t>Đúng</w:t>
      </w:r>
    </w:p>
    <w:p w:rsidR="002F312B" w:rsidRPr="009350CA" w:rsidRDefault="002F312B" w:rsidP="00BD04E5">
      <w:pPr>
        <w:rPr>
          <w:sz w:val="24"/>
          <w:szCs w:val="24"/>
          <w:lang w:val="en-US"/>
        </w:rPr>
      </w:pPr>
    </w:p>
    <w:p w:rsidR="002F312B" w:rsidRPr="009350CA" w:rsidRDefault="002F312B" w:rsidP="002F312B">
      <w:pPr>
        <w:widowControl/>
        <w:numPr>
          <w:ilvl w:val="0"/>
          <w:numId w:val="15"/>
        </w:numPr>
        <w:autoSpaceDE/>
        <w:autoSpaceDN/>
        <w:rPr>
          <w:b/>
          <w:sz w:val="24"/>
          <w:szCs w:val="24"/>
          <w:lang w:val="en-US"/>
        </w:rPr>
      </w:pPr>
      <w:r w:rsidRPr="009350CA">
        <w:rPr>
          <w:b/>
          <w:sz w:val="24"/>
          <w:szCs w:val="24"/>
          <w:lang w:val="en-US"/>
        </w:rPr>
        <w:t>ĐÁP ÁN TRẢ LỜI NGẮN (1,0 điểm)</w:t>
      </w:r>
    </w:p>
    <w:p w:rsidR="002F312B" w:rsidRPr="009350CA" w:rsidRDefault="002F312B" w:rsidP="00BD04E5">
      <w:pPr>
        <w:ind w:left="360"/>
        <w:rPr>
          <w:b/>
          <w:sz w:val="24"/>
          <w:szCs w:val="24"/>
          <w:lang w:val="en-US"/>
        </w:rPr>
      </w:pPr>
      <w:r w:rsidRPr="009350CA">
        <w:rPr>
          <w:b/>
          <w:color w:val="C00000"/>
          <w:sz w:val="24"/>
          <w:szCs w:val="24"/>
          <w:lang w:val="en-US"/>
        </w:rPr>
        <w:t>Câu 10:</w:t>
      </w:r>
    </w:p>
    <w:p w:rsidR="002F312B" w:rsidRPr="009350CA" w:rsidRDefault="002F312B" w:rsidP="00BD04E5">
      <w:pPr>
        <w:ind w:left="360"/>
        <w:rPr>
          <w:sz w:val="24"/>
          <w:szCs w:val="24"/>
          <w:lang w:val="en-US"/>
        </w:rPr>
      </w:pPr>
      <w:r w:rsidRPr="009350CA">
        <w:rPr>
          <w:sz w:val="24"/>
          <w:szCs w:val="24"/>
          <w:lang w:val="en-US"/>
        </w:rPr>
        <w:t>Vật tiếp tục chuyển động thẳng đều với vận tốc 3m/s</w:t>
      </w:r>
    </w:p>
    <w:p w:rsidR="002F312B" w:rsidRPr="009350CA" w:rsidRDefault="002F312B" w:rsidP="00BD04E5">
      <w:pPr>
        <w:ind w:left="360"/>
        <w:rPr>
          <w:b/>
          <w:sz w:val="24"/>
          <w:szCs w:val="24"/>
          <w:lang w:val="en-US"/>
        </w:rPr>
      </w:pPr>
      <w:r w:rsidRPr="009350CA">
        <w:rPr>
          <w:b/>
          <w:sz w:val="24"/>
          <w:szCs w:val="24"/>
          <w:lang w:val="en-US"/>
        </w:rPr>
        <w:t>IV. ĐÁP ÁN – THANG ĐIỂM PHẦN TỰ LUẬN  (6,0 điểm)</w:t>
      </w:r>
    </w:p>
    <w:tbl>
      <w:tblPr>
        <w:tblW w:w="10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
        <w:gridCol w:w="2748"/>
        <w:gridCol w:w="5788"/>
        <w:gridCol w:w="396"/>
        <w:gridCol w:w="504"/>
      </w:tblGrid>
      <w:tr w:rsidR="002F312B" w:rsidRPr="009350CA" w:rsidTr="00BD04E5">
        <w:trPr>
          <w:trHeight w:val="449"/>
        </w:trPr>
        <w:tc>
          <w:tcPr>
            <w:tcW w:w="909" w:type="dxa"/>
          </w:tcPr>
          <w:p w:rsidR="002F312B" w:rsidRPr="009350CA" w:rsidRDefault="002F312B" w:rsidP="00BD04E5">
            <w:pPr>
              <w:jc w:val="center"/>
              <w:rPr>
                <w:b/>
                <w:sz w:val="24"/>
                <w:szCs w:val="24"/>
                <w:lang w:val="en-US"/>
              </w:rPr>
            </w:pPr>
            <w:bookmarkStart w:id="10" w:name="_Hlk185363006"/>
            <w:r w:rsidRPr="009350CA">
              <w:rPr>
                <w:b/>
                <w:sz w:val="24"/>
                <w:szCs w:val="24"/>
                <w:lang w:val="en-US"/>
              </w:rPr>
              <w:t>Câu</w:t>
            </w:r>
          </w:p>
        </w:tc>
        <w:tc>
          <w:tcPr>
            <w:tcW w:w="8536" w:type="dxa"/>
            <w:gridSpan w:val="2"/>
          </w:tcPr>
          <w:p w:rsidR="002F312B" w:rsidRPr="009350CA" w:rsidRDefault="002F312B" w:rsidP="00BD04E5">
            <w:pPr>
              <w:jc w:val="center"/>
              <w:rPr>
                <w:b/>
                <w:sz w:val="24"/>
                <w:szCs w:val="24"/>
                <w:lang w:val="en-US"/>
              </w:rPr>
            </w:pPr>
            <w:r w:rsidRPr="009350CA">
              <w:rPr>
                <w:b/>
                <w:sz w:val="24"/>
                <w:szCs w:val="24"/>
                <w:lang w:val="en-US"/>
              </w:rPr>
              <w:t>Đáp án</w:t>
            </w:r>
          </w:p>
        </w:tc>
        <w:tc>
          <w:tcPr>
            <w:tcW w:w="900" w:type="dxa"/>
            <w:gridSpan w:val="2"/>
          </w:tcPr>
          <w:p w:rsidR="002F312B" w:rsidRPr="009350CA" w:rsidRDefault="002F312B" w:rsidP="00BD04E5">
            <w:pPr>
              <w:jc w:val="center"/>
              <w:rPr>
                <w:b/>
                <w:sz w:val="24"/>
                <w:szCs w:val="24"/>
                <w:lang w:val="en-US"/>
              </w:rPr>
            </w:pPr>
            <w:r w:rsidRPr="009350CA">
              <w:rPr>
                <w:b/>
                <w:sz w:val="24"/>
                <w:szCs w:val="24"/>
                <w:lang w:val="en-US"/>
              </w:rPr>
              <w:t>Điểm</w:t>
            </w:r>
          </w:p>
        </w:tc>
      </w:tr>
      <w:tr w:rsidR="002F312B" w:rsidRPr="009350CA" w:rsidTr="00BD04E5">
        <w:tc>
          <w:tcPr>
            <w:tcW w:w="909" w:type="dxa"/>
            <w:vMerge w:val="restart"/>
          </w:tcPr>
          <w:p w:rsidR="002F312B" w:rsidRPr="009350CA" w:rsidRDefault="002F312B" w:rsidP="00BD04E5">
            <w:pPr>
              <w:jc w:val="center"/>
              <w:rPr>
                <w:b/>
                <w:sz w:val="24"/>
                <w:szCs w:val="24"/>
                <w:lang w:val="en-US"/>
              </w:rPr>
            </w:pPr>
            <w:r w:rsidRPr="009350CA">
              <w:rPr>
                <w:b/>
                <w:sz w:val="24"/>
                <w:szCs w:val="24"/>
                <w:lang w:val="en-US"/>
              </w:rPr>
              <w:t>1</w:t>
            </w:r>
          </w:p>
          <w:p w:rsidR="002F312B" w:rsidRPr="009350CA" w:rsidRDefault="002F312B" w:rsidP="00BD04E5">
            <w:pPr>
              <w:jc w:val="center"/>
              <w:rPr>
                <w:b/>
                <w:sz w:val="24"/>
                <w:szCs w:val="24"/>
                <w:lang w:val="en-US"/>
              </w:rPr>
            </w:pPr>
            <w:r w:rsidRPr="009350CA">
              <w:rPr>
                <w:b/>
                <w:sz w:val="24"/>
                <w:szCs w:val="24"/>
                <w:lang w:val="en-US"/>
              </w:rPr>
              <w:t>(2,0đ)</w:t>
            </w:r>
          </w:p>
        </w:tc>
        <w:tc>
          <w:tcPr>
            <w:tcW w:w="8536" w:type="dxa"/>
            <w:gridSpan w:val="2"/>
          </w:tcPr>
          <w:p w:rsidR="002F312B" w:rsidRPr="009350CA" w:rsidRDefault="002F312B" w:rsidP="002F312B">
            <w:pPr>
              <w:numPr>
                <w:ilvl w:val="0"/>
                <w:numId w:val="18"/>
              </w:numPr>
              <w:autoSpaceDE/>
              <w:autoSpaceDN/>
              <w:ind w:left="360"/>
              <w:contextualSpacing/>
              <w:jc w:val="both"/>
              <w:rPr>
                <w:color w:val="000000"/>
                <w:sz w:val="24"/>
                <w:szCs w:val="24"/>
                <w:lang w:val="en-US"/>
              </w:rPr>
            </w:pPr>
            <w:r w:rsidRPr="009350CA">
              <w:rPr>
                <w:color w:val="000000"/>
                <w:sz w:val="24"/>
                <w:szCs w:val="24"/>
                <w:lang w:val="en-US"/>
              </w:rPr>
              <w:t>Sự rơi tự do là sự rơi chỉ dưới tác dụng của trọng lực</w:t>
            </w:r>
          </w:p>
          <w:p w:rsidR="002F312B" w:rsidRPr="009350CA" w:rsidRDefault="002F312B" w:rsidP="002F312B">
            <w:pPr>
              <w:numPr>
                <w:ilvl w:val="0"/>
                <w:numId w:val="18"/>
              </w:numPr>
              <w:autoSpaceDE/>
              <w:autoSpaceDN/>
              <w:ind w:left="360"/>
              <w:contextualSpacing/>
              <w:jc w:val="both"/>
              <w:rPr>
                <w:color w:val="000000"/>
                <w:sz w:val="24"/>
                <w:szCs w:val="24"/>
                <w:lang w:val="en-US"/>
              </w:rPr>
            </w:pPr>
            <w:r w:rsidRPr="009350CA">
              <w:rPr>
                <w:color w:val="000000"/>
                <w:sz w:val="24"/>
                <w:szCs w:val="24"/>
                <w:lang w:val="en-US"/>
              </w:rPr>
              <w:t>Nêu được đặc điểm về sự rơi tự do:</w:t>
            </w:r>
          </w:p>
          <w:p w:rsidR="002F312B" w:rsidRPr="009350CA" w:rsidRDefault="002F312B" w:rsidP="002F312B">
            <w:pPr>
              <w:widowControl/>
              <w:numPr>
                <w:ilvl w:val="0"/>
                <w:numId w:val="17"/>
              </w:numPr>
              <w:autoSpaceDE/>
              <w:autoSpaceDN/>
              <w:contextualSpacing/>
              <w:jc w:val="both"/>
              <w:textAlignment w:val="baseline"/>
              <w:rPr>
                <w:color w:val="000000"/>
                <w:sz w:val="24"/>
                <w:szCs w:val="24"/>
                <w:lang w:val="en-US"/>
              </w:rPr>
            </w:pPr>
            <w:r w:rsidRPr="009350CA">
              <w:rPr>
                <w:color w:val="000000"/>
                <w:sz w:val="24"/>
                <w:szCs w:val="24"/>
                <w:lang w:val="en-US"/>
              </w:rPr>
              <w:t>Phương thẳng đứng</w:t>
            </w:r>
          </w:p>
          <w:p w:rsidR="002F312B" w:rsidRPr="009350CA" w:rsidRDefault="002F312B" w:rsidP="002F312B">
            <w:pPr>
              <w:widowControl/>
              <w:numPr>
                <w:ilvl w:val="0"/>
                <w:numId w:val="17"/>
              </w:numPr>
              <w:autoSpaceDE/>
              <w:autoSpaceDN/>
              <w:contextualSpacing/>
              <w:jc w:val="both"/>
              <w:textAlignment w:val="baseline"/>
              <w:rPr>
                <w:color w:val="000000"/>
                <w:sz w:val="24"/>
                <w:szCs w:val="24"/>
                <w:lang w:val="en-US"/>
              </w:rPr>
            </w:pPr>
            <w:r w:rsidRPr="009350CA">
              <w:rPr>
                <w:color w:val="000000"/>
                <w:sz w:val="24"/>
                <w:szCs w:val="24"/>
                <w:lang w:val="en-US"/>
              </w:rPr>
              <w:t>Chiều từ trên xuống</w:t>
            </w:r>
          </w:p>
          <w:p w:rsidR="002F312B" w:rsidRPr="009350CA" w:rsidRDefault="002F312B" w:rsidP="002F312B">
            <w:pPr>
              <w:widowControl/>
              <w:numPr>
                <w:ilvl w:val="0"/>
                <w:numId w:val="17"/>
              </w:numPr>
              <w:autoSpaceDE/>
              <w:autoSpaceDN/>
              <w:contextualSpacing/>
              <w:jc w:val="both"/>
              <w:textAlignment w:val="baseline"/>
              <w:rPr>
                <w:bCs/>
                <w:sz w:val="24"/>
                <w:szCs w:val="24"/>
                <w:lang w:val="en-US"/>
              </w:rPr>
            </w:pPr>
            <w:r w:rsidRPr="009350CA">
              <w:rPr>
                <w:color w:val="000000"/>
                <w:sz w:val="24"/>
                <w:szCs w:val="24"/>
                <w:lang w:val="en-US"/>
              </w:rPr>
              <w:t>Chuyển động thẳng nhanh dần đều</w:t>
            </w:r>
          </w:p>
        </w:tc>
        <w:tc>
          <w:tcPr>
            <w:tcW w:w="900" w:type="dxa"/>
            <w:gridSpan w:val="2"/>
          </w:tcPr>
          <w:p w:rsidR="002F312B" w:rsidRPr="009350CA" w:rsidRDefault="002F312B" w:rsidP="00BD04E5">
            <w:pPr>
              <w:jc w:val="center"/>
              <w:rPr>
                <w:bCs/>
                <w:sz w:val="24"/>
                <w:szCs w:val="24"/>
                <w:lang w:val="en-US"/>
              </w:rPr>
            </w:pPr>
            <w:r w:rsidRPr="009350CA">
              <w:rPr>
                <w:bCs/>
                <w:sz w:val="24"/>
                <w:szCs w:val="24"/>
                <w:lang w:val="en-US"/>
              </w:rPr>
              <w:t>0.25</w:t>
            </w:r>
          </w:p>
          <w:p w:rsidR="002F312B" w:rsidRPr="009350CA" w:rsidRDefault="002F312B" w:rsidP="00BD04E5">
            <w:pPr>
              <w:jc w:val="center"/>
              <w:rPr>
                <w:bCs/>
                <w:sz w:val="24"/>
                <w:szCs w:val="24"/>
                <w:lang w:val="en-US"/>
              </w:rPr>
            </w:pPr>
            <w:r w:rsidRPr="009350CA">
              <w:rPr>
                <w:bCs/>
                <w:sz w:val="24"/>
                <w:szCs w:val="24"/>
                <w:lang w:val="en-US"/>
              </w:rPr>
              <w:t>0.75</w:t>
            </w:r>
          </w:p>
        </w:tc>
      </w:tr>
      <w:tr w:rsidR="002F312B" w:rsidRPr="009350CA" w:rsidTr="00BD04E5">
        <w:tc>
          <w:tcPr>
            <w:tcW w:w="909" w:type="dxa"/>
            <w:vMerge/>
          </w:tcPr>
          <w:p w:rsidR="002F312B" w:rsidRPr="009350CA" w:rsidRDefault="002F312B" w:rsidP="00BD04E5">
            <w:pPr>
              <w:jc w:val="center"/>
              <w:rPr>
                <w:b/>
                <w:sz w:val="24"/>
                <w:szCs w:val="24"/>
                <w:lang w:val="en-US"/>
              </w:rPr>
            </w:pPr>
          </w:p>
        </w:tc>
        <w:tc>
          <w:tcPr>
            <w:tcW w:w="8536" w:type="dxa"/>
            <w:gridSpan w:val="2"/>
          </w:tcPr>
          <w:p w:rsidR="002F312B" w:rsidRPr="009350CA" w:rsidRDefault="002F312B" w:rsidP="00BD04E5">
            <w:pPr>
              <w:rPr>
                <w:bCs/>
                <w:sz w:val="24"/>
                <w:szCs w:val="24"/>
                <w:lang w:val="en-US"/>
              </w:rPr>
            </w:pPr>
            <w:r w:rsidRPr="009350CA">
              <w:rPr>
                <w:bCs/>
                <w:sz w:val="24"/>
                <w:szCs w:val="24"/>
                <w:lang w:val="en-US"/>
              </w:rPr>
              <w:t xml:space="preserve">Viết được: </w:t>
            </w:r>
            <w:r w:rsidRPr="009350CA">
              <w:rPr>
                <w:bCs/>
                <w:position w:val="-26"/>
                <w:sz w:val="24"/>
                <w:szCs w:val="24"/>
                <w:lang w:val="en-US"/>
              </w:rPr>
              <w:object w:dxaOrig="1040" w:dyaOrig="700" w14:anchorId="02442D9D">
                <v:shape id="_x0000_i1145" type="#_x0000_t75" style="width:51.75pt;height:35.25pt" o:ole="">
                  <v:imagedata r:id="rId307" o:title=""/>
                </v:shape>
                <o:OLEObject Type="Embed" ProgID="Equation.DSMT4" ShapeID="_x0000_i1145" DrawAspect="Content" ObjectID="_1823248516" r:id="rId308"/>
              </w:object>
            </w:r>
          </w:p>
          <w:p w:rsidR="002F312B" w:rsidRPr="009350CA" w:rsidRDefault="002F312B" w:rsidP="00BD04E5">
            <w:pPr>
              <w:rPr>
                <w:bCs/>
                <w:sz w:val="24"/>
                <w:szCs w:val="24"/>
                <w:lang w:val="en-US"/>
              </w:rPr>
            </w:pPr>
            <w:r w:rsidRPr="009350CA">
              <w:rPr>
                <w:bCs/>
                <w:sz w:val="24"/>
                <w:szCs w:val="24"/>
                <w:lang w:val="en-US"/>
              </w:rPr>
              <w:lastRenderedPageBreak/>
              <w:t xml:space="preserve">Kết quả: </w:t>
            </w:r>
            <w:r w:rsidRPr="009350CA">
              <w:rPr>
                <w:bCs/>
                <w:position w:val="-14"/>
                <w:sz w:val="24"/>
                <w:szCs w:val="24"/>
                <w:lang w:val="en-US"/>
              </w:rPr>
              <w:object w:dxaOrig="1579" w:dyaOrig="420" w14:anchorId="0C9681D5">
                <v:shape id="_x0000_i1146" type="#_x0000_t75" style="width:78pt;height:20.25pt" o:ole="">
                  <v:imagedata r:id="rId309" o:title=""/>
                </v:shape>
                <o:OLEObject Type="Embed" ProgID="Equation.DSMT4" ShapeID="_x0000_i1146" DrawAspect="Content" ObjectID="_1823248517" r:id="rId310"/>
              </w:object>
            </w:r>
          </w:p>
        </w:tc>
        <w:tc>
          <w:tcPr>
            <w:tcW w:w="900" w:type="dxa"/>
            <w:gridSpan w:val="2"/>
          </w:tcPr>
          <w:p w:rsidR="002F312B" w:rsidRPr="009350CA" w:rsidRDefault="002F312B" w:rsidP="00BD04E5">
            <w:pPr>
              <w:jc w:val="center"/>
              <w:rPr>
                <w:bCs/>
                <w:sz w:val="24"/>
                <w:szCs w:val="24"/>
                <w:lang w:val="en-US"/>
              </w:rPr>
            </w:pPr>
            <w:r w:rsidRPr="009350CA">
              <w:rPr>
                <w:bCs/>
                <w:sz w:val="24"/>
                <w:szCs w:val="24"/>
                <w:lang w:val="en-US"/>
              </w:rPr>
              <w:lastRenderedPageBreak/>
              <w:t>0.5</w:t>
            </w:r>
          </w:p>
          <w:p w:rsidR="002F312B" w:rsidRPr="009350CA" w:rsidRDefault="002F312B" w:rsidP="00BD04E5">
            <w:pPr>
              <w:jc w:val="center"/>
              <w:rPr>
                <w:bCs/>
                <w:sz w:val="24"/>
                <w:szCs w:val="24"/>
                <w:lang w:val="en-US"/>
              </w:rPr>
            </w:pPr>
          </w:p>
          <w:p w:rsidR="002F312B" w:rsidRPr="009350CA" w:rsidRDefault="002F312B" w:rsidP="00BD04E5">
            <w:pPr>
              <w:jc w:val="center"/>
              <w:rPr>
                <w:bCs/>
                <w:sz w:val="24"/>
                <w:szCs w:val="24"/>
                <w:lang w:val="en-US"/>
              </w:rPr>
            </w:pPr>
            <w:r w:rsidRPr="009350CA">
              <w:rPr>
                <w:bCs/>
                <w:sz w:val="24"/>
                <w:szCs w:val="24"/>
                <w:lang w:val="en-US"/>
              </w:rPr>
              <w:t>0.5</w:t>
            </w:r>
          </w:p>
        </w:tc>
      </w:tr>
      <w:tr w:rsidR="002F312B" w:rsidRPr="009350CA" w:rsidTr="00BD04E5">
        <w:tc>
          <w:tcPr>
            <w:tcW w:w="909" w:type="dxa"/>
            <w:vMerge w:val="restart"/>
          </w:tcPr>
          <w:p w:rsidR="002F312B" w:rsidRPr="009350CA" w:rsidRDefault="002F312B" w:rsidP="00BD04E5">
            <w:pPr>
              <w:jc w:val="center"/>
              <w:rPr>
                <w:b/>
                <w:sz w:val="24"/>
                <w:szCs w:val="24"/>
                <w:lang w:val="en-US"/>
              </w:rPr>
            </w:pPr>
            <w:r w:rsidRPr="009350CA">
              <w:rPr>
                <w:b/>
                <w:sz w:val="24"/>
                <w:szCs w:val="24"/>
                <w:lang w:val="en-US"/>
              </w:rPr>
              <w:lastRenderedPageBreak/>
              <w:t>2</w:t>
            </w:r>
          </w:p>
          <w:p w:rsidR="002F312B" w:rsidRPr="009350CA" w:rsidRDefault="002F312B" w:rsidP="00BD04E5">
            <w:pPr>
              <w:jc w:val="center"/>
              <w:rPr>
                <w:b/>
                <w:sz w:val="24"/>
                <w:szCs w:val="24"/>
                <w:lang w:val="en-US"/>
              </w:rPr>
            </w:pPr>
            <w:r w:rsidRPr="009350CA">
              <w:rPr>
                <w:b/>
                <w:sz w:val="24"/>
                <w:szCs w:val="24"/>
                <w:lang w:val="en-US"/>
              </w:rPr>
              <w:t>(2,0đ)</w:t>
            </w:r>
          </w:p>
        </w:tc>
        <w:tc>
          <w:tcPr>
            <w:tcW w:w="8536" w:type="dxa"/>
            <w:gridSpan w:val="2"/>
          </w:tcPr>
          <w:p w:rsidR="002F312B" w:rsidRPr="009350CA" w:rsidRDefault="002F312B" w:rsidP="002F312B">
            <w:pPr>
              <w:numPr>
                <w:ilvl w:val="0"/>
                <w:numId w:val="18"/>
              </w:numPr>
              <w:autoSpaceDE/>
              <w:autoSpaceDN/>
              <w:ind w:left="360"/>
              <w:contextualSpacing/>
              <w:jc w:val="both"/>
              <w:rPr>
                <w:color w:val="000000"/>
                <w:sz w:val="24"/>
                <w:szCs w:val="24"/>
                <w:lang w:val="en-US"/>
              </w:rPr>
            </w:pPr>
            <w:r w:rsidRPr="009350CA">
              <w:rPr>
                <w:b/>
                <w:color w:val="000000"/>
                <w:sz w:val="24"/>
                <w:szCs w:val="24"/>
                <w:lang w:val="en-US"/>
              </w:rPr>
              <w:t>Tổng hợp lực</w:t>
            </w:r>
            <w:r w:rsidRPr="009350CA">
              <w:rPr>
                <w:color w:val="000000"/>
                <w:sz w:val="24"/>
                <w:szCs w:val="24"/>
                <w:lang w:val="en-US"/>
              </w:rPr>
              <w:t xml:space="preserve"> là phép thay thế các lực tác dụng đồng thời vào cùng một vật bằng một lực có tác dụng giống hệt như các lực ấy.</w:t>
            </w:r>
          </w:p>
        </w:tc>
        <w:tc>
          <w:tcPr>
            <w:tcW w:w="900" w:type="dxa"/>
            <w:gridSpan w:val="2"/>
          </w:tcPr>
          <w:p w:rsidR="002F312B" w:rsidRPr="009350CA" w:rsidRDefault="002F312B" w:rsidP="00BD04E5">
            <w:pPr>
              <w:jc w:val="center"/>
              <w:rPr>
                <w:bCs/>
                <w:sz w:val="24"/>
                <w:szCs w:val="24"/>
                <w:lang w:val="en-US"/>
              </w:rPr>
            </w:pPr>
            <w:r w:rsidRPr="009350CA">
              <w:rPr>
                <w:bCs/>
                <w:sz w:val="24"/>
                <w:szCs w:val="24"/>
                <w:lang w:val="en-US"/>
              </w:rPr>
              <w:t>1,0</w:t>
            </w:r>
          </w:p>
        </w:tc>
      </w:tr>
      <w:tr w:rsidR="002F312B" w:rsidRPr="009350CA" w:rsidTr="00BD04E5">
        <w:tc>
          <w:tcPr>
            <w:tcW w:w="909" w:type="dxa"/>
            <w:vMerge/>
          </w:tcPr>
          <w:p w:rsidR="002F312B" w:rsidRPr="009350CA" w:rsidRDefault="002F312B" w:rsidP="00BD04E5">
            <w:pPr>
              <w:jc w:val="center"/>
              <w:rPr>
                <w:bCs/>
                <w:sz w:val="24"/>
                <w:szCs w:val="24"/>
                <w:lang w:val="en-US"/>
              </w:rPr>
            </w:pPr>
          </w:p>
        </w:tc>
        <w:tc>
          <w:tcPr>
            <w:tcW w:w="8536" w:type="dxa"/>
            <w:gridSpan w:val="2"/>
          </w:tcPr>
          <w:p w:rsidR="002F312B" w:rsidRPr="009350CA" w:rsidRDefault="002F312B" w:rsidP="00BD04E5">
            <w:pPr>
              <w:rPr>
                <w:bCs/>
                <w:sz w:val="24"/>
                <w:szCs w:val="24"/>
                <w:lang w:val="en-US"/>
              </w:rPr>
            </w:pPr>
            <w:r w:rsidRPr="009350CA">
              <w:rPr>
                <w:bCs/>
                <w:sz w:val="24"/>
                <w:szCs w:val="24"/>
                <w:lang w:val="en-US"/>
              </w:rPr>
              <w:t xml:space="preserve">Viết được: </w:t>
            </w:r>
            <w:r w:rsidRPr="009350CA">
              <w:rPr>
                <w:bCs/>
                <w:position w:val="-14"/>
                <w:sz w:val="24"/>
                <w:szCs w:val="24"/>
                <w:lang w:val="en-US"/>
              </w:rPr>
              <w:object w:dxaOrig="1400" w:dyaOrig="420" w14:anchorId="04FF78CA">
                <v:shape id="_x0000_i1147" type="#_x0000_t75" style="width:69.75pt;height:20.25pt" o:ole="">
                  <v:imagedata r:id="rId311" o:title=""/>
                </v:shape>
                <o:OLEObject Type="Embed" ProgID="Equation.DSMT4" ShapeID="_x0000_i1147" DrawAspect="Content" ObjectID="_1823248518" r:id="rId312"/>
              </w:object>
            </w:r>
          </w:p>
          <w:p w:rsidR="002F312B" w:rsidRPr="009350CA" w:rsidRDefault="002F312B" w:rsidP="00BD04E5">
            <w:pPr>
              <w:rPr>
                <w:bCs/>
                <w:sz w:val="24"/>
                <w:szCs w:val="24"/>
                <w:lang w:val="en-US"/>
              </w:rPr>
            </w:pPr>
            <w:r w:rsidRPr="009350CA">
              <w:rPr>
                <w:bCs/>
                <w:sz w:val="24"/>
                <w:szCs w:val="24"/>
                <w:lang w:val="en-US"/>
              </w:rPr>
              <w:t xml:space="preserve">Kết quả: </w:t>
            </w:r>
            <w:r w:rsidRPr="009350CA">
              <w:rPr>
                <w:bCs/>
                <w:position w:val="-14"/>
                <w:sz w:val="24"/>
                <w:szCs w:val="24"/>
                <w:lang w:val="en-US"/>
              </w:rPr>
              <w:object w:dxaOrig="1300" w:dyaOrig="420" w14:anchorId="57C98E86">
                <v:shape id="_x0000_i1148" type="#_x0000_t75" style="width:65.25pt;height:20.25pt" o:ole="">
                  <v:imagedata r:id="rId313" o:title=""/>
                </v:shape>
                <o:OLEObject Type="Embed" ProgID="Equation.DSMT4" ShapeID="_x0000_i1148" DrawAspect="Content" ObjectID="_1823248519" r:id="rId314"/>
              </w:object>
            </w:r>
          </w:p>
          <w:p w:rsidR="002F312B" w:rsidRPr="009350CA" w:rsidRDefault="002F312B" w:rsidP="00BD04E5">
            <w:pPr>
              <w:rPr>
                <w:bCs/>
                <w:sz w:val="24"/>
                <w:szCs w:val="24"/>
                <w:lang w:val="en-US"/>
              </w:rPr>
            </w:pPr>
            <w:r w:rsidRPr="009350CA">
              <w:rPr>
                <w:bCs/>
                <w:sz w:val="24"/>
                <w:szCs w:val="24"/>
                <w:lang w:val="en-US"/>
              </w:rPr>
              <w:t>Vẽ hình biểu diễn</w:t>
            </w:r>
          </w:p>
        </w:tc>
        <w:tc>
          <w:tcPr>
            <w:tcW w:w="900" w:type="dxa"/>
            <w:gridSpan w:val="2"/>
          </w:tcPr>
          <w:p w:rsidR="002F312B" w:rsidRPr="009350CA" w:rsidRDefault="002F312B" w:rsidP="00BD04E5">
            <w:pPr>
              <w:jc w:val="center"/>
              <w:rPr>
                <w:bCs/>
                <w:sz w:val="24"/>
                <w:szCs w:val="24"/>
                <w:lang w:val="en-US"/>
              </w:rPr>
            </w:pPr>
            <w:r w:rsidRPr="009350CA">
              <w:rPr>
                <w:bCs/>
                <w:sz w:val="24"/>
                <w:szCs w:val="24"/>
                <w:lang w:val="en-US"/>
              </w:rPr>
              <w:t>0.25</w:t>
            </w:r>
          </w:p>
          <w:p w:rsidR="002F312B" w:rsidRPr="009350CA" w:rsidRDefault="002F312B" w:rsidP="00BD04E5">
            <w:pPr>
              <w:jc w:val="center"/>
              <w:rPr>
                <w:bCs/>
                <w:sz w:val="24"/>
                <w:szCs w:val="24"/>
                <w:lang w:val="en-US"/>
              </w:rPr>
            </w:pPr>
            <w:r w:rsidRPr="009350CA">
              <w:rPr>
                <w:bCs/>
                <w:sz w:val="24"/>
                <w:szCs w:val="24"/>
                <w:lang w:val="en-US"/>
              </w:rPr>
              <w:t>0.25</w:t>
            </w:r>
          </w:p>
          <w:p w:rsidR="002F312B" w:rsidRPr="009350CA" w:rsidRDefault="002F312B" w:rsidP="00BD04E5">
            <w:pPr>
              <w:jc w:val="center"/>
              <w:rPr>
                <w:bCs/>
                <w:sz w:val="24"/>
                <w:szCs w:val="24"/>
                <w:lang w:val="en-US"/>
              </w:rPr>
            </w:pPr>
          </w:p>
          <w:p w:rsidR="002F312B" w:rsidRPr="009350CA" w:rsidRDefault="002F312B" w:rsidP="00BD04E5">
            <w:pPr>
              <w:jc w:val="center"/>
              <w:rPr>
                <w:bCs/>
                <w:sz w:val="24"/>
                <w:szCs w:val="24"/>
                <w:lang w:val="en-US"/>
              </w:rPr>
            </w:pPr>
            <w:r w:rsidRPr="009350CA">
              <w:rPr>
                <w:bCs/>
                <w:sz w:val="24"/>
                <w:szCs w:val="24"/>
                <w:lang w:val="en-US"/>
              </w:rPr>
              <w:t>0.5</w:t>
            </w:r>
          </w:p>
        </w:tc>
      </w:tr>
      <w:tr w:rsidR="002F312B" w:rsidRPr="009350CA" w:rsidTr="00BD04E5">
        <w:tc>
          <w:tcPr>
            <w:tcW w:w="909" w:type="dxa"/>
          </w:tcPr>
          <w:p w:rsidR="002F312B" w:rsidRPr="009350CA" w:rsidRDefault="002F312B" w:rsidP="00BD04E5">
            <w:pPr>
              <w:jc w:val="center"/>
              <w:rPr>
                <w:b/>
                <w:sz w:val="24"/>
                <w:szCs w:val="24"/>
                <w:lang w:val="en-US"/>
              </w:rPr>
            </w:pPr>
            <w:r w:rsidRPr="009350CA">
              <w:rPr>
                <w:b/>
                <w:sz w:val="24"/>
                <w:szCs w:val="24"/>
                <w:lang w:val="en-US"/>
              </w:rPr>
              <w:t>3</w:t>
            </w:r>
          </w:p>
          <w:p w:rsidR="002F312B" w:rsidRPr="009350CA" w:rsidRDefault="002F312B" w:rsidP="00BD04E5">
            <w:pPr>
              <w:jc w:val="center"/>
              <w:rPr>
                <w:bCs/>
                <w:sz w:val="24"/>
                <w:szCs w:val="24"/>
                <w:lang w:val="en-US"/>
              </w:rPr>
            </w:pPr>
            <w:r w:rsidRPr="009350CA">
              <w:rPr>
                <w:b/>
                <w:sz w:val="24"/>
                <w:szCs w:val="24"/>
                <w:lang w:val="en-US"/>
              </w:rPr>
              <w:t>(2,0đ)</w:t>
            </w:r>
          </w:p>
        </w:tc>
        <w:tc>
          <w:tcPr>
            <w:tcW w:w="8536" w:type="dxa"/>
            <w:gridSpan w:val="2"/>
          </w:tcPr>
          <w:p w:rsidR="002F312B" w:rsidRPr="009350CA" w:rsidRDefault="002F312B" w:rsidP="002F312B">
            <w:pPr>
              <w:numPr>
                <w:ilvl w:val="0"/>
                <w:numId w:val="18"/>
              </w:numPr>
              <w:autoSpaceDE/>
              <w:autoSpaceDN/>
              <w:ind w:left="360"/>
              <w:contextualSpacing/>
              <w:jc w:val="both"/>
              <w:rPr>
                <w:sz w:val="24"/>
                <w:szCs w:val="24"/>
                <w:lang w:val="en-US"/>
              </w:rPr>
            </w:pPr>
            <w:r w:rsidRPr="009350CA">
              <w:rPr>
                <w:sz w:val="24"/>
                <w:szCs w:val="24"/>
                <w:lang w:val="en-US"/>
              </w:rPr>
              <w:t>Định luật 2 Newton:</w:t>
            </w:r>
          </w:p>
          <w:p w:rsidR="002F312B" w:rsidRPr="009350CA" w:rsidRDefault="002F312B" w:rsidP="00BD04E5">
            <w:pPr>
              <w:ind w:left="360"/>
              <w:contextualSpacing/>
              <w:jc w:val="both"/>
              <w:rPr>
                <w:sz w:val="24"/>
                <w:szCs w:val="24"/>
                <w:lang w:val="en-US"/>
              </w:rPr>
            </w:pPr>
            <w:r w:rsidRPr="009350CA">
              <w:rPr>
                <w:sz w:val="24"/>
                <w:szCs w:val="24"/>
                <w:lang w:val="en-US"/>
              </w:rPr>
              <w:t xml:space="preserve">+ Gia tốc của một vật cùng hướng với lực tác dụng lên vật. </w:t>
            </w:r>
          </w:p>
          <w:p w:rsidR="002F312B" w:rsidRPr="009350CA" w:rsidRDefault="002F312B" w:rsidP="00BD04E5">
            <w:pPr>
              <w:ind w:left="360"/>
              <w:contextualSpacing/>
              <w:jc w:val="both"/>
              <w:rPr>
                <w:sz w:val="24"/>
                <w:szCs w:val="24"/>
                <w:lang w:val="en-US"/>
              </w:rPr>
            </w:pPr>
            <w:r w:rsidRPr="009350CA">
              <w:rPr>
                <w:sz w:val="24"/>
                <w:szCs w:val="24"/>
                <w:lang w:val="en-US"/>
              </w:rPr>
              <w:t xml:space="preserve">+ Độ lớn của gia tốc tỉ lệ thuận với độ lớn của lực và tỉ lệ nghịch với khối lượng của vật.  </w:t>
            </w:r>
          </w:p>
          <w:p w:rsidR="002F312B" w:rsidRPr="009350CA" w:rsidRDefault="002F312B" w:rsidP="00BD04E5">
            <w:pPr>
              <w:ind w:left="360"/>
              <w:contextualSpacing/>
              <w:jc w:val="both"/>
              <w:rPr>
                <w:bCs/>
                <w:sz w:val="24"/>
                <w:szCs w:val="24"/>
                <w:lang w:val="en-US"/>
              </w:rPr>
            </w:pPr>
            <w:r w:rsidRPr="009350CA">
              <w:rPr>
                <w:sz w:val="24"/>
                <w:szCs w:val="24"/>
                <w:lang w:val="en-US"/>
              </w:rPr>
              <w:t xml:space="preserve">+ Biểu thức: </w:t>
            </w:r>
            <w:r w:rsidRPr="009350CA">
              <w:rPr>
                <w:noProof/>
                <w:position w:val="-24"/>
                <w:sz w:val="24"/>
                <w:szCs w:val="24"/>
                <w:lang w:val="en-US"/>
              </w:rPr>
              <w:object w:dxaOrig="660" w:dyaOrig="660" w14:anchorId="6A6DA19E">
                <v:shape id="_x0000_i1149" type="#_x0000_t75" style="width:33pt;height:33pt" o:ole="">
                  <v:imagedata r:id="rId315" o:title=""/>
                </v:shape>
                <o:OLEObject Type="Embed" ProgID="Equation.DSMT4" ShapeID="_x0000_i1149" DrawAspect="Content" ObjectID="_1823248520" r:id="rId316"/>
              </w:object>
            </w:r>
            <w:r w:rsidRPr="009350CA">
              <w:rPr>
                <w:sz w:val="24"/>
                <w:szCs w:val="24"/>
                <w:lang w:val="en-US"/>
              </w:rPr>
              <w:t xml:space="preserve"> hay </w:t>
            </w:r>
            <w:r w:rsidRPr="009350CA">
              <w:rPr>
                <w:noProof/>
                <w:position w:val="-6"/>
                <w:sz w:val="24"/>
                <w:szCs w:val="24"/>
                <w:lang w:val="en-US"/>
              </w:rPr>
              <w:object w:dxaOrig="800" w:dyaOrig="340" w14:anchorId="0ADE15C6">
                <v:shape id="_x0000_i1150" type="#_x0000_t75" style="width:39.75pt;height:17.25pt" o:ole="">
                  <v:imagedata r:id="rId317" o:title=""/>
                </v:shape>
                <o:OLEObject Type="Embed" ProgID="Equation.DSMT4" ShapeID="_x0000_i1150" DrawAspect="Content" ObjectID="_1823248521" r:id="rId318"/>
              </w:object>
            </w:r>
          </w:p>
        </w:tc>
        <w:tc>
          <w:tcPr>
            <w:tcW w:w="900" w:type="dxa"/>
            <w:gridSpan w:val="2"/>
          </w:tcPr>
          <w:p w:rsidR="002F312B" w:rsidRPr="009350CA" w:rsidRDefault="002F312B" w:rsidP="00BD04E5">
            <w:pPr>
              <w:jc w:val="center"/>
              <w:rPr>
                <w:bCs/>
                <w:sz w:val="24"/>
                <w:szCs w:val="24"/>
                <w:lang w:val="en-US"/>
              </w:rPr>
            </w:pPr>
          </w:p>
          <w:p w:rsidR="002F312B" w:rsidRPr="009350CA" w:rsidRDefault="002F312B" w:rsidP="00BD04E5">
            <w:pPr>
              <w:jc w:val="center"/>
              <w:rPr>
                <w:bCs/>
                <w:sz w:val="24"/>
                <w:szCs w:val="24"/>
                <w:lang w:val="en-US"/>
              </w:rPr>
            </w:pPr>
            <w:r w:rsidRPr="009350CA">
              <w:rPr>
                <w:bCs/>
                <w:sz w:val="24"/>
                <w:szCs w:val="24"/>
                <w:lang w:val="en-US"/>
              </w:rPr>
              <w:t>0.25</w:t>
            </w:r>
          </w:p>
          <w:p w:rsidR="002F312B" w:rsidRPr="009350CA" w:rsidRDefault="002F312B" w:rsidP="00BD04E5">
            <w:pPr>
              <w:jc w:val="center"/>
              <w:rPr>
                <w:bCs/>
                <w:sz w:val="24"/>
                <w:szCs w:val="24"/>
                <w:lang w:val="en-US"/>
              </w:rPr>
            </w:pPr>
            <w:r w:rsidRPr="009350CA">
              <w:rPr>
                <w:bCs/>
                <w:sz w:val="24"/>
                <w:szCs w:val="24"/>
                <w:lang w:val="en-US"/>
              </w:rPr>
              <w:t>0.5</w:t>
            </w:r>
          </w:p>
          <w:p w:rsidR="002F312B" w:rsidRPr="009350CA" w:rsidRDefault="002F312B" w:rsidP="00BD04E5">
            <w:pPr>
              <w:jc w:val="center"/>
              <w:rPr>
                <w:bCs/>
                <w:sz w:val="24"/>
                <w:szCs w:val="24"/>
                <w:lang w:val="en-US"/>
              </w:rPr>
            </w:pPr>
          </w:p>
          <w:p w:rsidR="002F312B" w:rsidRPr="009350CA" w:rsidRDefault="002F312B" w:rsidP="00BD04E5">
            <w:pPr>
              <w:jc w:val="center"/>
              <w:rPr>
                <w:bCs/>
                <w:sz w:val="24"/>
                <w:szCs w:val="24"/>
                <w:lang w:val="en-US"/>
              </w:rPr>
            </w:pPr>
            <w:r w:rsidRPr="009350CA">
              <w:rPr>
                <w:bCs/>
                <w:sz w:val="24"/>
                <w:szCs w:val="24"/>
                <w:lang w:val="en-US"/>
              </w:rPr>
              <w:t>0.25</w:t>
            </w:r>
          </w:p>
        </w:tc>
      </w:tr>
      <w:tr w:rsidR="002F312B" w:rsidRPr="009350CA" w:rsidTr="00BD04E5">
        <w:tc>
          <w:tcPr>
            <w:tcW w:w="909" w:type="dxa"/>
          </w:tcPr>
          <w:p w:rsidR="002F312B" w:rsidRPr="009350CA" w:rsidRDefault="002F312B" w:rsidP="00BD04E5">
            <w:pPr>
              <w:jc w:val="center"/>
              <w:rPr>
                <w:bCs/>
                <w:sz w:val="24"/>
                <w:szCs w:val="24"/>
                <w:lang w:val="en-US"/>
              </w:rPr>
            </w:pPr>
          </w:p>
        </w:tc>
        <w:tc>
          <w:tcPr>
            <w:tcW w:w="8536" w:type="dxa"/>
            <w:gridSpan w:val="2"/>
          </w:tcPr>
          <w:p w:rsidR="002F312B" w:rsidRPr="009350CA" w:rsidRDefault="002F312B" w:rsidP="00BD04E5">
            <w:pPr>
              <w:rPr>
                <w:bCs/>
                <w:sz w:val="24"/>
                <w:szCs w:val="24"/>
                <w:lang w:val="en-US"/>
              </w:rPr>
            </w:pPr>
            <w:r w:rsidRPr="009350CA">
              <w:rPr>
                <w:bCs/>
                <w:sz w:val="24"/>
                <w:szCs w:val="24"/>
                <w:lang w:val="en-US"/>
              </w:rPr>
              <w:t xml:space="preserve">Tính được </w:t>
            </w:r>
            <w:r w:rsidRPr="009350CA">
              <w:rPr>
                <w:bCs/>
                <w:position w:val="-18"/>
                <w:sz w:val="24"/>
                <w:szCs w:val="24"/>
                <w:lang w:val="en-US"/>
              </w:rPr>
              <w:object w:dxaOrig="1460" w:dyaOrig="499" w14:anchorId="04F60B93">
                <v:shape id="_x0000_i1151" type="#_x0000_t75" style="width:72.75pt;height:24.75pt" o:ole="">
                  <v:imagedata r:id="rId319" o:title=""/>
                </v:shape>
                <o:OLEObject Type="Embed" ProgID="Equation.DSMT4" ShapeID="_x0000_i1151" DrawAspect="Content" ObjectID="_1823248522" r:id="rId320"/>
              </w:object>
            </w:r>
          </w:p>
          <w:p w:rsidR="002F312B" w:rsidRPr="009350CA" w:rsidRDefault="002F312B" w:rsidP="00BD04E5">
            <w:pPr>
              <w:rPr>
                <w:bCs/>
                <w:sz w:val="24"/>
                <w:szCs w:val="24"/>
                <w:lang w:val="en-US"/>
              </w:rPr>
            </w:pPr>
            <w:r w:rsidRPr="009350CA">
              <w:rPr>
                <w:bCs/>
                <w:sz w:val="24"/>
                <w:szCs w:val="24"/>
                <w:lang w:val="en-US"/>
              </w:rPr>
              <w:t>Vẽ hình phân tích các lực tác dụng lên vật</w:t>
            </w:r>
          </w:p>
          <w:p w:rsidR="002F312B" w:rsidRPr="009350CA" w:rsidRDefault="002F312B" w:rsidP="00BD04E5">
            <w:pPr>
              <w:rPr>
                <w:bCs/>
                <w:sz w:val="24"/>
                <w:szCs w:val="24"/>
                <w:lang w:val="en-US"/>
              </w:rPr>
            </w:pPr>
            <w:r w:rsidRPr="009350CA">
              <w:rPr>
                <w:bCs/>
                <w:position w:val="-12"/>
                <w:sz w:val="24"/>
                <w:szCs w:val="24"/>
                <w:lang w:val="en-US"/>
              </w:rPr>
              <w:object w:dxaOrig="2920" w:dyaOrig="420" w14:anchorId="6E26B42E">
                <v:shape id="_x0000_i1152" type="#_x0000_t75" style="width:144.75pt;height:20.25pt" o:ole="">
                  <v:imagedata r:id="rId321" o:title=""/>
                </v:shape>
                <o:OLEObject Type="Embed" ProgID="Equation.DSMT4" ShapeID="_x0000_i1152" DrawAspect="Content" ObjectID="_1823248523" r:id="rId322"/>
              </w:object>
            </w:r>
          </w:p>
          <w:p w:rsidR="002F312B" w:rsidRPr="009350CA" w:rsidRDefault="002F312B" w:rsidP="00BD04E5">
            <w:pPr>
              <w:rPr>
                <w:bCs/>
                <w:sz w:val="24"/>
                <w:szCs w:val="24"/>
                <w:lang w:val="en-US"/>
              </w:rPr>
            </w:pPr>
            <w:r w:rsidRPr="009350CA">
              <w:rPr>
                <w:bCs/>
                <w:sz w:val="24"/>
                <w:szCs w:val="24"/>
                <w:lang w:val="en-US"/>
              </w:rPr>
              <w:t xml:space="preserve">Chiếu lên Ox: </w:t>
            </w:r>
            <w:r w:rsidRPr="009350CA">
              <w:rPr>
                <w:bCs/>
                <w:position w:val="-12"/>
                <w:sz w:val="24"/>
                <w:szCs w:val="24"/>
                <w:lang w:val="en-US"/>
              </w:rPr>
              <w:object w:dxaOrig="2299" w:dyaOrig="420" w14:anchorId="5DDB483D">
                <v:shape id="_x0000_i1153" type="#_x0000_t75" style="width:114pt;height:20.25pt" o:ole="">
                  <v:imagedata r:id="rId323" o:title=""/>
                </v:shape>
                <o:OLEObject Type="Embed" ProgID="Equation.DSMT4" ShapeID="_x0000_i1153" DrawAspect="Content" ObjectID="_1823248524" r:id="rId324"/>
              </w:object>
            </w:r>
          </w:p>
          <w:p w:rsidR="002F312B" w:rsidRPr="009350CA" w:rsidRDefault="002F312B" w:rsidP="00BD04E5">
            <w:pPr>
              <w:rPr>
                <w:bCs/>
                <w:sz w:val="24"/>
                <w:szCs w:val="24"/>
                <w:lang w:val="en-US"/>
              </w:rPr>
            </w:pPr>
            <w:r w:rsidRPr="009350CA">
              <w:rPr>
                <w:bCs/>
                <w:sz w:val="24"/>
                <w:szCs w:val="24"/>
                <w:lang w:val="en-US"/>
              </w:rPr>
              <w:t xml:space="preserve">Thay số tìm được: </w:t>
            </w:r>
            <w:r w:rsidRPr="009350CA">
              <w:rPr>
                <w:bCs/>
                <w:position w:val="-14"/>
                <w:sz w:val="24"/>
                <w:szCs w:val="24"/>
                <w:lang w:val="en-US"/>
              </w:rPr>
              <w:object w:dxaOrig="1200" w:dyaOrig="420" w14:anchorId="406F2BFE">
                <v:shape id="_x0000_i1154" type="#_x0000_t75" style="width:59.25pt;height:20.25pt" o:ole="">
                  <v:imagedata r:id="rId325" o:title=""/>
                </v:shape>
                <o:OLEObject Type="Embed" ProgID="Equation.DSMT4" ShapeID="_x0000_i1154" DrawAspect="Content" ObjectID="_1823248525" r:id="rId326"/>
              </w:object>
            </w:r>
          </w:p>
        </w:tc>
        <w:tc>
          <w:tcPr>
            <w:tcW w:w="900" w:type="dxa"/>
            <w:gridSpan w:val="2"/>
          </w:tcPr>
          <w:p w:rsidR="002F312B" w:rsidRPr="009350CA" w:rsidRDefault="002F312B" w:rsidP="00BD04E5">
            <w:pPr>
              <w:jc w:val="center"/>
              <w:rPr>
                <w:bCs/>
                <w:sz w:val="24"/>
                <w:szCs w:val="24"/>
                <w:lang w:val="en-US"/>
              </w:rPr>
            </w:pPr>
            <w:r w:rsidRPr="009350CA">
              <w:rPr>
                <w:bCs/>
                <w:sz w:val="24"/>
                <w:szCs w:val="24"/>
                <w:lang w:val="en-US"/>
              </w:rPr>
              <w:t>0,25</w:t>
            </w:r>
          </w:p>
          <w:p w:rsidR="002F312B" w:rsidRPr="009350CA" w:rsidRDefault="002F312B" w:rsidP="00BD04E5">
            <w:pPr>
              <w:jc w:val="center"/>
              <w:rPr>
                <w:bCs/>
                <w:sz w:val="24"/>
                <w:szCs w:val="24"/>
                <w:lang w:val="en-US"/>
              </w:rPr>
            </w:pPr>
            <w:r w:rsidRPr="009350CA">
              <w:rPr>
                <w:bCs/>
                <w:sz w:val="24"/>
                <w:szCs w:val="24"/>
                <w:lang w:val="en-US"/>
              </w:rPr>
              <w:t>0.25</w:t>
            </w:r>
          </w:p>
          <w:p w:rsidR="002F312B" w:rsidRPr="009350CA" w:rsidRDefault="002F312B" w:rsidP="00BD04E5">
            <w:pPr>
              <w:jc w:val="center"/>
              <w:rPr>
                <w:bCs/>
                <w:sz w:val="24"/>
                <w:szCs w:val="24"/>
                <w:lang w:val="en-US"/>
              </w:rPr>
            </w:pPr>
          </w:p>
          <w:p w:rsidR="002F312B" w:rsidRPr="009350CA" w:rsidRDefault="002F312B" w:rsidP="00BD04E5">
            <w:pPr>
              <w:jc w:val="center"/>
              <w:rPr>
                <w:bCs/>
                <w:sz w:val="24"/>
                <w:szCs w:val="24"/>
                <w:lang w:val="en-US"/>
              </w:rPr>
            </w:pPr>
          </w:p>
          <w:p w:rsidR="002F312B" w:rsidRPr="009350CA" w:rsidRDefault="002F312B" w:rsidP="00BD04E5">
            <w:pPr>
              <w:jc w:val="center"/>
              <w:rPr>
                <w:bCs/>
                <w:sz w:val="24"/>
                <w:szCs w:val="24"/>
                <w:lang w:val="en-US"/>
              </w:rPr>
            </w:pPr>
            <w:r w:rsidRPr="009350CA">
              <w:rPr>
                <w:bCs/>
                <w:sz w:val="24"/>
                <w:szCs w:val="24"/>
                <w:lang w:val="en-US"/>
              </w:rPr>
              <w:t>0.25</w:t>
            </w:r>
          </w:p>
          <w:p w:rsidR="002F312B" w:rsidRPr="009350CA" w:rsidRDefault="002F312B" w:rsidP="00BD04E5">
            <w:pPr>
              <w:jc w:val="center"/>
              <w:rPr>
                <w:bCs/>
                <w:sz w:val="24"/>
                <w:szCs w:val="24"/>
                <w:lang w:val="en-US"/>
              </w:rPr>
            </w:pPr>
            <w:r w:rsidRPr="009350CA">
              <w:rPr>
                <w:bCs/>
                <w:sz w:val="24"/>
                <w:szCs w:val="24"/>
                <w:lang w:val="en-US"/>
              </w:rPr>
              <w:t>0,25</w:t>
            </w:r>
          </w:p>
        </w:tc>
      </w:tr>
      <w:bookmarkEnd w:id="10"/>
      <w:tr w:rsidR="00BD04E5" w:rsidRPr="009350CA" w:rsidTr="00BD04E5">
        <w:tblPrEx>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PrEx>
        <w:trPr>
          <w:gridAfter w:val="1"/>
          <w:wAfter w:w="504" w:type="dxa"/>
        </w:trPr>
        <w:tc>
          <w:tcPr>
            <w:tcW w:w="3657" w:type="dxa"/>
            <w:gridSpan w:val="2"/>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8</w:t>
            </w:r>
          </w:p>
        </w:tc>
        <w:tc>
          <w:tcPr>
            <w:tcW w:w="6184" w:type="dxa"/>
            <w:gridSpan w:val="2"/>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BD04E5" w:rsidRPr="009350CA" w:rsidRDefault="00BD04E5" w:rsidP="00BD04E5">
      <w:pPr>
        <w:tabs>
          <w:tab w:val="left" w:pos="284"/>
          <w:tab w:val="left" w:pos="2835"/>
          <w:tab w:val="left" w:pos="5386"/>
          <w:tab w:val="left" w:pos="7937"/>
        </w:tabs>
        <w:spacing w:line="300" w:lineRule="auto"/>
        <w:jc w:val="both"/>
        <w:rPr>
          <w:b/>
          <w:bCs/>
          <w:color w:val="0000FF"/>
          <w:sz w:val="24"/>
          <w:szCs w:val="24"/>
          <w:lang w:val="en-US"/>
        </w:rPr>
      </w:pPr>
    </w:p>
    <w:p w:rsidR="002F312B" w:rsidRPr="009350CA" w:rsidRDefault="002F312B" w:rsidP="00BD04E5">
      <w:pPr>
        <w:tabs>
          <w:tab w:val="left" w:pos="284"/>
          <w:tab w:val="left" w:pos="2835"/>
          <w:tab w:val="left" w:pos="5386"/>
          <w:tab w:val="left" w:pos="7937"/>
        </w:tabs>
        <w:spacing w:line="300" w:lineRule="auto"/>
        <w:jc w:val="both"/>
        <w:rPr>
          <w:bCs/>
          <w:color w:val="000000" w:themeColor="text1"/>
          <w:sz w:val="24"/>
          <w:szCs w:val="24"/>
          <w:lang w:val="en-US"/>
        </w:rPr>
      </w:pPr>
      <w:r w:rsidRPr="009350CA">
        <w:rPr>
          <w:b/>
          <w:bCs/>
          <w:color w:val="000000" w:themeColor="text1"/>
          <w:sz w:val="24"/>
          <w:szCs w:val="24"/>
        </w:rPr>
        <w:t xml:space="preserve">PHẦN I. Câu trắc nghiệm nhiều phương án lựa chọn. </w:t>
      </w:r>
    </w:p>
    <w:p w:rsidR="002F312B" w:rsidRPr="009350CA" w:rsidRDefault="002F312B" w:rsidP="00BD04E5">
      <w:pPr>
        <w:pStyle w:val="ListParagraph"/>
        <w:tabs>
          <w:tab w:val="left" w:pos="284"/>
          <w:tab w:val="left" w:pos="2835"/>
          <w:tab w:val="left" w:pos="5386"/>
          <w:tab w:val="left" w:pos="7937"/>
        </w:tabs>
        <w:spacing w:line="300" w:lineRule="auto"/>
        <w:jc w:val="both"/>
        <w:rPr>
          <w:rFonts w:eastAsia="Calibri"/>
          <w:b/>
          <w:color w:val="000000" w:themeColor="text1"/>
          <w:sz w:val="24"/>
          <w:szCs w:val="24"/>
        </w:rPr>
      </w:pPr>
      <w:r w:rsidRPr="009350CA">
        <w:rPr>
          <w:rFonts w:eastAsia="Arial"/>
          <w:b/>
          <w:color w:val="C00000"/>
          <w:sz w:val="24"/>
          <w:szCs w:val="24"/>
        </w:rPr>
        <w:t xml:space="preserve">Câu </w:t>
      </w:r>
      <w:r w:rsidRPr="009350CA">
        <w:rPr>
          <w:rFonts w:eastAsia="Arial"/>
          <w:b/>
          <w:color w:val="C00000"/>
          <w:sz w:val="24"/>
          <w:szCs w:val="24"/>
          <w:lang w:val="en-US"/>
        </w:rPr>
        <w:t>1</w:t>
      </w:r>
      <w:r w:rsidRPr="009350CA">
        <w:rPr>
          <w:rFonts w:eastAsia="Arial"/>
          <w:b/>
          <w:color w:val="C00000"/>
          <w:sz w:val="24"/>
          <w:szCs w:val="24"/>
        </w:rPr>
        <w:t>.</w:t>
      </w:r>
      <w:r w:rsidRPr="009350CA">
        <w:rPr>
          <w:rFonts w:eastAsia="Arial"/>
          <w:b/>
          <w:color w:val="000000" w:themeColor="text1"/>
          <w:sz w:val="24"/>
          <w:szCs w:val="24"/>
        </w:rPr>
        <w:t xml:space="preserve"> </w:t>
      </w:r>
      <w:r w:rsidRPr="009350CA">
        <w:rPr>
          <w:rFonts w:eastAsia="Calibri"/>
          <w:color w:val="000000" w:themeColor="text1"/>
          <w:sz w:val="24"/>
          <w:szCs w:val="24"/>
        </w:rPr>
        <w:t>Trên các thiết bị thí nghiệm và trong phòng thí nghiệm thì kí hiệu nào sau đây cảnh báo nơi nguy hiểm về điện?</w:t>
      </w:r>
      <w:bookmarkStart w:id="11" w:name="c2a"/>
    </w:p>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rFonts w:eastAsia="Calibri"/>
          <w:b/>
          <w:color w:val="0070C0"/>
          <w:sz w:val="24"/>
          <w:szCs w:val="24"/>
          <w:lang w:val="en-US"/>
        </w:rPr>
        <w:t xml:space="preserve">A. </w:t>
      </w:r>
      <w:r w:rsidRPr="009350CA">
        <w:rPr>
          <w:rFonts w:eastAsia="Calibri"/>
          <w:noProof/>
          <w:color w:val="000000" w:themeColor="text1"/>
          <w:sz w:val="24"/>
          <w:szCs w:val="24"/>
          <w:lang w:val="en-US"/>
        </w:rPr>
        <w:drawing>
          <wp:inline distT="0" distB="0" distL="0" distR="0" wp14:anchorId="6ACB92D9" wp14:editId="1ECD88BE">
            <wp:extent cx="656439" cy="552450"/>
            <wp:effectExtent l="0" t="0" r="0" b="0"/>
            <wp:docPr id="2081885332" name="Picture 1" descr="A yellow triangle sign with a black circ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1885332" name="Picture 1" descr="A yellow triangle sign with a black circle  Description automatically generated"/>
                    <pic:cNvPicPr/>
                  </pic:nvPicPr>
                  <pic:blipFill>
                    <a:blip r:embed="rId327"/>
                    <a:stretch>
                      <a:fillRect/>
                    </a:stretch>
                  </pic:blipFill>
                  <pic:spPr>
                    <a:xfrm>
                      <a:off x="0" y="0"/>
                      <a:ext cx="664176" cy="558961"/>
                    </a:xfrm>
                    <a:prstGeom prst="rect">
                      <a:avLst/>
                    </a:prstGeom>
                  </pic:spPr>
                </pic:pic>
              </a:graphicData>
            </a:graphic>
          </wp:inline>
        </w:drawing>
      </w:r>
      <w:bookmarkStart w:id="12" w:name="c2b"/>
      <w:bookmarkEnd w:id="11"/>
      <w:r w:rsidRPr="009350CA">
        <w:rPr>
          <w:rFonts w:eastAsia="Calibri"/>
          <w:b/>
          <w:color w:val="000000" w:themeColor="text1"/>
          <w:sz w:val="24"/>
          <w:szCs w:val="24"/>
          <w:lang w:val="en-US"/>
        </w:rPr>
        <w:tab/>
      </w:r>
      <w:r w:rsidRPr="009350CA">
        <w:rPr>
          <w:rFonts w:eastAsia="Calibri"/>
          <w:b/>
          <w:color w:val="0070C0"/>
          <w:sz w:val="24"/>
          <w:szCs w:val="24"/>
          <w:lang w:val="en-US"/>
        </w:rPr>
        <w:t xml:space="preserve">B. </w:t>
      </w:r>
      <w:r w:rsidRPr="009350CA">
        <w:rPr>
          <w:rFonts w:eastAsia="Calibri"/>
          <w:noProof/>
          <w:color w:val="000000" w:themeColor="text1"/>
          <w:sz w:val="24"/>
          <w:szCs w:val="24"/>
          <w:lang w:val="en-US"/>
        </w:rPr>
        <w:drawing>
          <wp:inline distT="0" distB="0" distL="0" distR="0" wp14:anchorId="4E03A8E1" wp14:editId="7D72A0FE">
            <wp:extent cx="712209" cy="596900"/>
            <wp:effectExtent l="0" t="0" r="0" b="0"/>
            <wp:docPr id="1240828559" name="Picture 1" descr="A yellow triangle with a skull and crossbon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828559" name="Picture 1" descr="A yellow triangle with a skull and crossbones  Description automatically generated"/>
                    <pic:cNvPicPr/>
                  </pic:nvPicPr>
                  <pic:blipFill>
                    <a:blip r:embed="rId328"/>
                    <a:stretch>
                      <a:fillRect/>
                    </a:stretch>
                  </pic:blipFill>
                  <pic:spPr>
                    <a:xfrm>
                      <a:off x="0" y="0"/>
                      <a:ext cx="717783" cy="601571"/>
                    </a:xfrm>
                    <a:prstGeom prst="rect">
                      <a:avLst/>
                    </a:prstGeom>
                  </pic:spPr>
                </pic:pic>
              </a:graphicData>
            </a:graphic>
          </wp:inline>
        </w:drawing>
      </w:r>
      <w:bookmarkStart w:id="13" w:name="c2c"/>
      <w:bookmarkEnd w:id="12"/>
      <w:r w:rsidRPr="009350CA">
        <w:rPr>
          <w:rFonts w:eastAsia="Calibri"/>
          <w:b/>
          <w:color w:val="000000" w:themeColor="text1"/>
          <w:sz w:val="24"/>
          <w:szCs w:val="24"/>
          <w:lang w:val="en-US"/>
        </w:rPr>
        <w:tab/>
      </w:r>
      <w:r w:rsidRPr="009350CA">
        <w:rPr>
          <w:rFonts w:eastAsia="Calibri"/>
          <w:b/>
          <w:color w:val="0070C0"/>
          <w:sz w:val="24"/>
          <w:szCs w:val="24"/>
          <w:lang w:val="en-US"/>
        </w:rPr>
        <w:t xml:space="preserve">C. </w:t>
      </w:r>
      <w:r w:rsidRPr="009350CA">
        <w:rPr>
          <w:rFonts w:eastAsia="Calibri"/>
          <w:noProof/>
          <w:color w:val="000000" w:themeColor="text1"/>
          <w:sz w:val="24"/>
          <w:szCs w:val="24"/>
          <w:lang w:val="en-US"/>
        </w:rPr>
        <w:drawing>
          <wp:inline distT="0" distB="0" distL="0" distR="0" wp14:anchorId="319727A3" wp14:editId="0ED85955">
            <wp:extent cx="654084" cy="584230"/>
            <wp:effectExtent l="0" t="0" r="0" b="6350"/>
            <wp:docPr id="985731450" name="Picture 1" descr="A yellow triangle sign with black lightning bol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731450" name="Picture 1" descr="A yellow triangle sign with black lightning bolt  Description automatically generated"/>
                    <pic:cNvPicPr/>
                  </pic:nvPicPr>
                  <pic:blipFill>
                    <a:blip r:embed="rId329"/>
                    <a:stretch>
                      <a:fillRect/>
                    </a:stretch>
                  </pic:blipFill>
                  <pic:spPr>
                    <a:xfrm>
                      <a:off x="0" y="0"/>
                      <a:ext cx="654084" cy="584230"/>
                    </a:xfrm>
                    <a:prstGeom prst="rect">
                      <a:avLst/>
                    </a:prstGeom>
                  </pic:spPr>
                </pic:pic>
              </a:graphicData>
            </a:graphic>
          </wp:inline>
        </w:drawing>
      </w:r>
      <w:bookmarkStart w:id="14" w:name="c2d"/>
      <w:bookmarkEnd w:id="13"/>
      <w:r w:rsidRPr="009350CA">
        <w:rPr>
          <w:rFonts w:eastAsia="Calibri"/>
          <w:b/>
          <w:color w:val="000000" w:themeColor="text1"/>
          <w:sz w:val="24"/>
          <w:szCs w:val="24"/>
          <w:lang w:val="en-US"/>
        </w:rPr>
        <w:tab/>
      </w:r>
      <w:r w:rsidRPr="009350CA">
        <w:rPr>
          <w:rFonts w:eastAsia="Calibri"/>
          <w:b/>
          <w:color w:val="0070C0"/>
          <w:sz w:val="24"/>
          <w:szCs w:val="24"/>
          <w:lang w:val="en-US"/>
        </w:rPr>
        <w:t xml:space="preserve">D. </w:t>
      </w:r>
      <w:r w:rsidRPr="009350CA">
        <w:rPr>
          <w:rFonts w:eastAsia="Calibri"/>
          <w:noProof/>
          <w:color w:val="000000" w:themeColor="text1"/>
          <w:sz w:val="24"/>
          <w:szCs w:val="24"/>
          <w:lang w:val="en-US"/>
        </w:rPr>
        <w:drawing>
          <wp:inline distT="0" distB="0" distL="0" distR="0" wp14:anchorId="1CE7BF70" wp14:editId="01A7EFF4">
            <wp:extent cx="641383" cy="577880"/>
            <wp:effectExtent l="0" t="0" r="6350" b="0"/>
            <wp:docPr id="2090868895" name="Picture 1" descr="A yellow triangle sign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868895" name="Picture 1" descr="A yellow triangle sign with black text  Description automatically generated"/>
                    <pic:cNvPicPr/>
                  </pic:nvPicPr>
                  <pic:blipFill>
                    <a:blip r:embed="rId330"/>
                    <a:stretch>
                      <a:fillRect/>
                    </a:stretch>
                  </pic:blipFill>
                  <pic:spPr>
                    <a:xfrm>
                      <a:off x="0" y="0"/>
                      <a:ext cx="641383" cy="577880"/>
                    </a:xfrm>
                    <a:prstGeom prst="rect">
                      <a:avLst/>
                    </a:prstGeom>
                  </pic:spPr>
                </pic:pic>
              </a:graphicData>
            </a:graphic>
          </wp:inline>
        </w:drawing>
      </w:r>
    </w:p>
    <w:bookmarkEnd w:id="14"/>
    <w:p w:rsidR="002F312B" w:rsidRPr="009350CA" w:rsidRDefault="002F312B" w:rsidP="00BD04E5">
      <w:pPr>
        <w:tabs>
          <w:tab w:val="left" w:pos="284"/>
          <w:tab w:val="left" w:pos="2835"/>
          <w:tab w:val="left" w:pos="5386"/>
          <w:tab w:val="left" w:pos="7937"/>
        </w:tabs>
        <w:spacing w:line="300" w:lineRule="auto"/>
        <w:contextualSpacing/>
        <w:rPr>
          <w:rFonts w:eastAsia="Calibri"/>
          <w:b/>
          <w:color w:val="000000" w:themeColor="text1"/>
          <w:kern w:val="2"/>
          <w:sz w:val="24"/>
          <w:szCs w:val="24"/>
          <w:lang w:val="fr-FR"/>
        </w:rPr>
      </w:pPr>
      <w:r w:rsidRPr="009350CA">
        <w:rPr>
          <w:rFonts w:eastAsia="Arial"/>
          <w:b/>
          <w:color w:val="C00000"/>
          <w:sz w:val="24"/>
          <w:szCs w:val="24"/>
        </w:rPr>
        <w:t xml:space="preserve">Câu </w:t>
      </w:r>
      <w:r w:rsidRPr="009350CA">
        <w:rPr>
          <w:rFonts w:eastAsia="Arial"/>
          <w:b/>
          <w:color w:val="C00000"/>
          <w:sz w:val="24"/>
          <w:szCs w:val="24"/>
          <w:lang w:val="en-US"/>
        </w:rPr>
        <w:t>2</w:t>
      </w:r>
      <w:r w:rsidRPr="009350CA">
        <w:rPr>
          <w:rFonts w:eastAsia="Arial"/>
          <w:b/>
          <w:color w:val="C00000"/>
          <w:sz w:val="24"/>
          <w:szCs w:val="24"/>
        </w:rPr>
        <w:t>.</w:t>
      </w:r>
      <w:r w:rsidRPr="009350CA">
        <w:rPr>
          <w:rFonts w:eastAsia="Arial"/>
          <w:b/>
          <w:color w:val="000000" w:themeColor="text1"/>
          <w:sz w:val="24"/>
          <w:szCs w:val="24"/>
        </w:rPr>
        <w:t xml:space="preserve"> </w:t>
      </w:r>
      <w:r w:rsidRPr="009350CA">
        <w:rPr>
          <w:rFonts w:eastAsia="Calibri"/>
          <w:color w:val="000000" w:themeColor="text1"/>
          <w:kern w:val="2"/>
          <w:sz w:val="24"/>
          <w:szCs w:val="24"/>
          <w:lang w:val="fr-FR"/>
        </w:rPr>
        <w:t xml:space="preserve">Gọi </w:t>
      </w:r>
      <w:r w:rsidRPr="009350CA">
        <w:rPr>
          <w:rFonts w:eastAsia="Calibri"/>
          <w:color w:val="000000" w:themeColor="text1"/>
          <w:kern w:val="2"/>
          <w:position w:val="-4"/>
          <w:sz w:val="24"/>
          <w:szCs w:val="24"/>
          <w:lang w:val="fr-FR"/>
        </w:rPr>
        <w:object w:dxaOrig="220" w:dyaOrig="300" w14:anchorId="2406A3E7">
          <v:shape id="_x0000_i1155" type="#_x0000_t75" style="width:12pt;height:15pt" o:ole="">
            <v:imagedata r:id="rId331" o:title=""/>
          </v:shape>
          <o:OLEObject Type="Embed" ProgID="Equation.DSMT4" ShapeID="_x0000_i1155" DrawAspect="Content" ObjectID="_1823248526" r:id="rId332"/>
        </w:object>
      </w:r>
      <w:r w:rsidRPr="009350CA">
        <w:rPr>
          <w:rFonts w:eastAsia="Calibri"/>
          <w:color w:val="000000" w:themeColor="text1"/>
          <w:kern w:val="2"/>
          <w:sz w:val="24"/>
          <w:szCs w:val="24"/>
          <w:lang w:val="fr-FR"/>
        </w:rPr>
        <w:t xml:space="preserve"> là giá trị trung bình, </w:t>
      </w:r>
      <w:r w:rsidRPr="009350CA">
        <w:rPr>
          <w:rFonts w:eastAsia="Calibri"/>
          <w:color w:val="000000" w:themeColor="text1"/>
          <w:kern w:val="2"/>
          <w:position w:val="-10"/>
          <w:sz w:val="24"/>
          <w:szCs w:val="24"/>
          <w:lang w:val="fr-FR"/>
        </w:rPr>
        <w:object w:dxaOrig="480" w:dyaOrig="320" w14:anchorId="2DCA9F8C">
          <v:shape id="_x0000_i1156" type="#_x0000_t75" style="width:23.25pt;height:16.5pt" o:ole="">
            <v:imagedata r:id="rId333" o:title=""/>
          </v:shape>
          <o:OLEObject Type="Embed" ProgID="Equation.DSMT4" ShapeID="_x0000_i1156" DrawAspect="Content" ObjectID="_1823248527" r:id="rId334"/>
        </w:object>
      </w:r>
      <w:r w:rsidRPr="009350CA">
        <w:rPr>
          <w:rFonts w:eastAsia="Calibri"/>
          <w:color w:val="000000" w:themeColor="text1"/>
          <w:kern w:val="2"/>
          <w:sz w:val="24"/>
          <w:szCs w:val="24"/>
          <w:lang w:val="fr-FR"/>
        </w:rPr>
        <w:t xml:space="preserve"> là sai số dụng cụ, </w:t>
      </w:r>
      <w:r w:rsidRPr="009350CA">
        <w:rPr>
          <w:rFonts w:eastAsia="Calibri"/>
          <w:color w:val="000000" w:themeColor="text1"/>
          <w:kern w:val="2"/>
          <w:position w:val="-4"/>
          <w:sz w:val="24"/>
          <w:szCs w:val="24"/>
          <w:lang w:val="fr-FR"/>
        </w:rPr>
        <w:object w:dxaOrig="340" w:dyaOrig="300" w14:anchorId="51579467">
          <v:shape id="_x0000_i1157" type="#_x0000_t75" style="width:18.75pt;height:15pt" o:ole="">
            <v:imagedata r:id="rId335" o:title=""/>
          </v:shape>
          <o:OLEObject Type="Embed" ProgID="Equation.DSMT4" ShapeID="_x0000_i1157" DrawAspect="Content" ObjectID="_1823248528" r:id="rId336"/>
        </w:object>
      </w:r>
      <w:r w:rsidRPr="009350CA">
        <w:rPr>
          <w:rFonts w:eastAsia="Calibri"/>
          <w:color w:val="000000" w:themeColor="text1"/>
          <w:kern w:val="2"/>
          <w:sz w:val="24"/>
          <w:szCs w:val="24"/>
          <w:lang w:val="fr-FR"/>
        </w:rPr>
        <w:t xml:space="preserve"> là sai số ngẫu nhiên, </w:t>
      </w:r>
      <w:r w:rsidRPr="009350CA">
        <w:rPr>
          <w:rFonts w:eastAsia="Calibri"/>
          <w:color w:val="000000" w:themeColor="text1"/>
          <w:kern w:val="2"/>
          <w:position w:val="-4"/>
          <w:sz w:val="24"/>
          <w:szCs w:val="24"/>
          <w:lang w:val="fr-FR"/>
        </w:rPr>
        <w:object w:dxaOrig="340" w:dyaOrig="240" w14:anchorId="27E50564">
          <v:shape id="_x0000_i1158" type="#_x0000_t75" style="width:18.75pt;height:12pt" o:ole="">
            <v:imagedata r:id="rId337" o:title=""/>
          </v:shape>
          <o:OLEObject Type="Embed" ProgID="Equation.DSMT4" ShapeID="_x0000_i1158" DrawAspect="Content" ObjectID="_1823248529" r:id="rId338"/>
        </w:object>
      </w:r>
      <w:r w:rsidRPr="009350CA">
        <w:rPr>
          <w:rFonts w:eastAsia="Calibri"/>
          <w:color w:val="000000" w:themeColor="text1"/>
          <w:kern w:val="2"/>
          <w:sz w:val="24"/>
          <w:szCs w:val="24"/>
          <w:lang w:val="fr-FR"/>
        </w:rPr>
        <w:t xml:space="preserve"> là sai số tuyệt đối. Sai số tỉ đối của phép đo là</w:t>
      </w:r>
    </w:p>
    <w:p w:rsidR="002F312B" w:rsidRPr="009350CA" w:rsidRDefault="002F312B" w:rsidP="00BD04E5">
      <w:pPr>
        <w:tabs>
          <w:tab w:val="left" w:pos="284"/>
          <w:tab w:val="left" w:pos="2835"/>
          <w:tab w:val="left" w:pos="5386"/>
          <w:tab w:val="left" w:pos="7937"/>
        </w:tabs>
        <w:spacing w:line="300" w:lineRule="auto"/>
        <w:jc w:val="both"/>
        <w:rPr>
          <w:rFonts w:eastAsia="Calibri"/>
          <w:bCs/>
          <w:color w:val="000000" w:themeColor="text1"/>
          <w:sz w:val="24"/>
          <w:szCs w:val="24"/>
          <w:lang w:val="fr-FR" w:eastAsia="ja-JP"/>
        </w:rPr>
      </w:pPr>
      <w:r w:rsidRPr="009350CA">
        <w:rPr>
          <w:rFonts w:eastAsia="Calibri"/>
          <w:bCs/>
          <w:color w:val="000000" w:themeColor="text1"/>
          <w:sz w:val="24"/>
          <w:szCs w:val="24"/>
          <w:lang w:val="fr-FR" w:eastAsia="ja-JP"/>
        </w:rPr>
        <w:tab/>
      </w:r>
      <w:r w:rsidRPr="009350CA">
        <w:rPr>
          <w:rFonts w:eastAsia="Calibri"/>
          <w:b/>
          <w:bCs/>
          <w:color w:val="0070C0"/>
          <w:sz w:val="24"/>
          <w:szCs w:val="24"/>
          <w:lang w:val="fr-FR" w:eastAsia="ja-JP"/>
        </w:rPr>
        <w:t xml:space="preserve">A. </w:t>
      </w:r>
      <w:r w:rsidRPr="009350CA">
        <w:rPr>
          <w:rFonts w:eastAsia="Calibri"/>
          <w:bCs/>
          <w:color w:val="000000" w:themeColor="text1"/>
          <w:position w:val="-24"/>
          <w:sz w:val="24"/>
          <w:szCs w:val="24"/>
          <w:lang w:val="fr-FR"/>
        </w:rPr>
        <w:object w:dxaOrig="1420" w:dyaOrig="639" w14:anchorId="180C9C3B">
          <v:shape id="_x0000_i1159" type="#_x0000_t75" style="width:71.25pt;height:31.5pt" o:ole="">
            <v:imagedata r:id="rId339" o:title=""/>
          </v:shape>
          <o:OLEObject Type="Embed" ProgID="Equation.DSMT4" ShapeID="_x0000_i1159" DrawAspect="Content" ObjectID="_1823248530" r:id="rId340"/>
        </w:object>
      </w:r>
      <w:r w:rsidRPr="009350CA">
        <w:rPr>
          <w:rFonts w:eastAsia="Calibri"/>
          <w:bCs/>
          <w:color w:val="000000" w:themeColor="text1"/>
          <w:sz w:val="24"/>
          <w:szCs w:val="24"/>
          <w:lang w:val="fr-FR" w:eastAsia="ja-JP"/>
        </w:rPr>
        <w:t>.</w:t>
      </w:r>
      <w:r w:rsidRPr="009350CA">
        <w:rPr>
          <w:rFonts w:eastAsia="Calibri"/>
          <w:bCs/>
          <w:color w:val="000000" w:themeColor="text1"/>
          <w:sz w:val="24"/>
          <w:szCs w:val="24"/>
          <w:lang w:val="fr-FR" w:eastAsia="ja-JP"/>
        </w:rPr>
        <w:tab/>
      </w:r>
      <w:r w:rsidRPr="009350CA">
        <w:rPr>
          <w:rFonts w:eastAsia="Calibri"/>
          <w:b/>
          <w:bCs/>
          <w:color w:val="0070C0"/>
          <w:sz w:val="24"/>
          <w:szCs w:val="24"/>
          <w:lang w:val="fr-FR" w:eastAsia="ja-JP"/>
        </w:rPr>
        <w:t xml:space="preserve">B. </w:t>
      </w:r>
      <w:r w:rsidRPr="009350CA">
        <w:rPr>
          <w:rFonts w:eastAsia="Calibri"/>
          <w:bCs/>
          <w:color w:val="000000" w:themeColor="text1"/>
          <w:position w:val="-24"/>
          <w:sz w:val="24"/>
          <w:szCs w:val="24"/>
          <w:lang w:val="fr-FR"/>
        </w:rPr>
        <w:object w:dxaOrig="1579" w:dyaOrig="600" w14:anchorId="36D2412D">
          <v:shape id="_x0000_i1160" type="#_x0000_t75" style="width:78.75pt;height:30pt" o:ole="">
            <v:imagedata r:id="rId341" o:title=""/>
          </v:shape>
          <o:OLEObject Type="Embed" ProgID="Equation.DSMT4" ShapeID="_x0000_i1160" DrawAspect="Content" ObjectID="_1823248531" r:id="rId342"/>
        </w:object>
      </w:r>
      <w:r w:rsidRPr="009350CA">
        <w:rPr>
          <w:rFonts w:eastAsia="Calibri"/>
          <w:bCs/>
          <w:color w:val="000000" w:themeColor="text1"/>
          <w:sz w:val="24"/>
          <w:szCs w:val="24"/>
          <w:lang w:val="fr-FR" w:eastAsia="ja-JP"/>
        </w:rPr>
        <w:t>.</w:t>
      </w:r>
      <w:r w:rsidRPr="009350CA">
        <w:rPr>
          <w:rFonts w:eastAsia="Calibri"/>
          <w:bCs/>
          <w:color w:val="000000" w:themeColor="text1"/>
          <w:sz w:val="24"/>
          <w:szCs w:val="24"/>
          <w:lang w:val="fr-FR" w:eastAsia="ja-JP"/>
        </w:rPr>
        <w:tab/>
      </w:r>
      <w:r w:rsidRPr="009350CA">
        <w:rPr>
          <w:rFonts w:eastAsia="Calibri"/>
          <w:b/>
          <w:bCs/>
          <w:color w:val="0070C0"/>
          <w:sz w:val="24"/>
          <w:szCs w:val="24"/>
          <w:lang w:val="fr-FR" w:eastAsia="ja-JP"/>
        </w:rPr>
        <w:t xml:space="preserve">C. </w:t>
      </w:r>
      <w:r w:rsidRPr="009350CA">
        <w:rPr>
          <w:rFonts w:eastAsia="Calibri"/>
          <w:bCs/>
          <w:color w:val="000000" w:themeColor="text1"/>
          <w:position w:val="-24"/>
          <w:sz w:val="24"/>
          <w:szCs w:val="24"/>
          <w:lang w:val="fr-FR"/>
        </w:rPr>
        <w:object w:dxaOrig="1420" w:dyaOrig="639" w14:anchorId="3B1B2899">
          <v:shape id="_x0000_i1161" type="#_x0000_t75" style="width:71.25pt;height:31.5pt" o:ole="">
            <v:imagedata r:id="rId343" o:title=""/>
          </v:shape>
          <o:OLEObject Type="Embed" ProgID="Equation.DSMT4" ShapeID="_x0000_i1161" DrawAspect="Content" ObjectID="_1823248532" r:id="rId344"/>
        </w:object>
      </w:r>
      <w:r w:rsidRPr="009350CA">
        <w:rPr>
          <w:rFonts w:eastAsia="Calibri"/>
          <w:bCs/>
          <w:color w:val="000000" w:themeColor="text1"/>
          <w:sz w:val="24"/>
          <w:szCs w:val="24"/>
          <w:lang w:val="fr-FR" w:eastAsia="ja-JP"/>
        </w:rPr>
        <w:t>.</w:t>
      </w:r>
      <w:r w:rsidRPr="009350CA">
        <w:rPr>
          <w:rFonts w:eastAsia="Calibri"/>
          <w:bCs/>
          <w:color w:val="000000" w:themeColor="text1"/>
          <w:sz w:val="24"/>
          <w:szCs w:val="24"/>
          <w:lang w:val="fr-FR" w:eastAsia="ja-JP"/>
        </w:rPr>
        <w:tab/>
      </w:r>
      <w:r w:rsidRPr="009350CA">
        <w:rPr>
          <w:rFonts w:eastAsia="Calibri"/>
          <w:b/>
          <w:bCs/>
          <w:color w:val="0070C0"/>
          <w:sz w:val="24"/>
          <w:szCs w:val="24"/>
          <w:lang w:val="fr-FR" w:eastAsia="ja-JP"/>
        </w:rPr>
        <w:t xml:space="preserve">D. </w:t>
      </w:r>
      <w:r w:rsidRPr="009350CA">
        <w:rPr>
          <w:rFonts w:eastAsia="Calibri"/>
          <w:bCs/>
          <w:color w:val="000000" w:themeColor="text1"/>
          <w:position w:val="-24"/>
          <w:sz w:val="24"/>
          <w:szCs w:val="24"/>
          <w:lang w:val="fr-FR"/>
        </w:rPr>
        <w:object w:dxaOrig="1420" w:dyaOrig="600" w14:anchorId="1BF159D7">
          <v:shape id="_x0000_i1162" type="#_x0000_t75" style="width:71.25pt;height:30pt" o:ole="">
            <v:imagedata r:id="rId345" o:title=""/>
          </v:shape>
          <o:OLEObject Type="Embed" ProgID="Equation.DSMT4" ShapeID="_x0000_i1162" DrawAspect="Content" ObjectID="_1823248533" r:id="rId346"/>
        </w:object>
      </w:r>
      <w:r w:rsidRPr="009350CA">
        <w:rPr>
          <w:rFonts w:eastAsia="Calibri"/>
          <w:bCs/>
          <w:color w:val="000000" w:themeColor="text1"/>
          <w:sz w:val="24"/>
          <w:szCs w:val="24"/>
          <w:lang w:val="fr-FR" w:eastAsia="ja-JP"/>
        </w:rPr>
        <w:t>.</w:t>
      </w:r>
    </w:p>
    <w:p w:rsidR="002F312B" w:rsidRPr="009350CA" w:rsidRDefault="002F312B" w:rsidP="00BD04E5">
      <w:pPr>
        <w:tabs>
          <w:tab w:val="left" w:pos="284"/>
          <w:tab w:val="left" w:pos="2835"/>
          <w:tab w:val="left" w:pos="5386"/>
          <w:tab w:val="left" w:pos="7937"/>
        </w:tabs>
        <w:spacing w:line="300" w:lineRule="auto"/>
        <w:contextualSpacing/>
        <w:rPr>
          <w:rFonts w:eastAsia="Calibri"/>
          <w:color w:val="000000" w:themeColor="text1"/>
          <w:kern w:val="2"/>
          <w:sz w:val="24"/>
          <w:szCs w:val="24"/>
        </w:rPr>
      </w:pPr>
      <w:r w:rsidRPr="009350CA">
        <w:rPr>
          <w:rFonts w:eastAsia="Calibri"/>
          <w:b/>
          <w:bCs/>
          <w:color w:val="C00000"/>
          <w:kern w:val="2"/>
          <w:sz w:val="24"/>
          <w:szCs w:val="24"/>
          <w:lang w:val="fr-FR"/>
        </w:rPr>
        <w:t>Câu 3</w:t>
      </w:r>
      <w:r w:rsidRPr="009350CA">
        <w:rPr>
          <w:rFonts w:eastAsia="Calibri"/>
          <w:b/>
          <w:color w:val="C00000"/>
          <w:kern w:val="2"/>
          <w:sz w:val="24"/>
          <w:szCs w:val="24"/>
          <w:lang w:val="fr-FR"/>
        </w:rPr>
        <w:t>.</w:t>
      </w:r>
      <w:r w:rsidRPr="009350CA">
        <w:rPr>
          <w:rFonts w:eastAsia="Calibri"/>
          <w:color w:val="000000" w:themeColor="text1"/>
          <w:kern w:val="2"/>
          <w:sz w:val="24"/>
          <w:szCs w:val="24"/>
          <w:lang w:val="fr-FR"/>
        </w:rPr>
        <w:t xml:space="preserve"> Trong các phép đo dưới đây, đâu là phép đo gián tiếp?</w:t>
      </w:r>
    </w:p>
    <w:p w:rsidR="002F312B" w:rsidRPr="009350CA" w:rsidRDefault="002F312B" w:rsidP="00BD04E5">
      <w:pPr>
        <w:tabs>
          <w:tab w:val="left" w:pos="284"/>
          <w:tab w:val="left" w:pos="2835"/>
          <w:tab w:val="left" w:pos="5386"/>
          <w:tab w:val="left" w:pos="7937"/>
        </w:tabs>
        <w:spacing w:line="300" w:lineRule="auto"/>
        <w:jc w:val="both"/>
        <w:rPr>
          <w:rFonts w:eastAsia="Calibri"/>
          <w:color w:val="000000" w:themeColor="text1"/>
          <w:sz w:val="24"/>
          <w:szCs w:val="24"/>
          <w:lang w:val="en-US" w:eastAsia="ja-JP"/>
        </w:rPr>
      </w:pPr>
      <w:r w:rsidRPr="009350CA">
        <w:rPr>
          <w:rFonts w:eastAsia="Calibri"/>
          <w:color w:val="000000" w:themeColor="text1"/>
          <w:sz w:val="24"/>
          <w:szCs w:val="24"/>
          <w:lang w:eastAsia="ja-JP"/>
        </w:rPr>
        <w:t xml:space="preserve">(1) Dùng thước đo </w:t>
      </w:r>
      <w:r w:rsidRPr="009350CA">
        <w:rPr>
          <w:rFonts w:eastAsia="Calibri"/>
          <w:color w:val="000000" w:themeColor="text1"/>
          <w:sz w:val="24"/>
          <w:szCs w:val="24"/>
          <w:lang w:val="en-US" w:eastAsia="ja-JP"/>
        </w:rPr>
        <w:t>diện tích hình chữ nhật</w:t>
      </w:r>
      <w:r w:rsidRPr="009350CA">
        <w:rPr>
          <w:rFonts w:eastAsia="Calibri"/>
          <w:color w:val="000000" w:themeColor="text1"/>
          <w:sz w:val="24"/>
          <w:szCs w:val="24"/>
          <w:lang w:eastAsia="ja-JP"/>
        </w:rPr>
        <w:t>.</w:t>
      </w:r>
      <w:r w:rsidRPr="009350CA">
        <w:rPr>
          <w:rFonts w:eastAsia="Calibri"/>
          <w:color w:val="000000" w:themeColor="text1"/>
          <w:sz w:val="24"/>
          <w:szCs w:val="24"/>
          <w:lang w:val="en-US" w:eastAsia="ja-JP"/>
        </w:rPr>
        <w:t xml:space="preserve">   </w:t>
      </w:r>
      <w:r w:rsidRPr="009350CA">
        <w:rPr>
          <w:rFonts w:eastAsia="Calibri"/>
          <w:color w:val="000000" w:themeColor="text1"/>
          <w:sz w:val="24"/>
          <w:szCs w:val="24"/>
          <w:lang w:val="en-US" w:eastAsia="ja-JP"/>
        </w:rPr>
        <w:tab/>
      </w:r>
      <w:r w:rsidRPr="009350CA">
        <w:rPr>
          <w:rFonts w:eastAsia="Calibri"/>
          <w:color w:val="000000" w:themeColor="text1"/>
          <w:sz w:val="24"/>
          <w:szCs w:val="24"/>
          <w:lang w:eastAsia="ja-JP"/>
        </w:rPr>
        <w:t xml:space="preserve">(2) Dùng cân đo cân nặng. </w:t>
      </w:r>
      <w:r w:rsidRPr="009350CA">
        <w:rPr>
          <w:rFonts w:eastAsia="Calibri"/>
          <w:color w:val="000000" w:themeColor="text1"/>
          <w:sz w:val="24"/>
          <w:szCs w:val="24"/>
          <w:lang w:val="en-US" w:eastAsia="ja-JP"/>
        </w:rPr>
        <w:t xml:space="preserve">                             </w:t>
      </w:r>
    </w:p>
    <w:p w:rsidR="002F312B" w:rsidRPr="009350CA" w:rsidRDefault="002F312B" w:rsidP="00BD04E5">
      <w:pPr>
        <w:tabs>
          <w:tab w:val="left" w:pos="284"/>
          <w:tab w:val="left" w:pos="2835"/>
          <w:tab w:val="left" w:pos="5386"/>
          <w:tab w:val="left" w:pos="7937"/>
        </w:tabs>
        <w:spacing w:line="300" w:lineRule="auto"/>
        <w:jc w:val="both"/>
        <w:rPr>
          <w:rFonts w:eastAsia="Calibri"/>
          <w:color w:val="000000" w:themeColor="text1"/>
          <w:sz w:val="24"/>
          <w:szCs w:val="24"/>
          <w:lang w:eastAsia="ja-JP"/>
        </w:rPr>
      </w:pPr>
      <w:r w:rsidRPr="009350CA">
        <w:rPr>
          <w:rFonts w:eastAsia="Calibri"/>
          <w:color w:val="000000" w:themeColor="text1"/>
          <w:sz w:val="24"/>
          <w:szCs w:val="24"/>
          <w:lang w:eastAsia="ja-JP"/>
        </w:rPr>
        <w:t>(3) Dùng cân và ca đong đo khối lượng riêng của nước.</w:t>
      </w:r>
    </w:p>
    <w:p w:rsidR="002F312B" w:rsidRPr="009350CA" w:rsidRDefault="002F312B" w:rsidP="00BD04E5">
      <w:pPr>
        <w:tabs>
          <w:tab w:val="left" w:pos="284"/>
          <w:tab w:val="left" w:pos="2835"/>
          <w:tab w:val="left" w:pos="5386"/>
          <w:tab w:val="left" w:pos="7937"/>
        </w:tabs>
        <w:spacing w:line="300" w:lineRule="auto"/>
        <w:jc w:val="both"/>
        <w:rPr>
          <w:rFonts w:eastAsia="Calibri"/>
          <w:b/>
          <w:color w:val="000000" w:themeColor="text1"/>
          <w:sz w:val="24"/>
          <w:szCs w:val="24"/>
          <w:lang w:eastAsia="ja-JP"/>
        </w:rPr>
      </w:pPr>
      <w:r w:rsidRPr="009350CA">
        <w:rPr>
          <w:rFonts w:eastAsia="Calibri"/>
          <w:color w:val="000000" w:themeColor="text1"/>
          <w:sz w:val="24"/>
          <w:szCs w:val="24"/>
          <w:lang w:eastAsia="ja-JP"/>
        </w:rPr>
        <w:t xml:space="preserve">(4) Dùng đồng hồ và cột cây số đo tốc độ </w:t>
      </w:r>
      <w:r w:rsidRPr="009350CA">
        <w:rPr>
          <w:rFonts w:eastAsia="Calibri"/>
          <w:color w:val="000000" w:themeColor="text1"/>
          <w:sz w:val="24"/>
          <w:szCs w:val="24"/>
          <w:lang w:val="en-US" w:eastAsia="ja-JP"/>
        </w:rPr>
        <w:t xml:space="preserve">trung bình </w:t>
      </w:r>
      <w:r w:rsidRPr="009350CA">
        <w:rPr>
          <w:rFonts w:eastAsia="Calibri"/>
          <w:color w:val="000000" w:themeColor="text1"/>
          <w:sz w:val="24"/>
          <w:szCs w:val="24"/>
          <w:lang w:eastAsia="ja-JP"/>
        </w:rPr>
        <w:t xml:space="preserve">của người lái xe. </w:t>
      </w:r>
    </w:p>
    <w:p w:rsidR="002F312B" w:rsidRPr="009350CA" w:rsidRDefault="002F312B" w:rsidP="00BD04E5">
      <w:pPr>
        <w:tabs>
          <w:tab w:val="left" w:pos="284"/>
          <w:tab w:val="left" w:pos="2835"/>
          <w:tab w:val="left" w:pos="5386"/>
          <w:tab w:val="left" w:pos="7937"/>
        </w:tabs>
        <w:spacing w:line="300" w:lineRule="auto"/>
        <w:jc w:val="both"/>
        <w:rPr>
          <w:rFonts w:eastAsia="Calibri"/>
          <w:bCs/>
          <w:color w:val="000000" w:themeColor="text1"/>
          <w:sz w:val="24"/>
          <w:szCs w:val="24"/>
          <w:lang w:eastAsia="ja-JP"/>
        </w:rPr>
      </w:pPr>
      <w:r w:rsidRPr="009350CA">
        <w:rPr>
          <w:rFonts w:eastAsia="Calibri"/>
          <w:bCs/>
          <w:color w:val="000000" w:themeColor="text1"/>
          <w:sz w:val="24"/>
          <w:szCs w:val="24"/>
          <w:lang w:val="en-US" w:eastAsia="ja-JP"/>
        </w:rPr>
        <w:tab/>
      </w:r>
      <w:r w:rsidRPr="009350CA">
        <w:rPr>
          <w:rFonts w:eastAsia="Calibri"/>
          <w:b/>
          <w:bCs/>
          <w:color w:val="0070C0"/>
          <w:sz w:val="24"/>
          <w:szCs w:val="24"/>
          <w:lang w:eastAsia="ja-JP"/>
        </w:rPr>
        <w:t xml:space="preserve">A. </w:t>
      </w:r>
      <w:r w:rsidRPr="009350CA">
        <w:rPr>
          <w:rFonts w:eastAsia="Calibri"/>
          <w:bCs/>
          <w:color w:val="000000" w:themeColor="text1"/>
          <w:sz w:val="24"/>
          <w:szCs w:val="24"/>
          <w:lang w:eastAsia="ja-JP"/>
        </w:rPr>
        <w:t>(1), (</w:t>
      </w:r>
      <w:r w:rsidRPr="009350CA">
        <w:rPr>
          <w:rFonts w:eastAsia="Calibri"/>
          <w:bCs/>
          <w:color w:val="000000" w:themeColor="text1"/>
          <w:sz w:val="24"/>
          <w:szCs w:val="24"/>
          <w:lang w:val="en-US" w:eastAsia="ja-JP"/>
        </w:rPr>
        <w:t>4</w:t>
      </w:r>
      <w:r w:rsidRPr="009350CA">
        <w:rPr>
          <w:rFonts w:eastAsia="Calibri"/>
          <w:bCs/>
          <w:color w:val="000000" w:themeColor="text1"/>
          <w:sz w:val="24"/>
          <w:szCs w:val="24"/>
          <w:lang w:eastAsia="ja-JP"/>
        </w:rPr>
        <w:t>).</w:t>
      </w:r>
      <w:r w:rsidRPr="009350CA">
        <w:rPr>
          <w:rFonts w:eastAsia="Calibri"/>
          <w:bCs/>
          <w:color w:val="000000" w:themeColor="text1"/>
          <w:sz w:val="24"/>
          <w:szCs w:val="24"/>
          <w:lang w:eastAsia="ja-JP"/>
        </w:rPr>
        <w:tab/>
      </w:r>
      <w:r w:rsidRPr="009350CA">
        <w:rPr>
          <w:rFonts w:eastAsia="Calibri"/>
          <w:b/>
          <w:bCs/>
          <w:color w:val="0070C0"/>
          <w:sz w:val="24"/>
          <w:szCs w:val="24"/>
          <w:lang w:val="en-US" w:eastAsia="ja-JP"/>
        </w:rPr>
        <w:t>B</w:t>
      </w:r>
      <w:r w:rsidRPr="009350CA">
        <w:rPr>
          <w:rFonts w:eastAsia="Calibri"/>
          <w:b/>
          <w:bCs/>
          <w:color w:val="0070C0"/>
          <w:sz w:val="24"/>
          <w:szCs w:val="24"/>
          <w:lang w:eastAsia="ja-JP"/>
        </w:rPr>
        <w:t xml:space="preserve">. </w:t>
      </w:r>
      <w:r w:rsidRPr="009350CA">
        <w:rPr>
          <w:rFonts w:eastAsia="Calibri"/>
          <w:bCs/>
          <w:color w:val="000000" w:themeColor="text1"/>
          <w:sz w:val="24"/>
          <w:szCs w:val="24"/>
          <w:lang w:eastAsia="ja-JP"/>
        </w:rPr>
        <w:t>(2), (3), (4).</w:t>
      </w:r>
      <w:r w:rsidRPr="009350CA">
        <w:rPr>
          <w:rFonts w:eastAsia="Calibri"/>
          <w:bCs/>
          <w:color w:val="000000" w:themeColor="text1"/>
          <w:sz w:val="24"/>
          <w:szCs w:val="24"/>
          <w:lang w:val="en-US" w:eastAsia="ja-JP"/>
        </w:rPr>
        <w:tab/>
      </w:r>
      <w:r w:rsidRPr="009350CA">
        <w:rPr>
          <w:rFonts w:eastAsia="Calibri"/>
          <w:b/>
          <w:bCs/>
          <w:color w:val="0070C0"/>
          <w:sz w:val="24"/>
          <w:szCs w:val="24"/>
          <w:lang w:val="en-US" w:eastAsia="ja-JP"/>
        </w:rPr>
        <w:t>C</w:t>
      </w:r>
      <w:r w:rsidRPr="009350CA">
        <w:rPr>
          <w:rFonts w:eastAsia="Calibri"/>
          <w:b/>
          <w:bCs/>
          <w:color w:val="0070C0"/>
          <w:sz w:val="24"/>
          <w:szCs w:val="24"/>
          <w:lang w:eastAsia="ja-JP"/>
        </w:rPr>
        <w:t xml:space="preserve">. </w:t>
      </w:r>
      <w:r w:rsidRPr="009350CA">
        <w:rPr>
          <w:rFonts w:eastAsia="Calibri"/>
          <w:bCs/>
          <w:color w:val="000000" w:themeColor="text1"/>
          <w:sz w:val="24"/>
          <w:szCs w:val="24"/>
          <w:lang w:eastAsia="ja-JP"/>
        </w:rPr>
        <w:t>(1), (</w:t>
      </w:r>
      <w:r w:rsidRPr="009350CA">
        <w:rPr>
          <w:rFonts w:eastAsia="Calibri"/>
          <w:bCs/>
          <w:color w:val="000000" w:themeColor="text1"/>
          <w:sz w:val="24"/>
          <w:szCs w:val="24"/>
          <w:lang w:val="en-US" w:eastAsia="ja-JP"/>
        </w:rPr>
        <w:t>3</w:t>
      </w:r>
      <w:r w:rsidRPr="009350CA">
        <w:rPr>
          <w:rFonts w:eastAsia="Calibri"/>
          <w:bCs/>
          <w:color w:val="000000" w:themeColor="text1"/>
          <w:sz w:val="24"/>
          <w:szCs w:val="24"/>
          <w:lang w:eastAsia="ja-JP"/>
        </w:rPr>
        <w:t>), (4).</w:t>
      </w:r>
      <w:r w:rsidRPr="009350CA">
        <w:rPr>
          <w:rFonts w:eastAsia="Calibri"/>
          <w:bCs/>
          <w:color w:val="000000" w:themeColor="text1"/>
          <w:sz w:val="24"/>
          <w:szCs w:val="24"/>
          <w:lang w:eastAsia="ja-JP"/>
        </w:rPr>
        <w:tab/>
      </w:r>
      <w:r w:rsidRPr="009350CA">
        <w:rPr>
          <w:rFonts w:eastAsia="Calibri"/>
          <w:b/>
          <w:bCs/>
          <w:color w:val="0070C0"/>
          <w:sz w:val="24"/>
          <w:szCs w:val="24"/>
          <w:lang w:eastAsia="ja-JP"/>
        </w:rPr>
        <w:t xml:space="preserve">D. </w:t>
      </w:r>
      <w:r w:rsidRPr="009350CA">
        <w:rPr>
          <w:rFonts w:eastAsia="Calibri"/>
          <w:bCs/>
          <w:color w:val="000000" w:themeColor="text1"/>
          <w:sz w:val="24"/>
          <w:szCs w:val="24"/>
          <w:lang w:eastAsia="ja-JP"/>
        </w:rPr>
        <w:t>(2), (</w:t>
      </w:r>
      <w:r w:rsidRPr="009350CA">
        <w:rPr>
          <w:rFonts w:eastAsia="Calibri"/>
          <w:bCs/>
          <w:color w:val="000000" w:themeColor="text1"/>
          <w:sz w:val="24"/>
          <w:szCs w:val="24"/>
          <w:lang w:val="en-US" w:eastAsia="ja-JP"/>
        </w:rPr>
        <w:t>3</w:t>
      </w:r>
      <w:r w:rsidRPr="009350CA">
        <w:rPr>
          <w:rFonts w:eastAsia="Calibri"/>
          <w:bCs/>
          <w:color w:val="000000" w:themeColor="text1"/>
          <w:sz w:val="24"/>
          <w:szCs w:val="24"/>
          <w:lang w:eastAsia="ja-JP"/>
        </w:rPr>
        <w:t>).</w:t>
      </w:r>
    </w:p>
    <w:tbl>
      <w:tblPr>
        <w:tblStyle w:val="thamkhao1"/>
        <w:tblpPr w:leftFromText="180" w:rightFromText="180" w:vertAnchor="text" w:horzAnchor="margin" w:tblpXSpec="right" w:tblpY="215"/>
        <w:tblW w:w="0" w:type="auto"/>
        <w:tblLook w:val="04A0" w:firstRow="1" w:lastRow="0" w:firstColumn="1" w:lastColumn="0" w:noHBand="0" w:noVBand="1"/>
      </w:tblPr>
      <w:tblGrid>
        <w:gridCol w:w="930"/>
        <w:gridCol w:w="636"/>
        <w:gridCol w:w="636"/>
        <w:gridCol w:w="636"/>
        <w:gridCol w:w="636"/>
        <w:gridCol w:w="636"/>
      </w:tblGrid>
      <w:tr w:rsidR="00BD04E5" w:rsidRPr="009350CA" w:rsidTr="00BD04E5">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Lần đo</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1</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2</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3</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4</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5</w:t>
            </w:r>
          </w:p>
        </w:tc>
      </w:tr>
      <w:tr w:rsidR="00BD04E5" w:rsidRPr="009350CA" w:rsidTr="00BD04E5">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d (mm)</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6,32</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6,32</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6,34</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6,30</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6,32</w:t>
            </w:r>
          </w:p>
        </w:tc>
      </w:tr>
    </w:tbl>
    <w:p w:rsidR="002F312B" w:rsidRPr="009350CA" w:rsidRDefault="002F312B" w:rsidP="00BD04E5">
      <w:pPr>
        <w:tabs>
          <w:tab w:val="left" w:pos="284"/>
          <w:tab w:val="left" w:pos="2835"/>
          <w:tab w:val="left" w:pos="5386"/>
          <w:tab w:val="left" w:pos="7937"/>
        </w:tabs>
        <w:spacing w:line="300" w:lineRule="auto"/>
        <w:contextualSpacing/>
        <w:jc w:val="both"/>
        <w:rPr>
          <w:rFonts w:eastAsia="Calibri"/>
          <w:color w:val="000000" w:themeColor="text1"/>
          <w:sz w:val="24"/>
          <w:szCs w:val="24"/>
          <w:lang w:val="en-US"/>
        </w:rPr>
      </w:pPr>
      <w:r w:rsidRPr="009350CA">
        <w:rPr>
          <w:rFonts w:eastAsia="Calibri"/>
          <w:b/>
          <w:color w:val="C00000"/>
          <w:sz w:val="24"/>
          <w:szCs w:val="24"/>
          <w:lang w:val="en-US"/>
        </w:rPr>
        <w:t>Câu 4.</w:t>
      </w:r>
      <w:r w:rsidRPr="009350CA">
        <w:rPr>
          <w:rFonts w:eastAsia="Calibri"/>
          <w:b/>
          <w:color w:val="000000" w:themeColor="text1"/>
          <w:sz w:val="24"/>
          <w:szCs w:val="24"/>
          <w:lang w:val="en-US"/>
        </w:rPr>
        <w:t xml:space="preserve"> </w:t>
      </w:r>
      <w:r w:rsidRPr="009350CA">
        <w:rPr>
          <w:rFonts w:eastAsia="Calibri"/>
          <w:color w:val="000000" w:themeColor="text1"/>
          <w:sz w:val="24"/>
          <w:szCs w:val="24"/>
          <w:lang w:val="en-US"/>
        </w:rPr>
        <w:t>Cho bảng số liệu thể hiện kết quả đo đường kính của một viên bi thép bằng thước kẹp. Giá trị trung bình của 5 lần đo là</w:t>
      </w:r>
    </w:p>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both"/>
        <w:rPr>
          <w:rFonts w:eastAsia="Calibri"/>
          <w:bCs/>
          <w:color w:val="000000" w:themeColor="text1"/>
          <w:sz w:val="24"/>
          <w:szCs w:val="24"/>
          <w:lang w:val="en-US"/>
        </w:rPr>
      </w:pPr>
      <w:r w:rsidRPr="009350CA">
        <w:rPr>
          <w:rFonts w:eastAsia="Calibri"/>
          <w:b/>
          <w:color w:val="000000" w:themeColor="text1"/>
          <w:sz w:val="24"/>
          <w:szCs w:val="24"/>
          <w:lang w:val="en-US"/>
        </w:rPr>
        <w:tab/>
      </w:r>
      <w:r w:rsidRPr="009350CA">
        <w:rPr>
          <w:rFonts w:eastAsia="Calibri"/>
          <w:b/>
          <w:bCs/>
          <w:color w:val="0070C0"/>
          <w:sz w:val="24"/>
          <w:szCs w:val="24"/>
          <w:lang w:val="en-US"/>
        </w:rPr>
        <w:t xml:space="preserve">A. </w:t>
      </w:r>
      <w:r w:rsidRPr="009350CA">
        <w:rPr>
          <w:rFonts w:eastAsia="Calibri"/>
          <w:bCs/>
          <w:color w:val="000000" w:themeColor="text1"/>
          <w:sz w:val="24"/>
          <w:szCs w:val="24"/>
          <w:lang w:val="en-US"/>
        </w:rPr>
        <w:t>6,32 mm.</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B. </w:t>
      </w:r>
      <w:r w:rsidRPr="009350CA">
        <w:rPr>
          <w:rFonts w:eastAsia="Calibri"/>
          <w:bCs/>
          <w:color w:val="000000" w:themeColor="text1"/>
          <w:sz w:val="24"/>
          <w:szCs w:val="24"/>
          <w:lang w:val="en-US"/>
        </w:rPr>
        <w:t>6,31 mm.</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C. </w:t>
      </w:r>
      <w:r w:rsidRPr="009350CA">
        <w:rPr>
          <w:rFonts w:eastAsia="Calibri"/>
          <w:bCs/>
          <w:color w:val="000000" w:themeColor="text1"/>
          <w:sz w:val="24"/>
          <w:szCs w:val="24"/>
          <w:lang w:val="en-US"/>
        </w:rPr>
        <w:t>6,23 mm.</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D. </w:t>
      </w:r>
      <w:r w:rsidRPr="009350CA">
        <w:rPr>
          <w:rFonts w:eastAsia="Calibri"/>
          <w:bCs/>
          <w:color w:val="000000" w:themeColor="text1"/>
          <w:sz w:val="24"/>
          <w:szCs w:val="24"/>
          <w:lang w:val="en-US"/>
        </w:rPr>
        <w:t>6,34 mm.</w:t>
      </w:r>
    </w:p>
    <w:p w:rsidR="002F312B" w:rsidRPr="009350CA" w:rsidRDefault="002F312B" w:rsidP="00BD04E5">
      <w:pPr>
        <w:tabs>
          <w:tab w:val="left" w:pos="284"/>
          <w:tab w:val="left" w:pos="2835"/>
          <w:tab w:val="left" w:pos="5386"/>
          <w:tab w:val="left" w:pos="7937"/>
        </w:tabs>
        <w:spacing w:line="300" w:lineRule="auto"/>
        <w:jc w:val="both"/>
        <w:rPr>
          <w:color w:val="000000" w:themeColor="text1"/>
          <w:sz w:val="24"/>
          <w:szCs w:val="24"/>
          <w:lang w:val="en-US"/>
        </w:rPr>
      </w:pPr>
      <w:r w:rsidRPr="009350CA">
        <w:rPr>
          <w:b/>
          <w:bCs/>
          <w:color w:val="C00000"/>
          <w:sz w:val="24"/>
          <w:szCs w:val="24"/>
        </w:rPr>
        <w:t xml:space="preserve">Câu </w:t>
      </w:r>
      <w:r w:rsidRPr="009350CA">
        <w:rPr>
          <w:b/>
          <w:bCs/>
          <w:color w:val="C00000"/>
          <w:sz w:val="24"/>
          <w:szCs w:val="24"/>
          <w:lang w:val="en-US"/>
        </w:rPr>
        <w:t>5</w:t>
      </w:r>
      <w:r w:rsidRPr="009350CA">
        <w:rPr>
          <w:b/>
          <w:color w:val="C00000"/>
          <w:sz w:val="24"/>
          <w:szCs w:val="24"/>
        </w:rPr>
        <w:t>.</w:t>
      </w:r>
      <w:r w:rsidRPr="009350CA">
        <w:rPr>
          <w:color w:val="000000" w:themeColor="text1"/>
          <w:sz w:val="24"/>
          <w:szCs w:val="24"/>
        </w:rPr>
        <w:t xml:space="preserve"> Hai anh em bơi trong bể</w:t>
      </w:r>
      <w:r w:rsidRPr="009350CA">
        <w:rPr>
          <w:color w:val="000000" w:themeColor="text1"/>
          <w:sz w:val="24"/>
          <w:szCs w:val="24"/>
          <w:lang w:val="en-US"/>
        </w:rPr>
        <w:t xml:space="preserve"> </w:t>
      </w:r>
      <w:r w:rsidRPr="009350CA">
        <w:rPr>
          <w:color w:val="000000" w:themeColor="text1"/>
          <w:sz w:val="24"/>
          <w:szCs w:val="24"/>
        </w:rPr>
        <w:t>bơi thiếu niên có chiều dài 25 m. Hai anh em xuất phát từ</w:t>
      </w:r>
      <w:r w:rsidRPr="009350CA">
        <w:rPr>
          <w:color w:val="000000" w:themeColor="text1"/>
          <w:sz w:val="24"/>
          <w:szCs w:val="24"/>
          <w:lang w:val="en-US"/>
        </w:rPr>
        <w:t xml:space="preserve"> </w:t>
      </w:r>
      <w:r w:rsidRPr="009350CA">
        <w:rPr>
          <w:color w:val="000000" w:themeColor="text1"/>
          <w:sz w:val="24"/>
          <w:szCs w:val="24"/>
        </w:rPr>
        <w:t>đầu bể</w:t>
      </w:r>
      <w:r w:rsidRPr="009350CA">
        <w:rPr>
          <w:color w:val="000000" w:themeColor="text1"/>
          <w:sz w:val="24"/>
          <w:szCs w:val="24"/>
          <w:lang w:val="en-US"/>
        </w:rPr>
        <w:t xml:space="preserve"> </w:t>
      </w:r>
      <w:r w:rsidRPr="009350CA">
        <w:rPr>
          <w:color w:val="000000" w:themeColor="text1"/>
          <w:sz w:val="24"/>
          <w:szCs w:val="24"/>
        </w:rPr>
        <w:t>bơi đến cuối bể bơi thì người em dừng lại nghỉ, còn người anh quay lại bơi tiếp về</w:t>
      </w:r>
      <w:r w:rsidRPr="009350CA">
        <w:rPr>
          <w:color w:val="000000" w:themeColor="text1"/>
          <w:sz w:val="24"/>
          <w:szCs w:val="24"/>
          <w:lang w:val="en-US"/>
        </w:rPr>
        <w:t xml:space="preserve"> </w:t>
      </w:r>
      <w:r w:rsidRPr="009350CA">
        <w:rPr>
          <w:color w:val="000000" w:themeColor="text1"/>
          <w:sz w:val="24"/>
          <w:szCs w:val="24"/>
        </w:rPr>
        <w:t>đầu bể</w:t>
      </w:r>
      <w:r w:rsidRPr="009350CA">
        <w:rPr>
          <w:color w:val="000000" w:themeColor="text1"/>
          <w:sz w:val="24"/>
          <w:szCs w:val="24"/>
          <w:lang w:val="en-US"/>
        </w:rPr>
        <w:t xml:space="preserve"> </w:t>
      </w:r>
      <w:r w:rsidRPr="009350CA">
        <w:rPr>
          <w:color w:val="000000" w:themeColor="text1"/>
          <w:sz w:val="24"/>
          <w:szCs w:val="24"/>
        </w:rPr>
        <w:t xml:space="preserve">mới nghỉ. Nhận xét nào sau đây </w:t>
      </w:r>
      <w:r w:rsidRPr="009350CA">
        <w:rPr>
          <w:b/>
          <w:bCs/>
          <w:color w:val="000000" w:themeColor="text1"/>
          <w:sz w:val="24"/>
          <w:szCs w:val="24"/>
        </w:rPr>
        <w:t>không</w:t>
      </w:r>
      <w:r w:rsidRPr="009350CA">
        <w:rPr>
          <w:color w:val="000000" w:themeColor="text1"/>
          <w:sz w:val="24"/>
          <w:szCs w:val="24"/>
        </w:rPr>
        <w:t xml:space="preserve"> đúng? </w:t>
      </w:r>
    </w:p>
    <w:p w:rsidR="002F312B" w:rsidRPr="009350CA" w:rsidRDefault="002F312B" w:rsidP="00BD04E5">
      <w:pPr>
        <w:tabs>
          <w:tab w:val="left" w:pos="284"/>
          <w:tab w:val="left" w:pos="2835"/>
          <w:tab w:val="left" w:pos="5386"/>
          <w:tab w:val="left" w:pos="7937"/>
        </w:tabs>
        <w:spacing w:line="300" w:lineRule="auto"/>
        <w:jc w:val="both"/>
        <w:rPr>
          <w:color w:val="000000" w:themeColor="text1"/>
          <w:sz w:val="24"/>
          <w:szCs w:val="24"/>
          <w:lang w:val="en-US"/>
        </w:rPr>
      </w:pPr>
      <w:r w:rsidRPr="009350CA">
        <w:rPr>
          <w:color w:val="000000" w:themeColor="text1"/>
          <w:sz w:val="24"/>
          <w:szCs w:val="24"/>
          <w:lang w:val="en-US"/>
        </w:rPr>
        <w:tab/>
      </w:r>
      <w:r w:rsidRPr="009350CA">
        <w:rPr>
          <w:b/>
          <w:color w:val="0070C0"/>
          <w:sz w:val="24"/>
          <w:szCs w:val="24"/>
        </w:rPr>
        <w:t xml:space="preserve">A. </w:t>
      </w:r>
      <w:r w:rsidRPr="009350CA">
        <w:rPr>
          <w:color w:val="000000" w:themeColor="text1"/>
          <w:sz w:val="24"/>
          <w:szCs w:val="24"/>
        </w:rPr>
        <w:t>Quãng đường bơi được của người</w:t>
      </w:r>
      <w:r w:rsidRPr="009350CA">
        <w:rPr>
          <w:color w:val="000000" w:themeColor="text1"/>
          <w:sz w:val="24"/>
          <w:szCs w:val="24"/>
          <w:lang w:val="en-US"/>
        </w:rPr>
        <w:t xml:space="preserve"> anh</w:t>
      </w:r>
      <w:r w:rsidRPr="009350CA">
        <w:rPr>
          <w:color w:val="000000" w:themeColor="text1"/>
          <w:sz w:val="24"/>
          <w:szCs w:val="24"/>
        </w:rPr>
        <w:t xml:space="preserve"> là 50 m. </w:t>
      </w:r>
      <w:r w:rsidRPr="009350CA">
        <w:rPr>
          <w:color w:val="000000" w:themeColor="text1"/>
          <w:sz w:val="24"/>
          <w:szCs w:val="24"/>
          <w:lang w:val="en-US"/>
        </w:rPr>
        <w:t xml:space="preserve">  </w:t>
      </w:r>
      <w:r w:rsidRPr="009350CA">
        <w:rPr>
          <w:b/>
          <w:color w:val="0070C0"/>
          <w:sz w:val="24"/>
          <w:szCs w:val="24"/>
        </w:rPr>
        <w:t xml:space="preserve">B. </w:t>
      </w:r>
      <w:r w:rsidRPr="009350CA">
        <w:rPr>
          <w:color w:val="000000" w:themeColor="text1"/>
          <w:sz w:val="24"/>
          <w:szCs w:val="24"/>
        </w:rPr>
        <w:t>Độ</w:t>
      </w:r>
      <w:r w:rsidRPr="009350CA">
        <w:rPr>
          <w:color w:val="000000" w:themeColor="text1"/>
          <w:sz w:val="24"/>
          <w:szCs w:val="24"/>
          <w:lang w:val="en-US"/>
        </w:rPr>
        <w:t xml:space="preserve"> </w:t>
      </w:r>
      <w:r w:rsidRPr="009350CA">
        <w:rPr>
          <w:color w:val="000000" w:themeColor="text1"/>
          <w:sz w:val="24"/>
          <w:szCs w:val="24"/>
        </w:rPr>
        <w:t xml:space="preserve">dịch chuyển của người em là 25 m. </w:t>
      </w:r>
    </w:p>
    <w:p w:rsidR="002F312B" w:rsidRPr="009350CA" w:rsidRDefault="002F312B" w:rsidP="00BD04E5">
      <w:pPr>
        <w:tabs>
          <w:tab w:val="left" w:pos="284"/>
          <w:tab w:val="left" w:pos="2835"/>
          <w:tab w:val="left" w:pos="5386"/>
          <w:tab w:val="left" w:pos="7937"/>
        </w:tabs>
        <w:spacing w:line="300" w:lineRule="auto"/>
        <w:jc w:val="both"/>
        <w:rPr>
          <w:color w:val="000000" w:themeColor="text1"/>
          <w:sz w:val="24"/>
          <w:szCs w:val="24"/>
          <w:lang w:val="en-US"/>
        </w:rPr>
      </w:pPr>
      <w:r w:rsidRPr="009350CA">
        <w:rPr>
          <w:color w:val="000000" w:themeColor="text1"/>
          <w:sz w:val="24"/>
          <w:szCs w:val="24"/>
          <w:lang w:val="en-US"/>
        </w:rPr>
        <w:lastRenderedPageBreak/>
        <w:tab/>
      </w:r>
      <w:r w:rsidRPr="009350CA">
        <w:rPr>
          <w:b/>
          <w:color w:val="0070C0"/>
          <w:sz w:val="24"/>
          <w:szCs w:val="24"/>
        </w:rPr>
        <w:t xml:space="preserve">C. </w:t>
      </w:r>
      <w:r w:rsidRPr="009350CA">
        <w:rPr>
          <w:color w:val="000000" w:themeColor="text1"/>
          <w:sz w:val="24"/>
          <w:szCs w:val="24"/>
        </w:rPr>
        <w:t>Độ</w:t>
      </w:r>
      <w:r w:rsidRPr="009350CA">
        <w:rPr>
          <w:color w:val="000000" w:themeColor="text1"/>
          <w:sz w:val="24"/>
          <w:szCs w:val="24"/>
          <w:lang w:val="en-US"/>
        </w:rPr>
        <w:t xml:space="preserve"> </w:t>
      </w:r>
      <w:r w:rsidRPr="009350CA">
        <w:rPr>
          <w:color w:val="000000" w:themeColor="text1"/>
          <w:sz w:val="24"/>
          <w:szCs w:val="24"/>
        </w:rPr>
        <w:t>dịch chuyển của người anh là</w:t>
      </w:r>
      <w:r w:rsidRPr="009350CA">
        <w:rPr>
          <w:color w:val="000000" w:themeColor="text1"/>
          <w:sz w:val="24"/>
          <w:szCs w:val="24"/>
          <w:lang w:val="en-US"/>
        </w:rPr>
        <w:t xml:space="preserve"> </w:t>
      </w:r>
      <w:r w:rsidRPr="009350CA">
        <w:rPr>
          <w:color w:val="000000" w:themeColor="text1"/>
          <w:sz w:val="24"/>
          <w:szCs w:val="24"/>
        </w:rPr>
        <w:t xml:space="preserve">50 m. </w:t>
      </w:r>
      <w:r w:rsidRPr="009350CA">
        <w:rPr>
          <w:color w:val="000000" w:themeColor="text1"/>
          <w:sz w:val="24"/>
          <w:szCs w:val="24"/>
          <w:lang w:val="en-US"/>
        </w:rPr>
        <w:tab/>
        <w:t xml:space="preserve">  </w:t>
      </w:r>
      <w:r w:rsidRPr="009350CA">
        <w:rPr>
          <w:b/>
          <w:color w:val="0070C0"/>
          <w:sz w:val="24"/>
          <w:szCs w:val="24"/>
        </w:rPr>
        <w:t xml:space="preserve">D. </w:t>
      </w:r>
      <w:r w:rsidRPr="009350CA">
        <w:rPr>
          <w:color w:val="000000" w:themeColor="text1"/>
          <w:sz w:val="24"/>
          <w:szCs w:val="24"/>
        </w:rPr>
        <w:t>Quãng đường bơi của người em là 25 m</w:t>
      </w:r>
      <w:r w:rsidRPr="009350CA">
        <w:rPr>
          <w:color w:val="000000" w:themeColor="text1"/>
          <w:sz w:val="24"/>
          <w:szCs w:val="24"/>
          <w:lang w:val="en-US"/>
        </w:rPr>
        <w:t>.</w:t>
      </w:r>
    </w:p>
    <w:p w:rsidR="002F312B" w:rsidRPr="009350CA" w:rsidRDefault="002F312B" w:rsidP="00BD04E5">
      <w:pPr>
        <w:tabs>
          <w:tab w:val="left" w:pos="284"/>
          <w:tab w:val="left" w:pos="992"/>
          <w:tab w:val="left" w:pos="2835"/>
          <w:tab w:val="left" w:pos="5386"/>
          <w:tab w:val="left" w:pos="7937"/>
        </w:tabs>
        <w:spacing w:line="300" w:lineRule="auto"/>
        <w:contextualSpacing/>
        <w:jc w:val="both"/>
        <w:rPr>
          <w:rFonts w:eastAsia="Calibri"/>
          <w:b/>
          <w:color w:val="000000" w:themeColor="text1"/>
          <w:sz w:val="24"/>
          <w:szCs w:val="24"/>
          <w:lang w:val="en-US"/>
        </w:rPr>
      </w:pPr>
      <w:r w:rsidRPr="009350CA">
        <w:rPr>
          <w:rFonts w:eastAsia="Calibri"/>
          <w:b/>
          <w:bCs/>
          <w:color w:val="C00000"/>
          <w:sz w:val="24"/>
          <w:szCs w:val="24"/>
          <w:lang w:val="en-US"/>
        </w:rPr>
        <w:t>Câu 6</w:t>
      </w:r>
      <w:r w:rsidRPr="009350CA">
        <w:rPr>
          <w:rFonts w:eastAsia="Calibri"/>
          <w:b/>
          <w:color w:val="C00000"/>
          <w:sz w:val="24"/>
          <w:szCs w:val="24"/>
          <w:lang w:val="en-US"/>
        </w:rPr>
        <w:t>.</w:t>
      </w:r>
      <w:r w:rsidRPr="009350CA">
        <w:rPr>
          <w:rFonts w:eastAsia="Calibri"/>
          <w:color w:val="000000" w:themeColor="text1"/>
          <w:sz w:val="24"/>
          <w:szCs w:val="24"/>
          <w:lang w:val="en-US"/>
        </w:rPr>
        <w:t xml:space="preserve"> Gia tốc là một đại lượng</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color w:val="000000" w:themeColor="text1"/>
          <w:sz w:val="24"/>
          <w:szCs w:val="24"/>
          <w:lang w:val="en-US"/>
        </w:rPr>
        <w:tab/>
      </w:r>
      <w:r w:rsidRPr="009350CA">
        <w:rPr>
          <w:b/>
          <w:color w:val="0070C0"/>
          <w:sz w:val="24"/>
          <w:szCs w:val="24"/>
        </w:rPr>
        <w:t xml:space="preserve">A. </w:t>
      </w:r>
      <w:r w:rsidRPr="009350CA">
        <w:rPr>
          <w:rFonts w:eastAsia="Calibri"/>
          <w:color w:val="000000" w:themeColor="text1"/>
          <w:sz w:val="24"/>
          <w:szCs w:val="24"/>
          <w:lang w:val="en-US"/>
        </w:rPr>
        <w:t>đại số, đặc trưng cho sự biến thiên nhanh hay chậm của chuyển động.</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color w:val="000000" w:themeColor="text1"/>
          <w:sz w:val="24"/>
          <w:szCs w:val="24"/>
          <w:lang w:val="en-US"/>
        </w:rPr>
        <w:tab/>
      </w:r>
      <w:r w:rsidRPr="009350CA">
        <w:rPr>
          <w:b/>
          <w:color w:val="0070C0"/>
          <w:sz w:val="24"/>
          <w:szCs w:val="24"/>
        </w:rPr>
        <w:t xml:space="preserve">B. </w:t>
      </w:r>
      <w:r w:rsidRPr="009350CA">
        <w:rPr>
          <w:rFonts w:eastAsia="Calibri"/>
          <w:color w:val="000000" w:themeColor="text1"/>
          <w:sz w:val="24"/>
          <w:szCs w:val="24"/>
          <w:lang w:val="en-US"/>
        </w:rPr>
        <w:t>đại số, đặc trung cho tính không đổi của vận tốc.</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color w:val="000000" w:themeColor="text1"/>
          <w:sz w:val="24"/>
          <w:szCs w:val="24"/>
          <w:lang w:val="en-US"/>
        </w:rPr>
        <w:tab/>
      </w:r>
      <w:r w:rsidRPr="009350CA">
        <w:rPr>
          <w:b/>
          <w:color w:val="0070C0"/>
          <w:sz w:val="24"/>
          <w:szCs w:val="24"/>
        </w:rPr>
        <w:t xml:space="preserve">C. </w:t>
      </w:r>
      <w:r w:rsidRPr="009350CA">
        <w:rPr>
          <w:rFonts w:eastAsia="Calibri"/>
          <w:color w:val="000000" w:themeColor="text1"/>
          <w:sz w:val="24"/>
          <w:szCs w:val="24"/>
          <w:lang w:val="en-US"/>
        </w:rPr>
        <w:t>vectơ, đặc trưng cho sự biến thiên nhanh hay chậm của chuyển động.</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color w:val="000000" w:themeColor="text1"/>
          <w:sz w:val="24"/>
          <w:szCs w:val="24"/>
          <w:lang w:val="en-US"/>
        </w:rPr>
        <w:tab/>
      </w:r>
      <w:r w:rsidRPr="009350CA">
        <w:rPr>
          <w:b/>
          <w:color w:val="0070C0"/>
          <w:sz w:val="24"/>
          <w:szCs w:val="24"/>
        </w:rPr>
        <w:t xml:space="preserve">D. </w:t>
      </w:r>
      <w:r w:rsidRPr="009350CA">
        <w:rPr>
          <w:rFonts w:eastAsia="Calibri"/>
          <w:color w:val="000000" w:themeColor="text1"/>
          <w:sz w:val="24"/>
          <w:szCs w:val="24"/>
          <w:lang w:val="en-US"/>
        </w:rPr>
        <w:t>vectơ, đặc trưng cho sự biến thiên nhanh hay chậm của vận tốc.</w:t>
      </w:r>
    </w:p>
    <w:p w:rsidR="002F312B" w:rsidRPr="009350CA" w:rsidRDefault="002F312B" w:rsidP="00BD04E5">
      <w:pPr>
        <w:tabs>
          <w:tab w:val="left" w:pos="284"/>
          <w:tab w:val="left" w:pos="2835"/>
          <w:tab w:val="left" w:pos="5386"/>
          <w:tab w:val="left" w:pos="7937"/>
        </w:tabs>
        <w:spacing w:line="300" w:lineRule="auto"/>
        <w:rPr>
          <w:b/>
          <w:color w:val="000000" w:themeColor="text1"/>
          <w:sz w:val="24"/>
          <w:szCs w:val="24"/>
          <w:lang w:val="en-US"/>
        </w:rPr>
      </w:pPr>
      <w:r w:rsidRPr="009350CA">
        <w:rPr>
          <w:b/>
          <w:bCs/>
          <w:color w:val="C00000"/>
          <w:sz w:val="24"/>
          <w:szCs w:val="24"/>
          <w:lang w:val="en-US"/>
        </w:rPr>
        <w:t>Câu 7</w:t>
      </w:r>
      <w:r w:rsidRPr="009350CA">
        <w:rPr>
          <w:b/>
          <w:color w:val="C00000"/>
          <w:sz w:val="24"/>
          <w:szCs w:val="24"/>
          <w:lang w:val="en-US"/>
        </w:rPr>
        <w:t>.</w:t>
      </w:r>
      <w:r w:rsidRPr="009350CA">
        <w:rPr>
          <w:color w:val="000000" w:themeColor="text1"/>
          <w:sz w:val="24"/>
          <w:szCs w:val="24"/>
          <w:lang w:val="en-US"/>
        </w:rPr>
        <w:t xml:space="preserve"> Gọi s là quãng đường vật đi được, d là độ dịch chuyển và t là khoảng thời gian vật chuyển động tương ứng. Biểu thức nào sau đây xác định giá trị vận tốc ? </w:t>
      </w:r>
    </w:p>
    <w:p w:rsidR="002F312B" w:rsidRPr="009350CA" w:rsidRDefault="002F312B" w:rsidP="00BD04E5">
      <w:pPr>
        <w:tabs>
          <w:tab w:val="left" w:pos="284"/>
          <w:tab w:val="left" w:pos="2835"/>
          <w:tab w:val="left" w:pos="5386"/>
          <w:tab w:val="left" w:pos="7937"/>
        </w:tabs>
        <w:spacing w:line="300" w:lineRule="auto"/>
        <w:jc w:val="both"/>
        <w:rPr>
          <w:color w:val="000000" w:themeColor="text1"/>
          <w:sz w:val="24"/>
          <w:szCs w:val="24"/>
          <w:lang w:val="en-US"/>
        </w:rPr>
      </w:pPr>
      <w:r w:rsidRPr="009350CA">
        <w:rPr>
          <w:color w:val="000000" w:themeColor="text1"/>
          <w:sz w:val="24"/>
          <w:szCs w:val="24"/>
          <w:lang w:val="en-US"/>
        </w:rPr>
        <w:tab/>
      </w:r>
      <w:r w:rsidRPr="009350CA">
        <w:rPr>
          <w:b/>
          <w:color w:val="0070C0"/>
          <w:sz w:val="24"/>
          <w:szCs w:val="24"/>
          <w:lang w:val="en-US"/>
        </w:rPr>
        <w:t>A. </w:t>
      </w:r>
      <w:r w:rsidRPr="009350CA">
        <w:rPr>
          <w:color w:val="000000" w:themeColor="text1"/>
          <w:position w:val="-24"/>
          <w:sz w:val="24"/>
          <w:szCs w:val="24"/>
          <w:lang w:val="en-US"/>
        </w:rPr>
        <w:object w:dxaOrig="620" w:dyaOrig="620" w14:anchorId="151041EF">
          <v:shape id="_x0000_i1163" type="#_x0000_t75" style="width:31.5pt;height:31.5pt" o:ole="">
            <v:imagedata r:id="rId347" o:title=""/>
          </v:shape>
          <o:OLEObject Type="Embed" ProgID="Equation.DSMT4" ShapeID="_x0000_i1163" DrawAspect="Content" ObjectID="_1823248534" r:id="rId348"/>
        </w:object>
      </w:r>
      <w:r w:rsidRPr="009350CA">
        <w:rPr>
          <w:color w:val="000000" w:themeColor="text1"/>
          <w:sz w:val="24"/>
          <w:szCs w:val="24"/>
          <w:bdr w:val="none" w:sz="0" w:space="0" w:color="auto" w:frame="1"/>
          <w:lang w:val="en-US"/>
        </w:rPr>
        <w:t>.</w:t>
      </w:r>
      <w:r w:rsidRPr="009350CA">
        <w:rPr>
          <w:color w:val="000000" w:themeColor="text1"/>
          <w:sz w:val="24"/>
          <w:szCs w:val="24"/>
          <w:lang w:val="en-US"/>
        </w:rPr>
        <w:tab/>
      </w:r>
      <w:r w:rsidRPr="009350CA">
        <w:rPr>
          <w:b/>
          <w:color w:val="0070C0"/>
          <w:sz w:val="24"/>
          <w:szCs w:val="24"/>
          <w:lang w:val="en-US"/>
        </w:rPr>
        <w:t xml:space="preserve">B. </w:t>
      </w:r>
      <w:r w:rsidRPr="009350CA">
        <w:rPr>
          <w:color w:val="000000" w:themeColor="text1"/>
          <w:position w:val="-24"/>
          <w:sz w:val="24"/>
          <w:szCs w:val="24"/>
          <w:lang w:val="en-US"/>
        </w:rPr>
        <w:object w:dxaOrig="660" w:dyaOrig="620" w14:anchorId="2BBE2379">
          <v:shape id="_x0000_i1164" type="#_x0000_t75" style="width:33pt;height:31.5pt" o:ole="">
            <v:imagedata r:id="rId349" o:title=""/>
          </v:shape>
          <o:OLEObject Type="Embed" ProgID="Equation.DSMT4" ShapeID="_x0000_i1164" DrawAspect="Content" ObjectID="_1823248535" r:id="rId350"/>
        </w:object>
      </w:r>
      <w:r w:rsidRPr="009350CA">
        <w:rPr>
          <w:color w:val="000000" w:themeColor="text1"/>
          <w:sz w:val="24"/>
          <w:szCs w:val="24"/>
          <w:lang w:val="en-US"/>
        </w:rPr>
        <w:t>.   </w:t>
      </w:r>
      <w:r w:rsidRPr="009350CA">
        <w:rPr>
          <w:color w:val="000000" w:themeColor="text1"/>
          <w:sz w:val="24"/>
          <w:szCs w:val="24"/>
          <w:lang w:val="en-US"/>
        </w:rPr>
        <w:tab/>
      </w:r>
      <w:r w:rsidRPr="009350CA">
        <w:rPr>
          <w:b/>
          <w:color w:val="0070C0"/>
          <w:sz w:val="24"/>
          <w:szCs w:val="24"/>
          <w:lang w:val="en-US"/>
        </w:rPr>
        <w:t>C. </w:t>
      </w:r>
      <w:r w:rsidRPr="009350CA">
        <w:rPr>
          <w:color w:val="000000" w:themeColor="text1"/>
          <w:position w:val="-24"/>
          <w:sz w:val="24"/>
          <w:szCs w:val="24"/>
          <w:lang w:val="en-US"/>
        </w:rPr>
        <w:object w:dxaOrig="999" w:dyaOrig="620" w14:anchorId="3863B4E5">
          <v:shape id="_x0000_i1165" type="#_x0000_t75" style="width:50.25pt;height:31.5pt" o:ole="">
            <v:imagedata r:id="rId351" o:title=""/>
          </v:shape>
          <o:OLEObject Type="Embed" ProgID="Equation.DSMT4" ShapeID="_x0000_i1165" DrawAspect="Content" ObjectID="_1823248536" r:id="rId352"/>
        </w:object>
      </w:r>
      <w:r w:rsidRPr="009350CA">
        <w:rPr>
          <w:color w:val="000000" w:themeColor="text1"/>
          <w:sz w:val="24"/>
          <w:szCs w:val="24"/>
          <w:lang w:val="en-US"/>
        </w:rPr>
        <w:t>.  </w:t>
      </w:r>
      <w:r w:rsidRPr="009350CA">
        <w:rPr>
          <w:color w:val="000000" w:themeColor="text1"/>
          <w:sz w:val="24"/>
          <w:szCs w:val="24"/>
          <w:lang w:val="en-US"/>
        </w:rPr>
        <w:tab/>
      </w:r>
      <w:r w:rsidRPr="009350CA">
        <w:rPr>
          <w:b/>
          <w:color w:val="0070C0"/>
          <w:sz w:val="24"/>
          <w:szCs w:val="24"/>
          <w:lang w:val="en-US"/>
        </w:rPr>
        <w:t xml:space="preserve">D. </w:t>
      </w:r>
      <w:r w:rsidRPr="009350CA">
        <w:rPr>
          <w:color w:val="000000" w:themeColor="text1"/>
          <w:position w:val="-6"/>
          <w:sz w:val="24"/>
          <w:szCs w:val="24"/>
          <w:lang w:val="en-US"/>
        </w:rPr>
        <w:object w:dxaOrig="700" w:dyaOrig="279" w14:anchorId="641F8A29">
          <v:shape id="_x0000_i1166" type="#_x0000_t75" style="width:34.5pt;height:13.5pt" o:ole="">
            <v:imagedata r:id="rId353" o:title=""/>
          </v:shape>
          <o:OLEObject Type="Embed" ProgID="Equation.DSMT4" ShapeID="_x0000_i1166" DrawAspect="Content" ObjectID="_1823248537" r:id="rId354"/>
        </w:object>
      </w:r>
      <w:r w:rsidRPr="009350CA">
        <w:rPr>
          <w:color w:val="000000" w:themeColor="text1"/>
          <w:sz w:val="24"/>
          <w:szCs w:val="24"/>
          <w:lang w:val="en-US"/>
        </w:rPr>
        <w:t>.</w:t>
      </w:r>
    </w:p>
    <w:p w:rsidR="002F312B" w:rsidRPr="009350CA" w:rsidRDefault="002F312B" w:rsidP="00BD04E5">
      <w:pPr>
        <w:tabs>
          <w:tab w:val="left" w:pos="284"/>
          <w:tab w:val="left" w:pos="992"/>
          <w:tab w:val="left" w:pos="2835"/>
          <w:tab w:val="left" w:pos="5386"/>
          <w:tab w:val="left" w:pos="7937"/>
        </w:tabs>
        <w:spacing w:line="300" w:lineRule="auto"/>
        <w:jc w:val="both"/>
        <w:rPr>
          <w:b/>
          <w:color w:val="000000" w:themeColor="text1"/>
          <w:sz w:val="24"/>
          <w:szCs w:val="24"/>
          <w:lang w:val="en-US" w:bidi="en-US"/>
        </w:rPr>
      </w:pPr>
      <w:r w:rsidRPr="009350CA">
        <w:rPr>
          <w:b/>
          <w:bCs/>
          <w:color w:val="C00000"/>
          <w:sz w:val="24"/>
          <w:szCs w:val="24"/>
          <w:lang w:val="en-US"/>
        </w:rPr>
        <w:t>Câu 8</w:t>
      </w:r>
      <w:r w:rsidRPr="009350CA">
        <w:rPr>
          <w:b/>
          <w:color w:val="C00000"/>
          <w:sz w:val="24"/>
          <w:szCs w:val="24"/>
          <w:lang w:val="en-US" w:bidi="en-US"/>
        </w:rPr>
        <w:t>.</w:t>
      </w:r>
      <w:r w:rsidRPr="009350CA">
        <w:rPr>
          <w:color w:val="000000" w:themeColor="text1"/>
          <w:sz w:val="24"/>
          <w:szCs w:val="24"/>
          <w:lang w:val="en-US" w:bidi="en-US"/>
        </w:rPr>
        <w:t xml:space="preserve"> Vectơ gia tốc của chuyển động thẳng biến đổi đều</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bCs/>
          <w:color w:val="000000" w:themeColor="text1"/>
          <w:sz w:val="24"/>
          <w:szCs w:val="24"/>
          <w:lang w:val="en-US" w:bidi="en-US"/>
        </w:rPr>
      </w:pPr>
      <w:r w:rsidRPr="009350CA">
        <w:rPr>
          <w:bCs/>
          <w:color w:val="000000" w:themeColor="text1"/>
          <w:sz w:val="24"/>
          <w:szCs w:val="24"/>
          <w:lang w:val="en-US" w:bidi="en-US"/>
        </w:rPr>
        <w:tab/>
      </w:r>
      <w:r w:rsidRPr="009350CA">
        <w:rPr>
          <w:b/>
          <w:bCs/>
          <w:color w:val="0070C0"/>
          <w:sz w:val="24"/>
          <w:szCs w:val="24"/>
          <w:lang w:val="en-US" w:bidi="en-US"/>
        </w:rPr>
        <w:t xml:space="preserve">A. </w:t>
      </w:r>
      <w:r w:rsidRPr="009350CA">
        <w:rPr>
          <w:bCs/>
          <w:color w:val="000000" w:themeColor="text1"/>
          <w:sz w:val="24"/>
          <w:szCs w:val="24"/>
          <w:lang w:val="en-US" w:bidi="en-US"/>
        </w:rPr>
        <w:t xml:space="preserve">có phương vuông góc với vectơ vận tốc.      </w:t>
      </w:r>
      <w:r w:rsidRPr="009350CA">
        <w:rPr>
          <w:bCs/>
          <w:color w:val="000000" w:themeColor="text1"/>
          <w:sz w:val="24"/>
          <w:szCs w:val="24"/>
          <w:lang w:val="en-US" w:bidi="en-US"/>
        </w:rPr>
        <w:tab/>
      </w:r>
      <w:r w:rsidRPr="009350CA">
        <w:rPr>
          <w:b/>
          <w:bCs/>
          <w:color w:val="0070C0"/>
          <w:sz w:val="24"/>
          <w:szCs w:val="24"/>
          <w:lang w:val="en-US" w:bidi="en-US"/>
        </w:rPr>
        <w:t xml:space="preserve">B. </w:t>
      </w:r>
      <w:r w:rsidRPr="009350CA">
        <w:rPr>
          <w:bCs/>
          <w:color w:val="000000" w:themeColor="text1"/>
          <w:sz w:val="24"/>
          <w:szCs w:val="24"/>
          <w:lang w:val="en-US" w:bidi="en-US"/>
        </w:rPr>
        <w:t>có độ lớn không đổi.</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color w:val="000000" w:themeColor="text1"/>
          <w:sz w:val="24"/>
          <w:szCs w:val="24"/>
          <w:lang w:val="en-US" w:bidi="en-US"/>
        </w:rPr>
      </w:pPr>
      <w:r w:rsidRPr="009350CA">
        <w:rPr>
          <w:bCs/>
          <w:color w:val="000000" w:themeColor="text1"/>
          <w:sz w:val="24"/>
          <w:szCs w:val="24"/>
          <w:lang w:val="en-US" w:bidi="en-US"/>
        </w:rPr>
        <w:tab/>
      </w:r>
      <w:r w:rsidRPr="009350CA">
        <w:rPr>
          <w:b/>
          <w:bCs/>
          <w:color w:val="0070C0"/>
          <w:sz w:val="24"/>
          <w:szCs w:val="24"/>
          <w:lang w:val="en-US" w:bidi="en-US"/>
        </w:rPr>
        <w:t xml:space="preserve">C. </w:t>
      </w:r>
      <w:r w:rsidRPr="009350CA">
        <w:rPr>
          <w:bCs/>
          <w:color w:val="000000" w:themeColor="text1"/>
          <w:sz w:val="24"/>
          <w:szCs w:val="24"/>
          <w:lang w:val="en-US" w:bidi="en-US"/>
        </w:rPr>
        <w:t>luôn cùng hướng với vectơ vận tốc.</w:t>
      </w:r>
      <w:r w:rsidRPr="009350CA">
        <w:rPr>
          <w:bCs/>
          <w:color w:val="000000" w:themeColor="text1"/>
          <w:sz w:val="24"/>
          <w:szCs w:val="24"/>
          <w:lang w:val="en-US" w:bidi="en-US"/>
        </w:rPr>
        <w:tab/>
      </w:r>
      <w:r w:rsidRPr="009350CA">
        <w:rPr>
          <w:b/>
          <w:bCs/>
          <w:color w:val="0070C0"/>
          <w:sz w:val="24"/>
          <w:szCs w:val="24"/>
          <w:lang w:val="en-US" w:bidi="en-US"/>
        </w:rPr>
        <w:t xml:space="preserve">D. </w:t>
      </w:r>
      <w:r w:rsidRPr="009350CA">
        <w:rPr>
          <w:bCs/>
          <w:color w:val="000000" w:themeColor="text1"/>
          <w:sz w:val="24"/>
          <w:szCs w:val="24"/>
          <w:lang w:val="en-US" w:bidi="en-US"/>
        </w:rPr>
        <w:t>luôn ngược hướng</w:t>
      </w:r>
      <w:r w:rsidRPr="009350CA">
        <w:rPr>
          <w:color w:val="000000" w:themeColor="text1"/>
          <w:sz w:val="24"/>
          <w:szCs w:val="24"/>
          <w:lang w:val="en-US" w:bidi="en-US"/>
        </w:rPr>
        <w:t xml:space="preserve"> với vectơ vận tốc.</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color w:val="000000" w:themeColor="text1"/>
          <w:sz w:val="24"/>
          <w:szCs w:val="24"/>
          <w:lang w:val="en-US" w:bidi="en-US"/>
        </w:rPr>
      </w:pPr>
    </w:p>
    <w:p w:rsidR="002F312B" w:rsidRPr="009350CA" w:rsidRDefault="002F312B" w:rsidP="00BD04E5">
      <w:pPr>
        <w:tabs>
          <w:tab w:val="left" w:pos="284"/>
          <w:tab w:val="left" w:pos="992"/>
          <w:tab w:val="left" w:pos="2835"/>
          <w:tab w:val="left" w:pos="5386"/>
          <w:tab w:val="left" w:pos="7937"/>
        </w:tabs>
        <w:spacing w:line="300" w:lineRule="auto"/>
        <w:jc w:val="both"/>
        <w:rPr>
          <w:b/>
          <w:color w:val="000000" w:themeColor="text1"/>
          <w:sz w:val="24"/>
          <w:szCs w:val="24"/>
          <w:lang w:val="en-US" w:bidi="en-US"/>
        </w:rPr>
      </w:pPr>
      <w:r w:rsidRPr="009350CA">
        <w:rPr>
          <w:b/>
          <w:bCs/>
          <w:color w:val="C00000"/>
          <w:sz w:val="24"/>
          <w:szCs w:val="24"/>
          <w:lang w:val="en-US" w:bidi="en-US"/>
        </w:rPr>
        <w:t>Câu 9</w:t>
      </w:r>
      <w:r w:rsidRPr="009350CA">
        <w:rPr>
          <w:b/>
          <w:color w:val="C00000"/>
          <w:sz w:val="24"/>
          <w:szCs w:val="24"/>
          <w:lang w:val="en-US" w:bidi="en-US"/>
        </w:rPr>
        <w:t>.</w:t>
      </w:r>
      <w:r w:rsidRPr="009350CA">
        <w:rPr>
          <w:color w:val="000000" w:themeColor="text1"/>
          <w:sz w:val="24"/>
          <w:szCs w:val="24"/>
          <w:lang w:val="en-US" w:bidi="en-US"/>
        </w:rPr>
        <w:t xml:space="preserve">  Một vật chuyển động thẳng </w:t>
      </w:r>
      <w:r w:rsidRPr="009350CA">
        <w:rPr>
          <w:b/>
          <w:bCs/>
          <w:color w:val="000000" w:themeColor="text1"/>
          <w:sz w:val="24"/>
          <w:szCs w:val="24"/>
          <w:lang w:val="en-US" w:bidi="en-US"/>
        </w:rPr>
        <w:t>chậm dần đều</w:t>
      </w:r>
      <w:r w:rsidRPr="009350CA">
        <w:rPr>
          <w:color w:val="000000" w:themeColor="text1"/>
          <w:sz w:val="24"/>
          <w:szCs w:val="24"/>
          <w:lang w:val="en-US" w:bidi="en-US"/>
        </w:rPr>
        <w:t xml:space="preserve"> có vận tốc ban đầu v</w:t>
      </w:r>
      <w:r w:rsidRPr="009350CA">
        <w:rPr>
          <w:color w:val="000000" w:themeColor="text1"/>
          <w:sz w:val="24"/>
          <w:szCs w:val="24"/>
          <w:vertAlign w:val="subscript"/>
          <w:lang w:val="en-US" w:bidi="en-US"/>
        </w:rPr>
        <w:t>0</w:t>
      </w:r>
      <w:r w:rsidRPr="009350CA">
        <w:rPr>
          <w:color w:val="000000" w:themeColor="text1"/>
          <w:sz w:val="24"/>
          <w:szCs w:val="24"/>
          <w:lang w:val="en-US" w:bidi="en-US"/>
        </w:rPr>
        <w:t>, gia tốc là a, phương trình vận tốc có dạng: v = v</w:t>
      </w:r>
      <w:r w:rsidRPr="009350CA">
        <w:rPr>
          <w:color w:val="000000" w:themeColor="text1"/>
          <w:position w:val="-2"/>
          <w:sz w:val="24"/>
          <w:szCs w:val="24"/>
          <w:vertAlign w:val="subscript"/>
          <w:lang w:val="en-US" w:bidi="en-US"/>
        </w:rPr>
        <w:t>0</w:t>
      </w:r>
      <w:r w:rsidRPr="009350CA">
        <w:rPr>
          <w:color w:val="000000" w:themeColor="text1"/>
          <w:position w:val="-2"/>
          <w:sz w:val="24"/>
          <w:szCs w:val="24"/>
          <w:lang w:val="en-US" w:bidi="en-US"/>
        </w:rPr>
        <w:t xml:space="preserve"> </w:t>
      </w:r>
      <w:r w:rsidRPr="009350CA">
        <w:rPr>
          <w:color w:val="000000" w:themeColor="text1"/>
          <w:sz w:val="24"/>
          <w:szCs w:val="24"/>
          <w:lang w:val="en-US" w:bidi="en-US"/>
        </w:rPr>
        <w:t>+ at. Trong chuyển động này, vật có</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bCs/>
          <w:color w:val="000000" w:themeColor="text1"/>
          <w:sz w:val="24"/>
          <w:szCs w:val="24"/>
          <w:lang w:val="en-US" w:bidi="en-US"/>
        </w:rPr>
      </w:pPr>
      <w:r w:rsidRPr="009350CA">
        <w:rPr>
          <w:bCs/>
          <w:color w:val="000000" w:themeColor="text1"/>
          <w:sz w:val="24"/>
          <w:szCs w:val="24"/>
          <w:lang w:val="en-US" w:bidi="en-US"/>
        </w:rPr>
        <w:tab/>
      </w:r>
      <w:r w:rsidRPr="009350CA">
        <w:rPr>
          <w:b/>
          <w:bCs/>
          <w:color w:val="0070C0"/>
          <w:sz w:val="24"/>
          <w:szCs w:val="24"/>
          <w:lang w:val="en-US" w:bidi="en-US"/>
        </w:rPr>
        <w:t xml:space="preserve">A. </w:t>
      </w:r>
      <w:r w:rsidRPr="009350CA">
        <w:rPr>
          <w:bCs/>
          <w:color w:val="000000" w:themeColor="text1"/>
          <w:sz w:val="24"/>
          <w:szCs w:val="24"/>
          <w:lang w:val="en-US" w:bidi="en-US"/>
        </w:rPr>
        <w:t>tích v.a &gt; 0.</w:t>
      </w:r>
      <w:r w:rsidRPr="009350CA">
        <w:rPr>
          <w:bCs/>
          <w:color w:val="000000" w:themeColor="text1"/>
          <w:sz w:val="24"/>
          <w:szCs w:val="24"/>
          <w:lang w:val="en-US" w:bidi="en-US"/>
        </w:rPr>
        <w:tab/>
      </w:r>
      <w:r w:rsidRPr="009350CA">
        <w:rPr>
          <w:bCs/>
          <w:color w:val="000000" w:themeColor="text1"/>
          <w:sz w:val="24"/>
          <w:szCs w:val="24"/>
          <w:lang w:val="en-US" w:bidi="en-US"/>
        </w:rPr>
        <w:tab/>
      </w:r>
      <w:r w:rsidRPr="009350CA">
        <w:rPr>
          <w:bCs/>
          <w:color w:val="000000" w:themeColor="text1"/>
          <w:sz w:val="24"/>
          <w:szCs w:val="24"/>
          <w:lang w:val="en-US" w:bidi="en-US"/>
        </w:rPr>
        <w:tab/>
      </w:r>
      <w:r w:rsidRPr="009350CA">
        <w:rPr>
          <w:b/>
          <w:bCs/>
          <w:color w:val="0070C0"/>
          <w:sz w:val="24"/>
          <w:szCs w:val="24"/>
          <w:lang w:val="en-US" w:bidi="en-US"/>
        </w:rPr>
        <w:t xml:space="preserve">B. </w:t>
      </w:r>
      <w:r w:rsidRPr="009350CA">
        <w:rPr>
          <w:bCs/>
          <w:color w:val="000000" w:themeColor="text1"/>
          <w:sz w:val="24"/>
          <w:szCs w:val="24"/>
          <w:lang w:val="en-US" w:bidi="en-US"/>
        </w:rPr>
        <w:t>a luôn dương.</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color w:val="000000" w:themeColor="text1"/>
          <w:sz w:val="24"/>
          <w:szCs w:val="24"/>
          <w:lang w:val="en-US" w:bidi="en-US"/>
        </w:rPr>
      </w:pPr>
      <w:r w:rsidRPr="009350CA">
        <w:rPr>
          <w:bCs/>
          <w:color w:val="000000" w:themeColor="text1"/>
          <w:sz w:val="24"/>
          <w:szCs w:val="24"/>
          <w:lang w:val="en-US" w:bidi="en-US"/>
        </w:rPr>
        <w:tab/>
      </w:r>
      <w:r w:rsidRPr="009350CA">
        <w:rPr>
          <w:b/>
          <w:bCs/>
          <w:color w:val="0070C0"/>
          <w:sz w:val="24"/>
          <w:szCs w:val="24"/>
          <w:lang w:val="en-US" w:bidi="en-US"/>
        </w:rPr>
        <w:t xml:space="preserve">C. </w:t>
      </w:r>
      <w:r w:rsidRPr="009350CA">
        <w:rPr>
          <w:bCs/>
          <w:color w:val="000000" w:themeColor="text1"/>
          <w:sz w:val="24"/>
          <w:szCs w:val="24"/>
          <w:lang w:val="en-US" w:bidi="en-US"/>
        </w:rPr>
        <w:t>độ lớn v tăng theo thời gian.</w:t>
      </w:r>
      <w:r w:rsidRPr="009350CA">
        <w:rPr>
          <w:bCs/>
          <w:color w:val="000000" w:themeColor="text1"/>
          <w:sz w:val="24"/>
          <w:szCs w:val="24"/>
          <w:lang w:val="en-US" w:bidi="en-US"/>
        </w:rPr>
        <w:tab/>
      </w:r>
      <w:r w:rsidRPr="009350CA">
        <w:rPr>
          <w:b/>
          <w:bCs/>
          <w:color w:val="0070C0"/>
          <w:sz w:val="24"/>
          <w:szCs w:val="24"/>
          <w:lang w:val="en-US" w:bidi="en-US"/>
        </w:rPr>
        <w:t xml:space="preserve">D. </w:t>
      </w:r>
      <w:r w:rsidRPr="009350CA">
        <w:rPr>
          <w:bCs/>
          <w:color w:val="000000" w:themeColor="text1"/>
          <w:sz w:val="24"/>
          <w:szCs w:val="24"/>
          <w:lang w:val="en-US" w:bidi="en-US"/>
        </w:rPr>
        <w:t>a luôn</w:t>
      </w:r>
      <w:r w:rsidRPr="009350CA">
        <w:rPr>
          <w:color w:val="000000" w:themeColor="text1"/>
          <w:sz w:val="24"/>
          <w:szCs w:val="24"/>
          <w:lang w:val="en-US" w:bidi="en-US"/>
        </w:rPr>
        <w:t xml:space="preserve"> ngược dấu với v.</w:t>
      </w:r>
    </w:p>
    <w:p w:rsidR="002F312B" w:rsidRPr="009350CA" w:rsidRDefault="002F312B" w:rsidP="00BD04E5">
      <w:pPr>
        <w:pStyle w:val="fleft"/>
        <w:shd w:val="clear" w:color="auto" w:fill="FFFFFF"/>
        <w:tabs>
          <w:tab w:val="left" w:pos="284"/>
          <w:tab w:val="left" w:pos="992"/>
          <w:tab w:val="left" w:pos="2835"/>
          <w:tab w:val="left" w:pos="5386"/>
          <w:tab w:val="left" w:pos="7937"/>
        </w:tabs>
        <w:spacing w:before="0" w:beforeAutospacing="0" w:after="0" w:afterAutospacing="0" w:line="300" w:lineRule="auto"/>
        <w:jc w:val="both"/>
        <w:rPr>
          <w:b/>
          <w:color w:val="000000" w:themeColor="text1"/>
        </w:rPr>
      </w:pPr>
      <w:r w:rsidRPr="009350CA">
        <w:rPr>
          <w:b/>
          <w:bCs/>
          <w:color w:val="C00000"/>
        </w:rPr>
        <w:t>Câu 10.</w:t>
      </w:r>
      <w:r w:rsidRPr="009350CA">
        <w:rPr>
          <w:color w:val="000000" w:themeColor="text1"/>
        </w:rPr>
        <w:t xml:space="preserve"> Sự rơi tự do là</w:t>
      </w:r>
    </w:p>
    <w:p w:rsidR="002F312B" w:rsidRPr="009350CA" w:rsidRDefault="002F312B" w:rsidP="00BD04E5">
      <w:pPr>
        <w:shd w:val="clear" w:color="auto" w:fill="FFFFFF"/>
        <w:tabs>
          <w:tab w:val="left" w:pos="284"/>
          <w:tab w:val="left" w:pos="2835"/>
          <w:tab w:val="left" w:pos="3402"/>
          <w:tab w:val="left" w:pos="5386"/>
          <w:tab w:val="left" w:pos="5669"/>
          <w:tab w:val="left" w:pos="7937"/>
        </w:tabs>
        <w:spacing w:line="300" w:lineRule="auto"/>
        <w:jc w:val="both"/>
        <w:rPr>
          <w:rFonts w:eastAsia="Calibri"/>
          <w:bCs/>
          <w:color w:val="000000" w:themeColor="text1"/>
          <w:sz w:val="24"/>
          <w:szCs w:val="24"/>
          <w:lang w:val="en-US"/>
        </w:rPr>
      </w:pP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A. </w:t>
      </w:r>
      <w:r w:rsidRPr="009350CA">
        <w:rPr>
          <w:rFonts w:eastAsia="Calibri"/>
          <w:bCs/>
          <w:color w:val="000000" w:themeColor="text1"/>
          <w:sz w:val="24"/>
          <w:szCs w:val="24"/>
          <w:lang w:val="en-US"/>
        </w:rPr>
        <w:t xml:space="preserve">một dạng chuyển động thẳng đều.       </w:t>
      </w:r>
      <w:r w:rsidRPr="009350CA">
        <w:rPr>
          <w:rFonts w:eastAsia="Calibri"/>
          <w:b/>
          <w:bCs/>
          <w:color w:val="0070C0"/>
          <w:sz w:val="24"/>
          <w:szCs w:val="24"/>
          <w:lang w:val="en-US"/>
        </w:rPr>
        <w:t xml:space="preserve">B. </w:t>
      </w:r>
      <w:r w:rsidRPr="009350CA">
        <w:rPr>
          <w:rFonts w:eastAsia="Calibri"/>
          <w:bCs/>
          <w:color w:val="000000" w:themeColor="text1"/>
          <w:sz w:val="24"/>
          <w:szCs w:val="24"/>
          <w:lang w:val="en-US"/>
        </w:rPr>
        <w:t>chuyển động không chịu bất cứ lực tác dụng nào.</w:t>
      </w:r>
    </w:p>
    <w:p w:rsidR="002F312B" w:rsidRPr="009350CA" w:rsidRDefault="002F312B" w:rsidP="00BD04E5">
      <w:pPr>
        <w:shd w:val="clear" w:color="auto" w:fill="FFFFFF"/>
        <w:tabs>
          <w:tab w:val="left" w:pos="284"/>
          <w:tab w:val="left" w:pos="2835"/>
          <w:tab w:val="left" w:pos="3402"/>
          <w:tab w:val="left" w:pos="5386"/>
          <w:tab w:val="left" w:pos="5669"/>
          <w:tab w:val="left" w:pos="7937"/>
        </w:tabs>
        <w:spacing w:line="300" w:lineRule="auto"/>
        <w:jc w:val="both"/>
        <w:rPr>
          <w:rFonts w:eastAsia="Calibri"/>
          <w:bCs/>
          <w:color w:val="000000" w:themeColor="text1"/>
          <w:sz w:val="24"/>
          <w:szCs w:val="24"/>
          <w:lang w:val="en-US"/>
        </w:rPr>
      </w:pP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C. </w:t>
      </w:r>
      <w:r w:rsidRPr="009350CA">
        <w:rPr>
          <w:rFonts w:eastAsia="Calibri"/>
          <w:bCs/>
          <w:color w:val="000000" w:themeColor="text1"/>
          <w:sz w:val="24"/>
          <w:szCs w:val="24"/>
          <w:lang w:val="en-US"/>
        </w:rPr>
        <w:t xml:space="preserve">chuyển động chỉ dưới tác dụng của trọng lực.   </w:t>
      </w:r>
      <w:r w:rsidRPr="009350CA">
        <w:rPr>
          <w:rFonts w:eastAsia="Calibri"/>
          <w:b/>
          <w:bCs/>
          <w:color w:val="0070C0"/>
          <w:sz w:val="24"/>
          <w:szCs w:val="24"/>
          <w:lang w:val="en-US"/>
        </w:rPr>
        <w:t xml:space="preserve">D. </w:t>
      </w:r>
      <w:r w:rsidRPr="009350CA">
        <w:rPr>
          <w:rFonts w:eastAsia="Calibri"/>
          <w:bCs/>
          <w:color w:val="000000" w:themeColor="text1"/>
          <w:sz w:val="24"/>
          <w:szCs w:val="24"/>
          <w:lang w:val="en-US"/>
        </w:rPr>
        <w:t>chuyển</w:t>
      </w:r>
      <w:r w:rsidRPr="009350CA">
        <w:rPr>
          <w:rFonts w:eastAsia="Calibri"/>
          <w:color w:val="000000" w:themeColor="text1"/>
          <w:sz w:val="24"/>
          <w:szCs w:val="24"/>
          <w:lang w:val="en-US"/>
        </w:rPr>
        <w:t xml:space="preserve"> động khi bỏ qua mọi lực cản.</w:t>
      </w:r>
    </w:p>
    <w:p w:rsidR="002F312B" w:rsidRPr="009350CA" w:rsidRDefault="002F312B" w:rsidP="00BD04E5">
      <w:pPr>
        <w:tabs>
          <w:tab w:val="left" w:pos="284"/>
          <w:tab w:val="left" w:pos="992"/>
          <w:tab w:val="left" w:pos="2835"/>
          <w:tab w:val="left" w:pos="5386"/>
          <w:tab w:val="left" w:pos="7937"/>
        </w:tabs>
        <w:spacing w:line="300" w:lineRule="auto"/>
        <w:jc w:val="both"/>
        <w:rPr>
          <w:rFonts w:eastAsia="Calibri"/>
          <w:b/>
          <w:bCs/>
          <w:color w:val="000000" w:themeColor="text1"/>
          <w:sz w:val="24"/>
          <w:szCs w:val="24"/>
          <w:lang w:val="nl-NL"/>
        </w:rPr>
      </w:pPr>
      <w:r w:rsidRPr="009350CA">
        <w:rPr>
          <w:rFonts w:eastAsia="Calibri"/>
          <w:color w:val="000000" w:themeColor="text1"/>
          <w:sz w:val="24"/>
          <w:szCs w:val="24"/>
          <w:lang w:val="en-US"/>
        </w:rPr>
        <w:t xml:space="preserve"> </w:t>
      </w:r>
      <w:r w:rsidRPr="009350CA">
        <w:rPr>
          <w:rFonts w:eastAsia="Calibri"/>
          <w:b/>
          <w:bCs/>
          <w:color w:val="C00000"/>
          <w:sz w:val="24"/>
          <w:szCs w:val="24"/>
          <w:lang w:val="en-US"/>
        </w:rPr>
        <w:t>Câu 11.</w:t>
      </w:r>
      <w:r w:rsidRPr="009350CA">
        <w:rPr>
          <w:rFonts w:eastAsia="Calibri"/>
          <w:color w:val="000000" w:themeColor="text1"/>
          <w:sz w:val="24"/>
          <w:szCs w:val="24"/>
          <w:lang w:val="en-US"/>
        </w:rPr>
        <w:t xml:space="preserve"> </w:t>
      </w:r>
      <w:r w:rsidRPr="009350CA">
        <w:rPr>
          <w:rFonts w:eastAsia="Calibri"/>
          <w:bCs/>
          <w:color w:val="000000" w:themeColor="text1"/>
          <w:sz w:val="24"/>
          <w:szCs w:val="24"/>
          <w:lang w:val="nl-NL"/>
        </w:rPr>
        <w:t>Hai vật có khối lượng m</w:t>
      </w:r>
      <w:r w:rsidRPr="009350CA">
        <w:rPr>
          <w:rFonts w:eastAsia="Calibri"/>
          <w:bCs/>
          <w:color w:val="000000" w:themeColor="text1"/>
          <w:sz w:val="24"/>
          <w:szCs w:val="24"/>
          <w:vertAlign w:val="subscript"/>
          <w:lang w:val="nl-NL"/>
        </w:rPr>
        <w:t>1</w:t>
      </w:r>
      <w:r w:rsidRPr="009350CA">
        <w:rPr>
          <w:rFonts w:eastAsia="Calibri"/>
          <w:bCs/>
          <w:color w:val="000000" w:themeColor="text1"/>
          <w:sz w:val="24"/>
          <w:szCs w:val="24"/>
          <w:lang w:val="nl-NL"/>
        </w:rPr>
        <w:t xml:space="preserve"> &lt; m</w:t>
      </w:r>
      <w:r w:rsidRPr="009350CA">
        <w:rPr>
          <w:rFonts w:eastAsia="Calibri"/>
          <w:bCs/>
          <w:color w:val="000000" w:themeColor="text1"/>
          <w:sz w:val="24"/>
          <w:szCs w:val="24"/>
          <w:vertAlign w:val="subscript"/>
          <w:lang w:val="nl-NL"/>
        </w:rPr>
        <w:t>2</w:t>
      </w:r>
      <w:r w:rsidRPr="009350CA">
        <w:rPr>
          <w:rFonts w:eastAsia="Calibri"/>
          <w:bCs/>
          <w:color w:val="000000" w:themeColor="text1"/>
          <w:sz w:val="24"/>
          <w:szCs w:val="24"/>
          <w:lang w:val="nl-NL"/>
        </w:rPr>
        <w:t xml:space="preserve"> thả rơi tự do tại cùng một độ cao, cùng thời điểm. Vận tốc tương ứng khi chạm đất là v</w:t>
      </w:r>
      <w:r w:rsidRPr="009350CA">
        <w:rPr>
          <w:rFonts w:eastAsia="Calibri"/>
          <w:bCs/>
          <w:color w:val="000000" w:themeColor="text1"/>
          <w:sz w:val="24"/>
          <w:szCs w:val="24"/>
          <w:vertAlign w:val="subscript"/>
          <w:lang w:val="nl-NL"/>
        </w:rPr>
        <w:t>1</w:t>
      </w:r>
      <w:r w:rsidRPr="009350CA">
        <w:rPr>
          <w:rFonts w:eastAsia="Calibri"/>
          <w:bCs/>
          <w:color w:val="000000" w:themeColor="text1"/>
          <w:sz w:val="24"/>
          <w:szCs w:val="24"/>
          <w:lang w:val="nl-NL"/>
        </w:rPr>
        <w:t xml:space="preserve"> và v</w:t>
      </w:r>
      <w:r w:rsidRPr="009350CA">
        <w:rPr>
          <w:rFonts w:eastAsia="Calibri"/>
          <w:bCs/>
          <w:color w:val="000000" w:themeColor="text1"/>
          <w:sz w:val="24"/>
          <w:szCs w:val="24"/>
          <w:vertAlign w:val="subscript"/>
          <w:lang w:val="nl-NL"/>
        </w:rPr>
        <w:t>2</w:t>
      </w:r>
      <w:r w:rsidRPr="009350CA">
        <w:rPr>
          <w:rFonts w:eastAsia="Calibri"/>
          <w:bCs/>
          <w:color w:val="000000" w:themeColor="text1"/>
          <w:sz w:val="24"/>
          <w:szCs w:val="24"/>
          <w:lang w:val="nl-NL"/>
        </w:rPr>
        <w:t>. Kết luận nào sau đây đúng?</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nl-NL"/>
        </w:rPr>
      </w:pPr>
      <w:r w:rsidRPr="009350CA">
        <w:rPr>
          <w:rFonts w:eastAsia="Calibri"/>
          <w:color w:val="000000" w:themeColor="text1"/>
          <w:sz w:val="24"/>
          <w:szCs w:val="24"/>
          <w:lang w:val="nl-NL"/>
        </w:rPr>
        <w:tab/>
      </w:r>
      <w:r w:rsidRPr="009350CA">
        <w:rPr>
          <w:rFonts w:eastAsia="Calibri"/>
          <w:b/>
          <w:color w:val="0070C0"/>
          <w:sz w:val="24"/>
          <w:szCs w:val="24"/>
          <w:lang w:val="nl-NL"/>
        </w:rPr>
        <w:t xml:space="preserve">A. </w:t>
      </w:r>
      <w:r w:rsidRPr="009350CA">
        <w:rPr>
          <w:rFonts w:eastAsia="Calibri"/>
          <w:color w:val="000000" w:themeColor="text1"/>
          <w:sz w:val="24"/>
          <w:szCs w:val="24"/>
          <w:lang w:val="nl-NL"/>
        </w:rPr>
        <w:t>v</w:t>
      </w:r>
      <w:r w:rsidRPr="009350CA">
        <w:rPr>
          <w:rFonts w:eastAsia="Calibri"/>
          <w:color w:val="000000" w:themeColor="text1"/>
          <w:sz w:val="24"/>
          <w:szCs w:val="24"/>
          <w:vertAlign w:val="subscript"/>
          <w:lang w:val="nl-NL"/>
        </w:rPr>
        <w:t>1</w:t>
      </w:r>
      <w:r w:rsidRPr="009350CA">
        <w:rPr>
          <w:rFonts w:eastAsia="Calibri"/>
          <w:color w:val="000000" w:themeColor="text1"/>
          <w:sz w:val="24"/>
          <w:szCs w:val="24"/>
          <w:lang w:val="nl-NL"/>
        </w:rPr>
        <w:t xml:space="preserve"> &lt; v</w:t>
      </w:r>
      <w:r w:rsidRPr="009350CA">
        <w:rPr>
          <w:rFonts w:eastAsia="Calibri"/>
          <w:color w:val="000000" w:themeColor="text1"/>
          <w:sz w:val="24"/>
          <w:szCs w:val="24"/>
          <w:vertAlign w:val="subscript"/>
          <w:lang w:val="nl-NL"/>
        </w:rPr>
        <w:t>2</w:t>
      </w:r>
      <w:r w:rsidRPr="009350CA">
        <w:rPr>
          <w:rFonts w:eastAsia="Calibri"/>
          <w:color w:val="000000" w:themeColor="text1"/>
          <w:sz w:val="24"/>
          <w:szCs w:val="24"/>
          <w:lang w:val="nl-NL"/>
        </w:rPr>
        <w:t>.</w:t>
      </w:r>
      <w:r w:rsidRPr="009350CA">
        <w:rPr>
          <w:rFonts w:eastAsia="Calibri"/>
          <w:color w:val="000000" w:themeColor="text1"/>
          <w:sz w:val="24"/>
          <w:szCs w:val="24"/>
          <w:lang w:val="nl-NL"/>
        </w:rPr>
        <w:tab/>
      </w:r>
      <w:r w:rsidRPr="009350CA">
        <w:rPr>
          <w:rFonts w:eastAsia="Calibri"/>
          <w:b/>
          <w:color w:val="0070C0"/>
          <w:sz w:val="24"/>
          <w:szCs w:val="24"/>
          <w:lang w:val="nl-NL"/>
        </w:rPr>
        <w:t xml:space="preserve">B. </w:t>
      </w:r>
      <w:r w:rsidRPr="009350CA">
        <w:rPr>
          <w:rFonts w:eastAsia="Calibri"/>
          <w:color w:val="000000" w:themeColor="text1"/>
          <w:sz w:val="24"/>
          <w:szCs w:val="24"/>
          <w:lang w:val="nl-NL"/>
        </w:rPr>
        <w:t>v</w:t>
      </w:r>
      <w:r w:rsidRPr="009350CA">
        <w:rPr>
          <w:rFonts w:eastAsia="Calibri"/>
          <w:color w:val="000000" w:themeColor="text1"/>
          <w:sz w:val="24"/>
          <w:szCs w:val="24"/>
          <w:vertAlign w:val="subscript"/>
          <w:lang w:val="nl-NL"/>
        </w:rPr>
        <w:t>1</w:t>
      </w:r>
      <w:r w:rsidRPr="009350CA">
        <w:rPr>
          <w:rFonts w:eastAsia="Calibri"/>
          <w:color w:val="000000" w:themeColor="text1"/>
          <w:sz w:val="24"/>
          <w:szCs w:val="24"/>
          <w:lang w:val="nl-NL"/>
        </w:rPr>
        <w:t xml:space="preserve"> &gt; v</w:t>
      </w:r>
      <w:r w:rsidRPr="009350CA">
        <w:rPr>
          <w:rFonts w:eastAsia="Calibri"/>
          <w:color w:val="000000" w:themeColor="text1"/>
          <w:sz w:val="24"/>
          <w:szCs w:val="24"/>
          <w:vertAlign w:val="subscript"/>
          <w:lang w:val="nl-NL"/>
        </w:rPr>
        <w:t>2</w:t>
      </w:r>
      <w:r w:rsidRPr="009350CA">
        <w:rPr>
          <w:rFonts w:eastAsia="Calibri"/>
          <w:color w:val="000000" w:themeColor="text1"/>
          <w:sz w:val="24"/>
          <w:szCs w:val="24"/>
          <w:lang w:val="nl-NL"/>
        </w:rPr>
        <w:t>.</w:t>
      </w:r>
      <w:r w:rsidRPr="009350CA">
        <w:rPr>
          <w:rFonts w:eastAsia="Calibri"/>
          <w:color w:val="000000" w:themeColor="text1"/>
          <w:sz w:val="24"/>
          <w:szCs w:val="24"/>
          <w:lang w:val="nl-NL"/>
        </w:rPr>
        <w:tab/>
      </w:r>
      <w:r w:rsidRPr="009350CA">
        <w:rPr>
          <w:rFonts w:eastAsia="Calibri"/>
          <w:b/>
          <w:color w:val="0070C0"/>
          <w:sz w:val="24"/>
          <w:szCs w:val="24"/>
          <w:lang w:val="nl-NL"/>
        </w:rPr>
        <w:t xml:space="preserve">C. </w:t>
      </w:r>
      <w:r w:rsidRPr="009350CA">
        <w:rPr>
          <w:rFonts w:eastAsia="Calibri"/>
          <w:color w:val="000000" w:themeColor="text1"/>
          <w:sz w:val="24"/>
          <w:szCs w:val="24"/>
          <w:lang w:val="nl-NL"/>
        </w:rPr>
        <w:t>v</w:t>
      </w:r>
      <w:r w:rsidRPr="009350CA">
        <w:rPr>
          <w:rFonts w:eastAsia="Calibri"/>
          <w:color w:val="000000" w:themeColor="text1"/>
          <w:sz w:val="24"/>
          <w:szCs w:val="24"/>
          <w:vertAlign w:val="subscript"/>
          <w:lang w:val="nl-NL"/>
        </w:rPr>
        <w:t>1</w:t>
      </w:r>
      <w:r w:rsidRPr="009350CA">
        <w:rPr>
          <w:rFonts w:eastAsia="Calibri"/>
          <w:color w:val="000000" w:themeColor="text1"/>
          <w:sz w:val="24"/>
          <w:szCs w:val="24"/>
          <w:lang w:val="nl-NL"/>
        </w:rPr>
        <w:t xml:space="preserve"> = v</w:t>
      </w:r>
      <w:r w:rsidRPr="009350CA">
        <w:rPr>
          <w:rFonts w:eastAsia="Calibri"/>
          <w:color w:val="000000" w:themeColor="text1"/>
          <w:sz w:val="24"/>
          <w:szCs w:val="24"/>
          <w:vertAlign w:val="subscript"/>
          <w:lang w:val="nl-NL"/>
        </w:rPr>
        <w:t>2</w:t>
      </w:r>
      <w:r w:rsidRPr="009350CA">
        <w:rPr>
          <w:rFonts w:eastAsia="Calibri"/>
          <w:color w:val="000000" w:themeColor="text1"/>
          <w:sz w:val="24"/>
          <w:szCs w:val="24"/>
          <w:lang w:val="nl-NL"/>
        </w:rPr>
        <w:t xml:space="preserve">.             </w:t>
      </w:r>
      <w:r w:rsidRPr="009350CA">
        <w:rPr>
          <w:rFonts w:eastAsia="Calibri"/>
          <w:b/>
          <w:color w:val="0070C0"/>
          <w:sz w:val="24"/>
          <w:szCs w:val="24"/>
          <w:lang w:val="nl-NL"/>
        </w:rPr>
        <w:t xml:space="preserve">D. </w:t>
      </w:r>
      <w:r w:rsidRPr="009350CA">
        <w:rPr>
          <w:rFonts w:eastAsia="Calibri"/>
          <w:color w:val="000000" w:themeColor="text1"/>
          <w:sz w:val="24"/>
          <w:szCs w:val="24"/>
          <w:lang w:val="nl-NL"/>
        </w:rPr>
        <w:t>v</w:t>
      </w:r>
      <w:r w:rsidRPr="009350CA">
        <w:rPr>
          <w:rFonts w:eastAsia="Calibri"/>
          <w:color w:val="000000" w:themeColor="text1"/>
          <w:sz w:val="24"/>
          <w:szCs w:val="24"/>
          <w:vertAlign w:val="subscript"/>
          <w:lang w:val="nl-NL"/>
        </w:rPr>
        <w:t>1</w:t>
      </w:r>
      <w:r w:rsidRPr="009350CA">
        <w:rPr>
          <w:rFonts w:eastAsia="Calibri"/>
          <w:color w:val="000000" w:themeColor="text1"/>
          <w:sz w:val="24"/>
          <w:szCs w:val="24"/>
          <w:lang w:val="nl-NL"/>
        </w:rPr>
        <w:t xml:space="preserve"> ≥ v</w:t>
      </w:r>
      <w:r w:rsidRPr="009350CA">
        <w:rPr>
          <w:rFonts w:eastAsia="Calibri"/>
          <w:color w:val="000000" w:themeColor="text1"/>
          <w:sz w:val="24"/>
          <w:szCs w:val="24"/>
          <w:vertAlign w:val="subscript"/>
          <w:lang w:val="nl-NL"/>
        </w:rPr>
        <w:t>2</w:t>
      </w:r>
      <w:r w:rsidRPr="009350CA">
        <w:rPr>
          <w:rFonts w:eastAsia="Calibri"/>
          <w:color w:val="000000" w:themeColor="text1"/>
          <w:sz w:val="24"/>
          <w:szCs w:val="24"/>
          <w:lang w:val="nl-NL"/>
        </w:rPr>
        <w:t xml:space="preserve"> hoặc v</w:t>
      </w:r>
      <w:r w:rsidRPr="009350CA">
        <w:rPr>
          <w:rFonts w:eastAsia="Calibri"/>
          <w:color w:val="000000" w:themeColor="text1"/>
          <w:sz w:val="24"/>
          <w:szCs w:val="24"/>
          <w:vertAlign w:val="subscript"/>
          <w:lang w:val="nl-NL"/>
        </w:rPr>
        <w:t>1</w:t>
      </w:r>
      <w:r w:rsidRPr="009350CA">
        <w:rPr>
          <w:rFonts w:eastAsia="Calibri"/>
          <w:color w:val="000000" w:themeColor="text1"/>
          <w:sz w:val="24"/>
          <w:szCs w:val="24"/>
          <w:lang w:val="nl-NL"/>
        </w:rPr>
        <w:t xml:space="preserve"> &lt; v</w:t>
      </w:r>
      <w:r w:rsidRPr="009350CA">
        <w:rPr>
          <w:rFonts w:eastAsia="Calibri"/>
          <w:color w:val="000000" w:themeColor="text1"/>
          <w:sz w:val="24"/>
          <w:szCs w:val="24"/>
          <w:vertAlign w:val="subscript"/>
          <w:lang w:val="nl-NL"/>
        </w:rPr>
        <w:t>2</w:t>
      </w:r>
      <w:r w:rsidRPr="009350CA">
        <w:rPr>
          <w:rFonts w:eastAsia="Calibri"/>
          <w:color w:val="000000" w:themeColor="text1"/>
          <w:sz w:val="24"/>
          <w:szCs w:val="24"/>
          <w:lang w:val="nl-NL"/>
        </w:rPr>
        <w:t>.</w:t>
      </w:r>
    </w:p>
    <w:p w:rsidR="002F312B" w:rsidRPr="009350CA" w:rsidRDefault="002F312B" w:rsidP="00BD04E5">
      <w:pPr>
        <w:tabs>
          <w:tab w:val="left" w:pos="284"/>
          <w:tab w:val="left" w:pos="992"/>
          <w:tab w:val="left" w:pos="2835"/>
          <w:tab w:val="left" w:pos="5386"/>
          <w:tab w:val="left" w:pos="7937"/>
        </w:tabs>
        <w:spacing w:line="300" w:lineRule="auto"/>
        <w:jc w:val="both"/>
        <w:rPr>
          <w:color w:val="000000" w:themeColor="text1"/>
          <w:sz w:val="24"/>
          <w:szCs w:val="24"/>
          <w:lang w:val="en-US" w:bidi="en-US"/>
        </w:rPr>
      </w:pPr>
      <w:r w:rsidRPr="009350CA">
        <w:rPr>
          <w:rFonts w:eastAsia="Calibri"/>
          <w:color w:val="000000" w:themeColor="text1"/>
          <w:sz w:val="24"/>
          <w:szCs w:val="24"/>
          <w:lang w:val="en-US"/>
        </w:rPr>
        <w:t xml:space="preserve"> </w:t>
      </w:r>
      <w:r w:rsidRPr="009350CA">
        <w:rPr>
          <w:rFonts w:eastAsia="Calibri"/>
          <w:b/>
          <w:bCs/>
          <w:color w:val="C00000"/>
          <w:sz w:val="24"/>
          <w:szCs w:val="24"/>
          <w:lang w:val="en-US"/>
        </w:rPr>
        <w:t>Câu 12.</w:t>
      </w:r>
      <w:r w:rsidRPr="009350CA">
        <w:rPr>
          <w:rFonts w:eastAsia="Calibri"/>
          <w:color w:val="000000" w:themeColor="text1"/>
          <w:sz w:val="24"/>
          <w:szCs w:val="24"/>
          <w:lang w:val="en-US"/>
        </w:rPr>
        <w:t xml:space="preserve"> </w:t>
      </w:r>
      <w:r w:rsidRPr="009350CA">
        <w:rPr>
          <w:color w:val="000000" w:themeColor="text1"/>
          <w:sz w:val="24"/>
          <w:szCs w:val="24"/>
          <w:lang w:val="en-US" w:bidi="en-US"/>
        </w:rPr>
        <w:t>Một vật được thả rơi tự do, khi vừa chạm đất vật có vận tốc 60m/s, lấy g = 10m/s</w:t>
      </w:r>
      <w:r w:rsidRPr="009350CA">
        <w:rPr>
          <w:color w:val="000000" w:themeColor="text1"/>
          <w:position w:val="8"/>
          <w:sz w:val="24"/>
          <w:szCs w:val="24"/>
          <w:lang w:val="en-US" w:bidi="en-US"/>
        </w:rPr>
        <w:t>2</w:t>
      </w:r>
      <w:r w:rsidRPr="009350CA">
        <w:rPr>
          <w:color w:val="000000" w:themeColor="text1"/>
          <w:sz w:val="24"/>
          <w:szCs w:val="24"/>
          <w:lang w:val="en-US" w:bidi="en-US"/>
        </w:rPr>
        <w:t>. Vật được thả  rơi từ độ cao</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rFonts w:eastAsia="Calibri"/>
          <w:bCs/>
          <w:color w:val="000000" w:themeColor="text1"/>
          <w:sz w:val="24"/>
          <w:szCs w:val="24"/>
          <w:lang w:val="en-US"/>
        </w:rPr>
      </w:pP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A. </w:t>
      </w:r>
      <w:r w:rsidRPr="009350CA">
        <w:rPr>
          <w:rFonts w:eastAsia="Calibri"/>
          <w:bCs/>
          <w:color w:val="000000" w:themeColor="text1"/>
          <w:sz w:val="24"/>
          <w:szCs w:val="24"/>
          <w:lang w:val="en-US"/>
        </w:rPr>
        <w:t>60m.</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B. </w:t>
      </w:r>
      <w:r w:rsidRPr="009350CA">
        <w:rPr>
          <w:rFonts w:eastAsia="Calibri"/>
          <w:bCs/>
          <w:color w:val="000000" w:themeColor="text1"/>
          <w:sz w:val="24"/>
          <w:szCs w:val="24"/>
          <w:lang w:val="en-US"/>
        </w:rPr>
        <w:t>180m.</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C. </w:t>
      </w:r>
      <w:r w:rsidRPr="009350CA">
        <w:rPr>
          <w:rFonts w:eastAsia="Calibri"/>
          <w:bCs/>
          <w:color w:val="000000" w:themeColor="text1"/>
          <w:sz w:val="24"/>
          <w:szCs w:val="24"/>
          <w:lang w:val="en-US"/>
        </w:rPr>
        <w:t>600m.</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D. </w:t>
      </w:r>
      <w:r w:rsidRPr="009350CA">
        <w:rPr>
          <w:rFonts w:eastAsia="Calibri"/>
          <w:bCs/>
          <w:color w:val="000000" w:themeColor="text1"/>
          <w:sz w:val="24"/>
          <w:szCs w:val="24"/>
          <w:lang w:val="en-US"/>
        </w:rPr>
        <w:t>6m.</w:t>
      </w:r>
    </w:p>
    <w:p w:rsidR="002F312B" w:rsidRPr="009350CA" w:rsidRDefault="002F312B" w:rsidP="00BD04E5">
      <w:pPr>
        <w:tabs>
          <w:tab w:val="left" w:pos="0"/>
          <w:tab w:val="left" w:pos="284"/>
          <w:tab w:val="left" w:pos="2835"/>
          <w:tab w:val="left" w:pos="5386"/>
          <w:tab w:val="left" w:pos="7937"/>
        </w:tabs>
        <w:spacing w:line="300" w:lineRule="auto"/>
        <w:contextualSpacing/>
        <w:jc w:val="both"/>
        <w:rPr>
          <w:rFonts w:eastAsia="Calibri"/>
          <w:b/>
          <w:bCs/>
          <w:color w:val="000000" w:themeColor="text1"/>
          <w:sz w:val="24"/>
          <w:szCs w:val="24"/>
          <w:lang w:val="en-US"/>
        </w:rPr>
      </w:pPr>
      <w:r w:rsidRPr="009350CA">
        <w:rPr>
          <w:rFonts w:eastAsia="Calibri"/>
          <w:b/>
          <w:color w:val="C00000"/>
          <w:sz w:val="24"/>
          <w:szCs w:val="24"/>
          <w:lang w:val="en-US"/>
        </w:rPr>
        <w:t>Câu 13</w:t>
      </w:r>
      <w:r w:rsidRPr="009350CA">
        <w:rPr>
          <w:rFonts w:eastAsia="Calibri"/>
          <w:b/>
          <w:bCs/>
          <w:color w:val="C00000"/>
          <w:sz w:val="24"/>
          <w:szCs w:val="24"/>
          <w:lang w:val="en-US"/>
        </w:rPr>
        <w:t>.</w:t>
      </w:r>
      <w:r w:rsidRPr="009350CA">
        <w:rPr>
          <w:rFonts w:eastAsia="Calibri"/>
          <w:bCs/>
          <w:color w:val="000000" w:themeColor="text1"/>
          <w:sz w:val="24"/>
          <w:szCs w:val="24"/>
          <w:lang w:val="en-US"/>
        </w:rPr>
        <w:t xml:space="preserve"> Quỹ đạo chuyển động của vật ném ngang là một</w:t>
      </w:r>
    </w:p>
    <w:p w:rsidR="002F312B" w:rsidRPr="009350CA" w:rsidRDefault="002F312B" w:rsidP="00BD04E5">
      <w:pPr>
        <w:tabs>
          <w:tab w:val="left" w:pos="0"/>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rFonts w:eastAsia="Calibri"/>
          <w:bCs/>
          <w:color w:val="000000" w:themeColor="text1"/>
          <w:sz w:val="24"/>
          <w:szCs w:val="24"/>
          <w:lang w:val="en-US"/>
        </w:rPr>
        <w:tab/>
      </w:r>
      <w:r w:rsidRPr="009350CA">
        <w:rPr>
          <w:rFonts w:eastAsia="Calibri"/>
          <w:b/>
          <w:bCs/>
          <w:color w:val="0070C0"/>
          <w:sz w:val="24"/>
          <w:szCs w:val="24"/>
        </w:rPr>
        <w:t xml:space="preserve">A. </w:t>
      </w:r>
      <w:r w:rsidRPr="009350CA">
        <w:rPr>
          <w:rFonts w:eastAsia="Calibri"/>
          <w:bCs/>
          <w:color w:val="000000" w:themeColor="text1"/>
          <w:sz w:val="24"/>
          <w:szCs w:val="24"/>
          <w:lang w:val="en-US"/>
        </w:rPr>
        <w:t>đường thẳng.</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B. </w:t>
      </w:r>
      <w:r w:rsidRPr="009350CA">
        <w:rPr>
          <w:rFonts w:eastAsia="Calibri"/>
          <w:bCs/>
          <w:color w:val="000000" w:themeColor="text1"/>
          <w:sz w:val="24"/>
          <w:szCs w:val="24"/>
          <w:lang w:val="en-US"/>
        </w:rPr>
        <w:t>đường tròn.</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C. </w:t>
      </w:r>
      <w:r w:rsidRPr="009350CA">
        <w:rPr>
          <w:rFonts w:eastAsia="Calibri"/>
          <w:bCs/>
          <w:color w:val="000000" w:themeColor="text1"/>
          <w:sz w:val="24"/>
          <w:szCs w:val="24"/>
          <w:lang w:val="en-US"/>
        </w:rPr>
        <w:t>đường xoáy ốc.</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D. </w:t>
      </w:r>
      <w:r w:rsidRPr="009350CA">
        <w:rPr>
          <w:rFonts w:eastAsia="Calibri"/>
          <w:bCs/>
          <w:color w:val="000000" w:themeColor="text1"/>
          <w:sz w:val="24"/>
          <w:szCs w:val="24"/>
          <w:lang w:val="en-US"/>
        </w:rPr>
        <w:t>nhánh</w:t>
      </w:r>
      <w:r w:rsidRPr="009350CA">
        <w:rPr>
          <w:rFonts w:eastAsia="Calibri"/>
          <w:color w:val="000000" w:themeColor="text1"/>
          <w:sz w:val="24"/>
          <w:szCs w:val="24"/>
          <w:lang w:val="en-US"/>
        </w:rPr>
        <w:t xml:space="preserve"> parabol.</w:t>
      </w:r>
    </w:p>
    <w:p w:rsidR="002F312B" w:rsidRPr="009350CA" w:rsidRDefault="002F312B" w:rsidP="00BD04E5">
      <w:pPr>
        <w:tabs>
          <w:tab w:val="left" w:pos="0"/>
          <w:tab w:val="left" w:pos="284"/>
          <w:tab w:val="left" w:pos="2835"/>
          <w:tab w:val="left" w:pos="5386"/>
          <w:tab w:val="left" w:pos="7937"/>
        </w:tabs>
        <w:spacing w:line="300" w:lineRule="auto"/>
        <w:contextualSpacing/>
        <w:jc w:val="both"/>
        <w:rPr>
          <w:rFonts w:eastAsia="Calibri"/>
          <w:b/>
          <w:bCs/>
          <w:color w:val="000000" w:themeColor="text1"/>
          <w:sz w:val="24"/>
          <w:szCs w:val="24"/>
          <w:lang w:val="en-US"/>
        </w:rPr>
      </w:pPr>
      <w:r w:rsidRPr="009350CA">
        <w:rPr>
          <w:rFonts w:eastAsia="Calibri"/>
          <w:b/>
          <w:bCs/>
          <w:color w:val="C00000"/>
          <w:sz w:val="24"/>
          <w:szCs w:val="24"/>
          <w:lang w:val="en-US"/>
        </w:rPr>
        <w:t>Câu 14</w:t>
      </w:r>
      <w:r w:rsidRPr="009350CA">
        <w:rPr>
          <w:rFonts w:eastAsia="Calibri"/>
          <w:b/>
          <w:color w:val="C00000"/>
          <w:sz w:val="24"/>
          <w:szCs w:val="24"/>
          <w:lang w:val="en-US"/>
        </w:rPr>
        <w:t>.</w:t>
      </w:r>
      <w:r w:rsidRPr="009350CA">
        <w:rPr>
          <w:rFonts w:eastAsia="Calibri"/>
          <w:color w:val="000000" w:themeColor="text1"/>
          <w:sz w:val="24"/>
          <w:szCs w:val="24"/>
          <w:lang w:val="en-US"/>
        </w:rPr>
        <w:t xml:space="preserve">  </w:t>
      </w:r>
      <w:r w:rsidRPr="009350CA">
        <w:rPr>
          <w:rFonts w:eastAsia="Calibri"/>
          <w:bCs/>
          <w:color w:val="000000" w:themeColor="text1"/>
          <w:sz w:val="24"/>
          <w:szCs w:val="24"/>
          <w:lang w:val="en-US"/>
        </w:rPr>
        <w:t>Quả cầu I có khối lượng gấp đôi quả cầu II. Cùng một lúc tại độ cao h &gt; 0 so với mặt đất, quả cầu I được thả rơi tự do còn quả cầu II được ném theo phương ngang. Bỏ qua sức cản không khí. Chọn phát biểu đúng?</w:t>
      </w:r>
    </w:p>
    <w:p w:rsidR="002F312B" w:rsidRPr="009350CA" w:rsidRDefault="002F312B" w:rsidP="00BD04E5">
      <w:pPr>
        <w:tabs>
          <w:tab w:val="left" w:pos="0"/>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rFonts w:eastAsia="Calibri"/>
          <w:color w:val="000000" w:themeColor="text1"/>
          <w:sz w:val="24"/>
          <w:szCs w:val="24"/>
          <w:lang w:val="en-US"/>
        </w:rPr>
        <w:tab/>
      </w:r>
      <w:r w:rsidRPr="009350CA">
        <w:rPr>
          <w:rFonts w:eastAsia="Calibri"/>
          <w:b/>
          <w:color w:val="0070C0"/>
          <w:sz w:val="24"/>
          <w:szCs w:val="24"/>
          <w:lang w:val="en-US"/>
        </w:rPr>
        <w:t xml:space="preserve">A. </w:t>
      </w:r>
      <w:r w:rsidRPr="009350CA">
        <w:rPr>
          <w:rFonts w:eastAsia="Calibri"/>
          <w:color w:val="000000" w:themeColor="text1"/>
          <w:sz w:val="24"/>
          <w:szCs w:val="24"/>
          <w:lang w:val="en-US"/>
        </w:rPr>
        <w:t>Quả cầu II chạm đất trước.</w:t>
      </w:r>
      <w:r w:rsidRPr="009350CA">
        <w:rPr>
          <w:rFonts w:eastAsia="Calibri"/>
          <w:color w:val="000000" w:themeColor="text1"/>
          <w:sz w:val="24"/>
          <w:szCs w:val="24"/>
          <w:lang w:val="en-US"/>
        </w:rPr>
        <w:tab/>
      </w:r>
      <w:r w:rsidRPr="009350CA">
        <w:rPr>
          <w:rFonts w:eastAsia="Calibri"/>
          <w:color w:val="000000" w:themeColor="text1"/>
          <w:sz w:val="24"/>
          <w:szCs w:val="24"/>
          <w:lang w:val="en-US"/>
        </w:rPr>
        <w:tab/>
      </w:r>
    </w:p>
    <w:p w:rsidR="002F312B" w:rsidRPr="009350CA" w:rsidRDefault="002F312B" w:rsidP="00BD04E5">
      <w:pPr>
        <w:tabs>
          <w:tab w:val="left" w:pos="0"/>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rFonts w:eastAsia="Calibri"/>
          <w:color w:val="000000" w:themeColor="text1"/>
          <w:sz w:val="24"/>
          <w:szCs w:val="24"/>
          <w:lang w:val="en-US"/>
        </w:rPr>
        <w:tab/>
      </w:r>
      <w:r w:rsidRPr="009350CA">
        <w:rPr>
          <w:rFonts w:eastAsia="Calibri"/>
          <w:b/>
          <w:color w:val="0070C0"/>
          <w:sz w:val="24"/>
          <w:szCs w:val="24"/>
          <w:lang w:val="en-US"/>
        </w:rPr>
        <w:t xml:space="preserve">B. </w:t>
      </w:r>
      <w:r w:rsidRPr="009350CA">
        <w:rPr>
          <w:rFonts w:eastAsia="Calibri"/>
          <w:color w:val="000000" w:themeColor="text1"/>
          <w:sz w:val="24"/>
          <w:szCs w:val="24"/>
          <w:lang w:val="en-US"/>
        </w:rPr>
        <w:t>Quả cầu I chạm đất trước.</w:t>
      </w:r>
    </w:p>
    <w:p w:rsidR="002F312B" w:rsidRPr="009350CA" w:rsidRDefault="002F312B" w:rsidP="00BD04E5">
      <w:pPr>
        <w:tabs>
          <w:tab w:val="left" w:pos="0"/>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rFonts w:eastAsia="Calibri"/>
          <w:color w:val="000000" w:themeColor="text1"/>
          <w:sz w:val="24"/>
          <w:szCs w:val="24"/>
          <w:lang w:val="en-US"/>
        </w:rPr>
        <w:tab/>
      </w:r>
      <w:r w:rsidRPr="009350CA">
        <w:rPr>
          <w:rFonts w:eastAsia="Calibri"/>
          <w:b/>
          <w:color w:val="0070C0"/>
          <w:sz w:val="24"/>
          <w:szCs w:val="24"/>
          <w:lang w:val="en-US"/>
        </w:rPr>
        <w:t xml:space="preserve">C. </w:t>
      </w:r>
      <w:r w:rsidRPr="009350CA">
        <w:rPr>
          <w:rFonts w:eastAsia="Calibri"/>
          <w:color w:val="000000" w:themeColor="text1"/>
          <w:sz w:val="24"/>
          <w:szCs w:val="24"/>
          <w:lang w:val="en-US"/>
        </w:rPr>
        <w:t>Cả hai quả cầu I và II chạm đất cùng một lúc.</w:t>
      </w:r>
    </w:p>
    <w:p w:rsidR="002F312B" w:rsidRPr="009350CA" w:rsidRDefault="009F3527" w:rsidP="00BD04E5">
      <w:pPr>
        <w:tabs>
          <w:tab w:val="left" w:pos="0"/>
          <w:tab w:val="left" w:pos="284"/>
          <w:tab w:val="left" w:pos="2835"/>
          <w:tab w:val="left" w:pos="3402"/>
          <w:tab w:val="left" w:pos="5386"/>
          <w:tab w:val="left" w:pos="5669"/>
          <w:tab w:val="left" w:pos="7937"/>
        </w:tabs>
        <w:spacing w:line="300" w:lineRule="auto"/>
        <w:jc w:val="both"/>
        <w:rPr>
          <w:rFonts w:eastAsia="Calibri"/>
          <w:b/>
          <w:bCs/>
          <w:color w:val="000000" w:themeColor="text1"/>
          <w:sz w:val="24"/>
          <w:szCs w:val="24"/>
          <w:lang w:val="en-US"/>
        </w:rPr>
      </w:pPr>
      <w:r>
        <w:rPr>
          <w:noProof/>
          <w:color w:val="000000" w:themeColor="text1"/>
          <w:sz w:val="24"/>
          <w:szCs w:val="24"/>
          <w:lang w:val="vi-VN" w:eastAsia="vi-VN"/>
        </w:rPr>
        <w:pict w14:anchorId="34AAA519">
          <v:shapetype id="_x0000_t202" coordsize="21600,21600" o:spt="202" path="m,l,21600r21600,l21600,xe">
            <v:stroke joinstyle="miter"/>
            <v:path gradientshapeok="t" o:connecttype="rect"/>
          </v:shapetype>
          <v:shape id="Text Box 5" o:spid="_x0000_s1066" type="#_x0000_t202" style="position:absolute;left:0;text-align:left;margin-left:349.15pt;margin-top:17.4pt;width:181.4pt;height:104.55pt;z-index:25168076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Ado1OQgIAAJUEAAAOAAAAZHJzL2Uyb0RvYy54bWysVEtv2zAMvg/YfxB0X5x3WyNOkaXIMCBo C6RDz4osx8JkUZOU2NmvHyU7j7Y7DctBIUXqI/mR9Oy+qRQ5COsk6IwOen1KhOaQS73L6I+X1Zdb SpxnOmcKtMjoUTh6P//8aVabVAyhBJULSxBEu7Q2GS29N2mSOF6KirkeGKHRWICtmEfV7pLcshrR K5UM+/1pUoPNjQUunMPbh9ZI5xG/KAT3T0XhhCcqo5ibj6eN5zacyXzG0p1lppS8S4P9QxYVkxqD nqEemGdkb+UHqEpyCw4K3+NQJVAUkotYA1Yz6L+rZlMyI2ItSI4zZ5rc/4Plj4eNebbEN1+hwQYG QmrjUoeXoZ6msFX4x0wJ2pHC45k20XjC8XI46o8mtxNKONoGo+HNdHQXcJLLc2Od/yagIkHIqMW+ RLrYYe1863pyCdEcKJmvpFJRObqlsuTAsIXY+RxqShRzHi8zuoq/LtqbZ0qTOqPT0aQfI72xhVhn zK1i/OdHBMxeaSziwkaQfLNtiMyvmNpCfkQCLbSz5QxfSYRfY4bPzOIwIWe4IP4Jj0IB5gSdREkJ 9vff7oM/9hitlNQ4nBl1v/bMCiz8u8bu3w3G4zDNURlPboao2GvL9tqi99USkLwBrqLhUQz+Xp3E wkL1inu0CFHRxDTH2Bn1J3Hp25XBPeRisYhOOL+G+bXeGB6gQ6cCrS/NK7Om67PHEXmE0xiz9F27 W9/wUsNi76GQcRYCzy2rHf04+3Gauj0Ny3WtR6/L12T+BwAA//8DAFBLAwQUAAYACAAAACEARDhu 2+AAAAAMAQAADwAAAGRycy9kb3ducmV2LnhtbEyPMU/DMBSEd6T+B+tVYqNOikjTNE5VITEiRMoA m2s/ErfxcxS7aeivx51gPN3p7rtyO9mOjTh440hAukiAISmnDTUCPvYvDzkwHyRp2TlCAT/oYVvN 7kpZaHehdxzr0LBYQr6QAtoQ+oJzr1q00i9cjxS9bzdYGaIcGq4HeYnltuPLJMm4lYbiQit7fG5R neqzFaDp05H6Mq9XQ7Uy6+tbflSjEPfzabcBFnAKf2G44Ud0qCLTwZ1Je9YJWGV5RA8CnrJ1CuyW SB/TDNgheqt8Cbwq+f8T1S8AAAD//wMAUEsBAi0AFAAGAAgAAAAhALaDOJL+AAAA4QEAABMAAAAA AAAAAAAAAAAAAAAAAFtDb250ZW50X1R5cGVzXS54bWxQSwECLQAUAAYACAAAACEAOP0h/9YAAACU AQAACwAAAAAAAAAAAAAAAAAvAQAAX3JlbHMvLnJlbHNQSwECLQAUAAYACAAAACEAAHaNTkICAACV BAAADgAAAAAAAAAAAAAAAAAuAgAAZHJzL2Uyb0RvYy54bWxQSwECLQAUAAYACAAAACEARDhu2+AA AAAMAQAADwAAAAAAAAAAAAAAAACcBAAAZHJzL2Rvd25yZXYueG1sUEsFBgAAAAAEAAQA8wAAAKkF AAAAAA== " fillcolor="window" strokeweight=".5pt">
            <v:textbox style="mso-next-textbox:#Text Box 5">
              <w:txbxContent>
                <w:p w:rsidR="00BD04E5" w:rsidRDefault="00BD04E5" w:rsidP="00BD04E5">
                  <w:r w:rsidRPr="007B5CC4">
                    <w:rPr>
                      <w:rFonts w:ascii="Palatino Linotype" w:hAnsi="Palatino Linotype"/>
                      <w:bCs/>
                      <w:noProof/>
                      <w:lang w:val="en-US"/>
                    </w:rPr>
                    <w:drawing>
                      <wp:inline distT="0" distB="0" distL="0" distR="0" wp14:anchorId="48BFBDA0" wp14:editId="7EDA770B">
                        <wp:extent cx="2113808" cy="1179023"/>
                        <wp:effectExtent l="0" t="0" r="1270" b="2540"/>
                        <wp:docPr id="1363301100" name="Picture 1363301100" descr="A diagram of a curv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 name="Picture 1748" descr="A diagram of a curve  Description automatically generated"/>
                                <pic:cNvPicPr/>
                              </pic:nvPicPr>
                              <pic:blipFill>
                                <a:blip r:embed="rId355">
                                  <a:extLst>
                                    <a:ext uri="{28A0092B-C50C-407E-A947-70E740481C1C}">
                                      <a14:useLocalDpi xmlns:a14="http://schemas.microsoft.com/office/drawing/2010/main" val="0"/>
                                    </a:ext>
                                  </a:extLst>
                                </a:blip>
                                <a:stretch>
                                  <a:fillRect/>
                                </a:stretch>
                              </pic:blipFill>
                              <pic:spPr>
                                <a:xfrm>
                                  <a:off x="0" y="0"/>
                                  <a:ext cx="2117941" cy="1181328"/>
                                </a:xfrm>
                                <a:prstGeom prst="rect">
                                  <a:avLst/>
                                </a:prstGeom>
                              </pic:spPr>
                            </pic:pic>
                          </a:graphicData>
                        </a:graphic>
                      </wp:inline>
                    </w:drawing>
                  </w:r>
                </w:p>
              </w:txbxContent>
            </v:textbox>
          </v:shape>
        </w:pict>
      </w:r>
      <w:r w:rsidR="002F312B" w:rsidRPr="009350CA">
        <w:rPr>
          <w:rFonts w:eastAsia="Calibri"/>
          <w:color w:val="000000" w:themeColor="text1"/>
          <w:sz w:val="24"/>
          <w:szCs w:val="24"/>
          <w:lang w:val="en-US"/>
        </w:rPr>
        <w:tab/>
      </w:r>
      <w:r w:rsidR="002F312B" w:rsidRPr="009350CA">
        <w:rPr>
          <w:rFonts w:eastAsia="Calibri"/>
          <w:b/>
          <w:color w:val="0070C0"/>
          <w:sz w:val="24"/>
          <w:szCs w:val="24"/>
          <w:lang w:val="en-US"/>
        </w:rPr>
        <w:t xml:space="preserve">D. </w:t>
      </w:r>
      <w:r w:rsidR="002F312B" w:rsidRPr="009350CA">
        <w:rPr>
          <w:rFonts w:eastAsia="Calibri"/>
          <w:color w:val="000000" w:themeColor="text1"/>
          <w:sz w:val="24"/>
          <w:szCs w:val="24"/>
          <w:lang w:val="en-US"/>
        </w:rPr>
        <w:t>Quả cầu II chạm đất trước, khi nó được</w:t>
      </w:r>
      <w:r w:rsidR="002F312B" w:rsidRPr="009350CA">
        <w:rPr>
          <w:rFonts w:eastAsia="Calibri"/>
          <w:bCs/>
          <w:color w:val="000000" w:themeColor="text1"/>
          <w:sz w:val="24"/>
          <w:szCs w:val="24"/>
          <w:lang w:val="en-US"/>
        </w:rPr>
        <w:t xml:space="preserve"> ném với vận tốc đủ lớn.</w:t>
      </w:r>
      <w:r w:rsidR="002F312B" w:rsidRPr="009350CA">
        <w:rPr>
          <w:rFonts w:eastAsia="Calibri"/>
          <w:b/>
          <w:bCs/>
          <w:color w:val="000000" w:themeColor="text1"/>
          <w:sz w:val="24"/>
          <w:szCs w:val="24"/>
          <w:lang w:val="en-US"/>
        </w:rPr>
        <w:t xml:space="preserve"> </w:t>
      </w:r>
    </w:p>
    <w:p w:rsidR="002F312B" w:rsidRPr="009350CA" w:rsidRDefault="002F312B" w:rsidP="00BD04E5">
      <w:pPr>
        <w:tabs>
          <w:tab w:val="left" w:pos="284"/>
          <w:tab w:val="left" w:pos="992"/>
          <w:tab w:val="left" w:pos="2835"/>
          <w:tab w:val="left" w:pos="5386"/>
          <w:tab w:val="left" w:pos="7937"/>
        </w:tabs>
        <w:spacing w:line="300" w:lineRule="auto"/>
        <w:contextualSpacing/>
        <w:jc w:val="both"/>
        <w:rPr>
          <w:rFonts w:eastAsia="Calibri"/>
          <w:bCs/>
          <w:color w:val="000000" w:themeColor="text1"/>
          <w:sz w:val="24"/>
          <w:szCs w:val="24"/>
          <w:lang w:val="en-US"/>
        </w:rPr>
      </w:pPr>
      <w:r w:rsidRPr="009350CA">
        <w:rPr>
          <w:rFonts w:eastAsia="Calibri"/>
          <w:b/>
          <w:color w:val="C00000"/>
          <w:sz w:val="24"/>
          <w:szCs w:val="24"/>
          <w:lang w:val="en-US"/>
        </w:rPr>
        <w:t>Câu 15</w:t>
      </w:r>
      <w:r w:rsidRPr="009350CA">
        <w:rPr>
          <w:rFonts w:eastAsia="Calibri"/>
          <w:b/>
          <w:bCs/>
          <w:color w:val="C00000"/>
          <w:sz w:val="24"/>
          <w:szCs w:val="24"/>
          <w:lang w:val="en-US"/>
        </w:rPr>
        <w:t>.</w:t>
      </w:r>
      <w:r w:rsidRPr="009350CA">
        <w:rPr>
          <w:rFonts w:eastAsia="Calibri"/>
          <w:bCs/>
          <w:color w:val="000000" w:themeColor="text1"/>
          <w:sz w:val="24"/>
          <w:szCs w:val="24"/>
          <w:lang w:val="en-US"/>
        </w:rPr>
        <w:t xml:space="preserve"> Một vật ném xiên có quỹ đạo như hình vẽ. Tầm cao </w:t>
      </w:r>
    </w:p>
    <w:p w:rsidR="002F312B" w:rsidRPr="009350CA" w:rsidRDefault="002F312B" w:rsidP="00BD04E5">
      <w:pPr>
        <w:tabs>
          <w:tab w:val="left" w:pos="284"/>
          <w:tab w:val="left" w:pos="992"/>
          <w:tab w:val="left" w:pos="2835"/>
          <w:tab w:val="left" w:pos="5386"/>
          <w:tab w:val="left" w:pos="7937"/>
        </w:tabs>
        <w:spacing w:line="300" w:lineRule="auto"/>
        <w:contextualSpacing/>
        <w:jc w:val="both"/>
        <w:rPr>
          <w:rFonts w:eastAsia="Calibri"/>
          <w:bCs/>
          <w:color w:val="000000" w:themeColor="text1"/>
          <w:sz w:val="24"/>
          <w:szCs w:val="24"/>
          <w:lang w:val="en-US"/>
        </w:rPr>
      </w:pPr>
      <w:r w:rsidRPr="009350CA">
        <w:rPr>
          <w:rFonts w:eastAsia="Calibri"/>
          <w:bCs/>
          <w:color w:val="000000" w:themeColor="text1"/>
          <w:sz w:val="24"/>
          <w:szCs w:val="24"/>
          <w:lang w:val="en-US"/>
        </w:rPr>
        <w:t>của vật ném xiên là đoạn</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rFonts w:eastAsia="Calibri"/>
          <w:bCs/>
          <w:color w:val="000000" w:themeColor="text1"/>
          <w:sz w:val="24"/>
          <w:szCs w:val="24"/>
          <w:lang w:val="en-US"/>
        </w:rPr>
      </w:pP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A. </w:t>
      </w:r>
      <w:r w:rsidRPr="009350CA">
        <w:rPr>
          <w:rFonts w:eastAsia="Calibri"/>
          <w:bCs/>
          <w:color w:val="000000" w:themeColor="text1"/>
          <w:sz w:val="24"/>
          <w:szCs w:val="24"/>
          <w:lang w:val="en-US"/>
        </w:rPr>
        <w:t>IK.</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B. </w:t>
      </w:r>
      <w:r w:rsidRPr="009350CA">
        <w:rPr>
          <w:rFonts w:eastAsia="Calibri"/>
          <w:bCs/>
          <w:color w:val="000000" w:themeColor="text1"/>
          <w:sz w:val="24"/>
          <w:szCs w:val="24"/>
          <w:lang w:val="en-US"/>
        </w:rPr>
        <w:t>ON.</w:t>
      </w:r>
      <w:r w:rsidRPr="009350CA">
        <w:rPr>
          <w:rFonts w:eastAsia="Calibri"/>
          <w:bCs/>
          <w:color w:val="000000" w:themeColor="text1"/>
          <w:sz w:val="24"/>
          <w:szCs w:val="24"/>
          <w:lang w:val="en-US"/>
        </w:rPr>
        <w:tab/>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rFonts w:eastAsia="Calibri"/>
          <w:bCs/>
          <w:color w:val="000000" w:themeColor="text1"/>
          <w:sz w:val="24"/>
          <w:szCs w:val="24"/>
          <w:lang w:val="en-US"/>
        </w:rPr>
      </w:pP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C. </w:t>
      </w:r>
      <w:r w:rsidRPr="009350CA">
        <w:rPr>
          <w:rFonts w:eastAsia="Calibri"/>
          <w:bCs/>
          <w:color w:val="000000" w:themeColor="text1"/>
          <w:sz w:val="24"/>
          <w:szCs w:val="24"/>
          <w:lang w:val="en-US"/>
        </w:rPr>
        <w:t>OK.</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D. </w:t>
      </w:r>
      <w:r w:rsidRPr="009350CA">
        <w:rPr>
          <w:rFonts w:eastAsia="Calibri"/>
          <w:bCs/>
          <w:color w:val="000000" w:themeColor="text1"/>
          <w:sz w:val="24"/>
          <w:szCs w:val="24"/>
          <w:lang w:val="en-US"/>
        </w:rPr>
        <w:t>OI.</w:t>
      </w:r>
    </w:p>
    <w:p w:rsidR="002F312B" w:rsidRPr="009350CA" w:rsidRDefault="002F312B" w:rsidP="00BD04E5">
      <w:pPr>
        <w:tabs>
          <w:tab w:val="left" w:pos="284"/>
          <w:tab w:val="left" w:pos="2835"/>
          <w:tab w:val="left" w:pos="5386"/>
          <w:tab w:val="left" w:pos="7937"/>
        </w:tabs>
        <w:adjustRightInd w:val="0"/>
        <w:spacing w:line="276" w:lineRule="auto"/>
        <w:contextualSpacing/>
        <w:jc w:val="both"/>
        <w:rPr>
          <w:rFonts w:eastAsia="Aptos"/>
          <w:color w:val="000000" w:themeColor="text1"/>
          <w:sz w:val="24"/>
          <w:szCs w:val="24"/>
          <w:lang w:val="en-US"/>
        </w:rPr>
      </w:pPr>
      <w:r w:rsidRPr="009350CA">
        <w:rPr>
          <w:rFonts w:eastAsia="Calibri"/>
          <w:b/>
          <w:bCs/>
          <w:color w:val="C00000"/>
          <w:sz w:val="24"/>
          <w:szCs w:val="24"/>
          <w:lang w:val="en-US"/>
        </w:rPr>
        <w:t>Câu 16</w:t>
      </w:r>
      <w:r w:rsidRPr="009350CA">
        <w:rPr>
          <w:rFonts w:eastAsia="Calibri"/>
          <w:b/>
          <w:color w:val="C00000"/>
          <w:sz w:val="24"/>
          <w:szCs w:val="24"/>
          <w:lang w:val="en-US"/>
        </w:rPr>
        <w:t>.</w:t>
      </w:r>
      <w:r w:rsidRPr="009350CA">
        <w:rPr>
          <w:rFonts w:eastAsia="Aptos"/>
          <w:b/>
          <w:color w:val="000000" w:themeColor="text1"/>
          <w:sz w:val="24"/>
          <w:szCs w:val="24"/>
          <w:lang w:val="en-US"/>
        </w:rPr>
        <w:t xml:space="preserve"> </w:t>
      </w:r>
      <w:r w:rsidRPr="009350CA">
        <w:rPr>
          <w:rFonts w:eastAsia="Aptos"/>
          <w:color w:val="000000" w:themeColor="text1"/>
          <w:sz w:val="24"/>
          <w:szCs w:val="24"/>
          <w:lang w:val="en-US"/>
        </w:rPr>
        <w:t xml:space="preserve">Một vật được ném xiên từ mặt đất với vận tốc ban </w:t>
      </w:r>
    </w:p>
    <w:p w:rsidR="002F312B" w:rsidRPr="009350CA" w:rsidRDefault="002F312B" w:rsidP="00BD04E5">
      <w:pPr>
        <w:tabs>
          <w:tab w:val="left" w:pos="284"/>
          <w:tab w:val="left" w:pos="2835"/>
          <w:tab w:val="left" w:pos="5386"/>
          <w:tab w:val="left" w:pos="7937"/>
        </w:tabs>
        <w:adjustRightInd w:val="0"/>
        <w:spacing w:line="276" w:lineRule="auto"/>
        <w:contextualSpacing/>
        <w:jc w:val="both"/>
        <w:rPr>
          <w:rFonts w:eastAsia="Aptos"/>
          <w:color w:val="000000" w:themeColor="text1"/>
          <w:sz w:val="24"/>
          <w:szCs w:val="24"/>
          <w:lang w:val="en-US"/>
        </w:rPr>
      </w:pPr>
      <w:r w:rsidRPr="009350CA">
        <w:rPr>
          <w:rFonts w:eastAsia="Aptos"/>
          <w:color w:val="000000" w:themeColor="text1"/>
          <w:sz w:val="24"/>
          <w:szCs w:val="24"/>
          <w:lang w:val="en-US"/>
        </w:rPr>
        <w:t xml:space="preserve">đầu </w:t>
      </w:r>
      <w:r w:rsidRPr="009350CA">
        <w:rPr>
          <w:rFonts w:eastAsia="Aptos"/>
          <w:i/>
          <w:iCs/>
          <w:color w:val="000000" w:themeColor="text1"/>
          <w:sz w:val="24"/>
          <w:szCs w:val="24"/>
          <w:lang w:val="en-US"/>
        </w:rPr>
        <w:t>v</w:t>
      </w:r>
      <w:r w:rsidRPr="009350CA">
        <w:rPr>
          <w:rFonts w:eastAsia="Aptos"/>
          <w:color w:val="000000" w:themeColor="text1"/>
          <w:sz w:val="24"/>
          <w:szCs w:val="24"/>
          <w:vertAlign w:val="subscript"/>
          <w:lang w:val="en-US"/>
        </w:rPr>
        <w:t>0</w:t>
      </w:r>
      <w:r w:rsidRPr="009350CA">
        <w:rPr>
          <w:rFonts w:eastAsia="Aptos"/>
          <w:color w:val="000000" w:themeColor="text1"/>
          <w:sz w:val="24"/>
          <w:szCs w:val="24"/>
          <w:lang w:val="en-US"/>
        </w:rPr>
        <w:t xml:space="preserve"> hợp với phương ngang một góc </w:t>
      </w:r>
      <w:r w:rsidRPr="009350CA">
        <w:rPr>
          <w:rFonts w:eastAsia="Aptos"/>
          <w:color w:val="000000" w:themeColor="text1"/>
          <w:sz w:val="24"/>
          <w:szCs w:val="24"/>
          <w:lang w:val="en-US"/>
        </w:rPr>
        <w:sym w:font="Symbol" w:char="F061"/>
      </w:r>
      <w:r w:rsidRPr="009350CA">
        <w:rPr>
          <w:rFonts w:eastAsia="Aptos"/>
          <w:color w:val="000000" w:themeColor="text1"/>
          <w:sz w:val="24"/>
          <w:szCs w:val="24"/>
          <w:lang w:val="en-US"/>
        </w:rPr>
        <w:t xml:space="preserve">. Tầm cao của </w:t>
      </w:r>
    </w:p>
    <w:p w:rsidR="002F312B" w:rsidRPr="009350CA" w:rsidRDefault="002F312B" w:rsidP="00BD04E5">
      <w:pPr>
        <w:tabs>
          <w:tab w:val="left" w:pos="284"/>
          <w:tab w:val="left" w:pos="2835"/>
          <w:tab w:val="left" w:pos="5386"/>
          <w:tab w:val="left" w:pos="7937"/>
        </w:tabs>
        <w:adjustRightInd w:val="0"/>
        <w:spacing w:line="276" w:lineRule="auto"/>
        <w:contextualSpacing/>
        <w:jc w:val="both"/>
        <w:rPr>
          <w:rFonts w:eastAsia="Aptos"/>
          <w:color w:val="000000" w:themeColor="text1"/>
          <w:sz w:val="24"/>
          <w:szCs w:val="24"/>
          <w:lang w:val="en-US"/>
        </w:rPr>
      </w:pPr>
      <w:r w:rsidRPr="009350CA">
        <w:rPr>
          <w:rFonts w:eastAsia="Aptos"/>
          <w:color w:val="000000" w:themeColor="text1"/>
          <w:sz w:val="24"/>
          <w:szCs w:val="24"/>
          <w:lang w:val="en-US"/>
        </w:rPr>
        <w:t>vật được xác định theo công thức</w:t>
      </w:r>
    </w:p>
    <w:p w:rsidR="002F312B" w:rsidRPr="009350CA" w:rsidRDefault="002F312B" w:rsidP="00BD04E5">
      <w:pPr>
        <w:tabs>
          <w:tab w:val="left" w:pos="284"/>
          <w:tab w:val="left" w:pos="2835"/>
          <w:tab w:val="left" w:pos="5386"/>
          <w:tab w:val="left" w:pos="7937"/>
        </w:tabs>
        <w:adjustRightInd w:val="0"/>
        <w:spacing w:line="276" w:lineRule="auto"/>
        <w:jc w:val="both"/>
        <w:rPr>
          <w:rFonts w:eastAsia="Aptos"/>
          <w:bCs/>
          <w:color w:val="000000" w:themeColor="text1"/>
          <w:sz w:val="24"/>
          <w:szCs w:val="24"/>
          <w:lang w:val="en-US"/>
        </w:rPr>
      </w:pPr>
      <w:r w:rsidRPr="009350CA">
        <w:rPr>
          <w:rFonts w:eastAsia="Aptos"/>
          <w:b/>
          <w:color w:val="000000" w:themeColor="text1"/>
          <w:sz w:val="24"/>
          <w:szCs w:val="24"/>
          <w:lang w:val="en-US"/>
        </w:rPr>
        <w:lastRenderedPageBreak/>
        <w:tab/>
      </w:r>
      <w:r w:rsidRPr="009350CA">
        <w:rPr>
          <w:rFonts w:eastAsia="Aptos"/>
          <w:b/>
          <w:bCs/>
          <w:color w:val="0070C0"/>
          <w:sz w:val="24"/>
          <w:szCs w:val="24"/>
          <w:lang w:val="en-US"/>
        </w:rPr>
        <w:t xml:space="preserve">A. </w:t>
      </w:r>
      <w:r w:rsidRPr="009350CA">
        <w:rPr>
          <w:rFonts w:eastAsia="Aptos"/>
          <w:bCs/>
          <w:color w:val="000000" w:themeColor="text1"/>
          <w:position w:val="-28"/>
          <w:sz w:val="24"/>
          <w:szCs w:val="24"/>
          <w:lang w:val="en-US"/>
        </w:rPr>
        <w:object w:dxaOrig="1480" w:dyaOrig="700" w14:anchorId="29041FFC">
          <v:shape id="_x0000_i1167" type="#_x0000_t75" alt="339 nguyen ngoc chien" style="width:78pt;height:36.75pt" o:ole="">
            <v:imagedata r:id="rId356" o:title=""/>
          </v:shape>
          <o:OLEObject Type="Embed" ProgID="Equation.DSMT4" ShapeID="_x0000_i1167" DrawAspect="Content" ObjectID="_1823248538" r:id="rId357"/>
        </w:object>
      </w:r>
      <w:r w:rsidRPr="009350CA">
        <w:rPr>
          <w:rFonts w:eastAsia="Aptos"/>
          <w:bCs/>
          <w:color w:val="000000" w:themeColor="text1"/>
          <w:sz w:val="24"/>
          <w:szCs w:val="24"/>
          <w:lang w:val="en-US"/>
        </w:rPr>
        <w:t xml:space="preserve">    </w:t>
      </w:r>
      <w:r w:rsidRPr="009350CA">
        <w:rPr>
          <w:rFonts w:eastAsia="Aptos"/>
          <w:bCs/>
          <w:color w:val="000000" w:themeColor="text1"/>
          <w:sz w:val="24"/>
          <w:szCs w:val="24"/>
          <w:lang w:val="en-US"/>
        </w:rPr>
        <w:tab/>
      </w:r>
      <w:r w:rsidRPr="009350CA">
        <w:rPr>
          <w:rFonts w:eastAsia="Aptos"/>
          <w:b/>
          <w:bCs/>
          <w:color w:val="0070C0"/>
          <w:sz w:val="24"/>
          <w:szCs w:val="24"/>
          <w:lang w:val="en-US"/>
        </w:rPr>
        <w:t xml:space="preserve">B. </w:t>
      </w:r>
      <w:r w:rsidRPr="009350CA">
        <w:rPr>
          <w:rFonts w:eastAsia="Aptos"/>
          <w:bCs/>
          <w:color w:val="000000" w:themeColor="text1"/>
          <w:position w:val="-28"/>
          <w:sz w:val="24"/>
          <w:szCs w:val="24"/>
          <w:lang w:val="en-US"/>
        </w:rPr>
        <w:object w:dxaOrig="1420" w:dyaOrig="660" w14:anchorId="1E4BDF44">
          <v:shape id="_x0000_i1168" type="#_x0000_t75" alt="339 nguyen ngoc chien" style="width:76.5pt;height:36.75pt" o:ole="">
            <v:imagedata r:id="rId358" o:title=""/>
          </v:shape>
          <o:OLEObject Type="Embed" ProgID="Equation.DSMT4" ShapeID="_x0000_i1168" DrawAspect="Content" ObjectID="_1823248539" r:id="rId359"/>
        </w:object>
      </w:r>
      <w:r w:rsidRPr="009350CA">
        <w:rPr>
          <w:rFonts w:eastAsia="Aptos"/>
          <w:bCs/>
          <w:color w:val="000000" w:themeColor="text1"/>
          <w:sz w:val="24"/>
          <w:szCs w:val="24"/>
          <w:lang w:val="en-US"/>
        </w:rPr>
        <w:t xml:space="preserve">        </w:t>
      </w:r>
      <w:r w:rsidRPr="009350CA">
        <w:rPr>
          <w:rFonts w:eastAsia="Aptos"/>
          <w:bCs/>
          <w:color w:val="000000" w:themeColor="text1"/>
          <w:sz w:val="24"/>
          <w:szCs w:val="24"/>
          <w:lang w:val="en-US"/>
        </w:rPr>
        <w:tab/>
      </w:r>
      <w:r w:rsidRPr="009350CA">
        <w:rPr>
          <w:rFonts w:eastAsia="Aptos"/>
          <w:b/>
          <w:bCs/>
          <w:color w:val="0070C0"/>
          <w:sz w:val="24"/>
          <w:szCs w:val="24"/>
          <w:lang w:val="en-US"/>
        </w:rPr>
        <w:t xml:space="preserve">C. </w:t>
      </w:r>
      <w:r w:rsidRPr="009350CA">
        <w:rPr>
          <w:rFonts w:eastAsia="Aptos"/>
          <w:bCs/>
          <w:color w:val="000000" w:themeColor="text1"/>
          <w:position w:val="-28"/>
          <w:sz w:val="24"/>
          <w:szCs w:val="24"/>
          <w:lang w:val="en-US"/>
        </w:rPr>
        <w:object w:dxaOrig="1520" w:dyaOrig="700" w14:anchorId="5FC0E993">
          <v:shape id="_x0000_i1169" type="#_x0000_t75" alt="339 nguyen ngoc chien" style="width:70.5pt;height:36.75pt" o:ole="">
            <v:imagedata r:id="rId360" o:title=""/>
          </v:shape>
          <o:OLEObject Type="Embed" ProgID="Equation.DSMT4" ShapeID="_x0000_i1169" DrawAspect="Content" ObjectID="_1823248540" r:id="rId361"/>
        </w:object>
      </w:r>
      <w:r w:rsidRPr="009350CA">
        <w:rPr>
          <w:rFonts w:eastAsia="Aptos"/>
          <w:bCs/>
          <w:color w:val="000000" w:themeColor="text1"/>
          <w:sz w:val="24"/>
          <w:szCs w:val="24"/>
          <w:lang w:val="en-US"/>
        </w:rPr>
        <w:t xml:space="preserve">             </w:t>
      </w:r>
      <w:r w:rsidRPr="009350CA">
        <w:rPr>
          <w:rFonts w:eastAsia="Aptos"/>
          <w:b/>
          <w:bCs/>
          <w:color w:val="0070C0"/>
          <w:sz w:val="24"/>
          <w:szCs w:val="24"/>
          <w:lang w:val="en-US"/>
        </w:rPr>
        <w:t xml:space="preserve">D. </w:t>
      </w:r>
      <w:r w:rsidRPr="009350CA">
        <w:rPr>
          <w:rFonts w:eastAsia="Aptos"/>
          <w:bCs/>
          <w:color w:val="000000" w:themeColor="text1"/>
          <w:position w:val="-28"/>
          <w:sz w:val="24"/>
          <w:szCs w:val="24"/>
          <w:lang w:val="en-US"/>
        </w:rPr>
        <w:object w:dxaOrig="1400" w:dyaOrig="700" w14:anchorId="06CD9D40">
          <v:shape id="_x0000_i1170" type="#_x0000_t75" alt="339 nguyen ngoc chien" style="width:75.75pt;height:37.5pt" o:ole="">
            <v:imagedata r:id="rId362" o:title=""/>
          </v:shape>
          <o:OLEObject Type="Embed" ProgID="Equation.DSMT4" ShapeID="_x0000_i1170" DrawAspect="Content" ObjectID="_1823248541" r:id="rId363"/>
        </w:object>
      </w:r>
    </w:p>
    <w:p w:rsidR="002F312B" w:rsidRPr="009350CA" w:rsidRDefault="002F312B" w:rsidP="00BD04E5">
      <w:pPr>
        <w:tabs>
          <w:tab w:val="left" w:pos="284"/>
          <w:tab w:val="left" w:pos="2835"/>
          <w:tab w:val="left" w:pos="5386"/>
          <w:tab w:val="left" w:pos="7937"/>
        </w:tabs>
        <w:spacing w:line="300" w:lineRule="auto"/>
        <w:contextualSpacing/>
        <w:rPr>
          <w:rFonts w:eastAsia="Calibri"/>
          <w:b/>
          <w:bCs/>
          <w:color w:val="000000" w:themeColor="text1"/>
          <w:sz w:val="24"/>
          <w:szCs w:val="24"/>
          <w:lang w:val="pt-BR"/>
        </w:rPr>
      </w:pPr>
      <w:r w:rsidRPr="009350CA">
        <w:rPr>
          <w:rFonts w:eastAsia="Calibri"/>
          <w:b/>
          <w:bCs/>
          <w:color w:val="C00000"/>
          <w:sz w:val="24"/>
          <w:szCs w:val="24"/>
          <w:lang w:val="en-US"/>
        </w:rPr>
        <w:t>Câu 17</w:t>
      </w:r>
      <w:r w:rsidRPr="009350CA">
        <w:rPr>
          <w:rFonts w:eastAsia="Calibri"/>
          <w:b/>
          <w:color w:val="C00000"/>
          <w:sz w:val="24"/>
          <w:szCs w:val="24"/>
          <w:lang w:val="en-US"/>
        </w:rPr>
        <w:t>.</w:t>
      </w:r>
      <w:r w:rsidRPr="009350CA">
        <w:rPr>
          <w:rFonts w:eastAsia="Calibri"/>
          <w:color w:val="000000" w:themeColor="text1"/>
          <w:sz w:val="24"/>
          <w:szCs w:val="24"/>
          <w:lang w:val="en-US"/>
        </w:rPr>
        <w:t xml:space="preserve"> </w:t>
      </w:r>
      <w:r w:rsidRPr="009350CA">
        <w:rPr>
          <w:rFonts w:eastAsia="Calibri"/>
          <w:color w:val="000000" w:themeColor="text1"/>
          <w:sz w:val="24"/>
          <w:szCs w:val="24"/>
          <w:lang w:val="pt-BR"/>
        </w:rPr>
        <w:t>Một chất điểm chịu tác dụng của 2 lực đồng quy, với hai lực thành phần có độ lớn F</w:t>
      </w:r>
      <w:r w:rsidRPr="009350CA">
        <w:rPr>
          <w:rFonts w:eastAsia="Calibri"/>
          <w:color w:val="000000" w:themeColor="text1"/>
          <w:sz w:val="24"/>
          <w:szCs w:val="24"/>
          <w:vertAlign w:val="subscript"/>
          <w:lang w:val="pt-BR"/>
        </w:rPr>
        <w:t>1</w:t>
      </w:r>
      <w:r w:rsidRPr="009350CA">
        <w:rPr>
          <w:rFonts w:eastAsia="Calibri"/>
          <w:color w:val="000000" w:themeColor="text1"/>
          <w:sz w:val="24"/>
          <w:szCs w:val="24"/>
          <w:lang w:val="pt-BR"/>
        </w:rPr>
        <w:t xml:space="preserve"> và F</w:t>
      </w:r>
      <w:r w:rsidRPr="009350CA">
        <w:rPr>
          <w:rFonts w:eastAsia="Calibri"/>
          <w:color w:val="000000" w:themeColor="text1"/>
          <w:sz w:val="24"/>
          <w:szCs w:val="24"/>
          <w:vertAlign w:val="subscript"/>
          <w:lang w:val="pt-BR"/>
        </w:rPr>
        <w:t>2</w:t>
      </w:r>
      <w:r w:rsidRPr="009350CA">
        <w:rPr>
          <w:rFonts w:eastAsia="Calibri"/>
          <w:color w:val="000000" w:themeColor="text1"/>
          <w:sz w:val="24"/>
          <w:szCs w:val="24"/>
          <w:lang w:val="pt-BR"/>
        </w:rPr>
        <w:t xml:space="preserve"> thì hợp lực F của chúng luôn có độ lớn thỏa mãn hệ thức</w:t>
      </w:r>
    </w:p>
    <w:p w:rsidR="002F312B" w:rsidRPr="009350CA" w:rsidRDefault="002F312B" w:rsidP="00BD04E5">
      <w:pPr>
        <w:tabs>
          <w:tab w:val="left" w:pos="284"/>
          <w:tab w:val="left" w:pos="2835"/>
          <w:tab w:val="left" w:pos="5386"/>
          <w:tab w:val="left" w:pos="7937"/>
        </w:tabs>
        <w:spacing w:line="300" w:lineRule="auto"/>
        <w:jc w:val="both"/>
        <w:rPr>
          <w:rFonts w:eastAsia="Calibri"/>
          <w:color w:val="000000" w:themeColor="text1"/>
          <w:sz w:val="24"/>
          <w:szCs w:val="24"/>
          <w:lang w:val="pt-BR"/>
        </w:rPr>
      </w:pPr>
      <w:r w:rsidRPr="009350CA">
        <w:rPr>
          <w:rFonts w:eastAsia="Calibri"/>
          <w:color w:val="000000" w:themeColor="text1"/>
          <w:sz w:val="24"/>
          <w:szCs w:val="24"/>
          <w:lang w:val="pt-BR"/>
        </w:rPr>
        <w:tab/>
      </w:r>
      <w:r w:rsidRPr="009350CA">
        <w:rPr>
          <w:rFonts w:eastAsia="Calibri"/>
          <w:b/>
          <w:color w:val="0070C0"/>
          <w:sz w:val="24"/>
          <w:szCs w:val="24"/>
          <w:lang w:val="pt-BR"/>
        </w:rPr>
        <w:t xml:space="preserve">A. </w:t>
      </w:r>
      <w:r w:rsidRPr="009350CA">
        <w:rPr>
          <w:color w:val="000000" w:themeColor="text1"/>
          <w:position w:val="-12"/>
          <w:sz w:val="24"/>
          <w:szCs w:val="24"/>
          <w:lang w:eastAsia="ja-JP"/>
        </w:rPr>
        <w:object w:dxaOrig="1155" w:dyaOrig="390" w14:anchorId="1916427F">
          <v:shape id="_x0000_i1171" type="#_x0000_t75" style="width:57.75pt;height:19.5pt" o:ole="">
            <v:imagedata r:id="rId364" o:title=""/>
          </v:shape>
          <o:OLEObject Type="Embed" ProgID="Equation.DSMT4" ShapeID="_x0000_i1171" DrawAspect="Content" ObjectID="_1823248542" r:id="rId365"/>
        </w:object>
      </w:r>
      <w:r w:rsidRPr="009350CA">
        <w:rPr>
          <w:rFonts w:eastAsia="Calibri"/>
          <w:color w:val="000000" w:themeColor="text1"/>
          <w:sz w:val="24"/>
          <w:szCs w:val="24"/>
          <w:lang w:val="pt-BR"/>
        </w:rPr>
        <w:t>.</w:t>
      </w:r>
      <w:r w:rsidRPr="009350CA">
        <w:rPr>
          <w:rFonts w:eastAsia="Calibri"/>
          <w:color w:val="000000" w:themeColor="text1"/>
          <w:sz w:val="24"/>
          <w:szCs w:val="24"/>
          <w:lang w:val="pt-BR"/>
        </w:rPr>
        <w:tab/>
      </w:r>
      <w:r w:rsidRPr="009350CA">
        <w:rPr>
          <w:rFonts w:eastAsia="Calibri"/>
          <w:b/>
          <w:color w:val="0070C0"/>
          <w:sz w:val="24"/>
          <w:szCs w:val="24"/>
          <w:lang w:val="pt-BR"/>
        </w:rPr>
        <w:t xml:space="preserve">B. </w:t>
      </w:r>
      <w:r w:rsidRPr="009350CA">
        <w:rPr>
          <w:color w:val="000000" w:themeColor="text1"/>
          <w:position w:val="-14"/>
          <w:sz w:val="24"/>
          <w:szCs w:val="24"/>
          <w:lang w:eastAsia="ja-JP"/>
        </w:rPr>
        <w:object w:dxaOrig="1920" w:dyaOrig="405" w14:anchorId="0601B5FE">
          <v:shape id="_x0000_i1172" type="#_x0000_t75" style="width:95.25pt;height:20.25pt" o:ole="">
            <v:imagedata r:id="rId366" o:title=""/>
          </v:shape>
          <o:OLEObject Type="Embed" ProgID="Equation.DSMT4" ShapeID="_x0000_i1172" DrawAspect="Content" ObjectID="_1823248543" r:id="rId367"/>
        </w:object>
      </w:r>
      <w:r w:rsidRPr="009350CA">
        <w:rPr>
          <w:rFonts w:eastAsia="Calibri"/>
          <w:color w:val="000000" w:themeColor="text1"/>
          <w:sz w:val="24"/>
          <w:szCs w:val="24"/>
          <w:lang w:val="pt-BR"/>
        </w:rPr>
        <w:t>.</w:t>
      </w:r>
      <w:r w:rsidRPr="009350CA">
        <w:rPr>
          <w:rFonts w:eastAsia="Calibri"/>
          <w:color w:val="000000" w:themeColor="text1"/>
          <w:sz w:val="24"/>
          <w:szCs w:val="24"/>
          <w:lang w:val="pt-BR"/>
        </w:rPr>
        <w:tab/>
      </w:r>
      <w:r w:rsidRPr="009350CA">
        <w:rPr>
          <w:rFonts w:eastAsia="Calibri"/>
          <w:b/>
          <w:color w:val="0070C0"/>
          <w:sz w:val="24"/>
          <w:szCs w:val="24"/>
          <w:lang w:val="pt-BR"/>
        </w:rPr>
        <w:t xml:space="preserve">C. </w:t>
      </w:r>
      <w:r w:rsidRPr="009350CA">
        <w:rPr>
          <w:color w:val="000000" w:themeColor="text1"/>
          <w:position w:val="-12"/>
          <w:sz w:val="24"/>
          <w:szCs w:val="24"/>
          <w:lang w:eastAsia="ja-JP"/>
        </w:rPr>
        <w:object w:dxaOrig="1050" w:dyaOrig="360" w14:anchorId="0AAF7910">
          <v:shape id="_x0000_i1173" type="#_x0000_t75" style="width:52.5pt;height:18pt" o:ole="">
            <v:imagedata r:id="rId368" o:title=""/>
          </v:shape>
          <o:OLEObject Type="Embed" ProgID="Equation.DSMT4" ShapeID="_x0000_i1173" DrawAspect="Content" ObjectID="_1823248544" r:id="rId369"/>
        </w:object>
      </w:r>
      <w:r w:rsidRPr="009350CA">
        <w:rPr>
          <w:rFonts w:eastAsia="Calibri"/>
          <w:color w:val="000000" w:themeColor="text1"/>
          <w:sz w:val="24"/>
          <w:szCs w:val="24"/>
          <w:lang w:val="pt-BR"/>
        </w:rPr>
        <w:t>.</w:t>
      </w:r>
      <w:r w:rsidRPr="009350CA">
        <w:rPr>
          <w:rFonts w:eastAsia="Calibri"/>
          <w:color w:val="000000" w:themeColor="text1"/>
          <w:sz w:val="24"/>
          <w:szCs w:val="24"/>
          <w:lang w:val="pt-BR"/>
        </w:rPr>
        <w:tab/>
      </w:r>
      <w:r w:rsidRPr="009350CA">
        <w:rPr>
          <w:rFonts w:eastAsia="Calibri"/>
          <w:b/>
          <w:color w:val="0070C0"/>
          <w:sz w:val="24"/>
          <w:szCs w:val="24"/>
          <w:lang w:val="pt-BR"/>
        </w:rPr>
        <w:t xml:space="preserve">D. </w:t>
      </w:r>
      <w:r w:rsidRPr="009350CA">
        <w:rPr>
          <w:color w:val="000000" w:themeColor="text1"/>
          <w:position w:val="-14"/>
          <w:sz w:val="24"/>
          <w:szCs w:val="24"/>
          <w:lang w:eastAsia="ja-JP"/>
        </w:rPr>
        <w:object w:dxaOrig="1305" w:dyaOrig="480" w14:anchorId="08C41F9A">
          <v:shape id="_x0000_i1174" type="#_x0000_t75" style="width:64.5pt;height:23.25pt" o:ole="">
            <v:imagedata r:id="rId370" o:title=""/>
          </v:shape>
          <o:OLEObject Type="Embed" ProgID="Equation.DSMT4" ShapeID="_x0000_i1174" DrawAspect="Content" ObjectID="_1823248545" r:id="rId371"/>
        </w:object>
      </w:r>
      <w:r w:rsidRPr="009350CA">
        <w:rPr>
          <w:rFonts w:eastAsia="Calibri"/>
          <w:color w:val="000000" w:themeColor="text1"/>
          <w:sz w:val="24"/>
          <w:szCs w:val="24"/>
          <w:lang w:val="pt-BR"/>
        </w:rPr>
        <w:t>.</w:t>
      </w:r>
    </w:p>
    <w:p w:rsidR="002F312B" w:rsidRPr="009350CA" w:rsidRDefault="002F312B" w:rsidP="00BD04E5">
      <w:pPr>
        <w:tabs>
          <w:tab w:val="left" w:pos="284"/>
          <w:tab w:val="left" w:pos="2835"/>
          <w:tab w:val="left" w:pos="5386"/>
          <w:tab w:val="left" w:pos="7937"/>
        </w:tabs>
        <w:spacing w:line="300" w:lineRule="auto"/>
        <w:contextualSpacing/>
        <w:rPr>
          <w:rFonts w:eastAsia="Calibri"/>
          <w:b/>
          <w:bCs/>
          <w:iCs/>
          <w:color w:val="000000" w:themeColor="text1"/>
          <w:sz w:val="24"/>
          <w:szCs w:val="24"/>
          <w:lang w:val="pt-BR"/>
        </w:rPr>
      </w:pPr>
      <w:r w:rsidRPr="009350CA">
        <w:rPr>
          <w:rFonts w:eastAsia="Calibri"/>
          <w:b/>
          <w:bCs/>
          <w:iCs/>
          <w:color w:val="C00000"/>
          <w:sz w:val="24"/>
          <w:szCs w:val="24"/>
          <w:lang w:val="pt-BR"/>
        </w:rPr>
        <w:t>Câu 18</w:t>
      </w:r>
      <w:r w:rsidRPr="009350CA">
        <w:rPr>
          <w:rFonts w:eastAsia="Calibri"/>
          <w:b/>
          <w:iCs/>
          <w:color w:val="C00000"/>
          <w:sz w:val="24"/>
          <w:szCs w:val="24"/>
          <w:lang w:val="pt-BR"/>
        </w:rPr>
        <w:t>.</w:t>
      </w:r>
      <w:r w:rsidRPr="009350CA">
        <w:rPr>
          <w:rFonts w:eastAsia="Calibri"/>
          <w:iCs/>
          <w:color w:val="000000" w:themeColor="text1"/>
          <w:sz w:val="24"/>
          <w:szCs w:val="24"/>
          <w:lang w:val="pt-BR"/>
        </w:rPr>
        <w:t xml:space="preserve"> Khi có hai vectơ </w:t>
      </w:r>
      <w:r w:rsidRPr="009350CA">
        <w:rPr>
          <w:rFonts w:eastAsia="Calibri"/>
          <w:color w:val="000000" w:themeColor="text1"/>
          <w:position w:val="-12"/>
          <w:sz w:val="24"/>
          <w:szCs w:val="24"/>
          <w:lang w:val="en-US"/>
        </w:rPr>
        <w:object w:dxaOrig="210" w:dyaOrig="405" w14:anchorId="66FD00AE">
          <v:shape id="_x0000_i1175" type="#_x0000_t75" style="width:10.5pt;height:20.25pt" o:ole="">
            <v:imagedata r:id="rId372" o:title=""/>
          </v:shape>
          <o:OLEObject Type="Embed" ProgID="Equation.DSMT4" ShapeID="_x0000_i1175" DrawAspect="Content" ObjectID="_1823248546" r:id="rId373"/>
        </w:object>
      </w:r>
      <w:r w:rsidRPr="009350CA">
        <w:rPr>
          <w:rFonts w:eastAsia="Calibri"/>
          <w:iCs/>
          <w:color w:val="000000" w:themeColor="text1"/>
          <w:sz w:val="24"/>
          <w:szCs w:val="24"/>
          <w:lang w:val="pt-BR"/>
        </w:rPr>
        <w:t xml:space="preserve"> và </w:t>
      </w:r>
      <w:r w:rsidRPr="009350CA">
        <w:rPr>
          <w:rFonts w:eastAsia="Calibri"/>
          <w:color w:val="000000" w:themeColor="text1"/>
          <w:position w:val="-12"/>
          <w:sz w:val="24"/>
          <w:szCs w:val="24"/>
          <w:lang w:val="en-US"/>
        </w:rPr>
        <w:object w:dxaOrig="255" w:dyaOrig="405" w14:anchorId="130FF3B9">
          <v:shape id="_x0000_i1176" type="#_x0000_t75" style="width:12pt;height:20.25pt" o:ole="">
            <v:imagedata r:id="rId374" o:title=""/>
          </v:shape>
          <o:OLEObject Type="Embed" ProgID="Equation.DSMT4" ShapeID="_x0000_i1176" DrawAspect="Content" ObjectID="_1823248547" r:id="rId375"/>
        </w:object>
      </w:r>
      <w:r w:rsidRPr="009350CA">
        <w:rPr>
          <w:rFonts w:eastAsia="Calibri"/>
          <w:b/>
          <w:bCs/>
          <w:iCs/>
          <w:color w:val="000000" w:themeColor="text1"/>
          <w:sz w:val="24"/>
          <w:szCs w:val="24"/>
          <w:lang w:val="pt-BR"/>
        </w:rPr>
        <w:t xml:space="preserve"> </w:t>
      </w:r>
      <w:r w:rsidRPr="009350CA">
        <w:rPr>
          <w:rFonts w:eastAsia="Calibri"/>
          <w:bCs/>
          <w:iCs/>
          <w:color w:val="000000" w:themeColor="text1"/>
          <w:sz w:val="24"/>
          <w:szCs w:val="24"/>
          <w:lang w:val="pt-BR"/>
        </w:rPr>
        <w:t>đồng quy, tạo thành 2 cạnh của một hình bình hành thì vectơ tổng hợp lực</w:t>
      </w:r>
      <w:r w:rsidRPr="009350CA">
        <w:rPr>
          <w:rFonts w:eastAsia="Calibri"/>
          <w:iCs/>
          <w:color w:val="000000" w:themeColor="text1"/>
          <w:sz w:val="24"/>
          <w:szCs w:val="24"/>
          <w:lang w:val="pt-BR"/>
        </w:rPr>
        <w:t xml:space="preserve"> </w:t>
      </w:r>
      <w:r w:rsidRPr="009350CA">
        <w:rPr>
          <w:rFonts w:eastAsia="Calibri"/>
          <w:color w:val="000000" w:themeColor="text1"/>
          <w:position w:val="-4"/>
          <w:sz w:val="24"/>
          <w:szCs w:val="24"/>
          <w:lang w:val="en-US"/>
        </w:rPr>
        <w:object w:dxaOrig="195" w:dyaOrig="285" w14:anchorId="6605B1E2">
          <v:shape id="_x0000_i1177" type="#_x0000_t75" style="width:9.75pt;height:14.25pt" o:ole="">
            <v:imagedata r:id="rId376" o:title=""/>
          </v:shape>
          <o:OLEObject Type="Embed" ProgID="Equation.DSMT4" ShapeID="_x0000_i1177" DrawAspect="Content" ObjectID="_1823248548" r:id="rId377"/>
        </w:object>
      </w:r>
      <w:r w:rsidRPr="009350CA">
        <w:rPr>
          <w:rFonts w:eastAsia="Calibri"/>
          <w:color w:val="000000" w:themeColor="text1"/>
          <w:sz w:val="24"/>
          <w:szCs w:val="24"/>
          <w:lang w:val="pt-BR"/>
        </w:rPr>
        <w:t xml:space="preserve"> có thể</w:t>
      </w:r>
    </w:p>
    <w:p w:rsidR="002F312B" w:rsidRPr="009350CA" w:rsidRDefault="002F312B" w:rsidP="00BD04E5">
      <w:pPr>
        <w:tabs>
          <w:tab w:val="left" w:pos="284"/>
          <w:tab w:val="left" w:pos="2835"/>
          <w:tab w:val="left" w:pos="5386"/>
          <w:tab w:val="left" w:pos="7937"/>
        </w:tabs>
        <w:spacing w:line="300" w:lineRule="auto"/>
        <w:jc w:val="both"/>
        <w:rPr>
          <w:color w:val="000000" w:themeColor="text1"/>
          <w:sz w:val="24"/>
          <w:szCs w:val="24"/>
          <w:lang w:val="pt-BR"/>
        </w:rPr>
      </w:pPr>
      <w:r w:rsidRPr="009350CA">
        <w:rPr>
          <w:rFonts w:eastAsia="Calibri"/>
          <w:iCs/>
          <w:color w:val="000000" w:themeColor="text1"/>
          <w:sz w:val="24"/>
          <w:szCs w:val="24"/>
          <w:lang w:val="pt-BR"/>
        </w:rPr>
        <w:tab/>
      </w:r>
      <w:r w:rsidRPr="009350CA">
        <w:rPr>
          <w:rFonts w:eastAsia="Calibri"/>
          <w:b/>
          <w:iCs/>
          <w:color w:val="0070C0"/>
          <w:sz w:val="24"/>
          <w:szCs w:val="24"/>
          <w:lang w:val="pt-BR"/>
        </w:rPr>
        <w:t xml:space="preserve">A. </w:t>
      </w:r>
      <w:r w:rsidRPr="009350CA">
        <w:rPr>
          <w:rFonts w:eastAsia="Calibri"/>
          <w:iCs/>
          <w:color w:val="000000" w:themeColor="text1"/>
          <w:sz w:val="24"/>
          <w:szCs w:val="24"/>
          <w:lang w:val="pt-BR"/>
        </w:rPr>
        <w:t xml:space="preserve">có điểm đặt tại trọng tâm  của hình bình hành.                </w:t>
      </w:r>
      <w:r w:rsidRPr="009350CA">
        <w:rPr>
          <w:rFonts w:eastAsia="Calibri"/>
          <w:b/>
          <w:iCs/>
          <w:color w:val="0070C0"/>
          <w:sz w:val="24"/>
          <w:szCs w:val="24"/>
          <w:lang w:val="pt-BR"/>
        </w:rPr>
        <w:t xml:space="preserve">B. </w:t>
      </w:r>
      <w:r w:rsidRPr="009350CA">
        <w:rPr>
          <w:rFonts w:eastAsia="Calibri"/>
          <w:iCs/>
          <w:color w:val="000000" w:themeColor="text1"/>
          <w:sz w:val="24"/>
          <w:szCs w:val="24"/>
          <w:lang w:val="pt-BR"/>
        </w:rPr>
        <w:t>có độ lớn F = F</w:t>
      </w:r>
      <w:r w:rsidRPr="009350CA">
        <w:rPr>
          <w:rFonts w:eastAsia="Calibri"/>
          <w:iCs/>
          <w:color w:val="000000" w:themeColor="text1"/>
          <w:sz w:val="24"/>
          <w:szCs w:val="24"/>
          <w:vertAlign w:val="subscript"/>
          <w:lang w:val="pt-BR"/>
        </w:rPr>
        <w:t>1</w:t>
      </w:r>
      <w:r w:rsidRPr="009350CA">
        <w:rPr>
          <w:rFonts w:eastAsia="Calibri"/>
          <w:iCs/>
          <w:color w:val="000000" w:themeColor="text1"/>
          <w:sz w:val="24"/>
          <w:szCs w:val="24"/>
          <w:lang w:val="pt-BR"/>
        </w:rPr>
        <w:t xml:space="preserve"> + F</w:t>
      </w:r>
      <w:r w:rsidRPr="009350CA">
        <w:rPr>
          <w:rFonts w:eastAsia="Calibri"/>
          <w:iCs/>
          <w:color w:val="000000" w:themeColor="text1"/>
          <w:sz w:val="24"/>
          <w:szCs w:val="24"/>
          <w:vertAlign w:val="subscript"/>
          <w:lang w:val="pt-BR"/>
        </w:rPr>
        <w:t>2</w:t>
      </w:r>
      <w:r w:rsidRPr="009350CA">
        <w:rPr>
          <w:rFonts w:eastAsia="Calibri"/>
          <w:iCs/>
          <w:color w:val="000000" w:themeColor="text1"/>
          <w:sz w:val="24"/>
          <w:szCs w:val="24"/>
          <w:lang w:val="pt-BR"/>
        </w:rPr>
        <w:t>.</w:t>
      </w:r>
      <w:r w:rsidRPr="009350CA">
        <w:rPr>
          <w:noProof/>
          <w:color w:val="000000" w:themeColor="text1"/>
          <w:sz w:val="24"/>
          <w:szCs w:val="24"/>
        </w:rPr>
        <w:t xml:space="preserve"> </w:t>
      </w:r>
    </w:p>
    <w:p w:rsidR="002F312B" w:rsidRPr="009350CA" w:rsidRDefault="002F312B" w:rsidP="00BD04E5">
      <w:pPr>
        <w:tabs>
          <w:tab w:val="left" w:pos="284"/>
          <w:tab w:val="left" w:pos="2835"/>
          <w:tab w:val="left" w:pos="5386"/>
          <w:tab w:val="left" w:pos="7937"/>
        </w:tabs>
        <w:spacing w:line="300" w:lineRule="auto"/>
        <w:jc w:val="both"/>
        <w:rPr>
          <w:color w:val="000000" w:themeColor="text1"/>
          <w:sz w:val="24"/>
          <w:szCs w:val="24"/>
          <w:lang w:val="pt-BR"/>
        </w:rPr>
      </w:pPr>
      <w:r w:rsidRPr="009350CA">
        <w:rPr>
          <w:rFonts w:eastAsia="Calibri"/>
          <w:iCs/>
          <w:color w:val="000000" w:themeColor="text1"/>
          <w:sz w:val="24"/>
          <w:szCs w:val="24"/>
          <w:lang w:val="pt-BR"/>
        </w:rPr>
        <w:tab/>
      </w:r>
      <w:r w:rsidRPr="009350CA">
        <w:rPr>
          <w:rFonts w:eastAsia="Calibri"/>
          <w:b/>
          <w:iCs/>
          <w:color w:val="0070C0"/>
          <w:sz w:val="24"/>
          <w:szCs w:val="24"/>
          <w:lang w:val="pt-BR"/>
        </w:rPr>
        <w:t xml:space="preserve">C. </w:t>
      </w:r>
      <w:r w:rsidRPr="009350CA">
        <w:rPr>
          <w:rFonts w:eastAsia="Calibri"/>
          <w:iCs/>
          <w:color w:val="000000" w:themeColor="text1"/>
          <w:sz w:val="24"/>
          <w:szCs w:val="24"/>
          <w:lang w:val="pt-BR"/>
        </w:rPr>
        <w:t xml:space="preserve">có phương trùng với đường chéo của hình bình hành.     </w:t>
      </w:r>
      <w:r w:rsidRPr="009350CA">
        <w:rPr>
          <w:rFonts w:eastAsia="Calibri"/>
          <w:b/>
          <w:iCs/>
          <w:color w:val="0070C0"/>
          <w:sz w:val="24"/>
          <w:szCs w:val="24"/>
          <w:lang w:val="pt-BR"/>
        </w:rPr>
        <w:t>D</w:t>
      </w:r>
      <w:r w:rsidRPr="009350CA">
        <w:rPr>
          <w:rFonts w:eastAsia="Calibri"/>
          <w:b/>
          <w:iCs/>
          <w:color w:val="0070C0"/>
          <w:sz w:val="24"/>
          <w:szCs w:val="24"/>
          <w:lang w:val="en-US"/>
        </w:rPr>
        <w:t xml:space="preserve">. </w:t>
      </w:r>
      <w:r w:rsidRPr="009350CA">
        <w:rPr>
          <w:rFonts w:eastAsia="Calibri"/>
          <w:iCs/>
          <w:color w:val="000000" w:themeColor="text1"/>
          <w:sz w:val="24"/>
          <w:szCs w:val="24"/>
          <w:lang w:val="en-US"/>
        </w:rPr>
        <w:t xml:space="preserve">cùng chiều với </w:t>
      </w:r>
      <w:r w:rsidRPr="009350CA">
        <w:rPr>
          <w:rFonts w:eastAsia="Yu Mincho"/>
          <w:color w:val="000000" w:themeColor="text1"/>
          <w:position w:val="-12"/>
          <w:sz w:val="24"/>
          <w:szCs w:val="24"/>
          <w:lang w:eastAsia="ja-JP"/>
        </w:rPr>
        <w:object w:dxaOrig="210" w:dyaOrig="405" w14:anchorId="0386155B">
          <v:shape id="_x0000_i1178" type="#_x0000_t75" style="width:10.5pt;height:20.25pt" o:ole="">
            <v:imagedata r:id="rId378" o:title=""/>
          </v:shape>
          <o:OLEObject Type="Embed" ProgID="Equation.DSMT4" ShapeID="_x0000_i1178" DrawAspect="Content" ObjectID="_1823248549" r:id="rId379"/>
        </w:object>
      </w:r>
      <w:r w:rsidRPr="009350CA">
        <w:rPr>
          <w:rFonts w:eastAsia="Calibri"/>
          <w:iCs/>
          <w:color w:val="000000" w:themeColor="text1"/>
          <w:sz w:val="24"/>
          <w:szCs w:val="24"/>
          <w:lang w:val="en-US"/>
        </w:rPr>
        <w:t xml:space="preserve"> hoặc </w:t>
      </w:r>
      <w:r w:rsidRPr="009350CA">
        <w:rPr>
          <w:rFonts w:eastAsia="Yu Mincho"/>
          <w:color w:val="000000" w:themeColor="text1"/>
          <w:position w:val="-12"/>
          <w:sz w:val="24"/>
          <w:szCs w:val="24"/>
          <w:lang w:eastAsia="ja-JP"/>
        </w:rPr>
        <w:object w:dxaOrig="255" w:dyaOrig="405" w14:anchorId="49EDE6E6">
          <v:shape id="_x0000_i1179" type="#_x0000_t75" style="width:12pt;height:20.25pt" o:ole="">
            <v:imagedata r:id="rId380" o:title=""/>
          </v:shape>
          <o:OLEObject Type="Embed" ProgID="Equation.DSMT4" ShapeID="_x0000_i1179" DrawAspect="Content" ObjectID="_1823248550" r:id="rId381"/>
        </w:object>
      </w:r>
      <w:r w:rsidRPr="009350CA">
        <w:rPr>
          <w:rFonts w:eastAsia="Yu Mincho"/>
          <w:color w:val="000000" w:themeColor="text1"/>
          <w:sz w:val="24"/>
          <w:szCs w:val="24"/>
          <w:lang w:val="en-US"/>
        </w:rPr>
        <w:t>.</w:t>
      </w:r>
    </w:p>
    <w:p w:rsidR="002F312B" w:rsidRPr="009350CA" w:rsidRDefault="002F312B" w:rsidP="00BD04E5">
      <w:pPr>
        <w:tabs>
          <w:tab w:val="left" w:pos="284"/>
          <w:tab w:val="left" w:pos="2835"/>
          <w:tab w:val="left" w:pos="5386"/>
          <w:tab w:val="left" w:pos="7937"/>
        </w:tabs>
        <w:spacing w:line="300" w:lineRule="auto"/>
        <w:jc w:val="both"/>
        <w:rPr>
          <w:b/>
          <w:color w:val="000000" w:themeColor="text1"/>
          <w:sz w:val="24"/>
          <w:szCs w:val="24"/>
          <w:lang w:val="en-US"/>
        </w:rPr>
      </w:pPr>
    </w:p>
    <w:p w:rsidR="002F312B" w:rsidRPr="009350CA" w:rsidRDefault="002F312B" w:rsidP="00BD04E5">
      <w:pPr>
        <w:tabs>
          <w:tab w:val="left" w:pos="284"/>
          <w:tab w:val="left" w:pos="2835"/>
          <w:tab w:val="left" w:pos="5386"/>
          <w:tab w:val="left" w:pos="7937"/>
        </w:tabs>
        <w:spacing w:line="300" w:lineRule="auto"/>
        <w:jc w:val="both"/>
        <w:rPr>
          <w:b/>
          <w:color w:val="000000" w:themeColor="text1"/>
          <w:sz w:val="24"/>
          <w:szCs w:val="24"/>
          <w:lang w:val="en-US"/>
        </w:rPr>
      </w:pPr>
    </w:p>
    <w:p w:rsidR="002F312B" w:rsidRPr="009350CA" w:rsidRDefault="002F312B" w:rsidP="00BD04E5">
      <w:pPr>
        <w:tabs>
          <w:tab w:val="left" w:pos="284"/>
          <w:tab w:val="left" w:pos="2835"/>
          <w:tab w:val="left" w:pos="5386"/>
          <w:tab w:val="left" w:pos="7937"/>
        </w:tabs>
        <w:spacing w:line="300" w:lineRule="auto"/>
        <w:jc w:val="both"/>
        <w:rPr>
          <w:b/>
          <w:bCs/>
          <w:color w:val="000000" w:themeColor="text1"/>
          <w:sz w:val="24"/>
          <w:szCs w:val="24"/>
          <w:lang w:val="en-US"/>
        </w:rPr>
      </w:pPr>
      <w:r w:rsidRPr="009350CA">
        <w:rPr>
          <w:b/>
          <w:color w:val="000000" w:themeColor="text1"/>
          <w:sz w:val="24"/>
          <w:szCs w:val="24"/>
        </w:rPr>
        <w:t xml:space="preserve">PHẦN </w:t>
      </w:r>
      <w:r w:rsidRPr="009350CA">
        <w:rPr>
          <w:b/>
          <w:bCs/>
          <w:color w:val="000000" w:themeColor="text1"/>
          <w:sz w:val="24"/>
          <w:szCs w:val="24"/>
        </w:rPr>
        <w:t xml:space="preserve">II. Câu trắc nghiệm đúng sai. </w:t>
      </w:r>
      <w:r w:rsidRPr="009350CA">
        <w:rPr>
          <w:bCs/>
          <w:color w:val="000000" w:themeColor="text1"/>
          <w:sz w:val="24"/>
          <w:szCs w:val="24"/>
          <w:lang w:val="it-IT"/>
        </w:rPr>
        <w:t xml:space="preserve">Thí sinh trả lời từ câu 1 đến câu 4. </w:t>
      </w:r>
    </w:p>
    <w:p w:rsidR="002F312B" w:rsidRPr="009350CA" w:rsidRDefault="002F312B" w:rsidP="00BD04E5">
      <w:pPr>
        <w:tabs>
          <w:tab w:val="left" w:pos="284"/>
          <w:tab w:val="left" w:pos="2835"/>
          <w:tab w:val="left" w:pos="5386"/>
          <w:tab w:val="left" w:pos="7937"/>
        </w:tabs>
        <w:spacing w:line="300" w:lineRule="auto"/>
        <w:jc w:val="both"/>
        <w:rPr>
          <w:rFonts w:eastAsia="Calibri"/>
          <w:color w:val="000000" w:themeColor="text1"/>
          <w:sz w:val="24"/>
          <w:szCs w:val="24"/>
          <w:lang w:val="en-US"/>
        </w:rPr>
      </w:pPr>
      <w:r w:rsidRPr="009350CA">
        <w:rPr>
          <w:b/>
          <w:bCs/>
          <w:color w:val="C00000"/>
          <w:sz w:val="24"/>
          <w:szCs w:val="24"/>
          <w:lang w:val="en-US"/>
        </w:rPr>
        <w:t>Câu 1.</w:t>
      </w:r>
      <w:r w:rsidRPr="009350CA">
        <w:rPr>
          <w:rFonts w:eastAsia="Calibri"/>
          <w:color w:val="000000" w:themeColor="text1"/>
          <w:sz w:val="24"/>
          <w:szCs w:val="24"/>
        </w:rPr>
        <w:t xml:space="preserve"> Một xe máy đang chuyển động thẳng với vận tốc </w:t>
      </w:r>
      <w:r w:rsidRPr="009350CA">
        <w:rPr>
          <w:rFonts w:eastAsia="DengXian"/>
          <w:color w:val="000000" w:themeColor="text1"/>
          <w:position w:val="-6"/>
          <w:sz w:val="24"/>
          <w:szCs w:val="24"/>
          <w:lang w:eastAsia="zh-CN"/>
        </w:rPr>
        <w:object w:dxaOrig="760" w:dyaOrig="279" w14:anchorId="46BFF127">
          <v:shape id="_x0000_i1180" type="#_x0000_t75" style="width:35.25pt;height:14.25pt" o:ole="">
            <v:imagedata r:id="rId382" o:title=""/>
          </v:shape>
          <o:OLEObject Type="Embed" ProgID="Equation.DSMT4" ShapeID="_x0000_i1180" DrawAspect="Content" ObjectID="_1823248551" r:id="rId383"/>
        </w:object>
      </w:r>
      <w:r w:rsidRPr="009350CA">
        <w:rPr>
          <w:rFonts w:eastAsia="Calibri"/>
          <w:color w:val="000000" w:themeColor="text1"/>
          <w:sz w:val="24"/>
          <w:szCs w:val="24"/>
        </w:rPr>
        <w:t xml:space="preserve"> thì tăng tốc</w:t>
      </w:r>
      <w:r w:rsidRPr="009350CA">
        <w:rPr>
          <w:rFonts w:eastAsia="Calibri"/>
          <w:color w:val="000000" w:themeColor="text1"/>
          <w:sz w:val="24"/>
          <w:szCs w:val="24"/>
          <w:lang w:val="en-US"/>
        </w:rPr>
        <w:t xml:space="preserve"> liên tục</w:t>
      </w:r>
      <w:r w:rsidRPr="009350CA">
        <w:rPr>
          <w:rFonts w:eastAsia="Calibri"/>
          <w:color w:val="000000" w:themeColor="text1"/>
          <w:sz w:val="24"/>
          <w:szCs w:val="24"/>
        </w:rPr>
        <w:t xml:space="preserve">. Biết rằng sau </w:t>
      </w:r>
      <w:r w:rsidRPr="009350CA">
        <w:rPr>
          <w:rFonts w:eastAsia="DengXian"/>
          <w:color w:val="000000" w:themeColor="text1"/>
          <w:position w:val="-6"/>
          <w:sz w:val="24"/>
          <w:szCs w:val="24"/>
          <w:lang w:eastAsia="zh-CN"/>
        </w:rPr>
        <w:object w:dxaOrig="300" w:dyaOrig="279" w14:anchorId="4C9338B6">
          <v:shape id="_x0000_i1181" type="#_x0000_t75" style="width:14.25pt;height:14.25pt" o:ole="">
            <v:imagedata r:id="rId384" o:title=""/>
          </v:shape>
          <o:OLEObject Type="Embed" ProgID="Equation.DSMT4" ShapeID="_x0000_i1181" DrawAspect="Content" ObjectID="_1823248552" r:id="rId385"/>
        </w:object>
      </w:r>
      <w:r w:rsidRPr="009350CA">
        <w:rPr>
          <w:rFonts w:eastAsia="Calibri"/>
          <w:color w:val="000000" w:themeColor="text1"/>
          <w:sz w:val="24"/>
          <w:szCs w:val="24"/>
        </w:rPr>
        <w:t xml:space="preserve"> kể từ khi tăng tốc, xe đạt vận tốc </w:t>
      </w:r>
      <w:r w:rsidRPr="009350CA">
        <w:rPr>
          <w:rFonts w:eastAsia="DengXian"/>
          <w:color w:val="000000" w:themeColor="text1"/>
          <w:position w:val="-6"/>
          <w:sz w:val="24"/>
          <w:szCs w:val="24"/>
          <w:lang w:eastAsia="zh-CN"/>
        </w:rPr>
        <w:object w:dxaOrig="760" w:dyaOrig="279" w14:anchorId="46F38C43">
          <v:shape id="_x0000_i1182" type="#_x0000_t75" style="width:35.25pt;height:14.25pt" o:ole="">
            <v:imagedata r:id="rId386" o:title=""/>
          </v:shape>
          <o:OLEObject Type="Embed" ProgID="Equation.DSMT4" ShapeID="_x0000_i1182" DrawAspect="Content" ObjectID="_1823248553" r:id="rId387"/>
        </w:object>
      </w:r>
      <w:r w:rsidRPr="009350CA">
        <w:rPr>
          <w:rFonts w:eastAsia="Calibri"/>
          <w:color w:val="000000" w:themeColor="text1"/>
          <w:sz w:val="24"/>
          <w:szCs w:val="24"/>
        </w:rPr>
        <w:t>.</w:t>
      </w:r>
    </w:p>
    <w:p w:rsidR="002F312B" w:rsidRPr="009350CA" w:rsidRDefault="002F312B" w:rsidP="00BD04E5">
      <w:pPr>
        <w:tabs>
          <w:tab w:val="left" w:pos="284"/>
          <w:tab w:val="left" w:pos="2835"/>
          <w:tab w:val="left" w:pos="5386"/>
          <w:tab w:val="left" w:pos="7937"/>
        </w:tabs>
        <w:spacing w:line="300" w:lineRule="auto"/>
        <w:jc w:val="both"/>
        <w:rPr>
          <w:rFonts w:eastAsia="Calibri"/>
          <w:color w:val="000000" w:themeColor="text1"/>
          <w:sz w:val="24"/>
          <w:szCs w:val="24"/>
          <w:lang w:val="en-US"/>
        </w:rPr>
      </w:pPr>
      <w:r w:rsidRPr="009350CA">
        <w:rPr>
          <w:rFonts w:eastAsia="Calibri"/>
          <w:color w:val="000000" w:themeColor="text1"/>
          <w:sz w:val="24"/>
          <w:szCs w:val="24"/>
          <w:lang w:val="en-US"/>
        </w:rPr>
        <w:tab/>
      </w:r>
      <w:r w:rsidRPr="009350CA">
        <w:rPr>
          <w:rFonts w:eastAsia="Calibri"/>
          <w:b/>
          <w:bCs/>
          <w:color w:val="000000" w:themeColor="text1"/>
          <w:sz w:val="24"/>
          <w:szCs w:val="24"/>
          <w:lang w:val="en-US"/>
        </w:rPr>
        <w:t>a</w:t>
      </w:r>
      <w:r w:rsidRPr="009350CA">
        <w:rPr>
          <w:rFonts w:eastAsia="Calibri"/>
          <w:color w:val="000000" w:themeColor="text1"/>
          <w:sz w:val="24"/>
          <w:szCs w:val="24"/>
          <w:lang w:val="en-US"/>
        </w:rPr>
        <w:t xml:space="preserve">. Xe máy đang chuyển động nhanh dần đều. </w:t>
      </w:r>
    </w:p>
    <w:p w:rsidR="002F312B" w:rsidRPr="009350CA" w:rsidRDefault="002F312B" w:rsidP="00BD04E5">
      <w:pPr>
        <w:tabs>
          <w:tab w:val="left" w:pos="284"/>
          <w:tab w:val="left" w:pos="2835"/>
          <w:tab w:val="left" w:pos="5386"/>
          <w:tab w:val="left" w:pos="6994"/>
          <w:tab w:val="left" w:pos="7937"/>
        </w:tabs>
        <w:spacing w:line="300" w:lineRule="auto"/>
        <w:rPr>
          <w:rFonts w:eastAsia="Calibri"/>
          <w:color w:val="000000" w:themeColor="text1"/>
          <w:sz w:val="24"/>
          <w:szCs w:val="24"/>
          <w:vertAlign w:val="superscript"/>
          <w:lang w:val="en-US"/>
        </w:rPr>
      </w:pPr>
      <w:r w:rsidRPr="009350CA">
        <w:rPr>
          <w:rFonts w:eastAsia="Calibri"/>
          <w:color w:val="000000" w:themeColor="text1"/>
          <w:sz w:val="24"/>
          <w:szCs w:val="24"/>
          <w:lang w:val="en-US"/>
        </w:rPr>
        <w:tab/>
      </w:r>
      <w:r w:rsidRPr="009350CA">
        <w:rPr>
          <w:rFonts w:eastAsia="Calibri"/>
          <w:b/>
          <w:bCs/>
          <w:color w:val="000000" w:themeColor="text1"/>
          <w:sz w:val="24"/>
          <w:szCs w:val="24"/>
          <w:lang w:val="en-US"/>
        </w:rPr>
        <w:t>b.</w:t>
      </w:r>
      <w:r w:rsidRPr="009350CA">
        <w:rPr>
          <w:rFonts w:eastAsia="Calibri"/>
          <w:color w:val="000000" w:themeColor="text1"/>
          <w:sz w:val="24"/>
          <w:szCs w:val="24"/>
          <w:lang w:val="en-US"/>
        </w:rPr>
        <w:t xml:space="preserve"> Gia tốc của xe máy có độ lớn 0,5 m/s</w:t>
      </w:r>
      <w:r w:rsidRPr="009350CA">
        <w:rPr>
          <w:rFonts w:eastAsia="Calibri"/>
          <w:color w:val="000000" w:themeColor="text1"/>
          <w:sz w:val="24"/>
          <w:szCs w:val="24"/>
          <w:vertAlign w:val="superscript"/>
          <w:lang w:val="en-US"/>
        </w:rPr>
        <w:t>2</w:t>
      </w:r>
      <w:r w:rsidRPr="009350CA">
        <w:rPr>
          <w:rFonts w:eastAsia="Calibri"/>
          <w:b/>
          <w:bCs/>
          <w:color w:val="000000" w:themeColor="text1"/>
          <w:sz w:val="24"/>
          <w:szCs w:val="24"/>
          <w:lang w:val="en-US"/>
        </w:rPr>
        <w:t>.</w:t>
      </w:r>
      <w:r w:rsidRPr="009350CA">
        <w:rPr>
          <w:rFonts w:eastAsia="Calibri"/>
          <w:color w:val="000000" w:themeColor="text1"/>
          <w:sz w:val="24"/>
          <w:szCs w:val="24"/>
          <w:lang w:val="en-US"/>
        </w:rPr>
        <w:t xml:space="preserve"> </w:t>
      </w:r>
    </w:p>
    <w:p w:rsidR="002F312B" w:rsidRPr="009350CA" w:rsidRDefault="002F312B" w:rsidP="00BD04E5">
      <w:pPr>
        <w:tabs>
          <w:tab w:val="left" w:pos="284"/>
          <w:tab w:val="left" w:pos="2835"/>
          <w:tab w:val="left" w:pos="5386"/>
          <w:tab w:val="left" w:pos="7937"/>
        </w:tabs>
        <w:spacing w:line="300" w:lineRule="auto"/>
        <w:jc w:val="both"/>
        <w:rPr>
          <w:rFonts w:eastAsia="Calibri"/>
          <w:color w:val="000000" w:themeColor="text1"/>
          <w:sz w:val="24"/>
          <w:szCs w:val="24"/>
          <w:lang w:val="en-US"/>
        </w:rPr>
      </w:pPr>
      <w:r w:rsidRPr="009350CA">
        <w:rPr>
          <w:rFonts w:eastAsia="Calibri"/>
          <w:color w:val="000000" w:themeColor="text1"/>
          <w:sz w:val="24"/>
          <w:szCs w:val="24"/>
          <w:lang w:val="en-US"/>
        </w:rPr>
        <w:tab/>
      </w:r>
      <w:r w:rsidRPr="009350CA">
        <w:rPr>
          <w:rFonts w:eastAsia="Calibri"/>
          <w:b/>
          <w:bCs/>
          <w:color w:val="000000" w:themeColor="text1"/>
          <w:sz w:val="24"/>
          <w:szCs w:val="24"/>
          <w:lang w:val="en-US"/>
        </w:rPr>
        <w:t>c.</w:t>
      </w:r>
      <w:r w:rsidRPr="009350CA">
        <w:rPr>
          <w:rFonts w:eastAsia="Calibri"/>
          <w:color w:val="000000" w:themeColor="text1"/>
          <w:sz w:val="24"/>
          <w:szCs w:val="24"/>
          <w:lang w:val="en-US"/>
        </w:rPr>
        <w:t xml:space="preserve"> Quãng đường vật đi được trong 5s đó bằng 55m.</w:t>
      </w:r>
    </w:p>
    <w:p w:rsidR="002F312B" w:rsidRPr="009350CA" w:rsidRDefault="002F312B" w:rsidP="00BD04E5">
      <w:pPr>
        <w:tabs>
          <w:tab w:val="left" w:pos="284"/>
          <w:tab w:val="left" w:pos="2835"/>
          <w:tab w:val="left" w:pos="5386"/>
          <w:tab w:val="left" w:pos="7937"/>
        </w:tabs>
        <w:spacing w:line="300" w:lineRule="auto"/>
        <w:ind w:left="284"/>
        <w:jc w:val="both"/>
        <w:rPr>
          <w:rFonts w:eastAsia="Calibri"/>
          <w:color w:val="000000" w:themeColor="text1"/>
          <w:sz w:val="24"/>
          <w:szCs w:val="24"/>
          <w:lang w:val="en-US"/>
        </w:rPr>
      </w:pPr>
      <w:r w:rsidRPr="009350CA">
        <w:rPr>
          <w:rFonts w:eastAsia="Calibri"/>
          <w:b/>
          <w:bCs/>
          <w:color w:val="000000" w:themeColor="text1"/>
          <w:sz w:val="24"/>
          <w:szCs w:val="24"/>
          <w:lang w:val="en-US"/>
        </w:rPr>
        <w:t>d.</w:t>
      </w:r>
      <w:r w:rsidRPr="009350CA">
        <w:rPr>
          <w:rFonts w:eastAsia="Calibri"/>
          <w:color w:val="000000" w:themeColor="text1"/>
          <w:sz w:val="24"/>
          <w:szCs w:val="24"/>
          <w:lang w:val="en-US"/>
        </w:rPr>
        <w:t xml:space="preserve">  Sau khi đạt vận tốc </w:t>
      </w:r>
      <w:r w:rsidRPr="009350CA">
        <w:rPr>
          <w:rFonts w:eastAsia="DengXian"/>
          <w:color w:val="000000" w:themeColor="text1"/>
          <w:position w:val="-6"/>
          <w:sz w:val="24"/>
          <w:szCs w:val="24"/>
          <w:lang w:eastAsia="zh-CN"/>
        </w:rPr>
        <w:object w:dxaOrig="760" w:dyaOrig="279" w14:anchorId="0858C0A2">
          <v:shape id="_x0000_i1183" type="#_x0000_t75" style="width:35.25pt;height:14.25pt" o:ole="">
            <v:imagedata r:id="rId388" o:title=""/>
          </v:shape>
          <o:OLEObject Type="Embed" ProgID="Equation.DSMT4" ShapeID="_x0000_i1183" DrawAspect="Content" ObjectID="_1823248554" r:id="rId389"/>
        </w:object>
      </w:r>
      <w:r w:rsidRPr="009350CA">
        <w:rPr>
          <w:rFonts w:eastAsia="Calibri"/>
          <w:color w:val="000000" w:themeColor="text1"/>
          <w:sz w:val="24"/>
          <w:szCs w:val="24"/>
          <w:lang w:val="en-US"/>
        </w:rPr>
        <w:t xml:space="preserve">, xe hãm phanh và chuyển động chậm dần với gia tốc có độ lớn bằng gia tốc trên. Kể từ lúc hãm phanh thì sau 30s xe sẽ dừng lại.        </w:t>
      </w:r>
    </w:p>
    <w:p w:rsidR="002F312B" w:rsidRPr="009350CA" w:rsidRDefault="002F312B" w:rsidP="00BD04E5">
      <w:pPr>
        <w:tabs>
          <w:tab w:val="left" w:pos="284"/>
          <w:tab w:val="left" w:pos="2835"/>
          <w:tab w:val="left" w:pos="5386"/>
          <w:tab w:val="left" w:pos="7937"/>
        </w:tabs>
        <w:spacing w:line="300" w:lineRule="auto"/>
        <w:jc w:val="both"/>
        <w:rPr>
          <w:color w:val="000000" w:themeColor="text1"/>
          <w:kern w:val="16"/>
          <w:sz w:val="24"/>
          <w:szCs w:val="24"/>
          <w:lang w:val="en-US"/>
        </w:rPr>
      </w:pPr>
      <w:r w:rsidRPr="009350CA">
        <w:rPr>
          <w:b/>
          <w:bCs/>
          <w:color w:val="C00000"/>
          <w:kern w:val="16"/>
          <w:sz w:val="24"/>
          <w:szCs w:val="24"/>
          <w:lang w:val="en-US"/>
        </w:rPr>
        <w:t>Câu 2</w:t>
      </w:r>
      <w:r w:rsidRPr="009350CA">
        <w:rPr>
          <w:b/>
          <w:color w:val="C00000"/>
          <w:kern w:val="16"/>
          <w:sz w:val="24"/>
          <w:szCs w:val="24"/>
          <w:lang w:val="en-US"/>
        </w:rPr>
        <w:t>.</w:t>
      </w:r>
      <w:r w:rsidRPr="009350CA">
        <w:rPr>
          <w:color w:val="000000" w:themeColor="text1"/>
          <w:kern w:val="16"/>
          <w:sz w:val="24"/>
          <w:szCs w:val="24"/>
          <w:lang w:val="en-US"/>
        </w:rPr>
        <w:t xml:space="preserve"> Một vật rơi tự do từ độ cao 80m xuống đất. Lấy g = 10m/s</w:t>
      </w:r>
      <w:r w:rsidRPr="009350CA">
        <w:rPr>
          <w:color w:val="000000" w:themeColor="text1"/>
          <w:kern w:val="16"/>
          <w:sz w:val="24"/>
          <w:szCs w:val="24"/>
          <w:vertAlign w:val="superscript"/>
          <w:lang w:val="en-US"/>
        </w:rPr>
        <w:t>2</w:t>
      </w:r>
      <w:r w:rsidRPr="009350CA">
        <w:rPr>
          <w:color w:val="000000" w:themeColor="text1"/>
          <w:kern w:val="16"/>
          <w:sz w:val="24"/>
          <w:szCs w:val="24"/>
          <w:lang w:val="en-US"/>
        </w:rPr>
        <w:t>.</w:t>
      </w:r>
    </w:p>
    <w:p w:rsidR="002F312B" w:rsidRPr="009350CA" w:rsidRDefault="002F312B" w:rsidP="00BD04E5">
      <w:pPr>
        <w:tabs>
          <w:tab w:val="left" w:pos="284"/>
          <w:tab w:val="left" w:pos="2835"/>
          <w:tab w:val="left" w:pos="5386"/>
          <w:tab w:val="left" w:pos="7937"/>
        </w:tabs>
        <w:spacing w:line="300" w:lineRule="auto"/>
        <w:jc w:val="both"/>
        <w:rPr>
          <w:color w:val="000000" w:themeColor="text1"/>
          <w:kern w:val="16"/>
          <w:sz w:val="24"/>
          <w:szCs w:val="24"/>
          <w:lang w:val="en-US"/>
        </w:rPr>
      </w:pPr>
      <w:r w:rsidRPr="009350CA">
        <w:rPr>
          <w:color w:val="000000" w:themeColor="text1"/>
          <w:kern w:val="16"/>
          <w:sz w:val="24"/>
          <w:szCs w:val="24"/>
          <w:lang w:val="en-US"/>
        </w:rPr>
        <w:tab/>
      </w:r>
      <w:r w:rsidRPr="009350CA">
        <w:rPr>
          <w:b/>
          <w:bCs/>
          <w:color w:val="000000" w:themeColor="text1"/>
          <w:kern w:val="16"/>
          <w:sz w:val="24"/>
          <w:szCs w:val="24"/>
          <w:lang w:val="en-US"/>
        </w:rPr>
        <w:t>a.</w:t>
      </w:r>
      <w:r w:rsidRPr="009350CA">
        <w:rPr>
          <w:color w:val="000000" w:themeColor="text1"/>
          <w:kern w:val="16"/>
          <w:sz w:val="24"/>
          <w:szCs w:val="24"/>
          <w:lang w:val="en-US"/>
        </w:rPr>
        <w:t xml:space="preserve"> Chuyển động của vật là nhanh dần đều.</w:t>
      </w:r>
    </w:p>
    <w:p w:rsidR="002F312B" w:rsidRPr="009350CA" w:rsidRDefault="002F312B" w:rsidP="00BD04E5">
      <w:pPr>
        <w:tabs>
          <w:tab w:val="left" w:pos="284"/>
          <w:tab w:val="left" w:pos="2835"/>
          <w:tab w:val="left" w:pos="5386"/>
          <w:tab w:val="left" w:pos="7937"/>
        </w:tabs>
        <w:spacing w:line="300" w:lineRule="auto"/>
        <w:jc w:val="both"/>
        <w:rPr>
          <w:color w:val="000000" w:themeColor="text1"/>
          <w:kern w:val="16"/>
          <w:sz w:val="24"/>
          <w:szCs w:val="24"/>
          <w:lang w:val="en-US"/>
        </w:rPr>
      </w:pPr>
      <w:r w:rsidRPr="009350CA">
        <w:rPr>
          <w:color w:val="000000" w:themeColor="text1"/>
          <w:kern w:val="16"/>
          <w:sz w:val="24"/>
          <w:szCs w:val="24"/>
          <w:lang w:val="en-US"/>
        </w:rPr>
        <w:tab/>
      </w:r>
      <w:r w:rsidRPr="009350CA">
        <w:rPr>
          <w:b/>
          <w:bCs/>
          <w:color w:val="000000" w:themeColor="text1"/>
          <w:kern w:val="16"/>
          <w:sz w:val="24"/>
          <w:szCs w:val="24"/>
          <w:lang w:val="en-US"/>
        </w:rPr>
        <w:t>b.</w:t>
      </w:r>
      <w:r w:rsidRPr="009350CA">
        <w:rPr>
          <w:color w:val="000000" w:themeColor="text1"/>
          <w:kern w:val="16"/>
          <w:sz w:val="24"/>
          <w:szCs w:val="24"/>
          <w:lang w:val="en-US"/>
        </w:rPr>
        <w:t xml:space="preserve"> Thời gian rơi là là 4s. </w:t>
      </w:r>
    </w:p>
    <w:p w:rsidR="002F312B" w:rsidRPr="009350CA" w:rsidRDefault="002F312B" w:rsidP="00BD04E5">
      <w:pPr>
        <w:tabs>
          <w:tab w:val="left" w:pos="284"/>
          <w:tab w:val="left" w:pos="2835"/>
          <w:tab w:val="left" w:pos="5386"/>
          <w:tab w:val="left" w:pos="7937"/>
        </w:tabs>
        <w:spacing w:line="300" w:lineRule="auto"/>
        <w:jc w:val="both"/>
        <w:rPr>
          <w:color w:val="000000" w:themeColor="text1"/>
          <w:kern w:val="16"/>
          <w:sz w:val="24"/>
          <w:szCs w:val="24"/>
          <w:lang w:val="en-US"/>
        </w:rPr>
      </w:pPr>
      <w:r w:rsidRPr="009350CA">
        <w:rPr>
          <w:color w:val="000000" w:themeColor="text1"/>
          <w:kern w:val="16"/>
          <w:sz w:val="24"/>
          <w:szCs w:val="24"/>
          <w:lang w:val="en-US"/>
        </w:rPr>
        <w:tab/>
      </w:r>
      <w:r w:rsidRPr="009350CA">
        <w:rPr>
          <w:b/>
          <w:bCs/>
          <w:color w:val="000000" w:themeColor="text1"/>
          <w:kern w:val="16"/>
          <w:sz w:val="24"/>
          <w:szCs w:val="24"/>
          <w:lang w:val="en-US"/>
        </w:rPr>
        <w:t>c.</w:t>
      </w:r>
      <w:r w:rsidRPr="009350CA">
        <w:rPr>
          <w:color w:val="000000" w:themeColor="text1"/>
          <w:kern w:val="16"/>
          <w:sz w:val="24"/>
          <w:szCs w:val="24"/>
          <w:lang w:val="en-US"/>
        </w:rPr>
        <w:t xml:space="preserve"> Tốc độ của vật khi chạm đất là 80m/s.</w:t>
      </w:r>
    </w:p>
    <w:p w:rsidR="002F312B" w:rsidRPr="009350CA" w:rsidRDefault="002F312B" w:rsidP="00BD04E5">
      <w:pPr>
        <w:tabs>
          <w:tab w:val="left" w:pos="284"/>
          <w:tab w:val="left" w:pos="2835"/>
          <w:tab w:val="left" w:pos="5386"/>
          <w:tab w:val="left" w:pos="7937"/>
        </w:tabs>
        <w:spacing w:line="300" w:lineRule="auto"/>
        <w:jc w:val="both"/>
        <w:rPr>
          <w:color w:val="000000" w:themeColor="text1"/>
          <w:kern w:val="16"/>
          <w:sz w:val="24"/>
          <w:szCs w:val="24"/>
          <w:lang w:val="en-US"/>
        </w:rPr>
      </w:pPr>
      <w:r w:rsidRPr="009350CA">
        <w:rPr>
          <w:color w:val="000000" w:themeColor="text1"/>
          <w:kern w:val="16"/>
          <w:sz w:val="24"/>
          <w:szCs w:val="24"/>
          <w:lang w:val="en-US"/>
        </w:rPr>
        <w:tab/>
      </w:r>
      <w:r w:rsidRPr="009350CA">
        <w:rPr>
          <w:b/>
          <w:bCs/>
          <w:color w:val="000000" w:themeColor="text1"/>
          <w:kern w:val="16"/>
          <w:sz w:val="24"/>
          <w:szCs w:val="24"/>
          <w:lang w:val="en-US"/>
        </w:rPr>
        <w:t>d.</w:t>
      </w:r>
      <w:r w:rsidRPr="009350CA">
        <w:rPr>
          <w:color w:val="000000" w:themeColor="text1"/>
          <w:kern w:val="16"/>
          <w:sz w:val="24"/>
          <w:szCs w:val="24"/>
          <w:lang w:val="en-US"/>
        </w:rPr>
        <w:t xml:space="preserve"> Quãng đường vật rơi được trong giây cuối cùng là 35m.</w:t>
      </w:r>
    </w:p>
    <w:p w:rsidR="002F312B" w:rsidRPr="009350CA" w:rsidRDefault="002F312B" w:rsidP="00BD04E5">
      <w:pPr>
        <w:pStyle w:val="ListParagraph"/>
        <w:tabs>
          <w:tab w:val="left" w:pos="284"/>
          <w:tab w:val="left" w:pos="992"/>
          <w:tab w:val="left" w:pos="2835"/>
          <w:tab w:val="left" w:pos="5386"/>
          <w:tab w:val="left" w:pos="7937"/>
        </w:tabs>
        <w:spacing w:line="300" w:lineRule="auto"/>
        <w:jc w:val="both"/>
        <w:rPr>
          <w:b/>
          <w:color w:val="000000" w:themeColor="text1"/>
          <w:sz w:val="24"/>
          <w:szCs w:val="24"/>
          <w:shd w:val="clear" w:color="auto" w:fill="FFFFFF"/>
        </w:rPr>
      </w:pPr>
      <w:r w:rsidRPr="009350CA">
        <w:rPr>
          <w:b/>
          <w:bCs/>
          <w:color w:val="C00000"/>
          <w:sz w:val="24"/>
          <w:szCs w:val="24"/>
          <w:shd w:val="clear" w:color="auto" w:fill="FFFFFF"/>
          <w:lang w:val="en-US"/>
        </w:rPr>
        <w:t>Câu 3</w:t>
      </w:r>
      <w:r w:rsidRPr="009350CA">
        <w:rPr>
          <w:b/>
          <w:color w:val="C00000"/>
          <w:sz w:val="24"/>
          <w:szCs w:val="24"/>
          <w:shd w:val="clear" w:color="auto" w:fill="FFFFFF"/>
          <w:lang w:val="en-US"/>
        </w:rPr>
        <w:t>.</w:t>
      </w:r>
      <w:r w:rsidRPr="009350CA">
        <w:rPr>
          <w:color w:val="000000" w:themeColor="text1"/>
          <w:sz w:val="24"/>
          <w:szCs w:val="24"/>
          <w:shd w:val="clear" w:color="auto" w:fill="FFFFFF"/>
          <w:lang w:val="en-US"/>
        </w:rPr>
        <w:t xml:space="preserve"> Một viên đạn pháo đại bác được bắn với vận</w:t>
      </w:r>
      <w:r w:rsidRPr="009350CA">
        <w:rPr>
          <w:color w:val="000000" w:themeColor="text1"/>
          <w:sz w:val="24"/>
          <w:szCs w:val="24"/>
          <w:shd w:val="clear" w:color="auto" w:fill="FFFFFF"/>
        </w:rPr>
        <w:t xml:space="preserve"> tốc</w:t>
      </w:r>
      <w:r w:rsidRPr="009350CA">
        <w:rPr>
          <w:b/>
          <w:color w:val="000000" w:themeColor="text1"/>
          <w:sz w:val="24"/>
          <w:szCs w:val="24"/>
          <w:shd w:val="clear" w:color="auto" w:fill="FFFFFF"/>
          <w:lang w:val="en-US"/>
        </w:rPr>
        <w:t xml:space="preserve"> </w:t>
      </w:r>
      <w:r w:rsidRPr="009350CA">
        <w:rPr>
          <w:color w:val="000000" w:themeColor="text1"/>
          <w:sz w:val="24"/>
          <w:szCs w:val="24"/>
          <w:shd w:val="clear" w:color="auto" w:fill="FFFFFF"/>
        </w:rPr>
        <w:t xml:space="preserve">ban đầu </w:t>
      </w:r>
      <w:r w:rsidRPr="009350CA">
        <w:rPr>
          <w:color w:val="000000" w:themeColor="text1"/>
          <w:sz w:val="24"/>
          <w:szCs w:val="24"/>
          <w:shd w:val="clear" w:color="auto" w:fill="FFFFFF"/>
          <w:lang w:val="en-US"/>
        </w:rPr>
        <w:t xml:space="preserve">400m/s, </w:t>
      </w:r>
      <w:r w:rsidRPr="009350CA">
        <w:rPr>
          <w:color w:val="000000" w:themeColor="text1"/>
          <w:sz w:val="24"/>
          <w:szCs w:val="24"/>
          <w:shd w:val="clear" w:color="auto" w:fill="FFFFFF"/>
        </w:rPr>
        <w:t>xiên góc </w:t>
      </w:r>
      <w:r w:rsidRPr="009350CA">
        <w:rPr>
          <w:color w:val="000000" w:themeColor="text1"/>
          <w:sz w:val="24"/>
          <w:szCs w:val="24"/>
          <w:bdr w:val="none" w:sz="0" w:space="0" w:color="auto" w:frame="1"/>
          <w:shd w:val="clear" w:color="auto" w:fill="FFFFFF"/>
          <w:lang w:val="en-US"/>
        </w:rPr>
        <w:t>30</w:t>
      </w:r>
      <w:r w:rsidRPr="009350CA">
        <w:rPr>
          <w:color w:val="000000" w:themeColor="text1"/>
          <w:sz w:val="24"/>
          <w:szCs w:val="24"/>
          <w:bdr w:val="none" w:sz="0" w:space="0" w:color="auto" w:frame="1"/>
          <w:shd w:val="clear" w:color="auto" w:fill="FFFFFF"/>
          <w:vertAlign w:val="superscript"/>
        </w:rPr>
        <w:t>0</w:t>
      </w:r>
      <w:r w:rsidRPr="009350CA">
        <w:rPr>
          <w:color w:val="000000" w:themeColor="text1"/>
          <w:sz w:val="24"/>
          <w:szCs w:val="24"/>
          <w:bdr w:val="none" w:sz="0" w:space="0" w:color="auto" w:frame="1"/>
          <w:shd w:val="clear" w:color="auto" w:fill="FFFFFF"/>
        </w:rPr>
        <w:t xml:space="preserve"> </w:t>
      </w:r>
      <w:r w:rsidRPr="009350CA">
        <w:rPr>
          <w:color w:val="000000" w:themeColor="text1"/>
          <w:sz w:val="24"/>
          <w:szCs w:val="24"/>
          <w:shd w:val="clear" w:color="auto" w:fill="FFFFFF"/>
        </w:rPr>
        <w:t>so với phương ngang</w:t>
      </w:r>
      <w:r w:rsidRPr="009350CA">
        <w:rPr>
          <w:color w:val="000000" w:themeColor="text1"/>
          <w:sz w:val="24"/>
          <w:szCs w:val="24"/>
          <w:shd w:val="clear" w:color="auto" w:fill="FFFFFF"/>
          <w:lang w:val="en-US"/>
        </w:rPr>
        <w:t xml:space="preserve"> hướng lên</w:t>
      </w:r>
      <w:r w:rsidRPr="009350CA">
        <w:rPr>
          <w:color w:val="000000" w:themeColor="text1"/>
          <w:sz w:val="24"/>
          <w:szCs w:val="24"/>
          <w:shd w:val="clear" w:color="auto" w:fill="FFFFFF"/>
        </w:rPr>
        <w:t xml:space="preserve">. </w:t>
      </w:r>
      <w:r w:rsidRPr="009350CA">
        <w:rPr>
          <w:color w:val="000000" w:themeColor="text1"/>
          <w:sz w:val="24"/>
          <w:szCs w:val="24"/>
          <w:shd w:val="clear" w:color="auto" w:fill="FFFFFF"/>
          <w:lang w:val="en-US"/>
        </w:rPr>
        <w:t>Bỏ qua lực cản không khí, lấy g = 10 m/s</w:t>
      </w:r>
      <w:r w:rsidRPr="009350CA">
        <w:rPr>
          <w:color w:val="000000" w:themeColor="text1"/>
          <w:sz w:val="24"/>
          <w:szCs w:val="24"/>
          <w:shd w:val="clear" w:color="auto" w:fill="FFFFFF"/>
          <w:vertAlign w:val="superscript"/>
          <w:lang w:val="en-US"/>
        </w:rPr>
        <w:t>2</w:t>
      </w:r>
      <w:r w:rsidRPr="009350CA">
        <w:rPr>
          <w:color w:val="000000" w:themeColor="text1"/>
          <w:sz w:val="24"/>
          <w:szCs w:val="24"/>
          <w:shd w:val="clear" w:color="auto" w:fill="FFFFFF"/>
          <w:lang w:val="en-US"/>
        </w:rPr>
        <w:t xml:space="preserve">.  </w:t>
      </w:r>
    </w:p>
    <w:p w:rsidR="002F312B" w:rsidRPr="009350CA" w:rsidRDefault="002F312B" w:rsidP="00BD04E5">
      <w:pPr>
        <w:pStyle w:val="ListParagraph"/>
        <w:tabs>
          <w:tab w:val="left" w:pos="284"/>
          <w:tab w:val="left" w:pos="992"/>
          <w:tab w:val="left" w:pos="2835"/>
          <w:tab w:val="left" w:pos="5386"/>
          <w:tab w:val="left" w:pos="7937"/>
        </w:tabs>
        <w:spacing w:line="300" w:lineRule="auto"/>
        <w:jc w:val="both"/>
        <w:rPr>
          <w:color w:val="000000" w:themeColor="text1"/>
          <w:sz w:val="24"/>
          <w:szCs w:val="24"/>
          <w:shd w:val="clear" w:color="auto" w:fill="FFFFFF"/>
          <w:lang w:val="en-US"/>
        </w:rPr>
      </w:pPr>
      <w:r w:rsidRPr="009350CA">
        <w:rPr>
          <w:color w:val="000000" w:themeColor="text1"/>
          <w:sz w:val="24"/>
          <w:szCs w:val="24"/>
          <w:shd w:val="clear" w:color="auto" w:fill="FFFFFF"/>
          <w:lang w:val="en-US"/>
        </w:rPr>
        <w:tab/>
      </w:r>
      <w:r w:rsidRPr="009350CA">
        <w:rPr>
          <w:b/>
          <w:bCs/>
          <w:color w:val="000000" w:themeColor="text1"/>
          <w:sz w:val="24"/>
          <w:szCs w:val="24"/>
          <w:shd w:val="clear" w:color="auto" w:fill="FFFFFF"/>
          <w:lang w:val="en-US"/>
        </w:rPr>
        <w:t>a.</w:t>
      </w:r>
      <w:r w:rsidRPr="009350CA">
        <w:rPr>
          <w:color w:val="000000" w:themeColor="text1"/>
          <w:sz w:val="24"/>
          <w:szCs w:val="24"/>
          <w:shd w:val="clear" w:color="auto" w:fill="FFFFFF"/>
          <w:lang w:val="en-US"/>
        </w:rPr>
        <w:t xml:space="preserve"> Tầm xa của viên đạn là 8000m. </w:t>
      </w:r>
      <w:r w:rsidRPr="009350CA">
        <w:rPr>
          <w:b/>
          <w:bCs/>
          <w:color w:val="000000" w:themeColor="text1"/>
          <w:sz w:val="24"/>
          <w:szCs w:val="24"/>
          <w:shd w:val="clear" w:color="auto" w:fill="FFFFFF"/>
          <w:lang w:val="en-US"/>
        </w:rPr>
        <w:t>ĐS: 13856,4 m</w:t>
      </w:r>
    </w:p>
    <w:p w:rsidR="002F312B" w:rsidRPr="009350CA" w:rsidRDefault="002F312B" w:rsidP="00BD04E5">
      <w:pPr>
        <w:pStyle w:val="ListParagraph"/>
        <w:tabs>
          <w:tab w:val="left" w:pos="284"/>
          <w:tab w:val="left" w:pos="992"/>
          <w:tab w:val="left" w:pos="2835"/>
          <w:tab w:val="left" w:pos="5386"/>
          <w:tab w:val="left" w:pos="7937"/>
        </w:tabs>
        <w:spacing w:line="300" w:lineRule="auto"/>
        <w:jc w:val="both"/>
        <w:rPr>
          <w:color w:val="000000" w:themeColor="text1"/>
          <w:sz w:val="24"/>
          <w:szCs w:val="24"/>
          <w:shd w:val="clear" w:color="auto" w:fill="FFFFFF"/>
          <w:lang w:val="en-US"/>
        </w:rPr>
      </w:pPr>
      <w:r w:rsidRPr="009350CA">
        <w:rPr>
          <w:color w:val="000000" w:themeColor="text1"/>
          <w:sz w:val="24"/>
          <w:szCs w:val="24"/>
          <w:shd w:val="clear" w:color="auto" w:fill="FFFFFF"/>
          <w:lang w:val="en-US"/>
        </w:rPr>
        <w:tab/>
      </w:r>
      <w:r w:rsidRPr="009350CA">
        <w:rPr>
          <w:b/>
          <w:bCs/>
          <w:color w:val="000000" w:themeColor="text1"/>
          <w:sz w:val="24"/>
          <w:szCs w:val="24"/>
          <w:shd w:val="clear" w:color="auto" w:fill="FFFFFF"/>
          <w:lang w:val="en-US"/>
        </w:rPr>
        <w:t>b.</w:t>
      </w:r>
      <w:r w:rsidRPr="009350CA">
        <w:rPr>
          <w:color w:val="000000" w:themeColor="text1"/>
          <w:sz w:val="24"/>
          <w:szCs w:val="24"/>
          <w:shd w:val="clear" w:color="auto" w:fill="FFFFFF"/>
          <w:lang w:val="en-US"/>
        </w:rPr>
        <w:t xml:space="preserve"> Tầm cao của viên đạn là 2000m.</w:t>
      </w:r>
    </w:p>
    <w:p w:rsidR="002F312B" w:rsidRPr="009350CA" w:rsidRDefault="002F312B" w:rsidP="00BD04E5">
      <w:pPr>
        <w:pStyle w:val="ListParagraph"/>
        <w:tabs>
          <w:tab w:val="left" w:pos="284"/>
          <w:tab w:val="left" w:pos="992"/>
          <w:tab w:val="left" w:pos="2835"/>
          <w:tab w:val="left" w:pos="5386"/>
          <w:tab w:val="left" w:pos="7937"/>
        </w:tabs>
        <w:spacing w:line="300" w:lineRule="auto"/>
        <w:jc w:val="both"/>
        <w:rPr>
          <w:color w:val="000000" w:themeColor="text1"/>
          <w:sz w:val="24"/>
          <w:szCs w:val="24"/>
          <w:shd w:val="clear" w:color="auto" w:fill="FFFFFF"/>
          <w:lang w:val="en-US"/>
        </w:rPr>
      </w:pPr>
      <w:r w:rsidRPr="009350CA">
        <w:rPr>
          <w:color w:val="000000" w:themeColor="text1"/>
          <w:sz w:val="24"/>
          <w:szCs w:val="24"/>
          <w:shd w:val="clear" w:color="auto" w:fill="FFFFFF"/>
          <w:lang w:val="en-US"/>
        </w:rPr>
        <w:tab/>
      </w:r>
      <w:r w:rsidRPr="009350CA">
        <w:rPr>
          <w:b/>
          <w:bCs/>
          <w:color w:val="000000" w:themeColor="text1"/>
          <w:sz w:val="24"/>
          <w:szCs w:val="24"/>
          <w:shd w:val="clear" w:color="auto" w:fill="FFFFFF"/>
          <w:lang w:val="en-US"/>
        </w:rPr>
        <w:t>c.</w:t>
      </w:r>
      <w:r w:rsidRPr="009350CA">
        <w:rPr>
          <w:color w:val="000000" w:themeColor="text1"/>
          <w:sz w:val="24"/>
          <w:szCs w:val="24"/>
          <w:shd w:val="clear" w:color="auto" w:fill="FFFFFF"/>
          <w:lang w:val="en-US"/>
        </w:rPr>
        <w:t xml:space="preserve"> Thời gian viên đạn chuyển động là 45s. </w:t>
      </w:r>
      <w:r w:rsidRPr="009350CA">
        <w:rPr>
          <w:b/>
          <w:bCs/>
          <w:color w:val="000000" w:themeColor="text1"/>
          <w:sz w:val="24"/>
          <w:szCs w:val="24"/>
          <w:shd w:val="clear" w:color="auto" w:fill="FFFFFF"/>
          <w:lang w:val="en-US"/>
        </w:rPr>
        <w:t>ĐS: 40s</w:t>
      </w:r>
    </w:p>
    <w:p w:rsidR="002F312B" w:rsidRPr="009350CA" w:rsidRDefault="002F312B" w:rsidP="00BD04E5">
      <w:pPr>
        <w:pStyle w:val="ListParagraph"/>
        <w:tabs>
          <w:tab w:val="left" w:pos="284"/>
          <w:tab w:val="left" w:pos="992"/>
          <w:tab w:val="left" w:pos="2835"/>
          <w:tab w:val="left" w:pos="5386"/>
          <w:tab w:val="left" w:pos="7937"/>
        </w:tabs>
        <w:spacing w:line="300" w:lineRule="auto"/>
        <w:ind w:firstLine="284"/>
        <w:jc w:val="both"/>
        <w:rPr>
          <w:b/>
          <w:color w:val="000000" w:themeColor="text1"/>
          <w:sz w:val="24"/>
          <w:szCs w:val="24"/>
          <w:shd w:val="clear" w:color="auto" w:fill="FFFFFF"/>
          <w:lang w:val="en-US"/>
        </w:rPr>
      </w:pPr>
      <w:r w:rsidRPr="009350CA">
        <w:rPr>
          <w:b/>
          <w:bCs/>
          <w:color w:val="000000" w:themeColor="text1"/>
          <w:sz w:val="24"/>
          <w:szCs w:val="24"/>
          <w:shd w:val="clear" w:color="auto" w:fill="FFFFFF"/>
          <w:lang w:val="en-US"/>
        </w:rPr>
        <w:t>d.</w:t>
      </w:r>
      <w:r w:rsidRPr="009350CA">
        <w:rPr>
          <w:color w:val="000000" w:themeColor="text1"/>
          <w:sz w:val="24"/>
          <w:szCs w:val="24"/>
          <w:shd w:val="clear" w:color="auto" w:fill="FFFFFF"/>
          <w:lang w:val="en-US"/>
        </w:rPr>
        <w:t xml:space="preserve"> Vận tốc của viên đạn khi chạm đất tạo với phương thẳng đứng một góc 60</w:t>
      </w:r>
      <w:r w:rsidRPr="009350CA">
        <w:rPr>
          <w:color w:val="000000" w:themeColor="text1"/>
          <w:sz w:val="24"/>
          <w:szCs w:val="24"/>
          <w:shd w:val="clear" w:color="auto" w:fill="FFFFFF"/>
          <w:vertAlign w:val="superscript"/>
          <w:lang w:val="en-US"/>
        </w:rPr>
        <w:t>0</w:t>
      </w:r>
      <w:r w:rsidRPr="009350CA">
        <w:rPr>
          <w:color w:val="000000" w:themeColor="text1"/>
          <w:sz w:val="24"/>
          <w:szCs w:val="24"/>
          <w:shd w:val="clear" w:color="auto" w:fill="FFFFFF"/>
          <w:lang w:val="en-US"/>
        </w:rPr>
        <w:t>.</w:t>
      </w:r>
    </w:p>
    <w:p w:rsidR="002F312B" w:rsidRPr="009350CA" w:rsidRDefault="009F3527" w:rsidP="00BD04E5">
      <w:pPr>
        <w:pStyle w:val="NormalWeb"/>
        <w:shd w:val="clear" w:color="auto" w:fill="FFFFFF"/>
        <w:tabs>
          <w:tab w:val="left" w:pos="284"/>
          <w:tab w:val="left" w:pos="2835"/>
          <w:tab w:val="left" w:pos="5386"/>
          <w:tab w:val="left" w:pos="7937"/>
        </w:tabs>
        <w:spacing w:before="0" w:beforeAutospacing="0" w:after="0" w:afterAutospacing="0" w:line="300" w:lineRule="auto"/>
        <w:textAlignment w:val="baseline"/>
        <w:rPr>
          <w:color w:val="000000" w:themeColor="text1"/>
        </w:rPr>
      </w:pPr>
      <w:r>
        <w:rPr>
          <w:rFonts w:eastAsia="Calibri"/>
          <w:b/>
          <w:bCs/>
          <w:iCs/>
          <w:noProof/>
          <w:color w:val="000000" w:themeColor="text1"/>
          <w:lang w:val="pt-BR"/>
        </w:rPr>
        <w:pict w14:anchorId="118C8C66">
          <v:shape id="_x0000_s1067" type="#_x0000_t202" style="position:absolute;margin-left:315.5pt;margin-top:.7pt;width:222.75pt;height:2in;z-index:251681792" stroked="f">
            <v:textbox style="mso-next-textbox:#_x0000_s1067">
              <w:txbxContent>
                <w:p w:rsidR="00BD04E5" w:rsidRDefault="00BD04E5" w:rsidP="00BD04E5">
                  <w:r>
                    <w:rPr>
                      <w:noProof/>
                      <w:lang w:val="en-US"/>
                    </w:rPr>
                    <w:drawing>
                      <wp:inline distT="0" distB="0" distL="0" distR="0" wp14:anchorId="111DC448" wp14:editId="3DFFA917">
                        <wp:extent cx="2646045" cy="1637665"/>
                        <wp:effectExtent l="0" t="0" r="0" b="0"/>
                        <wp:docPr id="1373959592" name="Picture 2" descr="A diagram of a straight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973772" name="Picture 2" descr="A diagram of a straight line  Description automatically generated"/>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2646045" cy="1637665"/>
                                </a:xfrm>
                                <a:prstGeom prst="rect">
                                  <a:avLst/>
                                </a:prstGeom>
                                <a:noFill/>
                                <a:ln>
                                  <a:noFill/>
                                </a:ln>
                              </pic:spPr>
                            </pic:pic>
                          </a:graphicData>
                        </a:graphic>
                      </wp:inline>
                    </w:drawing>
                  </w:r>
                </w:p>
              </w:txbxContent>
            </v:textbox>
          </v:shape>
        </w:pict>
      </w:r>
      <w:r w:rsidR="002F312B" w:rsidRPr="009350CA">
        <w:rPr>
          <w:rFonts w:eastAsia="Calibri"/>
          <w:b/>
          <w:bCs/>
          <w:color w:val="C00000"/>
        </w:rPr>
        <w:t>Câu 4</w:t>
      </w:r>
      <w:r w:rsidR="002F312B" w:rsidRPr="009350CA">
        <w:rPr>
          <w:rFonts w:eastAsia="Calibri"/>
          <w:b/>
          <w:color w:val="C00000"/>
        </w:rPr>
        <w:t>.</w:t>
      </w:r>
      <w:r w:rsidR="002F312B" w:rsidRPr="009350CA">
        <w:rPr>
          <w:rFonts w:eastAsia="Calibri"/>
          <w:color w:val="000000" w:themeColor="text1"/>
        </w:rPr>
        <w:t xml:space="preserve"> </w:t>
      </w:r>
      <w:r w:rsidR="002F312B" w:rsidRPr="009350CA">
        <w:rPr>
          <w:color w:val="000000" w:themeColor="text1"/>
        </w:rPr>
        <w:t xml:space="preserve">Một vật được giữa yên trên một mặt phẳng nghiêng </w:t>
      </w:r>
    </w:p>
    <w:p w:rsidR="002F312B" w:rsidRPr="009350CA" w:rsidRDefault="002F312B" w:rsidP="00BD04E5">
      <w:pPr>
        <w:pStyle w:val="NormalWeb"/>
        <w:shd w:val="clear" w:color="auto" w:fill="FFFFFF"/>
        <w:tabs>
          <w:tab w:val="left" w:pos="284"/>
          <w:tab w:val="left" w:pos="2835"/>
          <w:tab w:val="left" w:pos="5386"/>
          <w:tab w:val="left" w:pos="7937"/>
        </w:tabs>
        <w:spacing w:before="0" w:beforeAutospacing="0" w:after="0" w:afterAutospacing="0" w:line="300" w:lineRule="auto"/>
        <w:textAlignment w:val="baseline"/>
        <w:rPr>
          <w:color w:val="000000" w:themeColor="text1"/>
        </w:rPr>
      </w:pPr>
      <w:r w:rsidRPr="009350CA">
        <w:rPr>
          <w:color w:val="000000" w:themeColor="text1"/>
        </w:rPr>
        <w:t xml:space="preserve">nhẵn bởi một lò xo hình vẽ. Biết trọng lực P = 10N. </w:t>
      </w:r>
    </w:p>
    <w:p w:rsidR="002F312B" w:rsidRPr="009350CA" w:rsidRDefault="002F312B" w:rsidP="00BD04E5">
      <w:pPr>
        <w:pStyle w:val="NormalWeb"/>
        <w:shd w:val="clear" w:color="auto" w:fill="FFFFFF"/>
        <w:tabs>
          <w:tab w:val="left" w:pos="284"/>
          <w:tab w:val="left" w:pos="2835"/>
          <w:tab w:val="left" w:pos="5386"/>
          <w:tab w:val="left" w:pos="7937"/>
        </w:tabs>
        <w:spacing w:before="0" w:beforeAutospacing="0" w:after="0" w:afterAutospacing="0" w:line="300" w:lineRule="auto"/>
        <w:textAlignment w:val="baseline"/>
        <w:rPr>
          <w:color w:val="000000" w:themeColor="text1"/>
        </w:rPr>
      </w:pPr>
      <w:r w:rsidRPr="009350CA">
        <w:rPr>
          <w:color w:val="000000" w:themeColor="text1"/>
        </w:rPr>
        <w:tab/>
      </w:r>
      <w:r w:rsidRPr="009350CA">
        <w:rPr>
          <w:b/>
          <w:bCs/>
          <w:color w:val="000000" w:themeColor="text1"/>
        </w:rPr>
        <w:t>a.</w:t>
      </w:r>
      <w:r w:rsidRPr="009350CA">
        <w:rPr>
          <w:color w:val="000000" w:themeColor="text1"/>
        </w:rPr>
        <w:t xml:space="preserve"> Có 3 lực tác dụng lên vật là: lực đàn hồi (F</w:t>
      </w:r>
      <w:r w:rsidRPr="009350CA">
        <w:rPr>
          <w:color w:val="000000" w:themeColor="text1"/>
          <w:vertAlign w:val="subscript"/>
        </w:rPr>
        <w:t>đh</w:t>
      </w:r>
      <w:r w:rsidRPr="009350CA">
        <w:rPr>
          <w:color w:val="000000" w:themeColor="text1"/>
        </w:rPr>
        <w:t xml:space="preserve">) – </w:t>
      </w:r>
    </w:p>
    <w:p w:rsidR="002F312B" w:rsidRPr="009350CA" w:rsidRDefault="002F312B" w:rsidP="00BD04E5">
      <w:pPr>
        <w:pStyle w:val="NormalWeb"/>
        <w:shd w:val="clear" w:color="auto" w:fill="FFFFFF"/>
        <w:tabs>
          <w:tab w:val="left" w:pos="284"/>
          <w:tab w:val="left" w:pos="2835"/>
          <w:tab w:val="left" w:pos="5386"/>
          <w:tab w:val="left" w:pos="7937"/>
        </w:tabs>
        <w:spacing w:before="0" w:beforeAutospacing="0" w:after="0" w:afterAutospacing="0" w:line="300" w:lineRule="auto"/>
        <w:textAlignment w:val="baseline"/>
        <w:rPr>
          <w:color w:val="000000" w:themeColor="text1"/>
        </w:rPr>
      </w:pPr>
      <w:r w:rsidRPr="009350CA">
        <w:rPr>
          <w:color w:val="000000" w:themeColor="text1"/>
        </w:rPr>
        <w:t xml:space="preserve">trọng lực (P) – phản lực mặt nghiêng (N).  </w:t>
      </w:r>
    </w:p>
    <w:p w:rsidR="002F312B" w:rsidRPr="009350CA" w:rsidRDefault="009F3527" w:rsidP="00BD04E5">
      <w:pPr>
        <w:pStyle w:val="NormalWeb"/>
        <w:shd w:val="clear" w:color="auto" w:fill="FFFFFF"/>
        <w:tabs>
          <w:tab w:val="left" w:pos="284"/>
          <w:tab w:val="left" w:pos="2835"/>
          <w:tab w:val="left" w:pos="5386"/>
          <w:tab w:val="left" w:pos="7937"/>
        </w:tabs>
        <w:spacing w:before="0" w:beforeAutospacing="0" w:after="0" w:afterAutospacing="0" w:line="300" w:lineRule="auto"/>
        <w:ind w:firstLine="284"/>
        <w:textAlignment w:val="baseline"/>
        <w:rPr>
          <w:color w:val="000000" w:themeColor="text1"/>
        </w:rPr>
      </w:pPr>
      <w:r>
        <w:rPr>
          <w:b/>
          <w:bCs/>
          <w:noProof/>
          <w:color w:val="000000" w:themeColor="text1"/>
          <w:lang w:eastAsia="vi-VN"/>
        </w:rPr>
        <w:pict w14:anchorId="57F2D023">
          <v:shape id="_x0000_s1068" type="#_x0000_t202" style="position:absolute;left:0;text-align:left;margin-left:379.25pt;margin-top:7.95pt;width:43.7pt;height:22.95pt;z-index:251682816;mso-wrap-style:none" filled="f" stroked="f">
            <v:textbox style="mso-next-textbox:#_x0000_s1068;mso-fit-shape-to-text:t">
              <w:txbxContent>
                <w:p w:rsidR="00BD04E5" w:rsidRDefault="00BD04E5" w:rsidP="00BD04E5">
                  <w:r w:rsidRPr="009F7B88">
                    <w:rPr>
                      <w:position w:val="-6"/>
                    </w:rPr>
                    <w:object w:dxaOrig="580" w:dyaOrig="320" w14:anchorId="31035EAB">
                      <v:shape id="_x0000_i1707" type="#_x0000_t75" style="width:29.25pt;height:15pt" o:ole="">
                        <v:imagedata r:id="rId391" o:title=""/>
                      </v:shape>
                      <o:OLEObject Type="Embed" ProgID="Equation.DSMT4" ShapeID="_x0000_i1707" DrawAspect="Content" ObjectID="_1823249052" r:id="rId392"/>
                    </w:object>
                  </w:r>
                </w:p>
              </w:txbxContent>
            </v:textbox>
          </v:shape>
        </w:pict>
      </w:r>
      <w:r w:rsidR="002F312B" w:rsidRPr="009350CA">
        <w:rPr>
          <w:b/>
          <w:bCs/>
          <w:color w:val="000000" w:themeColor="text1"/>
        </w:rPr>
        <w:t>b.</w:t>
      </w:r>
      <w:r w:rsidR="002F312B" w:rsidRPr="009350CA">
        <w:rPr>
          <w:color w:val="000000" w:themeColor="text1"/>
        </w:rPr>
        <w:t xml:space="preserve"> Hai lực là trọng lực và lực đàn hồi đã cân bằng nhau.</w:t>
      </w:r>
    </w:p>
    <w:p w:rsidR="002F312B" w:rsidRPr="009350CA" w:rsidRDefault="002F312B" w:rsidP="00BD04E5">
      <w:pPr>
        <w:pStyle w:val="NormalWeb"/>
        <w:shd w:val="clear" w:color="auto" w:fill="FFFFFF"/>
        <w:tabs>
          <w:tab w:val="left" w:pos="284"/>
          <w:tab w:val="left" w:pos="2835"/>
          <w:tab w:val="left" w:pos="5386"/>
          <w:tab w:val="left" w:pos="7937"/>
        </w:tabs>
        <w:spacing w:before="0" w:beforeAutospacing="0" w:after="0" w:afterAutospacing="0" w:line="300" w:lineRule="auto"/>
        <w:textAlignment w:val="baseline"/>
        <w:rPr>
          <w:color w:val="000000" w:themeColor="text1"/>
        </w:rPr>
      </w:pPr>
      <w:r w:rsidRPr="009350CA">
        <w:rPr>
          <w:color w:val="000000" w:themeColor="text1"/>
        </w:rPr>
        <w:tab/>
      </w:r>
      <w:r w:rsidRPr="009350CA">
        <w:rPr>
          <w:b/>
          <w:bCs/>
          <w:color w:val="000000" w:themeColor="text1"/>
        </w:rPr>
        <w:t>c.</w:t>
      </w:r>
      <w:r w:rsidRPr="009350CA">
        <w:rPr>
          <w:color w:val="000000" w:themeColor="text1"/>
        </w:rPr>
        <w:t xml:space="preserve"> Lực đàn hồi của lò xo có độ lớn 5N. </w:t>
      </w:r>
    </w:p>
    <w:p w:rsidR="002F312B" w:rsidRPr="009350CA" w:rsidRDefault="002F312B" w:rsidP="00BD04E5">
      <w:pPr>
        <w:pStyle w:val="NormalWeb"/>
        <w:shd w:val="clear" w:color="auto" w:fill="FFFFFF"/>
        <w:tabs>
          <w:tab w:val="left" w:pos="284"/>
          <w:tab w:val="left" w:pos="2835"/>
          <w:tab w:val="left" w:pos="5386"/>
          <w:tab w:val="left" w:pos="7937"/>
        </w:tabs>
        <w:spacing w:before="0" w:beforeAutospacing="0" w:after="0" w:afterAutospacing="0" w:line="300" w:lineRule="auto"/>
        <w:textAlignment w:val="baseline"/>
        <w:rPr>
          <w:color w:val="000000" w:themeColor="text1"/>
        </w:rPr>
      </w:pPr>
      <w:r w:rsidRPr="009350CA">
        <w:rPr>
          <w:color w:val="000000" w:themeColor="text1"/>
        </w:rPr>
        <w:tab/>
      </w:r>
      <w:r w:rsidRPr="009350CA">
        <w:rPr>
          <w:b/>
          <w:bCs/>
          <w:color w:val="000000" w:themeColor="text1"/>
        </w:rPr>
        <w:t>d.</w:t>
      </w:r>
      <w:r w:rsidRPr="009350CA">
        <w:rPr>
          <w:color w:val="000000" w:themeColor="text1"/>
        </w:rPr>
        <w:t xml:space="preserve"> Phản lực mặt nghiêng có độ lớn 5N.  </w:t>
      </w:r>
    </w:p>
    <w:p w:rsidR="002F312B" w:rsidRPr="009350CA" w:rsidRDefault="002F312B" w:rsidP="00BD04E5">
      <w:pPr>
        <w:tabs>
          <w:tab w:val="left" w:pos="284"/>
          <w:tab w:val="left" w:pos="2835"/>
          <w:tab w:val="left" w:pos="5386"/>
          <w:tab w:val="left" w:pos="7937"/>
        </w:tabs>
        <w:spacing w:line="300" w:lineRule="auto"/>
        <w:jc w:val="both"/>
        <w:rPr>
          <w:b/>
          <w:color w:val="000000" w:themeColor="text1"/>
          <w:sz w:val="24"/>
          <w:szCs w:val="24"/>
          <w:lang w:val="it-IT"/>
        </w:rPr>
      </w:pPr>
    </w:p>
    <w:p w:rsidR="002F312B" w:rsidRPr="009350CA" w:rsidRDefault="002F312B" w:rsidP="00BD04E5">
      <w:pPr>
        <w:tabs>
          <w:tab w:val="left" w:pos="284"/>
          <w:tab w:val="left" w:pos="2835"/>
          <w:tab w:val="left" w:pos="5386"/>
          <w:tab w:val="left" w:pos="7937"/>
        </w:tabs>
        <w:spacing w:line="300" w:lineRule="auto"/>
        <w:jc w:val="both"/>
        <w:rPr>
          <w:bCs/>
          <w:color w:val="000000" w:themeColor="text1"/>
          <w:sz w:val="24"/>
          <w:szCs w:val="24"/>
          <w:lang w:val="en-US"/>
        </w:rPr>
      </w:pPr>
      <w:r w:rsidRPr="009350CA">
        <w:rPr>
          <w:b/>
          <w:color w:val="000000" w:themeColor="text1"/>
          <w:sz w:val="24"/>
          <w:szCs w:val="24"/>
          <w:lang w:val="it-IT"/>
        </w:rPr>
        <w:t xml:space="preserve">PHẦN </w:t>
      </w:r>
      <w:r w:rsidRPr="009350CA">
        <w:rPr>
          <w:b/>
          <w:bCs/>
          <w:color w:val="000000" w:themeColor="text1"/>
          <w:sz w:val="24"/>
          <w:szCs w:val="24"/>
        </w:rPr>
        <w:t xml:space="preserve">III. Câu trắc nghiệm trả lời ngắn. </w:t>
      </w:r>
      <w:r w:rsidRPr="009350CA">
        <w:rPr>
          <w:bCs/>
          <w:color w:val="000000" w:themeColor="text1"/>
          <w:sz w:val="24"/>
          <w:szCs w:val="24"/>
        </w:rPr>
        <w:t>Thí sinh trả lời từ câu 1 đến câu 6.</w:t>
      </w:r>
    </w:p>
    <w:p w:rsidR="002F312B" w:rsidRPr="009350CA" w:rsidRDefault="002F312B" w:rsidP="00BD04E5">
      <w:pPr>
        <w:tabs>
          <w:tab w:val="left" w:pos="284"/>
          <w:tab w:val="left" w:pos="2835"/>
          <w:tab w:val="left" w:pos="5386"/>
          <w:tab w:val="left" w:pos="7937"/>
        </w:tabs>
        <w:spacing w:line="300" w:lineRule="auto"/>
        <w:jc w:val="both"/>
        <w:rPr>
          <w:rFonts w:eastAsia="MS Mincho"/>
          <w:b/>
          <w:bCs/>
          <w:color w:val="000000" w:themeColor="text1"/>
          <w:sz w:val="24"/>
          <w:szCs w:val="24"/>
          <w:lang w:val="en-US" w:eastAsia="ja-JP"/>
        </w:rPr>
      </w:pPr>
      <w:r w:rsidRPr="009350CA">
        <w:rPr>
          <w:rFonts w:eastAsia="MS Mincho"/>
          <w:b/>
          <w:bCs/>
          <w:color w:val="C00000"/>
          <w:sz w:val="24"/>
          <w:szCs w:val="24"/>
          <w:lang w:val="en-US" w:eastAsia="ja-JP"/>
        </w:rPr>
        <w:t>Câu 1</w:t>
      </w:r>
      <w:r w:rsidRPr="009350CA">
        <w:rPr>
          <w:rFonts w:eastAsia="MS Mincho"/>
          <w:b/>
          <w:color w:val="C00000"/>
          <w:sz w:val="24"/>
          <w:szCs w:val="24"/>
          <w:lang w:val="en-US" w:eastAsia="ja-JP"/>
        </w:rPr>
        <w:t>.</w:t>
      </w:r>
      <w:r w:rsidRPr="009350CA">
        <w:rPr>
          <w:rFonts w:eastAsia="MS Mincho"/>
          <w:color w:val="000000" w:themeColor="text1"/>
          <w:sz w:val="24"/>
          <w:szCs w:val="24"/>
          <w:lang w:val="en-US" w:eastAsia="ja-JP"/>
        </w:rPr>
        <w:t xml:space="preserve"> </w:t>
      </w:r>
      <w:r w:rsidRPr="009350CA">
        <w:rPr>
          <w:rFonts w:eastAsia="MS Mincho"/>
          <w:color w:val="000000" w:themeColor="text1"/>
          <w:sz w:val="24"/>
          <w:szCs w:val="24"/>
          <w:lang w:eastAsia="ja-JP"/>
        </w:rPr>
        <w:t xml:space="preserve">Một máy bay đang bay theo phương nằm ngang ở độ cao </w:t>
      </w:r>
      <w:r w:rsidRPr="009350CA">
        <w:rPr>
          <w:rFonts w:eastAsia="MS Mincho"/>
          <w:color w:val="000000" w:themeColor="text1"/>
          <w:sz w:val="24"/>
          <w:szCs w:val="24"/>
          <w:lang w:val="en-US" w:eastAsia="ja-JP"/>
        </w:rPr>
        <w:t>180m</w:t>
      </w:r>
      <w:r w:rsidRPr="009350CA">
        <w:rPr>
          <w:rFonts w:eastAsia="MS Mincho"/>
          <w:color w:val="000000" w:themeColor="text1"/>
          <w:sz w:val="24"/>
          <w:szCs w:val="24"/>
          <w:lang w:eastAsia="ja-JP"/>
        </w:rPr>
        <w:t xml:space="preserve"> với vận tốc </w:t>
      </w:r>
      <w:r w:rsidRPr="009350CA">
        <w:rPr>
          <w:rFonts w:eastAsia="MS Mincho"/>
          <w:color w:val="000000" w:themeColor="text1"/>
          <w:position w:val="-6"/>
          <w:sz w:val="24"/>
          <w:szCs w:val="24"/>
          <w:lang w:eastAsia="ja-JP"/>
        </w:rPr>
        <w:object w:dxaOrig="1040" w:dyaOrig="279" w14:anchorId="4FE2B59B">
          <v:shape id="_x0000_i1184" type="#_x0000_t75" style="width:51.75pt;height:13.5pt" o:ole="">
            <v:imagedata r:id="rId393" o:title=""/>
          </v:shape>
          <o:OLEObject Type="Embed" ProgID="Equation.DSMT4" ShapeID="_x0000_i1184" DrawAspect="Content" ObjectID="_1823248555" r:id="rId394"/>
        </w:object>
      </w:r>
      <w:r w:rsidRPr="009350CA">
        <w:rPr>
          <w:rFonts w:eastAsia="MS Mincho"/>
          <w:color w:val="000000" w:themeColor="text1"/>
          <w:sz w:val="24"/>
          <w:szCs w:val="24"/>
          <w:lang w:eastAsia="ja-JP"/>
        </w:rPr>
        <w:t xml:space="preserve"> Cho </w:t>
      </w:r>
      <w:r w:rsidRPr="009350CA">
        <w:rPr>
          <w:rFonts w:eastAsia="MS Mincho"/>
          <w:color w:val="000000" w:themeColor="text1"/>
          <w:position w:val="-10"/>
          <w:sz w:val="24"/>
          <w:szCs w:val="24"/>
          <w:lang w:eastAsia="ja-JP"/>
        </w:rPr>
        <w:object w:dxaOrig="1200" w:dyaOrig="360" w14:anchorId="475DE256">
          <v:shape id="_x0000_i1185" type="#_x0000_t75" style="width:60pt;height:19.5pt" o:ole="">
            <v:imagedata r:id="rId395" o:title=""/>
          </v:shape>
          <o:OLEObject Type="Embed" ProgID="Equation.DSMT4" ShapeID="_x0000_i1185" DrawAspect="Content" ObjectID="_1823248556" r:id="rId396"/>
        </w:object>
      </w:r>
      <w:r w:rsidRPr="009350CA">
        <w:rPr>
          <w:rFonts w:eastAsia="MS Mincho"/>
          <w:color w:val="000000" w:themeColor="text1"/>
          <w:sz w:val="24"/>
          <w:szCs w:val="24"/>
          <w:lang w:eastAsia="ja-JP"/>
        </w:rPr>
        <w:t>. Bỏ qua sức cản của không khí, muốn thả một vật trúng mục tiêu trên mặt đất thì phải thả khi máy bay còn cách mục tiêu theo phương nằm ngang bao nhiêu mét?</w:t>
      </w:r>
      <w:r w:rsidRPr="009350CA">
        <w:rPr>
          <w:rFonts w:eastAsia="MS Mincho"/>
          <w:color w:val="000000" w:themeColor="text1"/>
          <w:sz w:val="24"/>
          <w:szCs w:val="24"/>
          <w:lang w:val="en-US" w:eastAsia="ja-JP"/>
        </w:rPr>
        <w:t xml:space="preserve"> </w:t>
      </w:r>
    </w:p>
    <w:p w:rsidR="002F312B" w:rsidRPr="009350CA" w:rsidRDefault="002F312B" w:rsidP="00BD04E5">
      <w:pPr>
        <w:tabs>
          <w:tab w:val="left" w:pos="142"/>
          <w:tab w:val="left" w:pos="284"/>
          <w:tab w:val="left" w:pos="992"/>
          <w:tab w:val="left" w:pos="2835"/>
          <w:tab w:val="left" w:pos="5386"/>
          <w:tab w:val="left" w:pos="7937"/>
        </w:tabs>
        <w:spacing w:line="312" w:lineRule="auto"/>
        <w:contextualSpacing/>
        <w:jc w:val="both"/>
        <w:rPr>
          <w:rFonts w:eastAsia="Calibri"/>
          <w:color w:val="000000" w:themeColor="text1"/>
          <w:sz w:val="24"/>
          <w:szCs w:val="24"/>
          <w:lang w:val="en-US"/>
        </w:rPr>
      </w:pPr>
      <w:r w:rsidRPr="009350CA">
        <w:rPr>
          <w:rFonts w:eastAsia="Calibri"/>
          <w:b/>
          <w:bCs/>
          <w:color w:val="C00000"/>
          <w:sz w:val="24"/>
          <w:szCs w:val="24"/>
          <w:lang w:val="en-US"/>
        </w:rPr>
        <w:lastRenderedPageBreak/>
        <w:t>Câu 2</w:t>
      </w:r>
      <w:r w:rsidRPr="009350CA">
        <w:rPr>
          <w:rFonts w:eastAsia="Calibri"/>
          <w:b/>
          <w:color w:val="C00000"/>
          <w:sz w:val="24"/>
          <w:szCs w:val="24"/>
          <w:lang w:val="en-US"/>
        </w:rPr>
        <w:t>.</w:t>
      </w:r>
      <w:r w:rsidRPr="009350CA">
        <w:rPr>
          <w:rFonts w:eastAsia="Calibri"/>
          <w:color w:val="000000" w:themeColor="text1"/>
          <w:sz w:val="24"/>
          <w:szCs w:val="24"/>
          <w:lang w:val="en-US"/>
        </w:rPr>
        <w:t xml:space="preserve"> Một vật được ném lên từ mặt đất theo phương xiên góc hợp với phương ngang một góc α = 60</w:t>
      </w:r>
      <w:r w:rsidRPr="009350CA">
        <w:rPr>
          <w:rFonts w:eastAsia="Calibri"/>
          <w:color w:val="000000" w:themeColor="text1"/>
          <w:sz w:val="24"/>
          <w:szCs w:val="24"/>
          <w:vertAlign w:val="superscript"/>
          <w:lang w:val="en-US"/>
        </w:rPr>
        <w:t>0</w:t>
      </w:r>
      <w:r w:rsidRPr="009350CA">
        <w:rPr>
          <w:rFonts w:eastAsia="Calibri"/>
          <w:color w:val="000000" w:themeColor="text1"/>
          <w:sz w:val="24"/>
          <w:szCs w:val="24"/>
          <w:lang w:val="en-US"/>
        </w:rPr>
        <w:t>. Vật đạt tầm cao 15m.</w:t>
      </w:r>
      <w:r w:rsidRPr="009350CA">
        <w:rPr>
          <w:rFonts w:eastAsia="Calibri"/>
          <w:color w:val="000000" w:themeColor="text1"/>
          <w:sz w:val="24"/>
          <w:szCs w:val="24"/>
          <w:bdr w:val="none" w:sz="0" w:space="0" w:color="auto" w:frame="1"/>
          <w:shd w:val="clear" w:color="auto" w:fill="FFFFFF"/>
          <w:lang w:val="en-US"/>
        </w:rPr>
        <w:t xml:space="preserve"> Lấy g = 10 m/s</w:t>
      </w:r>
      <w:r w:rsidRPr="009350CA">
        <w:rPr>
          <w:rFonts w:eastAsia="Calibri"/>
          <w:color w:val="000000" w:themeColor="text1"/>
          <w:sz w:val="24"/>
          <w:szCs w:val="24"/>
          <w:bdr w:val="none" w:sz="0" w:space="0" w:color="auto" w:frame="1"/>
          <w:shd w:val="clear" w:color="auto" w:fill="FFFFFF"/>
          <w:vertAlign w:val="superscript"/>
          <w:lang w:val="en-US"/>
        </w:rPr>
        <w:t>2</w:t>
      </w:r>
      <w:r w:rsidRPr="009350CA">
        <w:rPr>
          <w:rFonts w:eastAsia="Calibri"/>
          <w:color w:val="000000" w:themeColor="text1"/>
          <w:sz w:val="24"/>
          <w:szCs w:val="24"/>
          <w:bdr w:val="none" w:sz="0" w:space="0" w:color="auto" w:frame="1"/>
          <w:shd w:val="clear" w:color="auto" w:fill="FFFFFF"/>
          <w:lang w:val="en-US"/>
        </w:rPr>
        <w:t xml:space="preserve">. </w:t>
      </w:r>
      <w:r w:rsidRPr="009350CA">
        <w:rPr>
          <w:rFonts w:eastAsia="Calibri"/>
          <w:color w:val="000000" w:themeColor="text1"/>
          <w:sz w:val="24"/>
          <w:szCs w:val="24"/>
          <w:lang w:val="en-US"/>
        </w:rPr>
        <w:t>Độ lớn vận tốc ban đầu bằng bao nhiêu m/s?</w:t>
      </w:r>
      <w:r w:rsidRPr="009350CA">
        <w:rPr>
          <w:rFonts w:eastAsia="Calibri"/>
          <w:color w:val="000000" w:themeColor="text1"/>
          <w:sz w:val="24"/>
          <w:szCs w:val="24"/>
          <w:lang w:val="en-US"/>
        </w:rPr>
        <w:tab/>
      </w:r>
      <w:r w:rsidRPr="009350CA">
        <w:rPr>
          <w:rFonts w:eastAsia="Calibri"/>
          <w:color w:val="000000" w:themeColor="text1"/>
          <w:sz w:val="24"/>
          <w:szCs w:val="24"/>
          <w:lang w:val="en-US"/>
        </w:rPr>
        <w:tab/>
      </w:r>
    </w:p>
    <w:p w:rsidR="002F312B" w:rsidRPr="009350CA" w:rsidRDefault="002F312B" w:rsidP="00BD04E5">
      <w:pPr>
        <w:tabs>
          <w:tab w:val="left" w:pos="284"/>
          <w:tab w:val="left" w:pos="2835"/>
          <w:tab w:val="left" w:pos="5386"/>
          <w:tab w:val="left" w:pos="7937"/>
        </w:tabs>
        <w:spacing w:line="300" w:lineRule="auto"/>
        <w:jc w:val="both"/>
        <w:rPr>
          <w:rFonts w:eastAsia="Calibri"/>
          <w:b/>
          <w:bCs/>
          <w:color w:val="000000" w:themeColor="text1"/>
          <w:sz w:val="24"/>
          <w:szCs w:val="24"/>
          <w:lang w:val="en-US"/>
        </w:rPr>
      </w:pPr>
      <w:r w:rsidRPr="009350CA">
        <w:rPr>
          <w:rFonts w:eastAsia="Calibri"/>
          <w:b/>
          <w:bCs/>
          <w:color w:val="C00000"/>
          <w:sz w:val="24"/>
          <w:szCs w:val="24"/>
          <w:lang w:val="en-US"/>
        </w:rPr>
        <w:t>Câu 3</w:t>
      </w:r>
      <w:r w:rsidRPr="009350CA">
        <w:rPr>
          <w:rFonts w:eastAsia="Calibri"/>
          <w:b/>
          <w:color w:val="C00000"/>
          <w:sz w:val="24"/>
          <w:szCs w:val="24"/>
          <w:lang w:val="en-US"/>
        </w:rPr>
        <w:t>.</w:t>
      </w:r>
      <w:r w:rsidRPr="009350CA">
        <w:rPr>
          <w:rFonts w:eastAsia="Calibri"/>
          <w:color w:val="000000" w:themeColor="text1"/>
          <w:sz w:val="24"/>
          <w:szCs w:val="24"/>
          <w:lang w:val="en-US"/>
        </w:rPr>
        <w:t xml:space="preserve">  </w:t>
      </w:r>
      <w:r w:rsidRPr="009350CA">
        <w:rPr>
          <w:rFonts w:eastAsia="Calibri"/>
          <w:color w:val="000000" w:themeColor="text1"/>
          <w:sz w:val="24"/>
          <w:szCs w:val="24"/>
        </w:rPr>
        <w:t xml:space="preserve">Một đoàn tàu đang chạy với vận tốc </w:t>
      </w:r>
      <w:r w:rsidRPr="009350CA">
        <w:rPr>
          <w:rFonts w:eastAsia="DengXian"/>
          <w:color w:val="000000" w:themeColor="text1"/>
          <w:sz w:val="24"/>
          <w:szCs w:val="24"/>
          <w:lang w:val="en-US" w:eastAsia="zh-CN"/>
        </w:rPr>
        <w:t>43,2 km/h</w:t>
      </w:r>
      <w:r w:rsidRPr="009350CA">
        <w:rPr>
          <w:rFonts w:eastAsia="Calibri"/>
          <w:color w:val="000000" w:themeColor="text1"/>
          <w:sz w:val="24"/>
          <w:szCs w:val="24"/>
        </w:rPr>
        <w:t xml:space="preserve"> thì hãm phanh, chuyển động thẳng chậm dần đều để vào ga. Sau 1 phút thì tàu dừng lại ở sân ga.</w:t>
      </w:r>
      <w:r w:rsidRPr="009350CA">
        <w:rPr>
          <w:rFonts w:eastAsia="Calibri"/>
          <w:color w:val="000000" w:themeColor="text1"/>
          <w:sz w:val="24"/>
          <w:szCs w:val="24"/>
          <w:lang w:val="en-US"/>
        </w:rPr>
        <w:t xml:space="preserve"> Chọn chiều dương Ox trùng với chiều chuyển động. G</w:t>
      </w:r>
      <w:r w:rsidRPr="009350CA">
        <w:rPr>
          <w:rFonts w:eastAsia="Calibri"/>
          <w:color w:val="000000" w:themeColor="text1"/>
          <w:sz w:val="24"/>
          <w:szCs w:val="24"/>
        </w:rPr>
        <w:t>ia tốc của</w:t>
      </w:r>
      <w:r w:rsidRPr="009350CA">
        <w:rPr>
          <w:rFonts w:eastAsia="Calibri"/>
          <w:color w:val="000000" w:themeColor="text1"/>
          <w:sz w:val="24"/>
          <w:szCs w:val="24"/>
          <w:lang w:val="en-US"/>
        </w:rPr>
        <w:t xml:space="preserve"> đoàn bằng bao nhiêu m/s</w:t>
      </w:r>
      <w:r w:rsidRPr="009350CA">
        <w:rPr>
          <w:rFonts w:eastAsia="Calibri"/>
          <w:color w:val="000000" w:themeColor="text1"/>
          <w:sz w:val="24"/>
          <w:szCs w:val="24"/>
          <w:vertAlign w:val="superscript"/>
          <w:lang w:val="en-US"/>
        </w:rPr>
        <w:t>2</w:t>
      </w:r>
      <w:r w:rsidRPr="009350CA">
        <w:rPr>
          <w:rFonts w:eastAsia="Calibri"/>
          <w:color w:val="000000" w:themeColor="text1"/>
          <w:sz w:val="24"/>
          <w:szCs w:val="24"/>
          <w:lang w:val="en-US"/>
        </w:rPr>
        <w:t>?</w:t>
      </w:r>
      <w:r w:rsidRPr="009350CA">
        <w:rPr>
          <w:rFonts w:eastAsia="Calibri"/>
          <w:color w:val="000000" w:themeColor="text1"/>
          <w:sz w:val="24"/>
          <w:szCs w:val="24"/>
        </w:rPr>
        <w:t xml:space="preserve"> </w:t>
      </w:r>
    </w:p>
    <w:p w:rsidR="002F312B" w:rsidRPr="009350CA" w:rsidRDefault="002F312B" w:rsidP="00BD04E5">
      <w:pPr>
        <w:tabs>
          <w:tab w:val="left" w:pos="284"/>
          <w:tab w:val="left" w:pos="2835"/>
          <w:tab w:val="left" w:pos="5386"/>
          <w:tab w:val="left" w:pos="7937"/>
        </w:tabs>
        <w:spacing w:line="300" w:lineRule="auto"/>
        <w:rPr>
          <w:rFonts w:eastAsia="Calibri"/>
          <w:color w:val="000000" w:themeColor="text1"/>
          <w:sz w:val="24"/>
          <w:szCs w:val="24"/>
        </w:rPr>
      </w:pPr>
      <w:r w:rsidRPr="009350CA">
        <w:rPr>
          <w:rFonts w:eastAsia="Calibri"/>
          <w:b/>
          <w:color w:val="C00000"/>
          <w:sz w:val="24"/>
          <w:szCs w:val="24"/>
          <w:lang w:val="en-US"/>
        </w:rPr>
        <w:t>Câu 4</w:t>
      </w:r>
      <w:r w:rsidRPr="009350CA">
        <w:rPr>
          <w:rFonts w:eastAsia="Calibri"/>
          <w:b/>
          <w:bCs/>
          <w:color w:val="C00000"/>
          <w:sz w:val="24"/>
          <w:szCs w:val="24"/>
          <w:lang w:val="en-US"/>
        </w:rPr>
        <w:t>.</w:t>
      </w:r>
      <w:r w:rsidRPr="009350CA">
        <w:rPr>
          <w:rFonts w:eastAsia="Calibri"/>
          <w:bCs/>
          <w:color w:val="000000" w:themeColor="text1"/>
          <w:sz w:val="24"/>
          <w:szCs w:val="24"/>
          <w:lang w:val="en-US"/>
        </w:rPr>
        <w:t xml:space="preserve"> </w:t>
      </w:r>
      <w:r w:rsidRPr="009350CA">
        <w:rPr>
          <w:rFonts w:eastAsia="Calibri"/>
          <w:bCs/>
          <w:color w:val="000000" w:themeColor="text1"/>
          <w:sz w:val="24"/>
          <w:szCs w:val="24"/>
        </w:rPr>
        <w:t xml:space="preserve">Trong một cuộc thi chạy, từ trạng thái đứng yên, một vận động viên chạy </w:t>
      </w:r>
      <w:r w:rsidRPr="009350CA">
        <w:rPr>
          <w:rFonts w:eastAsia="DengXian"/>
          <w:color w:val="000000" w:themeColor="text1"/>
          <w:sz w:val="24"/>
          <w:szCs w:val="24"/>
          <w:lang w:val="en-US" w:eastAsia="zh-CN"/>
        </w:rPr>
        <w:t xml:space="preserve">nhanh dần đều, </w:t>
      </w:r>
      <w:r w:rsidRPr="009350CA">
        <w:rPr>
          <w:rFonts w:eastAsia="Calibri"/>
          <w:bCs/>
          <w:color w:val="000000" w:themeColor="text1"/>
          <w:sz w:val="24"/>
          <w:szCs w:val="24"/>
        </w:rPr>
        <w:t xml:space="preserve"> trong 2 giây đầu tiên</w:t>
      </w:r>
      <w:r w:rsidRPr="009350CA">
        <w:rPr>
          <w:rFonts w:eastAsia="Calibri"/>
          <w:bCs/>
          <w:color w:val="000000" w:themeColor="text1"/>
          <w:sz w:val="24"/>
          <w:szCs w:val="24"/>
          <w:lang w:val="en-US"/>
        </w:rPr>
        <w:t xml:space="preserve"> đạt vận tốc 6m/s</w:t>
      </w:r>
      <w:r w:rsidRPr="009350CA">
        <w:rPr>
          <w:rFonts w:eastAsia="Calibri"/>
          <w:bCs/>
          <w:color w:val="000000" w:themeColor="text1"/>
          <w:sz w:val="24"/>
          <w:szCs w:val="24"/>
        </w:rPr>
        <w:t xml:space="preserve">. </w:t>
      </w:r>
      <w:r w:rsidRPr="009350CA">
        <w:rPr>
          <w:rFonts w:eastAsia="Calibri"/>
          <w:bCs/>
          <w:color w:val="000000" w:themeColor="text1"/>
          <w:sz w:val="24"/>
          <w:szCs w:val="24"/>
          <w:lang w:val="en-US"/>
        </w:rPr>
        <w:t>T</w:t>
      </w:r>
      <w:r w:rsidRPr="009350CA">
        <w:rPr>
          <w:rFonts w:eastAsia="Calibri"/>
          <w:bCs/>
          <w:color w:val="000000" w:themeColor="text1"/>
          <w:sz w:val="24"/>
          <w:szCs w:val="24"/>
        </w:rPr>
        <w:t xml:space="preserve">ốc </w:t>
      </w:r>
      <w:r w:rsidRPr="009350CA">
        <w:rPr>
          <w:rFonts w:eastAsia="Calibri"/>
          <w:bCs/>
          <w:color w:val="000000" w:themeColor="text1"/>
          <w:sz w:val="24"/>
          <w:szCs w:val="24"/>
          <w:lang w:val="en-US"/>
        </w:rPr>
        <w:t xml:space="preserve">độ </w:t>
      </w:r>
      <w:r w:rsidRPr="009350CA">
        <w:rPr>
          <w:rFonts w:eastAsia="Calibri"/>
          <w:bCs/>
          <w:color w:val="000000" w:themeColor="text1"/>
          <w:sz w:val="24"/>
          <w:szCs w:val="24"/>
        </w:rPr>
        <w:t xml:space="preserve">của vận động viên sau </w:t>
      </w:r>
      <w:r w:rsidRPr="009350CA">
        <w:rPr>
          <w:rFonts w:eastAsia="DengXian"/>
          <w:color w:val="000000" w:themeColor="text1"/>
          <w:sz w:val="24"/>
          <w:szCs w:val="24"/>
          <w:lang w:val="en-US" w:eastAsia="zh-CN"/>
        </w:rPr>
        <w:t xml:space="preserve">3s </w:t>
      </w:r>
      <w:r w:rsidRPr="009350CA">
        <w:rPr>
          <w:rFonts w:eastAsia="Calibri"/>
          <w:bCs/>
          <w:color w:val="000000" w:themeColor="text1"/>
          <w:sz w:val="24"/>
          <w:szCs w:val="24"/>
          <w:lang w:val="en-US"/>
        </w:rPr>
        <w:t xml:space="preserve">bằng bao nhiêu m/s?                         </w:t>
      </w:r>
    </w:p>
    <w:p w:rsidR="002F312B" w:rsidRPr="009350CA" w:rsidRDefault="002F312B" w:rsidP="00BD04E5">
      <w:pPr>
        <w:tabs>
          <w:tab w:val="left" w:pos="284"/>
          <w:tab w:val="left" w:pos="2835"/>
          <w:tab w:val="left" w:pos="5386"/>
          <w:tab w:val="left" w:pos="7937"/>
        </w:tabs>
        <w:spacing w:line="300" w:lineRule="auto"/>
        <w:jc w:val="both"/>
        <w:rPr>
          <w:rFonts w:eastAsia="Calibri"/>
          <w:color w:val="000000" w:themeColor="text1"/>
          <w:sz w:val="24"/>
          <w:szCs w:val="24"/>
          <w:lang w:val="en-US"/>
        </w:rPr>
      </w:pPr>
      <w:r w:rsidRPr="009350CA">
        <w:rPr>
          <w:rFonts w:eastAsia="Calibri"/>
          <w:b/>
          <w:bCs/>
          <w:color w:val="C00000"/>
          <w:sz w:val="24"/>
          <w:szCs w:val="24"/>
          <w:lang w:val="en-US"/>
        </w:rPr>
        <w:t>Câu 5</w:t>
      </w:r>
      <w:r w:rsidRPr="009350CA">
        <w:rPr>
          <w:rFonts w:eastAsia="Calibri"/>
          <w:b/>
          <w:color w:val="C00000"/>
          <w:sz w:val="24"/>
          <w:szCs w:val="24"/>
          <w:lang w:val="en-US"/>
        </w:rPr>
        <w:t>.</w:t>
      </w:r>
      <w:r w:rsidRPr="009350CA">
        <w:rPr>
          <w:rFonts w:eastAsia="Calibri"/>
          <w:color w:val="000000" w:themeColor="text1"/>
          <w:sz w:val="24"/>
          <w:szCs w:val="24"/>
          <w:lang w:val="en-US"/>
        </w:rPr>
        <w:t xml:space="preserve"> </w:t>
      </w:r>
      <w:r w:rsidRPr="009350CA">
        <w:rPr>
          <w:rFonts w:eastAsia="Calibri"/>
          <w:color w:val="000000" w:themeColor="text1"/>
          <w:sz w:val="24"/>
          <w:szCs w:val="24"/>
        </w:rPr>
        <w:t xml:space="preserve">Một người đứng ở sân ga nhìn thấy đoàn tàu bắt đầu chuyển động. Người này nhìn thấy toa thứ nhất chạy qua trước mắt mình trong 10s. </w:t>
      </w:r>
      <w:r w:rsidRPr="009350CA">
        <w:rPr>
          <w:rFonts w:eastAsia="Calibri"/>
          <w:color w:val="000000" w:themeColor="text1"/>
          <w:sz w:val="24"/>
          <w:szCs w:val="24"/>
          <w:lang w:val="en-US"/>
        </w:rPr>
        <w:t>Biết rằng</w:t>
      </w:r>
      <w:r w:rsidRPr="009350CA">
        <w:rPr>
          <w:rFonts w:eastAsia="Calibri"/>
          <w:color w:val="000000" w:themeColor="text1"/>
          <w:sz w:val="24"/>
          <w:szCs w:val="24"/>
        </w:rPr>
        <w:t xml:space="preserve"> chuyển động của tàu hoả là nhanh d</w:t>
      </w:r>
      <w:r w:rsidRPr="009350CA">
        <w:rPr>
          <w:rFonts w:eastAsia="Calibri"/>
          <w:color w:val="000000" w:themeColor="text1"/>
          <w:sz w:val="24"/>
          <w:szCs w:val="24"/>
          <w:lang w:val="en-US"/>
        </w:rPr>
        <w:t>ầ</w:t>
      </w:r>
      <w:r w:rsidRPr="009350CA">
        <w:rPr>
          <w:rFonts w:eastAsia="Calibri"/>
          <w:color w:val="000000" w:themeColor="text1"/>
          <w:sz w:val="24"/>
          <w:szCs w:val="24"/>
        </w:rPr>
        <w:t>n đều và xem khoảng cách giữa các toa tàu là không đáng kể.</w:t>
      </w:r>
      <w:r w:rsidRPr="009350CA">
        <w:rPr>
          <w:rFonts w:eastAsia="Calibri"/>
          <w:color w:val="000000" w:themeColor="text1"/>
          <w:sz w:val="24"/>
          <w:szCs w:val="24"/>
          <w:lang w:val="en-US"/>
        </w:rPr>
        <w:t xml:space="preserve"> T</w:t>
      </w:r>
      <w:r w:rsidRPr="009350CA">
        <w:rPr>
          <w:rFonts w:eastAsia="Calibri"/>
          <w:color w:val="000000" w:themeColor="text1"/>
          <w:sz w:val="24"/>
          <w:szCs w:val="24"/>
        </w:rPr>
        <w:t xml:space="preserve">hời gian toa thứ </w:t>
      </w:r>
      <w:r w:rsidRPr="009350CA">
        <w:rPr>
          <w:rFonts w:eastAsia="Calibri"/>
          <w:color w:val="000000" w:themeColor="text1"/>
          <w:sz w:val="24"/>
          <w:szCs w:val="24"/>
          <w:lang w:val="en-US"/>
        </w:rPr>
        <w:t>12</w:t>
      </w:r>
      <w:r w:rsidRPr="009350CA">
        <w:rPr>
          <w:rFonts w:eastAsia="Calibri"/>
          <w:color w:val="000000" w:themeColor="text1"/>
          <w:sz w:val="24"/>
          <w:szCs w:val="24"/>
        </w:rPr>
        <w:t xml:space="preserve"> chạy qua người này</w:t>
      </w:r>
      <w:r w:rsidRPr="009350CA">
        <w:rPr>
          <w:rFonts w:eastAsia="Calibri"/>
          <w:color w:val="000000" w:themeColor="text1"/>
          <w:sz w:val="24"/>
          <w:szCs w:val="24"/>
          <w:lang w:val="en-US"/>
        </w:rPr>
        <w:t xml:space="preserve"> là bao nhiêu giây? (làm tròn đến phầm trăm).     </w:t>
      </w:r>
    </w:p>
    <w:p w:rsidR="002F312B" w:rsidRPr="009350CA" w:rsidRDefault="002F312B" w:rsidP="00BD04E5">
      <w:pPr>
        <w:tabs>
          <w:tab w:val="left" w:pos="284"/>
          <w:tab w:val="left" w:pos="2835"/>
          <w:tab w:val="left" w:pos="5386"/>
          <w:tab w:val="left" w:pos="7937"/>
        </w:tabs>
        <w:spacing w:line="300" w:lineRule="auto"/>
        <w:rPr>
          <w:color w:val="000000" w:themeColor="text1"/>
          <w:kern w:val="16"/>
          <w:sz w:val="24"/>
          <w:szCs w:val="24"/>
          <w:lang w:val="en-US"/>
        </w:rPr>
      </w:pPr>
      <w:r w:rsidRPr="009350CA">
        <w:rPr>
          <w:rFonts w:eastAsia="Calibri"/>
          <w:b/>
          <w:bCs/>
          <w:color w:val="C00000"/>
          <w:sz w:val="24"/>
          <w:szCs w:val="24"/>
          <w:lang w:val="en-US"/>
        </w:rPr>
        <w:t>Câu 6</w:t>
      </w:r>
      <w:r w:rsidRPr="009350CA">
        <w:rPr>
          <w:rFonts w:eastAsia="Calibri"/>
          <w:b/>
          <w:color w:val="C00000"/>
          <w:sz w:val="24"/>
          <w:szCs w:val="24"/>
          <w:lang w:val="en-US"/>
        </w:rPr>
        <w:t>.</w:t>
      </w:r>
      <w:r w:rsidRPr="009350CA">
        <w:rPr>
          <w:rFonts w:eastAsia="Calibri"/>
          <w:color w:val="000000" w:themeColor="text1"/>
          <w:sz w:val="24"/>
          <w:szCs w:val="24"/>
          <w:lang w:val="en-US"/>
        </w:rPr>
        <w:t xml:space="preserve"> </w:t>
      </w:r>
      <w:r w:rsidRPr="009350CA">
        <w:rPr>
          <w:color w:val="000000" w:themeColor="text1"/>
          <w:kern w:val="16"/>
          <w:sz w:val="24"/>
          <w:szCs w:val="24"/>
          <w:lang w:val="en-US"/>
        </w:rPr>
        <w:t>Bằng thực nghiệm người ta xác định</w:t>
      </w:r>
    </w:p>
    <w:p w:rsidR="002F312B" w:rsidRPr="009350CA" w:rsidRDefault="009F3527" w:rsidP="00BD04E5">
      <w:pPr>
        <w:tabs>
          <w:tab w:val="left" w:pos="284"/>
          <w:tab w:val="left" w:pos="2835"/>
          <w:tab w:val="left" w:pos="5386"/>
          <w:tab w:val="left" w:pos="7937"/>
        </w:tabs>
        <w:spacing w:line="300" w:lineRule="auto"/>
        <w:rPr>
          <w:color w:val="000000" w:themeColor="text1"/>
          <w:kern w:val="16"/>
          <w:sz w:val="24"/>
          <w:szCs w:val="24"/>
          <w:lang w:val="en-US"/>
        </w:rPr>
      </w:pPr>
      <w:r>
        <w:rPr>
          <w:noProof/>
          <w:color w:val="000000" w:themeColor="text1"/>
          <w:sz w:val="24"/>
          <w:szCs w:val="24"/>
          <w:lang w:val="vi-VN" w:eastAsia="vi-VN"/>
        </w:rPr>
        <w:pict w14:anchorId="1927B991">
          <v:shape id="_x0000_s1069" type="#_x0000_t202" style="position:absolute;margin-left:268.25pt;margin-top:-17.85pt;width:257.25pt;height:163.5pt;z-index:251683840">
            <v:textbox style="mso-next-textbox:#_x0000_s1069">
              <w:txbxContent>
                <w:p w:rsidR="00BD04E5" w:rsidRDefault="00BD04E5">
                  <w:r>
                    <w:rPr>
                      <w:noProof/>
                      <w:lang w:val="en-US"/>
                    </w:rPr>
                    <w:drawing>
                      <wp:inline distT="0" distB="0" distL="0" distR="0" wp14:anchorId="2A1894A6" wp14:editId="0C0B6F76">
                        <wp:extent cx="3074670" cy="1774578"/>
                        <wp:effectExtent l="0" t="0" r="0" b="0"/>
                        <wp:docPr id="1304216991" name="Picture 3" descr="A cartoon of a well and a person standing on a cliff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1236688" name="Picture 3" descr="A cartoon of a well and a person standing on a cliff  Description automatically generated"/>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3074670" cy="1774578"/>
                                </a:xfrm>
                                <a:prstGeom prst="rect">
                                  <a:avLst/>
                                </a:prstGeom>
                                <a:noFill/>
                                <a:ln>
                                  <a:noFill/>
                                </a:ln>
                              </pic:spPr>
                            </pic:pic>
                          </a:graphicData>
                        </a:graphic>
                      </wp:inline>
                    </w:drawing>
                  </w:r>
                </w:p>
              </w:txbxContent>
            </v:textbox>
          </v:shape>
        </w:pict>
      </w:r>
      <w:r w:rsidR="002F312B" w:rsidRPr="009350CA">
        <w:rPr>
          <w:color w:val="000000" w:themeColor="text1"/>
          <w:kern w:val="16"/>
          <w:sz w:val="24"/>
          <w:szCs w:val="24"/>
          <w:lang w:val="en-US"/>
        </w:rPr>
        <w:t xml:space="preserve"> độ sâu của một giếng như sau:</w:t>
      </w:r>
    </w:p>
    <w:p w:rsidR="002F312B" w:rsidRPr="009350CA" w:rsidRDefault="002F312B" w:rsidP="00BD04E5">
      <w:pPr>
        <w:tabs>
          <w:tab w:val="left" w:pos="284"/>
          <w:tab w:val="left" w:pos="2835"/>
          <w:tab w:val="left" w:pos="5386"/>
          <w:tab w:val="left" w:pos="7937"/>
        </w:tabs>
        <w:spacing w:line="300" w:lineRule="auto"/>
        <w:rPr>
          <w:color w:val="000000" w:themeColor="text1"/>
          <w:kern w:val="16"/>
          <w:sz w:val="24"/>
          <w:szCs w:val="24"/>
          <w:lang w:val="en-US"/>
        </w:rPr>
      </w:pPr>
      <w:r w:rsidRPr="009350CA">
        <w:rPr>
          <w:color w:val="000000" w:themeColor="text1"/>
          <w:kern w:val="16"/>
          <w:sz w:val="24"/>
          <w:szCs w:val="24"/>
          <w:lang w:val="en-US"/>
        </w:rPr>
        <w:t xml:space="preserve"> Lấy 1 hòn đá và thả rơi tự do nó xuống giếng.</w:t>
      </w:r>
    </w:p>
    <w:p w:rsidR="002F312B" w:rsidRPr="009350CA" w:rsidRDefault="002F312B" w:rsidP="00BD04E5">
      <w:pPr>
        <w:tabs>
          <w:tab w:val="left" w:pos="284"/>
          <w:tab w:val="left" w:pos="2835"/>
          <w:tab w:val="left" w:pos="5386"/>
          <w:tab w:val="left" w:pos="7937"/>
        </w:tabs>
        <w:spacing w:line="300" w:lineRule="auto"/>
        <w:rPr>
          <w:color w:val="000000" w:themeColor="text1"/>
          <w:kern w:val="16"/>
          <w:sz w:val="24"/>
          <w:szCs w:val="24"/>
          <w:lang w:val="en-US"/>
        </w:rPr>
      </w:pPr>
      <w:r w:rsidRPr="009350CA">
        <w:rPr>
          <w:color w:val="000000" w:themeColor="text1"/>
          <w:kern w:val="16"/>
          <w:sz w:val="24"/>
          <w:szCs w:val="24"/>
          <w:lang w:val="en-US"/>
        </w:rPr>
        <w:t xml:space="preserve"> Dùng đồng hồ đo thời gian từ lúc bắt </w:t>
      </w:r>
    </w:p>
    <w:p w:rsidR="002F312B" w:rsidRPr="009350CA" w:rsidRDefault="002F312B" w:rsidP="00BD04E5">
      <w:pPr>
        <w:tabs>
          <w:tab w:val="left" w:pos="284"/>
          <w:tab w:val="left" w:pos="2835"/>
          <w:tab w:val="left" w:pos="5386"/>
          <w:tab w:val="left" w:pos="7937"/>
        </w:tabs>
        <w:spacing w:line="300" w:lineRule="auto"/>
        <w:rPr>
          <w:color w:val="000000" w:themeColor="text1"/>
          <w:kern w:val="16"/>
          <w:sz w:val="24"/>
          <w:szCs w:val="24"/>
          <w:lang w:val="en-US"/>
        </w:rPr>
      </w:pPr>
      <w:r w:rsidRPr="009350CA">
        <w:rPr>
          <w:color w:val="000000" w:themeColor="text1"/>
          <w:kern w:val="16"/>
          <w:sz w:val="24"/>
          <w:szCs w:val="24"/>
          <w:lang w:val="en-US"/>
        </w:rPr>
        <w:t xml:space="preserve">đầu thả cho tới khi nghe được tiếng va chạm </w:t>
      </w:r>
    </w:p>
    <w:p w:rsidR="002F312B" w:rsidRPr="009350CA" w:rsidRDefault="002F312B" w:rsidP="00BD04E5">
      <w:pPr>
        <w:tabs>
          <w:tab w:val="left" w:pos="284"/>
          <w:tab w:val="left" w:pos="2835"/>
          <w:tab w:val="left" w:pos="5386"/>
          <w:tab w:val="left" w:pos="7937"/>
        </w:tabs>
        <w:spacing w:line="300" w:lineRule="auto"/>
        <w:rPr>
          <w:color w:val="000000" w:themeColor="text1"/>
          <w:kern w:val="16"/>
          <w:sz w:val="24"/>
          <w:szCs w:val="24"/>
          <w:lang w:val="en-US"/>
        </w:rPr>
      </w:pPr>
      <w:r w:rsidRPr="009350CA">
        <w:rPr>
          <w:color w:val="000000" w:themeColor="text1"/>
          <w:kern w:val="16"/>
          <w:sz w:val="24"/>
          <w:szCs w:val="24"/>
          <w:lang w:val="en-US"/>
        </w:rPr>
        <w:t xml:space="preserve">của hòn đá với đáy giếng là 3,125s. Biết âm trong </w:t>
      </w:r>
    </w:p>
    <w:p w:rsidR="002F312B" w:rsidRPr="009350CA" w:rsidRDefault="002F312B" w:rsidP="00BD04E5">
      <w:pPr>
        <w:tabs>
          <w:tab w:val="left" w:pos="284"/>
          <w:tab w:val="left" w:pos="2835"/>
          <w:tab w:val="left" w:pos="5386"/>
          <w:tab w:val="left" w:pos="7937"/>
        </w:tabs>
        <w:spacing w:line="300" w:lineRule="auto"/>
        <w:rPr>
          <w:color w:val="000000" w:themeColor="text1"/>
          <w:kern w:val="16"/>
          <w:sz w:val="24"/>
          <w:szCs w:val="24"/>
          <w:lang w:val="en-US"/>
        </w:rPr>
      </w:pPr>
      <w:r w:rsidRPr="009350CA">
        <w:rPr>
          <w:color w:val="000000" w:themeColor="text1"/>
          <w:kern w:val="16"/>
          <w:sz w:val="24"/>
          <w:szCs w:val="24"/>
          <w:lang w:val="en-US"/>
        </w:rPr>
        <w:t xml:space="preserve">không khí  chuyển động thẳng đều và có tốc </w:t>
      </w:r>
    </w:p>
    <w:p w:rsidR="002F312B" w:rsidRPr="009350CA" w:rsidRDefault="002F312B" w:rsidP="00BD04E5">
      <w:pPr>
        <w:tabs>
          <w:tab w:val="left" w:pos="284"/>
          <w:tab w:val="left" w:pos="2835"/>
          <w:tab w:val="left" w:pos="5386"/>
          <w:tab w:val="left" w:pos="7937"/>
        </w:tabs>
        <w:spacing w:line="300" w:lineRule="auto"/>
        <w:rPr>
          <w:color w:val="000000" w:themeColor="text1"/>
          <w:kern w:val="16"/>
          <w:sz w:val="24"/>
          <w:szCs w:val="24"/>
          <w:lang w:val="en-US"/>
        </w:rPr>
      </w:pPr>
      <w:r w:rsidRPr="009350CA">
        <w:rPr>
          <w:color w:val="000000" w:themeColor="text1"/>
          <w:kern w:val="16"/>
          <w:sz w:val="24"/>
          <w:szCs w:val="24"/>
          <w:lang w:val="en-US"/>
        </w:rPr>
        <w:t xml:space="preserve">độ là 360m/s. Lấy </w:t>
      </w:r>
      <w:r w:rsidRPr="009350CA">
        <w:rPr>
          <w:color w:val="000000" w:themeColor="text1"/>
          <w:kern w:val="16"/>
          <w:position w:val="-10"/>
          <w:sz w:val="24"/>
          <w:szCs w:val="24"/>
          <w:lang w:val="en-US"/>
        </w:rPr>
        <w:object w:dxaOrig="1180" w:dyaOrig="360" w14:anchorId="77C0CDB6">
          <v:shape id="_x0000_i1186" type="#_x0000_t75" style="width:60pt;height:18pt" o:ole="">
            <v:imagedata r:id="rId398" o:title=""/>
          </v:shape>
          <o:OLEObject Type="Embed" ProgID="Equation.DSMT4" ShapeID="_x0000_i1186" DrawAspect="Content" ObjectID="_1823248557" r:id="rId399"/>
        </w:object>
      </w:r>
      <w:r w:rsidRPr="009350CA">
        <w:rPr>
          <w:color w:val="000000" w:themeColor="text1"/>
          <w:kern w:val="16"/>
          <w:sz w:val="24"/>
          <w:szCs w:val="24"/>
          <w:lang w:val="en-US"/>
        </w:rPr>
        <w:t>. Hỏi giếng có độ</w:t>
      </w:r>
    </w:p>
    <w:p w:rsidR="002F312B" w:rsidRPr="009350CA" w:rsidRDefault="002F312B" w:rsidP="00BD04E5">
      <w:pPr>
        <w:tabs>
          <w:tab w:val="left" w:pos="284"/>
          <w:tab w:val="left" w:pos="2835"/>
          <w:tab w:val="left" w:pos="5386"/>
          <w:tab w:val="left" w:pos="7937"/>
        </w:tabs>
        <w:spacing w:line="300" w:lineRule="auto"/>
        <w:rPr>
          <w:color w:val="000000" w:themeColor="text1"/>
          <w:kern w:val="16"/>
          <w:sz w:val="24"/>
          <w:szCs w:val="24"/>
          <w:lang w:val="en-US"/>
        </w:rPr>
      </w:pPr>
      <w:r w:rsidRPr="009350CA">
        <w:rPr>
          <w:color w:val="000000" w:themeColor="text1"/>
          <w:kern w:val="16"/>
          <w:sz w:val="24"/>
          <w:szCs w:val="24"/>
          <w:lang w:val="en-US"/>
        </w:rPr>
        <w:t xml:space="preserve"> sâu bao nhiêu mét? </w:t>
      </w:r>
    </w:p>
    <w:p w:rsidR="002F312B" w:rsidRPr="009350CA" w:rsidRDefault="002F312B" w:rsidP="00BD04E5">
      <w:pPr>
        <w:tabs>
          <w:tab w:val="left" w:pos="284"/>
          <w:tab w:val="left" w:pos="2835"/>
          <w:tab w:val="left" w:pos="5386"/>
          <w:tab w:val="left" w:pos="7937"/>
        </w:tabs>
        <w:spacing w:line="300" w:lineRule="auto"/>
        <w:jc w:val="both"/>
        <w:rPr>
          <w:rFonts w:eastAsia="MS Mincho"/>
          <w:b/>
          <w:color w:val="000000" w:themeColor="text1"/>
          <w:sz w:val="24"/>
          <w:szCs w:val="24"/>
          <w:lang w:val="en-US" w:eastAsia="ja-JP"/>
        </w:rPr>
      </w:pPr>
    </w:p>
    <w:p w:rsidR="002F312B" w:rsidRPr="009350CA" w:rsidRDefault="002F312B" w:rsidP="00BD04E5">
      <w:pPr>
        <w:tabs>
          <w:tab w:val="left" w:pos="284"/>
          <w:tab w:val="center" w:pos="2400"/>
          <w:tab w:val="left" w:pos="2835"/>
          <w:tab w:val="left" w:pos="5386"/>
          <w:tab w:val="left" w:pos="7937"/>
        </w:tabs>
        <w:spacing w:line="300" w:lineRule="auto"/>
        <w:rPr>
          <w:b/>
          <w:color w:val="000000" w:themeColor="text1"/>
          <w:sz w:val="24"/>
          <w:szCs w:val="24"/>
          <w:lang w:val="en-US"/>
        </w:rPr>
      </w:pPr>
    </w:p>
    <w:p w:rsidR="002F312B" w:rsidRPr="009350CA" w:rsidRDefault="00BD04E5" w:rsidP="00BD04E5">
      <w:pPr>
        <w:tabs>
          <w:tab w:val="left" w:pos="284"/>
          <w:tab w:val="center" w:pos="2400"/>
          <w:tab w:val="left" w:pos="2835"/>
          <w:tab w:val="left" w:pos="5386"/>
          <w:tab w:val="left" w:pos="7937"/>
        </w:tabs>
        <w:spacing w:line="300" w:lineRule="auto"/>
        <w:jc w:val="center"/>
        <w:rPr>
          <w:b/>
          <w:color w:val="000000" w:themeColor="text1"/>
          <w:sz w:val="24"/>
          <w:szCs w:val="24"/>
          <w:lang w:val="en-US"/>
        </w:rPr>
      </w:pPr>
      <w:r w:rsidRPr="009350CA">
        <w:rPr>
          <w:b/>
          <w:color w:val="000000" w:themeColor="text1"/>
          <w:sz w:val="24"/>
          <w:szCs w:val="24"/>
          <w:lang w:val="en-US"/>
        </w:rPr>
        <w:t>ĐÁP ÁN</w:t>
      </w:r>
    </w:p>
    <w:p w:rsidR="002F312B" w:rsidRPr="009350CA" w:rsidRDefault="002F312B" w:rsidP="00BD04E5">
      <w:pPr>
        <w:tabs>
          <w:tab w:val="left" w:pos="284"/>
          <w:tab w:val="center" w:pos="2400"/>
          <w:tab w:val="center" w:pos="2420"/>
          <w:tab w:val="left" w:pos="2835"/>
          <w:tab w:val="left" w:pos="5386"/>
          <w:tab w:val="left" w:pos="7937"/>
        </w:tabs>
        <w:spacing w:line="300" w:lineRule="auto"/>
        <w:rPr>
          <w:b/>
          <w:color w:val="000080"/>
          <w:sz w:val="24"/>
          <w:szCs w:val="24"/>
        </w:rPr>
      </w:pPr>
      <w:r w:rsidRPr="009350CA">
        <w:rPr>
          <w:b/>
          <w:color w:val="000080"/>
          <w:sz w:val="24"/>
          <w:szCs w:val="24"/>
        </w:rPr>
        <w:t>PHẦN I: Trắc nghiệm nhiều lựa chọn</w:t>
      </w:r>
    </w:p>
    <w:p w:rsidR="002F312B" w:rsidRPr="009350CA" w:rsidRDefault="002F312B" w:rsidP="00BD04E5">
      <w:pPr>
        <w:tabs>
          <w:tab w:val="left" w:pos="284"/>
          <w:tab w:val="center" w:pos="2400"/>
          <w:tab w:val="center" w:pos="2420"/>
          <w:tab w:val="left" w:pos="2835"/>
          <w:tab w:val="left" w:pos="5386"/>
          <w:tab w:val="left" w:pos="7937"/>
        </w:tabs>
        <w:spacing w:line="300" w:lineRule="auto"/>
        <w:rPr>
          <w:color w:val="000080"/>
          <w:sz w:val="24"/>
          <w:szCs w:val="24"/>
        </w:rPr>
      </w:pPr>
      <w:r w:rsidRPr="009350CA">
        <w:rPr>
          <w:color w:val="000080"/>
          <w:sz w:val="24"/>
          <w:szCs w:val="24"/>
        </w:rPr>
        <w:t>- Mỗi câu đúng được 0,25 điểm.</w:t>
      </w:r>
    </w:p>
    <w:p w:rsidR="002F312B" w:rsidRPr="009350CA" w:rsidRDefault="002F312B" w:rsidP="00BD04E5">
      <w:pPr>
        <w:tabs>
          <w:tab w:val="left" w:pos="284"/>
          <w:tab w:val="center" w:pos="2400"/>
          <w:tab w:val="center" w:pos="2420"/>
          <w:tab w:val="left" w:pos="2835"/>
          <w:tab w:val="left" w:pos="5386"/>
          <w:tab w:val="left" w:pos="7937"/>
        </w:tabs>
        <w:spacing w:line="300" w:lineRule="auto"/>
        <w:rPr>
          <w:color w:val="000080"/>
          <w:sz w:val="24"/>
          <w:szCs w:val="24"/>
        </w:rPr>
      </w:pPr>
    </w:p>
    <w:tbl>
      <w:tblPr>
        <w:tblW w:w="44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483"/>
        <w:gridCol w:w="483"/>
        <w:gridCol w:w="483"/>
        <w:gridCol w:w="483"/>
        <w:gridCol w:w="483"/>
        <w:gridCol w:w="465"/>
        <w:gridCol w:w="465"/>
        <w:gridCol w:w="483"/>
        <w:gridCol w:w="575"/>
        <w:gridCol w:w="575"/>
        <w:gridCol w:w="575"/>
        <w:gridCol w:w="575"/>
        <w:gridCol w:w="575"/>
        <w:gridCol w:w="575"/>
        <w:gridCol w:w="575"/>
        <w:gridCol w:w="575"/>
        <w:gridCol w:w="575"/>
      </w:tblGrid>
      <w:tr w:rsidR="00BD04E5" w:rsidRPr="009350CA" w:rsidTr="00BD04E5">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2</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3</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4</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5</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6</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7</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8</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9</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0</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1</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2</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3</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4</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5</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6</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7</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rPr>
            </w:pPr>
            <w:r w:rsidRPr="009350CA">
              <w:rPr>
                <w:b/>
                <w:color w:val="FFFFFF"/>
                <w:sz w:val="24"/>
                <w:szCs w:val="24"/>
              </w:rPr>
              <w:t>18</w:t>
            </w:r>
          </w:p>
        </w:tc>
      </w:tr>
      <w:tr w:rsidR="00BD04E5" w:rsidRPr="009350CA" w:rsidTr="00BD04E5">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C</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lang w:val="en-US"/>
              </w:rPr>
              <w:t>D</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C</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A</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C</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D</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B</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B</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D</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C</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C</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B</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D</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C</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A</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A</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B</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C</w:t>
            </w:r>
          </w:p>
        </w:tc>
      </w:tr>
    </w:tbl>
    <w:p w:rsidR="002F312B" w:rsidRPr="009350CA" w:rsidRDefault="002F312B" w:rsidP="00BD04E5">
      <w:pPr>
        <w:tabs>
          <w:tab w:val="left" w:pos="284"/>
          <w:tab w:val="center" w:pos="2400"/>
          <w:tab w:val="center" w:pos="2420"/>
          <w:tab w:val="left" w:pos="2835"/>
          <w:tab w:val="left" w:pos="5386"/>
          <w:tab w:val="left" w:pos="7937"/>
        </w:tabs>
        <w:spacing w:line="300" w:lineRule="auto"/>
        <w:rPr>
          <w:b/>
          <w:color w:val="000080"/>
          <w:sz w:val="24"/>
          <w:szCs w:val="24"/>
        </w:rPr>
      </w:pPr>
    </w:p>
    <w:p w:rsidR="002F312B" w:rsidRPr="009350CA" w:rsidRDefault="002F312B" w:rsidP="00BD04E5">
      <w:pPr>
        <w:tabs>
          <w:tab w:val="left" w:pos="284"/>
          <w:tab w:val="center" w:pos="2400"/>
          <w:tab w:val="center" w:pos="2420"/>
          <w:tab w:val="left" w:pos="2835"/>
          <w:tab w:val="left" w:pos="5386"/>
          <w:tab w:val="left" w:pos="7937"/>
        </w:tabs>
        <w:spacing w:line="300" w:lineRule="auto"/>
        <w:rPr>
          <w:b/>
          <w:color w:val="000080"/>
          <w:sz w:val="24"/>
          <w:szCs w:val="24"/>
        </w:rPr>
      </w:pPr>
      <w:r w:rsidRPr="009350CA">
        <w:rPr>
          <w:b/>
          <w:color w:val="000080"/>
          <w:sz w:val="24"/>
          <w:szCs w:val="24"/>
        </w:rPr>
        <w:t>PHẦN II: Trắc nghiệm đúng sai</w:t>
      </w:r>
    </w:p>
    <w:p w:rsidR="002F312B" w:rsidRPr="009350CA" w:rsidRDefault="002F312B" w:rsidP="00BD04E5">
      <w:pPr>
        <w:tabs>
          <w:tab w:val="left" w:pos="284"/>
          <w:tab w:val="center" w:pos="2400"/>
          <w:tab w:val="center" w:pos="2420"/>
          <w:tab w:val="left" w:pos="2835"/>
          <w:tab w:val="left" w:pos="5386"/>
          <w:tab w:val="left" w:pos="7937"/>
        </w:tabs>
        <w:spacing w:line="300" w:lineRule="auto"/>
        <w:rPr>
          <w:color w:val="000080"/>
          <w:sz w:val="24"/>
          <w:szCs w:val="24"/>
        </w:rPr>
      </w:pPr>
      <w:r w:rsidRPr="009350CA">
        <w:rPr>
          <w:color w:val="000080"/>
          <w:sz w:val="24"/>
          <w:szCs w:val="24"/>
        </w:rPr>
        <w:t>- Điểm tối đa mỗi câu là 1 điểm.</w:t>
      </w:r>
    </w:p>
    <w:p w:rsidR="002F312B" w:rsidRPr="009350CA" w:rsidRDefault="002F312B" w:rsidP="00BD04E5">
      <w:pPr>
        <w:tabs>
          <w:tab w:val="left" w:pos="284"/>
          <w:tab w:val="center" w:pos="2400"/>
          <w:tab w:val="center" w:pos="2420"/>
          <w:tab w:val="left" w:pos="2835"/>
          <w:tab w:val="left" w:pos="5386"/>
          <w:tab w:val="left" w:pos="7937"/>
        </w:tabs>
        <w:spacing w:line="300" w:lineRule="auto"/>
        <w:rPr>
          <w:color w:val="000080"/>
          <w:sz w:val="24"/>
          <w:szCs w:val="24"/>
        </w:rPr>
      </w:pPr>
      <w:r w:rsidRPr="009350CA">
        <w:rPr>
          <w:color w:val="000080"/>
          <w:sz w:val="24"/>
          <w:szCs w:val="24"/>
        </w:rPr>
        <w:t>- Đúng 1 câu được 0,1 điểm; đúng 2 câu được 0,25 điểm; đúng 3 câu được 0,5 điểm; đúng 4 câu được 1 điểm.</w:t>
      </w:r>
    </w:p>
    <w:tbl>
      <w:tblPr>
        <w:tblW w:w="43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5"/>
        <w:gridCol w:w="1993"/>
        <w:gridCol w:w="2692"/>
        <w:gridCol w:w="2188"/>
      </w:tblGrid>
      <w:tr w:rsidR="00BD04E5" w:rsidRPr="009350CA" w:rsidTr="00BD04E5">
        <w:tc>
          <w:tcPr>
            <w:tcW w:w="0" w:type="auto"/>
            <w:shd w:val="clear" w:color="auto" w:fill="FF8C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1</w:t>
            </w:r>
          </w:p>
        </w:tc>
        <w:tc>
          <w:tcPr>
            <w:tcW w:w="0" w:type="auto"/>
            <w:shd w:val="clear" w:color="auto" w:fill="FF8C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2</w:t>
            </w:r>
          </w:p>
        </w:tc>
        <w:tc>
          <w:tcPr>
            <w:tcW w:w="0" w:type="auto"/>
            <w:shd w:val="clear" w:color="auto" w:fill="FF8C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3</w:t>
            </w:r>
          </w:p>
        </w:tc>
        <w:tc>
          <w:tcPr>
            <w:tcW w:w="0" w:type="auto"/>
            <w:shd w:val="clear" w:color="auto" w:fill="FF8C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4</w:t>
            </w:r>
          </w:p>
        </w:tc>
      </w:tr>
      <w:tr w:rsidR="00BD04E5" w:rsidRPr="009350CA" w:rsidTr="00BD04E5">
        <w:trPr>
          <w:trHeight w:val="1525"/>
        </w:trPr>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a)</w:t>
            </w:r>
            <w:r w:rsidRPr="009350CA">
              <w:rPr>
                <w:b/>
                <w:color w:val="000080"/>
                <w:sz w:val="24"/>
                <w:szCs w:val="24"/>
                <w:lang w:val="en-US"/>
              </w:rPr>
              <w:t>Đ</w:t>
            </w:r>
            <w:r w:rsidRPr="009350CA">
              <w:rPr>
                <w:b/>
                <w:color w:val="000080"/>
                <w:sz w:val="24"/>
                <w:szCs w:val="24"/>
              </w:rPr>
              <w:t xml:space="preserve"> </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vertAlign w:val="superscript"/>
                <w:lang w:val="en-US"/>
              </w:rPr>
            </w:pPr>
            <w:r w:rsidRPr="009350CA">
              <w:rPr>
                <w:b/>
                <w:color w:val="000080"/>
                <w:sz w:val="24"/>
                <w:szCs w:val="24"/>
              </w:rPr>
              <w:t>b)</w:t>
            </w:r>
            <w:r w:rsidRPr="009350CA">
              <w:rPr>
                <w:b/>
                <w:color w:val="000080"/>
                <w:sz w:val="24"/>
                <w:szCs w:val="24"/>
                <w:lang w:val="en-US"/>
              </w:rPr>
              <w:t>S</w:t>
            </w:r>
            <w:r w:rsidRPr="009350CA">
              <w:rPr>
                <w:b/>
                <w:color w:val="000080"/>
                <w:sz w:val="24"/>
                <w:szCs w:val="24"/>
              </w:rPr>
              <w:t xml:space="preserve"> : 0,4 </w:t>
            </w:r>
            <w:r w:rsidRPr="009350CA">
              <w:rPr>
                <w:b/>
                <w:color w:val="000080"/>
                <w:sz w:val="24"/>
                <w:szCs w:val="24"/>
                <w:lang w:val="en-US"/>
              </w:rPr>
              <w:t>m/s</w:t>
            </w:r>
            <w:r w:rsidRPr="009350CA">
              <w:rPr>
                <w:b/>
                <w:color w:val="000080"/>
                <w:sz w:val="24"/>
                <w:szCs w:val="24"/>
                <w:vertAlign w:val="superscript"/>
                <w:lang w:val="en-US"/>
              </w:rPr>
              <w:t>2</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rPr>
            </w:pPr>
            <w:r w:rsidRPr="009350CA">
              <w:rPr>
                <w:b/>
                <w:color w:val="000080"/>
                <w:sz w:val="24"/>
                <w:szCs w:val="24"/>
              </w:rPr>
              <w:t>c)</w:t>
            </w:r>
            <w:r w:rsidRPr="009350CA">
              <w:rPr>
                <w:b/>
                <w:color w:val="000080"/>
                <w:sz w:val="24"/>
                <w:szCs w:val="24"/>
                <w:lang w:val="en-US"/>
              </w:rPr>
              <w:t>Đ</w:t>
            </w:r>
            <w:r w:rsidRPr="009350CA">
              <w:rPr>
                <w:b/>
                <w:color w:val="000080"/>
                <w:sz w:val="24"/>
                <w:szCs w:val="24"/>
              </w:rPr>
              <w:t xml:space="preserve"> </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d)Đ</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 xml:space="preserve">a)Đ </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b)Đ</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c)</w:t>
            </w:r>
            <w:r w:rsidRPr="009350CA">
              <w:rPr>
                <w:b/>
                <w:color w:val="000080"/>
                <w:sz w:val="24"/>
                <w:szCs w:val="24"/>
                <w:lang w:val="en-US"/>
              </w:rPr>
              <w:t>S: 40m/s</w:t>
            </w:r>
            <w:r w:rsidRPr="009350CA">
              <w:rPr>
                <w:b/>
                <w:color w:val="000080"/>
                <w:sz w:val="24"/>
                <w:szCs w:val="24"/>
              </w:rPr>
              <w:t xml:space="preserve"> </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rPr>
            </w:pPr>
            <w:r w:rsidRPr="009350CA">
              <w:rPr>
                <w:b/>
                <w:color w:val="000080"/>
                <w:sz w:val="24"/>
                <w:szCs w:val="24"/>
              </w:rPr>
              <w:t>d)Đ</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a)</w:t>
            </w:r>
            <w:r w:rsidRPr="009350CA">
              <w:rPr>
                <w:b/>
                <w:color w:val="000080"/>
                <w:sz w:val="24"/>
                <w:szCs w:val="24"/>
                <w:lang w:val="en-US"/>
              </w:rPr>
              <w:t>S</w:t>
            </w:r>
            <w:r w:rsidRPr="009350CA">
              <w:rPr>
                <w:b/>
                <w:color w:val="000080"/>
                <w:sz w:val="24"/>
                <w:szCs w:val="24"/>
              </w:rPr>
              <w:t xml:space="preserve"> –</w:t>
            </w:r>
            <w:r w:rsidRPr="009350CA">
              <w:rPr>
                <w:b/>
                <w:color w:val="000080"/>
                <w:sz w:val="24"/>
                <w:szCs w:val="24"/>
                <w:lang w:val="en-US"/>
              </w:rPr>
              <w:t>13856,4m</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 xml:space="preserve">b)Đ </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 xml:space="preserve">c)S – </w:t>
            </w:r>
            <w:r w:rsidRPr="009350CA">
              <w:rPr>
                <w:b/>
                <w:color w:val="000080"/>
                <w:sz w:val="24"/>
                <w:szCs w:val="24"/>
                <w:lang w:val="en-US"/>
              </w:rPr>
              <w:t>40s</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d)</w:t>
            </w:r>
            <w:r w:rsidRPr="009350CA">
              <w:rPr>
                <w:b/>
                <w:color w:val="000080"/>
                <w:sz w:val="24"/>
                <w:szCs w:val="24"/>
                <w:lang w:val="en-US"/>
              </w:rPr>
              <w:t>Đ</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 xml:space="preserve">a)Đ – </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 xml:space="preserve">b)S – </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c)</w:t>
            </w:r>
            <w:r w:rsidRPr="009350CA">
              <w:rPr>
                <w:b/>
                <w:color w:val="000080"/>
                <w:sz w:val="24"/>
                <w:szCs w:val="24"/>
                <w:lang w:val="en-US"/>
              </w:rPr>
              <w:t xml:space="preserve">Đ </w:t>
            </w:r>
            <w:r w:rsidRPr="009350CA">
              <w:rPr>
                <w:b/>
                <w:color w:val="000080"/>
                <w:sz w:val="24"/>
                <w:szCs w:val="24"/>
              </w:rPr>
              <w:t xml:space="preserve">– </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d)S – 8,66N</w:t>
            </w:r>
          </w:p>
        </w:tc>
      </w:tr>
    </w:tbl>
    <w:p w:rsidR="002F312B" w:rsidRPr="009350CA" w:rsidRDefault="002F312B" w:rsidP="00BD04E5">
      <w:pPr>
        <w:tabs>
          <w:tab w:val="left" w:pos="284"/>
          <w:tab w:val="center" w:pos="2400"/>
          <w:tab w:val="center" w:pos="2420"/>
          <w:tab w:val="left" w:pos="2835"/>
          <w:tab w:val="left" w:pos="5386"/>
          <w:tab w:val="left" w:pos="7937"/>
        </w:tabs>
        <w:spacing w:line="300" w:lineRule="auto"/>
        <w:rPr>
          <w:b/>
          <w:color w:val="000080"/>
          <w:sz w:val="24"/>
          <w:szCs w:val="24"/>
        </w:rPr>
      </w:pPr>
      <w:r w:rsidRPr="009350CA">
        <w:rPr>
          <w:b/>
          <w:color w:val="000080"/>
          <w:sz w:val="24"/>
          <w:szCs w:val="24"/>
        </w:rPr>
        <w:t>PHẦN III: Trắc nghiệm trả lời ngắn - tự luận</w:t>
      </w:r>
    </w:p>
    <w:p w:rsidR="002F312B" w:rsidRPr="009350CA" w:rsidRDefault="002F312B" w:rsidP="00BD04E5">
      <w:pPr>
        <w:tabs>
          <w:tab w:val="left" w:pos="284"/>
          <w:tab w:val="center" w:pos="2400"/>
          <w:tab w:val="center" w:pos="2420"/>
          <w:tab w:val="left" w:pos="2835"/>
          <w:tab w:val="left" w:pos="5386"/>
          <w:tab w:val="left" w:pos="7937"/>
        </w:tabs>
        <w:spacing w:line="300" w:lineRule="auto"/>
        <w:rPr>
          <w:color w:val="000080"/>
          <w:sz w:val="24"/>
          <w:szCs w:val="24"/>
        </w:rPr>
      </w:pPr>
      <w:r w:rsidRPr="009350CA">
        <w:rPr>
          <w:color w:val="000080"/>
          <w:sz w:val="24"/>
          <w:szCs w:val="24"/>
        </w:rPr>
        <w:t>- Mỗi câu đúng được 0,</w:t>
      </w:r>
      <w:r w:rsidRPr="009350CA">
        <w:rPr>
          <w:color w:val="000080"/>
          <w:sz w:val="24"/>
          <w:szCs w:val="24"/>
          <w:lang w:val="en-US"/>
        </w:rPr>
        <w:t>2</w:t>
      </w:r>
      <w:r w:rsidRPr="009350CA">
        <w:rPr>
          <w:color w:val="000080"/>
          <w:sz w:val="24"/>
          <w:szCs w:val="24"/>
        </w:rPr>
        <w:t>5 điểm.</w:t>
      </w:r>
    </w:p>
    <w:p w:rsidR="002F312B" w:rsidRPr="009350CA" w:rsidRDefault="002F312B" w:rsidP="00BD04E5">
      <w:pPr>
        <w:tabs>
          <w:tab w:val="left" w:pos="284"/>
          <w:tab w:val="center" w:pos="2400"/>
          <w:tab w:val="center" w:pos="2420"/>
          <w:tab w:val="left" w:pos="2835"/>
          <w:tab w:val="left" w:pos="5386"/>
          <w:tab w:val="left" w:pos="7937"/>
        </w:tabs>
        <w:spacing w:line="300" w:lineRule="auto"/>
        <w:rPr>
          <w:color w:val="000080"/>
          <w:sz w:val="24"/>
          <w:szCs w:val="24"/>
        </w:rPr>
      </w:pPr>
    </w:p>
    <w:tbl>
      <w:tblPr>
        <w:tblW w:w="46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1462"/>
        <w:gridCol w:w="732"/>
        <w:gridCol w:w="688"/>
        <w:gridCol w:w="1375"/>
        <w:gridCol w:w="1375"/>
        <w:gridCol w:w="1375"/>
        <w:gridCol w:w="1371"/>
      </w:tblGrid>
      <w:tr w:rsidR="00BD04E5" w:rsidRPr="009350CA" w:rsidTr="00BE4CF3">
        <w:trPr>
          <w:gridAfter w:val="1"/>
          <w:wAfter w:w="781" w:type="dxa"/>
        </w:trPr>
        <w:tc>
          <w:tcPr>
            <w:tcW w:w="0" w:type="auto"/>
            <w:shd w:val="clear" w:color="auto" w:fill="0080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1</w:t>
            </w:r>
          </w:p>
        </w:tc>
        <w:tc>
          <w:tcPr>
            <w:tcW w:w="0" w:type="auto"/>
            <w:shd w:val="clear" w:color="auto" w:fill="0080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2</w:t>
            </w:r>
          </w:p>
        </w:tc>
        <w:tc>
          <w:tcPr>
            <w:tcW w:w="0" w:type="auto"/>
            <w:gridSpan w:val="2"/>
            <w:shd w:val="clear" w:color="auto" w:fill="0080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3</w:t>
            </w:r>
          </w:p>
        </w:tc>
        <w:tc>
          <w:tcPr>
            <w:tcW w:w="0" w:type="auto"/>
            <w:shd w:val="clear" w:color="auto" w:fill="0080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4</w:t>
            </w:r>
          </w:p>
        </w:tc>
        <w:tc>
          <w:tcPr>
            <w:tcW w:w="0" w:type="auto"/>
            <w:shd w:val="clear" w:color="auto" w:fill="0080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5</w:t>
            </w:r>
          </w:p>
        </w:tc>
        <w:tc>
          <w:tcPr>
            <w:tcW w:w="0" w:type="auto"/>
            <w:shd w:val="clear" w:color="auto" w:fill="0080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6</w:t>
            </w:r>
          </w:p>
        </w:tc>
      </w:tr>
      <w:tr w:rsidR="00BD04E5" w:rsidRPr="009350CA" w:rsidTr="00BE4CF3">
        <w:trPr>
          <w:gridAfter w:val="1"/>
          <w:wAfter w:w="781" w:type="dxa"/>
        </w:trPr>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1200</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20</w:t>
            </w:r>
          </w:p>
        </w:tc>
        <w:tc>
          <w:tcPr>
            <w:tcW w:w="0" w:type="auto"/>
            <w:gridSpan w:val="2"/>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 xml:space="preserve">- 0,2 </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9</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1,47</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45</w:t>
            </w:r>
          </w:p>
        </w:tc>
      </w:tr>
      <w:tr w:rsidR="00BD04E5" w:rsidRPr="009350CA" w:rsidTr="00BE4CF3">
        <w:tblPrEx>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PrEx>
        <w:tc>
          <w:tcPr>
            <w:tcW w:w="3657" w:type="dxa"/>
            <w:gridSpan w:val="3"/>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bookmarkStart w:id="15" w:name="_GoBack"/>
            <w:bookmarkEnd w:id="15"/>
            <w:r w:rsidRPr="009350CA">
              <w:rPr>
                <w:b/>
                <w:color w:val="000000" w:themeColor="text1"/>
                <w:sz w:val="24"/>
                <w:szCs w:val="24"/>
                <w:highlight w:val="magenta"/>
                <w:lang w:val="en-US" w:eastAsia="zh-CN"/>
              </w:rPr>
              <w:lastRenderedPageBreak/>
              <w:t>ĐỀ 9</w:t>
            </w:r>
          </w:p>
        </w:tc>
        <w:tc>
          <w:tcPr>
            <w:tcW w:w="6184" w:type="dxa"/>
            <w:gridSpan w:val="5"/>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rsidP="00BD04E5">
      <w:pPr>
        <w:tabs>
          <w:tab w:val="left" w:pos="284"/>
          <w:tab w:val="left" w:pos="2835"/>
          <w:tab w:val="left" w:pos="5386"/>
          <w:tab w:val="left" w:pos="7937"/>
        </w:tabs>
        <w:spacing w:line="300" w:lineRule="auto"/>
        <w:jc w:val="center"/>
        <w:rPr>
          <w:i/>
          <w:iCs/>
          <w:sz w:val="24"/>
          <w:szCs w:val="24"/>
          <w:lang w:val="en-US"/>
        </w:rPr>
      </w:pPr>
    </w:p>
    <w:p w:rsidR="002F312B" w:rsidRPr="009350CA" w:rsidRDefault="002F312B" w:rsidP="00BD04E5">
      <w:pPr>
        <w:pStyle w:val="ListParagraph"/>
        <w:tabs>
          <w:tab w:val="left" w:pos="720"/>
          <w:tab w:val="left" w:pos="900"/>
        </w:tabs>
        <w:spacing w:line="276" w:lineRule="auto"/>
        <w:jc w:val="both"/>
        <w:rPr>
          <w:sz w:val="24"/>
          <w:szCs w:val="24"/>
        </w:rPr>
      </w:pPr>
      <w:r w:rsidRPr="009350CA">
        <w:rPr>
          <w:b/>
          <w:sz w:val="24"/>
          <w:szCs w:val="24"/>
        </w:rPr>
        <w:t xml:space="preserve">Phần I. (4,0 điểm) Phần trắc nghiệm nhiều phương án lựa chọn: </w:t>
      </w:r>
      <w:r w:rsidRPr="009350CA">
        <w:rPr>
          <w:sz w:val="24"/>
          <w:szCs w:val="24"/>
        </w:rPr>
        <w:t xml:space="preserve">Từ câu 1 đến câu 16, mỗi câu hỏi, thí sinh chỉ được chọn một phương án. </w:t>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1:</w:t>
      </w:r>
      <w:r w:rsidRPr="009350CA">
        <w:rPr>
          <w:b/>
          <w:sz w:val="24"/>
          <w:szCs w:val="24"/>
          <w:lang w:val="vi-VN"/>
        </w:rPr>
        <w:t xml:space="preserve"> </w:t>
      </w:r>
      <w:r w:rsidRPr="009350CA">
        <w:rPr>
          <w:sz w:val="24"/>
          <w:szCs w:val="24"/>
          <w:lang w:val="vi-VN"/>
        </w:rPr>
        <w:t>Cho 2 lực đồng quy có giá vuông góc với nhau, độ lớn các lực lần lượt là 12 N và 16 N. Hợp lực của hai lực này có độ lớn bằng</w:t>
      </w:r>
    </w:p>
    <w:p w:rsidR="002F312B" w:rsidRPr="009350CA" w:rsidRDefault="002F312B" w:rsidP="00BD04E5">
      <w:pPr>
        <w:tabs>
          <w:tab w:val="left" w:pos="200"/>
          <w:tab w:val="left" w:pos="2700"/>
          <w:tab w:val="left" w:pos="5200"/>
          <w:tab w:val="left" w:pos="77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lang w:val="vi-VN"/>
        </w:rPr>
        <w:t>14 N.</w:t>
      </w:r>
      <w:r w:rsidRPr="009350CA">
        <w:rPr>
          <w:sz w:val="24"/>
          <w:szCs w:val="24"/>
          <w:lang w:val="vi-VN"/>
        </w:rPr>
        <w:tab/>
      </w:r>
      <w:r w:rsidRPr="009350CA">
        <w:rPr>
          <w:b/>
          <w:color w:val="0070C0"/>
          <w:sz w:val="24"/>
          <w:szCs w:val="24"/>
          <w:lang w:val="vi-VN"/>
        </w:rPr>
        <w:t xml:space="preserve">B. </w:t>
      </w:r>
      <w:r w:rsidRPr="009350CA">
        <w:rPr>
          <w:sz w:val="24"/>
          <w:szCs w:val="24"/>
          <w:lang w:val="vi-VN"/>
        </w:rPr>
        <w:t>20 N.</w:t>
      </w:r>
      <w:r w:rsidRPr="009350CA">
        <w:rPr>
          <w:sz w:val="24"/>
          <w:szCs w:val="24"/>
          <w:lang w:val="vi-VN"/>
        </w:rPr>
        <w:tab/>
      </w:r>
      <w:r w:rsidRPr="009350CA">
        <w:rPr>
          <w:b/>
          <w:color w:val="0070C0"/>
          <w:sz w:val="24"/>
          <w:szCs w:val="24"/>
          <w:lang w:val="vi-VN"/>
        </w:rPr>
        <w:t xml:space="preserve">C. </w:t>
      </w:r>
      <w:r w:rsidRPr="009350CA">
        <w:rPr>
          <w:sz w:val="24"/>
          <w:szCs w:val="24"/>
          <w:lang w:val="vi-VN"/>
        </w:rPr>
        <w:t>4 N.</w:t>
      </w:r>
      <w:r w:rsidRPr="009350CA">
        <w:rPr>
          <w:sz w:val="24"/>
          <w:szCs w:val="24"/>
          <w:lang w:val="vi-VN"/>
        </w:rPr>
        <w:tab/>
      </w:r>
      <w:r w:rsidRPr="009350CA">
        <w:rPr>
          <w:b/>
          <w:color w:val="0070C0"/>
          <w:sz w:val="24"/>
          <w:szCs w:val="24"/>
          <w:lang w:val="vi-VN"/>
        </w:rPr>
        <w:t xml:space="preserve">D. </w:t>
      </w:r>
      <w:r w:rsidRPr="009350CA">
        <w:rPr>
          <w:sz w:val="24"/>
          <w:szCs w:val="24"/>
          <w:lang w:val="vi-VN"/>
        </w:rPr>
        <w:t>28 N.</w:t>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2:</w:t>
      </w:r>
      <w:r w:rsidRPr="009350CA">
        <w:rPr>
          <w:b/>
          <w:sz w:val="24"/>
          <w:szCs w:val="24"/>
          <w:lang w:val="vi-VN"/>
        </w:rPr>
        <w:t xml:space="preserve"> </w:t>
      </w:r>
      <w:r w:rsidRPr="009350CA">
        <w:rPr>
          <w:sz w:val="24"/>
          <w:szCs w:val="24"/>
          <w:lang w:val="pt-BR"/>
        </w:rPr>
        <w:t>Phát</w:t>
      </w:r>
      <w:r w:rsidRPr="009350CA">
        <w:rPr>
          <w:sz w:val="24"/>
          <w:szCs w:val="24"/>
          <w:lang w:val="vi-VN"/>
        </w:rPr>
        <w:t xml:space="preserve"> biểu nào dưới đây </w:t>
      </w:r>
      <w:r w:rsidRPr="009350CA">
        <w:rPr>
          <w:b/>
          <w:sz w:val="24"/>
          <w:szCs w:val="24"/>
          <w:lang w:val="vi-VN"/>
        </w:rPr>
        <w:t>sai</w:t>
      </w:r>
      <w:r w:rsidRPr="009350CA">
        <w:rPr>
          <w:sz w:val="24"/>
          <w:szCs w:val="24"/>
          <w:lang w:val="vi-VN"/>
        </w:rPr>
        <w:t xml:space="preserve"> khi nói về lực ma sát trượt?</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lang w:val="pt-BR"/>
        </w:rPr>
        <w:t>Lực</w:t>
      </w:r>
      <w:r w:rsidRPr="009350CA">
        <w:rPr>
          <w:sz w:val="24"/>
          <w:szCs w:val="24"/>
          <w:lang w:val="vi-VN"/>
        </w:rPr>
        <w:t xml:space="preserve"> ma sát trượt có độ lớn phụ thuộc vào vật liệu và tình trạng bề mặt tiếp xúc giữa hai vật</w:t>
      </w:r>
      <w:r w:rsidRPr="009350CA">
        <w:rPr>
          <w:sz w:val="24"/>
          <w:szCs w:val="24"/>
          <w:lang w:val="pt-BR"/>
        </w:rPr>
        <w:t>.</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B. </w:t>
      </w:r>
      <w:r w:rsidRPr="009350CA">
        <w:rPr>
          <w:sz w:val="24"/>
          <w:szCs w:val="24"/>
          <w:lang w:val="pt-BR"/>
        </w:rPr>
        <w:t>Lực</w:t>
      </w:r>
      <w:r w:rsidRPr="009350CA">
        <w:rPr>
          <w:sz w:val="24"/>
          <w:szCs w:val="24"/>
          <w:lang w:val="vi-VN"/>
        </w:rPr>
        <w:t xml:space="preserve"> ma sát trượt có độ lớn tỉ lệ với độ lớn của áp lực</w:t>
      </w:r>
      <w:r w:rsidRPr="009350CA">
        <w:rPr>
          <w:sz w:val="24"/>
          <w:szCs w:val="24"/>
          <w:lang w:val="pt-BR"/>
        </w:rPr>
        <w:t>.</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C. </w:t>
      </w:r>
      <w:r w:rsidRPr="009350CA">
        <w:rPr>
          <w:sz w:val="24"/>
          <w:szCs w:val="24"/>
          <w:lang w:val="pt-BR"/>
        </w:rPr>
        <w:t>Lực</w:t>
      </w:r>
      <w:r w:rsidRPr="009350CA">
        <w:rPr>
          <w:sz w:val="24"/>
          <w:szCs w:val="24"/>
          <w:lang w:val="vi-VN"/>
        </w:rPr>
        <w:t xml:space="preserve"> ma sát trượt xuất hiện khi vật này trượt trên bề mặt vật khác và có tác dụng cản trở chuyển động tương đối giữa hai vật</w:t>
      </w:r>
      <w:r w:rsidRPr="009350CA">
        <w:rPr>
          <w:sz w:val="24"/>
          <w:szCs w:val="24"/>
          <w:lang w:val="pt-BR"/>
        </w:rPr>
        <w:t>.</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D. </w:t>
      </w:r>
      <w:r w:rsidRPr="009350CA">
        <w:rPr>
          <w:sz w:val="24"/>
          <w:szCs w:val="24"/>
          <w:lang w:val="pt-BR"/>
        </w:rPr>
        <w:t>Lực ma sát</w:t>
      </w:r>
      <w:r w:rsidRPr="009350CA">
        <w:rPr>
          <w:sz w:val="24"/>
          <w:szCs w:val="24"/>
          <w:lang w:val="vi-VN"/>
        </w:rPr>
        <w:t xml:space="preserve"> trượt có độ lớn phụ thuộc vào diện tích bề mặt tiếp xúc</w:t>
      </w:r>
      <w:r w:rsidRPr="009350CA">
        <w:rPr>
          <w:sz w:val="24"/>
          <w:szCs w:val="24"/>
          <w:lang w:val="pt-BR"/>
        </w:rPr>
        <w:t>.</w:t>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3:</w:t>
      </w:r>
      <w:r w:rsidRPr="009350CA">
        <w:rPr>
          <w:b/>
          <w:sz w:val="24"/>
          <w:szCs w:val="24"/>
          <w:lang w:val="vi-VN"/>
        </w:rPr>
        <w:t xml:space="preserve"> </w:t>
      </w:r>
      <w:r w:rsidRPr="009350CA">
        <w:rPr>
          <w:sz w:val="24"/>
          <w:szCs w:val="24"/>
          <w:lang w:val="vi-VN"/>
        </w:rPr>
        <w:t xml:space="preserve">Một bạn học sinh dùng lực </w:t>
      </w:r>
      <w:r w:rsidRPr="009350CA">
        <w:rPr>
          <w:i/>
          <w:sz w:val="24"/>
          <w:szCs w:val="24"/>
          <w:lang w:val="vi-VN"/>
        </w:rPr>
        <w:t xml:space="preserve">F </w:t>
      </w:r>
      <w:r w:rsidRPr="009350CA">
        <w:rPr>
          <w:sz w:val="24"/>
          <w:szCs w:val="24"/>
          <w:lang w:val="vi-VN"/>
        </w:rPr>
        <w:t>= 20 N tác dụng vào cánh cửa để làm cánh cửa quay quanh bản lề. Khoảng cách từ bản lề đến giá của lực là 40 cm. Moment lực trong trường hợp này có giá trị bằng bao nhiêu?</w:t>
      </w:r>
    </w:p>
    <w:p w:rsidR="002F312B" w:rsidRPr="009350CA" w:rsidRDefault="002F312B" w:rsidP="00BD04E5">
      <w:pPr>
        <w:tabs>
          <w:tab w:val="left" w:pos="200"/>
          <w:tab w:val="left" w:pos="2700"/>
          <w:tab w:val="left" w:pos="5200"/>
          <w:tab w:val="left" w:pos="7700"/>
        </w:tabs>
        <w:spacing w:line="276" w:lineRule="auto"/>
        <w:rPr>
          <w:sz w:val="24"/>
          <w:szCs w:val="24"/>
        </w:rPr>
      </w:pPr>
      <w:r w:rsidRPr="009350CA">
        <w:rPr>
          <w:sz w:val="24"/>
          <w:szCs w:val="24"/>
          <w:lang w:val="vi-VN"/>
        </w:rPr>
        <w:tab/>
      </w:r>
      <w:r w:rsidRPr="009350CA">
        <w:rPr>
          <w:b/>
          <w:color w:val="0070C0"/>
          <w:sz w:val="24"/>
          <w:szCs w:val="24"/>
        </w:rPr>
        <w:t xml:space="preserve">A. </w:t>
      </w:r>
      <w:r w:rsidRPr="009350CA">
        <w:rPr>
          <w:sz w:val="24"/>
          <w:szCs w:val="24"/>
        </w:rPr>
        <w:t>8 Nm</w:t>
      </w:r>
      <w:r w:rsidRPr="009350CA">
        <w:rPr>
          <w:sz w:val="24"/>
          <w:szCs w:val="24"/>
          <w:lang w:val="vi-VN"/>
        </w:rPr>
        <w:t>.</w:t>
      </w:r>
      <w:r w:rsidRPr="009350CA">
        <w:rPr>
          <w:sz w:val="24"/>
          <w:szCs w:val="24"/>
        </w:rPr>
        <w:tab/>
      </w:r>
      <w:r w:rsidRPr="009350CA">
        <w:rPr>
          <w:b/>
          <w:color w:val="0070C0"/>
          <w:sz w:val="24"/>
          <w:szCs w:val="24"/>
        </w:rPr>
        <w:t xml:space="preserve">B. </w:t>
      </w:r>
      <w:r w:rsidRPr="009350CA">
        <w:rPr>
          <w:sz w:val="24"/>
          <w:szCs w:val="24"/>
        </w:rPr>
        <w:t>50 Nm</w:t>
      </w:r>
      <w:r w:rsidRPr="009350CA">
        <w:rPr>
          <w:sz w:val="24"/>
          <w:szCs w:val="24"/>
          <w:lang w:val="vi-VN"/>
        </w:rPr>
        <w:t>.</w:t>
      </w:r>
      <w:r w:rsidRPr="009350CA">
        <w:rPr>
          <w:sz w:val="24"/>
          <w:szCs w:val="24"/>
        </w:rPr>
        <w:tab/>
      </w:r>
      <w:r w:rsidRPr="009350CA">
        <w:rPr>
          <w:b/>
          <w:color w:val="0070C0"/>
          <w:sz w:val="24"/>
          <w:szCs w:val="24"/>
        </w:rPr>
        <w:t xml:space="preserve">C. </w:t>
      </w:r>
      <w:r w:rsidRPr="009350CA">
        <w:rPr>
          <w:sz w:val="24"/>
          <w:szCs w:val="24"/>
        </w:rPr>
        <w:t>2 Nm.</w:t>
      </w:r>
      <w:r w:rsidRPr="009350CA">
        <w:rPr>
          <w:sz w:val="24"/>
          <w:szCs w:val="24"/>
        </w:rPr>
        <w:tab/>
      </w:r>
      <w:r w:rsidRPr="009350CA">
        <w:rPr>
          <w:b/>
          <w:color w:val="0070C0"/>
          <w:sz w:val="24"/>
          <w:szCs w:val="24"/>
        </w:rPr>
        <w:t xml:space="preserve">D. </w:t>
      </w:r>
      <w:r w:rsidRPr="009350CA">
        <w:rPr>
          <w:sz w:val="24"/>
          <w:szCs w:val="24"/>
        </w:rPr>
        <w:t>800 Nm.</w:t>
      </w:r>
    </w:p>
    <w:p w:rsidR="002F312B" w:rsidRPr="009350CA" w:rsidRDefault="002F312B" w:rsidP="00BD04E5">
      <w:pPr>
        <w:spacing w:before="60" w:after="60" w:line="276" w:lineRule="auto"/>
        <w:rPr>
          <w:sz w:val="24"/>
          <w:szCs w:val="24"/>
          <w:lang w:val="vi-VN"/>
        </w:rPr>
      </w:pPr>
      <w:r w:rsidRPr="009350CA">
        <w:rPr>
          <w:b/>
          <w:color w:val="C00000"/>
          <w:sz w:val="24"/>
          <w:szCs w:val="24"/>
        </w:rPr>
        <w:t>Câu 4:</w:t>
      </w:r>
      <w:r w:rsidRPr="009350CA">
        <w:rPr>
          <w:b/>
          <w:sz w:val="24"/>
          <w:szCs w:val="24"/>
        </w:rPr>
        <w:t xml:space="preserve"> </w:t>
      </w:r>
      <w:r w:rsidRPr="009350CA">
        <w:rPr>
          <w:sz w:val="24"/>
          <w:szCs w:val="24"/>
          <w:lang w:val="vi-VN"/>
        </w:rPr>
        <w:t>Một ô tô tải đang chạy trên đường thẳng với vận tốc 10 m/s thì hãm phanh chuyển động thẳng chậm dần đều, sau khi đi được 50 m thì dừng lại. Chọn chiều dương là chiều chuyển động của xe. Gia tốc của xe có giá trị là</w:t>
      </w:r>
    </w:p>
    <w:p w:rsidR="002F312B" w:rsidRPr="009350CA" w:rsidRDefault="002F312B" w:rsidP="00BD04E5">
      <w:pPr>
        <w:tabs>
          <w:tab w:val="left" w:pos="200"/>
          <w:tab w:val="left" w:pos="2700"/>
          <w:tab w:val="left" w:pos="5200"/>
          <w:tab w:val="left" w:pos="7700"/>
        </w:tabs>
        <w:spacing w:line="276" w:lineRule="auto"/>
        <w:rPr>
          <w:sz w:val="24"/>
          <w:szCs w:val="24"/>
        </w:rPr>
      </w:pPr>
      <w:r w:rsidRPr="009350CA">
        <w:rPr>
          <w:sz w:val="24"/>
          <w:szCs w:val="24"/>
          <w:lang w:val="vi-VN"/>
        </w:rPr>
        <w:tab/>
      </w:r>
      <w:r w:rsidRPr="009350CA">
        <w:rPr>
          <w:b/>
          <w:color w:val="0070C0"/>
          <w:sz w:val="24"/>
          <w:szCs w:val="24"/>
        </w:rPr>
        <w:t xml:space="preserve">A. </w:t>
      </w:r>
      <w:r w:rsidRPr="009350CA">
        <w:rPr>
          <w:sz w:val="24"/>
          <w:szCs w:val="24"/>
          <w:lang w:val="vi-VN"/>
        </w:rPr>
        <w:t>2,0 m/s</w:t>
      </w:r>
      <w:r w:rsidRPr="009350CA">
        <w:rPr>
          <w:sz w:val="24"/>
          <w:szCs w:val="24"/>
          <w:vertAlign w:val="superscript"/>
          <w:lang w:val="vi-VN"/>
        </w:rPr>
        <w:t>2</w:t>
      </w:r>
      <w:r w:rsidRPr="009350CA">
        <w:rPr>
          <w:sz w:val="24"/>
          <w:szCs w:val="24"/>
          <w:lang w:val="vi-VN"/>
        </w:rPr>
        <w:t>.</w:t>
      </w:r>
      <w:r w:rsidRPr="009350CA">
        <w:rPr>
          <w:sz w:val="24"/>
          <w:szCs w:val="24"/>
        </w:rPr>
        <w:tab/>
      </w:r>
      <w:r w:rsidRPr="009350CA">
        <w:rPr>
          <w:b/>
          <w:color w:val="0070C0"/>
          <w:sz w:val="24"/>
          <w:szCs w:val="24"/>
        </w:rPr>
        <w:t xml:space="preserve">B. </w:t>
      </w:r>
      <w:r w:rsidRPr="009350CA">
        <w:rPr>
          <w:sz w:val="24"/>
          <w:szCs w:val="24"/>
        </w:rPr>
        <w:t>1,5 m/s</w:t>
      </w:r>
      <w:r w:rsidRPr="009350CA">
        <w:rPr>
          <w:sz w:val="24"/>
          <w:szCs w:val="24"/>
          <w:vertAlign w:val="superscript"/>
        </w:rPr>
        <w:t>2</w:t>
      </w:r>
      <w:r w:rsidRPr="009350CA">
        <w:rPr>
          <w:sz w:val="24"/>
          <w:szCs w:val="24"/>
        </w:rPr>
        <w:t>.</w:t>
      </w:r>
      <w:r w:rsidRPr="009350CA">
        <w:rPr>
          <w:sz w:val="24"/>
          <w:szCs w:val="24"/>
        </w:rPr>
        <w:tab/>
      </w:r>
      <w:r w:rsidRPr="009350CA">
        <w:rPr>
          <w:b/>
          <w:color w:val="0070C0"/>
          <w:sz w:val="24"/>
          <w:szCs w:val="24"/>
        </w:rPr>
        <w:t xml:space="preserve">C. </w:t>
      </w:r>
      <w:r w:rsidRPr="009350CA">
        <w:rPr>
          <w:sz w:val="24"/>
          <w:szCs w:val="24"/>
        </w:rPr>
        <w:t>-1,0 m/s</w:t>
      </w:r>
      <w:r w:rsidRPr="009350CA">
        <w:rPr>
          <w:sz w:val="24"/>
          <w:szCs w:val="24"/>
          <w:vertAlign w:val="superscript"/>
        </w:rPr>
        <w:t>2</w:t>
      </w:r>
      <w:r w:rsidRPr="009350CA">
        <w:rPr>
          <w:sz w:val="24"/>
          <w:szCs w:val="24"/>
        </w:rPr>
        <w:t>.</w:t>
      </w:r>
      <w:r w:rsidRPr="009350CA">
        <w:rPr>
          <w:sz w:val="24"/>
          <w:szCs w:val="24"/>
        </w:rPr>
        <w:tab/>
      </w:r>
      <w:r w:rsidRPr="009350CA">
        <w:rPr>
          <w:b/>
          <w:color w:val="0070C0"/>
          <w:sz w:val="24"/>
          <w:szCs w:val="24"/>
        </w:rPr>
        <w:t xml:space="preserve">D. </w:t>
      </w:r>
      <w:r w:rsidRPr="009350CA">
        <w:rPr>
          <w:sz w:val="24"/>
          <w:szCs w:val="24"/>
        </w:rPr>
        <w:t>-2,0 m/s</w:t>
      </w:r>
      <w:r w:rsidRPr="009350CA">
        <w:rPr>
          <w:sz w:val="24"/>
          <w:szCs w:val="24"/>
          <w:vertAlign w:val="superscript"/>
        </w:rPr>
        <w:t>2</w:t>
      </w:r>
      <w:r w:rsidRPr="009350CA">
        <w:rPr>
          <w:sz w:val="24"/>
          <w:szCs w:val="24"/>
        </w:rPr>
        <w:t>.</w:t>
      </w:r>
    </w:p>
    <w:p w:rsidR="002F312B" w:rsidRPr="009350CA" w:rsidRDefault="002F312B" w:rsidP="00BD04E5">
      <w:pPr>
        <w:spacing w:before="60" w:after="60" w:line="276" w:lineRule="auto"/>
        <w:rPr>
          <w:sz w:val="24"/>
          <w:szCs w:val="24"/>
        </w:rPr>
      </w:pPr>
      <w:r w:rsidRPr="009350CA">
        <w:rPr>
          <w:b/>
          <w:color w:val="C00000"/>
          <w:sz w:val="24"/>
          <w:szCs w:val="24"/>
        </w:rPr>
        <w:t>Câu 5:</w:t>
      </w:r>
      <w:r w:rsidRPr="009350CA">
        <w:rPr>
          <w:b/>
          <w:sz w:val="24"/>
          <w:szCs w:val="24"/>
        </w:rPr>
        <w:t xml:space="preserve"> </w:t>
      </w:r>
      <w:r w:rsidRPr="009350CA">
        <w:rPr>
          <w:sz w:val="24"/>
          <w:szCs w:val="24"/>
          <w:lang w:val="vi-VN"/>
        </w:rPr>
        <w:t>Theo định luật I Niu-tơn, nếu một vật đang chuyển động với vận tốc 0,5 m/s mà bỗng nhiên hợp lực tác dụng lên vật bằng không thì vật sẽ</w:t>
      </w:r>
    </w:p>
    <w:p w:rsidR="002F312B" w:rsidRPr="009350CA" w:rsidRDefault="002F312B" w:rsidP="00BD04E5">
      <w:pPr>
        <w:tabs>
          <w:tab w:val="left" w:pos="200"/>
        </w:tabs>
        <w:spacing w:line="276" w:lineRule="auto"/>
        <w:rPr>
          <w:sz w:val="24"/>
          <w:szCs w:val="24"/>
        </w:rPr>
      </w:pPr>
      <w:r w:rsidRPr="009350CA">
        <w:rPr>
          <w:sz w:val="24"/>
          <w:szCs w:val="24"/>
        </w:rPr>
        <w:tab/>
      </w:r>
      <w:r w:rsidRPr="009350CA">
        <w:rPr>
          <w:b/>
          <w:color w:val="0070C0"/>
          <w:sz w:val="24"/>
          <w:szCs w:val="24"/>
        </w:rPr>
        <w:t xml:space="preserve">A. </w:t>
      </w:r>
      <w:r w:rsidRPr="009350CA">
        <w:rPr>
          <w:sz w:val="24"/>
          <w:szCs w:val="24"/>
          <w:lang w:val="vi-VN"/>
        </w:rPr>
        <w:t>tiếp tục chuyển động thẳng chậm dần đều.</w:t>
      </w:r>
    </w:p>
    <w:p w:rsidR="002F312B" w:rsidRPr="009350CA" w:rsidRDefault="002F312B" w:rsidP="00BD04E5">
      <w:pPr>
        <w:tabs>
          <w:tab w:val="left" w:pos="200"/>
        </w:tabs>
        <w:spacing w:line="276" w:lineRule="auto"/>
        <w:rPr>
          <w:sz w:val="24"/>
          <w:szCs w:val="24"/>
        </w:rPr>
      </w:pPr>
      <w:r w:rsidRPr="009350CA">
        <w:rPr>
          <w:sz w:val="24"/>
          <w:szCs w:val="24"/>
        </w:rPr>
        <w:tab/>
      </w:r>
      <w:r w:rsidRPr="009350CA">
        <w:rPr>
          <w:b/>
          <w:color w:val="0070C0"/>
          <w:sz w:val="24"/>
          <w:szCs w:val="24"/>
        </w:rPr>
        <w:t xml:space="preserve">B. </w:t>
      </w:r>
      <w:r w:rsidRPr="009350CA">
        <w:rPr>
          <w:sz w:val="24"/>
          <w:szCs w:val="24"/>
          <w:lang w:val="vi-VN"/>
        </w:rPr>
        <w:t>vật dừng lại ngay.</w:t>
      </w:r>
    </w:p>
    <w:p w:rsidR="002F312B" w:rsidRPr="009350CA" w:rsidRDefault="002F312B" w:rsidP="00BD04E5">
      <w:pPr>
        <w:tabs>
          <w:tab w:val="left" w:pos="200"/>
        </w:tabs>
        <w:spacing w:line="276" w:lineRule="auto"/>
        <w:rPr>
          <w:sz w:val="24"/>
          <w:szCs w:val="24"/>
        </w:rPr>
      </w:pPr>
      <w:r w:rsidRPr="009350CA">
        <w:rPr>
          <w:sz w:val="24"/>
          <w:szCs w:val="24"/>
        </w:rPr>
        <w:tab/>
      </w:r>
      <w:r w:rsidRPr="009350CA">
        <w:rPr>
          <w:b/>
          <w:color w:val="0070C0"/>
          <w:sz w:val="24"/>
          <w:szCs w:val="24"/>
        </w:rPr>
        <w:t xml:space="preserve">C. </w:t>
      </w:r>
      <w:r w:rsidRPr="009350CA">
        <w:rPr>
          <w:sz w:val="24"/>
          <w:szCs w:val="24"/>
          <w:lang w:val="vi-VN"/>
        </w:rPr>
        <w:t>tiếp tục chuyển động thẳng nhanh dần đều với vận tốc ban đầu là 0,5 m/s.</w:t>
      </w:r>
    </w:p>
    <w:p w:rsidR="002F312B" w:rsidRPr="009350CA" w:rsidRDefault="009F3527" w:rsidP="00BD04E5">
      <w:pPr>
        <w:tabs>
          <w:tab w:val="left" w:pos="200"/>
        </w:tabs>
        <w:spacing w:line="276" w:lineRule="auto"/>
        <w:rPr>
          <w:sz w:val="24"/>
          <w:szCs w:val="24"/>
        </w:rPr>
      </w:pPr>
      <w:r>
        <w:rPr>
          <w:noProof/>
          <w:sz w:val="24"/>
          <w:szCs w:val="24"/>
        </w:rPr>
        <w:pict w14:anchorId="442A1D4A">
          <v:shape id="_x0000_s1136" type="#_x0000_t75" style="position:absolute;margin-left:331.5pt;margin-top:16.8pt;width:172.8pt;height:119.4pt;z-index:251715584;visibility:visible">
            <v:imagedata r:id="rId400" o:title=""/>
            <w10:wrap type="square"/>
          </v:shape>
        </w:pict>
      </w:r>
      <w:r w:rsidR="002F312B" w:rsidRPr="009350CA">
        <w:rPr>
          <w:sz w:val="24"/>
          <w:szCs w:val="24"/>
        </w:rPr>
        <w:tab/>
      </w:r>
      <w:r w:rsidR="002F312B" w:rsidRPr="009350CA">
        <w:rPr>
          <w:b/>
          <w:color w:val="0070C0"/>
          <w:sz w:val="24"/>
          <w:szCs w:val="24"/>
        </w:rPr>
        <w:t xml:space="preserve">D. </w:t>
      </w:r>
      <w:r w:rsidR="002F312B" w:rsidRPr="009350CA">
        <w:rPr>
          <w:sz w:val="24"/>
          <w:szCs w:val="24"/>
          <w:lang w:val="vi-VN"/>
        </w:rPr>
        <w:t>tiếp tục chuyển động thẳng đều với vận tốc 0,5 m/s.</w:t>
      </w:r>
    </w:p>
    <w:p w:rsidR="002F312B" w:rsidRPr="009350CA" w:rsidRDefault="002F312B" w:rsidP="00BD04E5">
      <w:pPr>
        <w:spacing w:before="60" w:line="276" w:lineRule="auto"/>
        <w:jc w:val="both"/>
        <w:rPr>
          <w:sz w:val="24"/>
          <w:szCs w:val="24"/>
          <w:lang w:val="vi-VN"/>
        </w:rPr>
      </w:pPr>
      <w:r w:rsidRPr="009350CA">
        <w:rPr>
          <w:b/>
          <w:color w:val="C00000"/>
          <w:sz w:val="24"/>
          <w:szCs w:val="24"/>
        </w:rPr>
        <w:t>Câu 6:</w:t>
      </w:r>
      <w:r w:rsidRPr="009350CA">
        <w:rPr>
          <w:b/>
          <w:sz w:val="24"/>
          <w:szCs w:val="24"/>
        </w:rPr>
        <w:t xml:space="preserve"> </w:t>
      </w:r>
      <w:r w:rsidRPr="009350CA">
        <w:rPr>
          <w:sz w:val="24"/>
          <w:szCs w:val="24"/>
          <w:lang w:val="vi-VN"/>
        </w:rPr>
        <w:t>Cho đồ thị biểu diễn mối liên hệ giữa lực tác dụng lên một vật và gia tốc gây ra tương ứng [Hình 1]. Khối lượng m của vật bằng</w:t>
      </w:r>
    </w:p>
    <w:p w:rsidR="002F312B" w:rsidRPr="009350CA" w:rsidRDefault="002F312B" w:rsidP="00BD04E5">
      <w:pPr>
        <w:tabs>
          <w:tab w:val="left" w:pos="200"/>
          <w:tab w:val="left" w:pos="2700"/>
          <w:tab w:val="left" w:pos="5200"/>
          <w:tab w:val="left" w:pos="77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lang w:val="vi-VN"/>
        </w:rPr>
        <w:t>1,5 kg.</w:t>
      </w:r>
      <w:r w:rsidRPr="009350CA">
        <w:rPr>
          <w:sz w:val="24"/>
          <w:szCs w:val="24"/>
          <w:lang w:val="vi-VN"/>
        </w:rPr>
        <w:tab/>
      </w:r>
      <w:r w:rsidRPr="009350CA">
        <w:rPr>
          <w:b/>
          <w:color w:val="0070C0"/>
          <w:sz w:val="24"/>
          <w:szCs w:val="24"/>
          <w:lang w:val="vi-VN"/>
        </w:rPr>
        <w:t xml:space="preserve">B. </w:t>
      </w:r>
      <w:r w:rsidRPr="009350CA">
        <w:rPr>
          <w:sz w:val="24"/>
          <w:szCs w:val="24"/>
          <w:lang w:val="vi-VN"/>
        </w:rPr>
        <w:t>0,5 kg.</w:t>
      </w:r>
      <w:r w:rsidRPr="009350CA">
        <w:rPr>
          <w:sz w:val="24"/>
          <w:szCs w:val="24"/>
          <w:lang w:val="vi-VN"/>
        </w:rPr>
        <w:tab/>
      </w:r>
    </w:p>
    <w:p w:rsidR="002F312B" w:rsidRPr="009350CA" w:rsidRDefault="002F312B" w:rsidP="00BD04E5">
      <w:pPr>
        <w:tabs>
          <w:tab w:val="left" w:pos="200"/>
          <w:tab w:val="left" w:pos="2700"/>
          <w:tab w:val="left" w:pos="5200"/>
          <w:tab w:val="left" w:pos="7700"/>
        </w:tabs>
        <w:spacing w:line="276" w:lineRule="auto"/>
        <w:rPr>
          <w:sz w:val="24"/>
          <w:szCs w:val="24"/>
          <w:lang w:val="vi-VN"/>
        </w:rPr>
      </w:pPr>
      <w:r w:rsidRPr="009350CA">
        <w:rPr>
          <w:sz w:val="24"/>
          <w:szCs w:val="24"/>
          <w:lang w:val="vi-VN"/>
        </w:rPr>
        <w:t xml:space="preserve">   </w:t>
      </w:r>
      <w:r w:rsidRPr="009350CA">
        <w:rPr>
          <w:b/>
          <w:color w:val="0070C0"/>
          <w:sz w:val="24"/>
          <w:szCs w:val="24"/>
          <w:lang w:val="vi-VN"/>
        </w:rPr>
        <w:t xml:space="preserve">C. </w:t>
      </w:r>
      <w:r w:rsidRPr="009350CA">
        <w:rPr>
          <w:sz w:val="24"/>
          <w:szCs w:val="24"/>
          <w:lang w:val="vi-VN"/>
        </w:rPr>
        <w:t>2,0 kg.</w:t>
      </w:r>
      <w:r w:rsidRPr="009350CA">
        <w:rPr>
          <w:sz w:val="24"/>
          <w:szCs w:val="24"/>
          <w:lang w:val="vi-VN"/>
        </w:rPr>
        <w:tab/>
      </w:r>
      <w:r w:rsidRPr="009350CA">
        <w:rPr>
          <w:b/>
          <w:color w:val="0070C0"/>
          <w:sz w:val="24"/>
          <w:szCs w:val="24"/>
          <w:lang w:val="vi-VN"/>
        </w:rPr>
        <w:t xml:space="preserve">D. </w:t>
      </w:r>
      <w:r w:rsidRPr="009350CA">
        <w:rPr>
          <w:sz w:val="24"/>
          <w:szCs w:val="24"/>
          <w:lang w:val="vi-VN"/>
        </w:rPr>
        <w:t>1,0 kg.</w:t>
      </w:r>
    </w:p>
    <w:p w:rsidR="002F312B" w:rsidRPr="009350CA" w:rsidRDefault="009F3527" w:rsidP="00BD04E5">
      <w:pPr>
        <w:spacing w:before="60" w:after="60" w:line="276" w:lineRule="auto"/>
        <w:rPr>
          <w:b/>
          <w:sz w:val="24"/>
          <w:szCs w:val="24"/>
          <w:lang w:val="vi-VN"/>
        </w:rPr>
      </w:pPr>
      <w:r>
        <w:rPr>
          <w:noProof/>
          <w:sz w:val="24"/>
          <w:szCs w:val="24"/>
          <w:lang w:val="vi-VN" w:eastAsia="vi-VN"/>
        </w:rPr>
        <w:pict w14:anchorId="1EB275FA">
          <v:shape id="_x0000_s1155" type="#_x0000_t202" style="position:absolute;margin-left:380.75pt;margin-top:21.45pt;width:59.15pt;height:22.15pt;z-index:251723776;visibility:visible;mso-height-percent:200;mso-height-percent:200;mso-width-relative:margin;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byb98KAIAAE4EAAAOAAAAZHJzL2Uyb0RvYy54bWysVNtu2zAMfR+wfxD0vthxkjYx4hRdugwD ugvQ7gMYWY6F6TZJiZ19fSk5TbPbyzA/CKJIHR0ekl7e9EqSA3deGF3R8SinhGtmaqF3Ff36uHkz p8QH0DVIo3lFj9zTm9XrV8vOlrwwrZE1dwRBtC87W9E2BFtmmWctV+BHxnKNzsY4BQFNt8tqBx2i K5kVeX6VdcbV1hnGvcfTu8FJVwm/aTgLn5vG80BkRZFbSKtL6zau2WoJ5c6BbQU70YB/YKFAaHz0 DHUHAcjeid+glGDOeNOEETMqM00jGE85YDbj/JdsHlqwPOWC4nh7lsn/P1j26fDFEVFXdJJfU6JB YZEeeR/IW9OTIurTWV9i2IPFwNDjMdY55ertvWHfPNFm3YLe8VvnTNdyqJHfON7MLq4OOD6CbLuP psZnYB9MAuobp6J4KAdBdKzT8VybSIXhYTG5nhZXM0oY+sbTfLKYz9IbUD5ft86H99woEjcVdVj8 BA+Hex8iHSifQ+Jr3khRb4SUyXC77Vo6cgBslE36Tug/hUlNuoouZsVsUOCvEHn6/gShRMCOl0JV dH4OgjLq9k7XqR8DCDnskbLUJyGjdoOKod/2qWZJgSjy1tRHVNaZocFxIHHTGveDkg6bu6L++x4c p0R+0FidxXg6jdOQjOnsukDDXXq2lx7QDKEqGigZtuuQJijpZm+xihuR9H1hcqKMTZtkPw1YnIpL O0W9/AZWTwAAAP//AwBQSwMEFAAGAAgAAAAhAP0vMtbbAAAABQEAAA8AAABkcnMvZG93bnJldi54 bWxMj8FOwzAQRO9I/IO1SNyokxQVSONUVQTXSm2RuG7jbRKw1yF20vD3GC5wWWk0o5m3xWa2Rkw0 +M6xgnSRgCCune64UfB6fLl7BOEDskbjmBR8kYdNeX1VYK7dhfc0HUIjYgn7HBW0IfS5lL5uyaJf uJ44emc3WAxRDo3UA15iuTUyS5KVtNhxXGixp6ql+uMwWgXjsdpO+yp7f5t2+n63ekaL5lOp25t5 uwYRaA5/YfjBj+hQRqaTG1l7YRTER8Lvjd7yYfkE4qQgy9IUZFnI//TlNwAAAP//AwBQSwECLQAU AAYACAAAACEAtoM4kv4AAADhAQAAEwAAAAAAAAAAAAAAAAAAAAAAW0NvbnRlbnRfVHlwZXNdLnht bFBLAQItABQABgAIAAAAIQA4/SH/1gAAAJQBAAALAAAAAAAAAAAAAAAAAC8BAABfcmVscy8ucmVs c1BLAQItABQABgAIAAAAIQCbyb98KAIAAE4EAAAOAAAAAAAAAAAAAAAAAC4CAABkcnMvZTJvRG9j LnhtbFBLAQItABQABgAIAAAAIQD9LzLW2wAAAAUBAAAPAAAAAAAAAAAAAAAAAIIEAABkcnMvZG93 bnJldi54bWxQSwUGAAAAAAQABADzAAAAigUAAAAA " stroked="f">
            <v:textbox style="mso-fit-shape-to-text:t">
              <w:txbxContent>
                <w:p w:rsidR="00BD04E5" w:rsidRPr="00D50FA9" w:rsidRDefault="00BD04E5" w:rsidP="00BD04E5">
                  <w:pPr>
                    <w:rPr>
                      <w:sz w:val="26"/>
                      <w:szCs w:val="26"/>
                      <w:lang w:val="vi-VN"/>
                    </w:rPr>
                  </w:pPr>
                  <w:r w:rsidRPr="00D50FA9">
                    <w:rPr>
                      <w:sz w:val="26"/>
                      <w:szCs w:val="26"/>
                    </w:rPr>
                    <w:t>Hình</w:t>
                  </w:r>
                  <w:r w:rsidRPr="00D50FA9">
                    <w:rPr>
                      <w:sz w:val="26"/>
                      <w:szCs w:val="26"/>
                      <w:lang w:val="vi-VN"/>
                    </w:rPr>
                    <w:t xml:space="preserve"> </w:t>
                  </w:r>
                  <w:r>
                    <w:rPr>
                      <w:sz w:val="26"/>
                      <w:szCs w:val="26"/>
                      <w:lang w:val="vi-VN"/>
                    </w:rPr>
                    <w:t>1</w:t>
                  </w:r>
                </w:p>
              </w:txbxContent>
            </v:textbox>
          </v:shape>
        </w:pict>
      </w:r>
    </w:p>
    <w:p w:rsidR="002F312B" w:rsidRPr="009350CA" w:rsidRDefault="002F312B" w:rsidP="00BD04E5">
      <w:pPr>
        <w:spacing w:before="60" w:after="60" w:line="276" w:lineRule="auto"/>
        <w:rPr>
          <w:b/>
          <w:sz w:val="24"/>
          <w:szCs w:val="24"/>
          <w:lang w:val="vi-VN"/>
        </w:rPr>
      </w:pP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7:</w:t>
      </w:r>
      <w:r w:rsidRPr="009350CA">
        <w:rPr>
          <w:b/>
          <w:sz w:val="24"/>
          <w:szCs w:val="24"/>
          <w:lang w:val="vi-VN"/>
        </w:rPr>
        <w:t xml:space="preserve"> </w:t>
      </w:r>
      <w:r w:rsidRPr="009350CA">
        <w:rPr>
          <w:sz w:val="24"/>
          <w:szCs w:val="24"/>
          <w:lang w:val="vi-VN"/>
        </w:rPr>
        <w:t>Trong chuyển động thẳng đều, đồ thị độ dịch chuyển - thời gian (d-t) có dạng là</w:t>
      </w:r>
    </w:p>
    <w:p w:rsidR="002F312B" w:rsidRPr="009350CA" w:rsidRDefault="002F312B" w:rsidP="00BD04E5">
      <w:pPr>
        <w:tabs>
          <w:tab w:val="left" w:pos="200"/>
          <w:tab w:val="left" w:pos="5200"/>
        </w:tabs>
        <w:spacing w:line="276" w:lineRule="auto"/>
        <w:rPr>
          <w:sz w:val="24"/>
          <w:szCs w:val="24"/>
        </w:rPr>
      </w:pPr>
      <w:r w:rsidRPr="009350CA">
        <w:rPr>
          <w:sz w:val="24"/>
          <w:szCs w:val="24"/>
          <w:lang w:val="vi-VN"/>
        </w:rPr>
        <w:tab/>
      </w:r>
      <w:r w:rsidRPr="009350CA">
        <w:rPr>
          <w:b/>
          <w:color w:val="0070C0"/>
          <w:sz w:val="24"/>
          <w:szCs w:val="24"/>
        </w:rPr>
        <w:t xml:space="preserve">A. </w:t>
      </w:r>
      <w:r w:rsidRPr="009350CA">
        <w:rPr>
          <w:sz w:val="24"/>
          <w:szCs w:val="24"/>
        </w:rPr>
        <w:t>đường cong.</w:t>
      </w:r>
      <w:r w:rsidRPr="009350CA">
        <w:rPr>
          <w:sz w:val="24"/>
          <w:szCs w:val="24"/>
        </w:rPr>
        <w:tab/>
      </w:r>
      <w:r w:rsidRPr="009350CA">
        <w:rPr>
          <w:b/>
          <w:color w:val="0070C0"/>
          <w:sz w:val="24"/>
          <w:szCs w:val="24"/>
        </w:rPr>
        <w:t xml:space="preserve">B. </w:t>
      </w:r>
      <w:r w:rsidRPr="009350CA">
        <w:rPr>
          <w:sz w:val="24"/>
          <w:szCs w:val="24"/>
          <w:lang w:val="vi-VN"/>
        </w:rPr>
        <w:t>đường thẳng.</w:t>
      </w:r>
    </w:p>
    <w:p w:rsidR="002F312B" w:rsidRPr="009350CA" w:rsidRDefault="002F312B" w:rsidP="00BD04E5">
      <w:pPr>
        <w:tabs>
          <w:tab w:val="left" w:pos="200"/>
          <w:tab w:val="left" w:pos="5200"/>
        </w:tabs>
        <w:spacing w:line="276" w:lineRule="auto"/>
        <w:rPr>
          <w:sz w:val="24"/>
          <w:szCs w:val="24"/>
        </w:rPr>
      </w:pPr>
      <w:r w:rsidRPr="009350CA">
        <w:rPr>
          <w:sz w:val="24"/>
          <w:szCs w:val="24"/>
        </w:rPr>
        <w:tab/>
      </w:r>
      <w:r w:rsidRPr="009350CA">
        <w:rPr>
          <w:b/>
          <w:color w:val="0070C0"/>
          <w:sz w:val="24"/>
          <w:szCs w:val="24"/>
        </w:rPr>
        <w:t xml:space="preserve">C. </w:t>
      </w:r>
      <w:r w:rsidRPr="009350CA">
        <w:rPr>
          <w:sz w:val="24"/>
          <w:szCs w:val="24"/>
        </w:rPr>
        <w:t>đường parabol.</w:t>
      </w:r>
      <w:r w:rsidRPr="009350CA">
        <w:rPr>
          <w:sz w:val="24"/>
          <w:szCs w:val="24"/>
        </w:rPr>
        <w:tab/>
      </w:r>
      <w:r w:rsidRPr="009350CA">
        <w:rPr>
          <w:b/>
          <w:color w:val="0070C0"/>
          <w:sz w:val="24"/>
          <w:szCs w:val="24"/>
        </w:rPr>
        <w:t xml:space="preserve">D. </w:t>
      </w:r>
      <w:r w:rsidRPr="009350CA">
        <w:rPr>
          <w:sz w:val="24"/>
          <w:szCs w:val="24"/>
          <w:lang w:val="vi-VN"/>
        </w:rPr>
        <w:t>đường tròn.</w:t>
      </w:r>
    </w:p>
    <w:p w:rsidR="002F312B" w:rsidRPr="009350CA" w:rsidRDefault="002F312B" w:rsidP="00BD04E5">
      <w:pPr>
        <w:spacing w:before="60" w:after="60" w:line="276" w:lineRule="auto"/>
        <w:rPr>
          <w:sz w:val="24"/>
          <w:szCs w:val="24"/>
          <w:lang w:val="vi-VN"/>
        </w:rPr>
      </w:pPr>
      <w:r w:rsidRPr="009350CA">
        <w:rPr>
          <w:b/>
          <w:color w:val="C00000"/>
          <w:sz w:val="24"/>
          <w:szCs w:val="24"/>
        </w:rPr>
        <w:t>Câu 8:</w:t>
      </w:r>
      <w:r w:rsidRPr="009350CA">
        <w:rPr>
          <w:b/>
          <w:sz w:val="24"/>
          <w:szCs w:val="24"/>
        </w:rPr>
        <w:t xml:space="preserve"> </w:t>
      </w:r>
      <w:r w:rsidRPr="009350CA">
        <w:rPr>
          <w:sz w:val="24"/>
          <w:szCs w:val="24"/>
          <w:lang w:val="vi-VN"/>
        </w:rPr>
        <w:t xml:space="preserve">Treo vật có khối lượng 500 g vào đầu dưới sợi dây không co dãn. Khi vật đứng yên, sợi dây nằm theo phương thẳng đứng. Lấy </w:t>
      </w:r>
      <w:r w:rsidRPr="009350CA">
        <w:rPr>
          <w:i/>
          <w:sz w:val="24"/>
          <w:szCs w:val="24"/>
          <w:lang w:val="vi-VN"/>
        </w:rPr>
        <w:t>g</w:t>
      </w:r>
      <w:r w:rsidRPr="009350CA">
        <w:rPr>
          <w:sz w:val="24"/>
          <w:szCs w:val="24"/>
          <w:lang w:val="vi-VN"/>
        </w:rPr>
        <w:t xml:space="preserve"> = 10 m/s</w:t>
      </w:r>
      <w:r w:rsidRPr="009350CA">
        <w:rPr>
          <w:sz w:val="24"/>
          <w:szCs w:val="24"/>
          <w:vertAlign w:val="superscript"/>
          <w:lang w:val="vi-VN"/>
        </w:rPr>
        <w:t>2</w:t>
      </w:r>
      <w:r w:rsidRPr="009350CA">
        <w:rPr>
          <w:sz w:val="24"/>
          <w:szCs w:val="24"/>
          <w:lang w:val="vi-VN"/>
        </w:rPr>
        <w:t>. Lực căng dây tác dụng lên vật có độ lớn bằng</w:t>
      </w:r>
    </w:p>
    <w:p w:rsidR="002F312B" w:rsidRPr="009350CA" w:rsidRDefault="002F312B" w:rsidP="00BD04E5">
      <w:pPr>
        <w:tabs>
          <w:tab w:val="left" w:pos="200"/>
          <w:tab w:val="left" w:pos="2700"/>
          <w:tab w:val="left" w:pos="5200"/>
          <w:tab w:val="left" w:pos="77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lang w:val="vi-VN"/>
        </w:rPr>
        <w:t>50 N.</w:t>
      </w:r>
      <w:r w:rsidRPr="009350CA">
        <w:rPr>
          <w:sz w:val="24"/>
          <w:szCs w:val="24"/>
          <w:lang w:val="vi-VN"/>
        </w:rPr>
        <w:tab/>
      </w:r>
      <w:r w:rsidRPr="009350CA">
        <w:rPr>
          <w:b/>
          <w:color w:val="0070C0"/>
          <w:sz w:val="24"/>
          <w:szCs w:val="24"/>
          <w:lang w:val="vi-VN"/>
        </w:rPr>
        <w:t xml:space="preserve">B. </w:t>
      </w:r>
      <w:r w:rsidRPr="009350CA">
        <w:rPr>
          <w:sz w:val="24"/>
          <w:szCs w:val="24"/>
          <w:lang w:val="vi-VN"/>
        </w:rPr>
        <w:t>5000 N.</w:t>
      </w:r>
      <w:r w:rsidRPr="009350CA">
        <w:rPr>
          <w:sz w:val="24"/>
          <w:szCs w:val="24"/>
          <w:lang w:val="vi-VN"/>
        </w:rPr>
        <w:tab/>
      </w:r>
      <w:r w:rsidRPr="009350CA">
        <w:rPr>
          <w:b/>
          <w:color w:val="0070C0"/>
          <w:sz w:val="24"/>
          <w:szCs w:val="24"/>
          <w:lang w:val="vi-VN"/>
        </w:rPr>
        <w:t xml:space="preserve">C. </w:t>
      </w:r>
      <w:r w:rsidRPr="009350CA">
        <w:rPr>
          <w:sz w:val="24"/>
          <w:szCs w:val="24"/>
          <w:lang w:val="vi-VN"/>
        </w:rPr>
        <w:t>20 N.</w:t>
      </w:r>
      <w:r w:rsidRPr="009350CA">
        <w:rPr>
          <w:sz w:val="24"/>
          <w:szCs w:val="24"/>
          <w:lang w:val="vi-VN"/>
        </w:rPr>
        <w:tab/>
      </w:r>
      <w:r w:rsidRPr="009350CA">
        <w:rPr>
          <w:b/>
          <w:color w:val="0070C0"/>
          <w:sz w:val="24"/>
          <w:szCs w:val="24"/>
          <w:lang w:val="vi-VN"/>
        </w:rPr>
        <w:t xml:space="preserve">D. </w:t>
      </w:r>
      <w:r w:rsidRPr="009350CA">
        <w:rPr>
          <w:sz w:val="24"/>
          <w:szCs w:val="24"/>
          <w:lang w:val="vi-VN"/>
        </w:rPr>
        <w:t>5 N.</w:t>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9:</w:t>
      </w:r>
      <w:r w:rsidRPr="009350CA">
        <w:rPr>
          <w:b/>
          <w:sz w:val="24"/>
          <w:szCs w:val="24"/>
          <w:lang w:val="vi-VN"/>
        </w:rPr>
        <w:t xml:space="preserve"> </w:t>
      </w:r>
      <w:r w:rsidRPr="009350CA">
        <w:rPr>
          <w:sz w:val="24"/>
          <w:szCs w:val="24"/>
          <w:lang w:val="vi-VN"/>
        </w:rPr>
        <w:t>Cánh tay đòn của lực là</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lang w:val="vi-VN"/>
        </w:rPr>
        <w:t>khoảng cách từ trục quay đến giá của lực.</w:t>
      </w:r>
    </w:p>
    <w:p w:rsidR="002F312B" w:rsidRPr="009350CA" w:rsidRDefault="002F312B" w:rsidP="00BD04E5">
      <w:pPr>
        <w:tabs>
          <w:tab w:val="left" w:pos="200"/>
        </w:tabs>
        <w:spacing w:line="276" w:lineRule="auto"/>
        <w:rPr>
          <w:sz w:val="24"/>
          <w:szCs w:val="24"/>
          <w:lang w:val="vi-VN"/>
        </w:rPr>
      </w:pPr>
      <w:r w:rsidRPr="009350CA">
        <w:rPr>
          <w:sz w:val="24"/>
          <w:szCs w:val="24"/>
          <w:lang w:val="vi-VN"/>
        </w:rPr>
        <w:lastRenderedPageBreak/>
        <w:tab/>
      </w:r>
      <w:r w:rsidRPr="009350CA">
        <w:rPr>
          <w:b/>
          <w:color w:val="0070C0"/>
          <w:sz w:val="24"/>
          <w:szCs w:val="24"/>
          <w:lang w:val="vi-VN"/>
        </w:rPr>
        <w:t xml:space="preserve">B. </w:t>
      </w:r>
      <w:r w:rsidRPr="009350CA">
        <w:rPr>
          <w:sz w:val="24"/>
          <w:szCs w:val="24"/>
          <w:lang w:val="vi-VN"/>
        </w:rPr>
        <w:t>khoảng cách từ trục quay đến điểm đặt của lực.</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C. </w:t>
      </w:r>
      <w:r w:rsidRPr="009350CA">
        <w:rPr>
          <w:sz w:val="24"/>
          <w:szCs w:val="24"/>
          <w:lang w:val="vi-VN"/>
        </w:rPr>
        <w:t>khoảng cách từ vật đến giá của lực.</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D. </w:t>
      </w:r>
      <w:r w:rsidRPr="009350CA">
        <w:rPr>
          <w:sz w:val="24"/>
          <w:szCs w:val="24"/>
          <w:lang w:val="vi-VN"/>
        </w:rPr>
        <w:t>khoảng cách từ trục quay đến vật.</w:t>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10:</w:t>
      </w:r>
      <w:r w:rsidRPr="009350CA">
        <w:rPr>
          <w:b/>
          <w:sz w:val="24"/>
          <w:szCs w:val="24"/>
          <w:lang w:val="vi-VN"/>
        </w:rPr>
        <w:t xml:space="preserve"> </w:t>
      </w:r>
      <w:r w:rsidRPr="009350CA">
        <w:rPr>
          <w:sz w:val="24"/>
          <w:szCs w:val="24"/>
          <w:lang w:val="vi-VN"/>
        </w:rPr>
        <w:t>Trọng lực là lực hút của Trái Đất tác dụng lên vật và có độ lớn là</w:t>
      </w:r>
    </w:p>
    <w:p w:rsidR="002F312B" w:rsidRPr="009350CA" w:rsidRDefault="002F312B" w:rsidP="00BD04E5">
      <w:pPr>
        <w:tabs>
          <w:tab w:val="left" w:pos="200"/>
          <w:tab w:val="left" w:pos="2700"/>
          <w:tab w:val="left" w:pos="5200"/>
          <w:tab w:val="left" w:pos="77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position w:val="-28"/>
          <w:sz w:val="24"/>
          <w:szCs w:val="24"/>
        </w:rPr>
        <w:object w:dxaOrig="840" w:dyaOrig="660" w14:anchorId="3649F1AD">
          <v:shape id="_x0000_i1187" type="#_x0000_t75" style="width:42pt;height:33pt" o:ole="">
            <v:imagedata r:id="rId401" o:title=""/>
          </v:shape>
          <o:OLEObject Type="Embed" ProgID="Equation.DSMT4" ShapeID="_x0000_i1187" DrawAspect="Content" ObjectID="_1823248558" r:id="rId402"/>
        </w:object>
      </w:r>
      <w:r w:rsidRPr="009350CA">
        <w:rPr>
          <w:sz w:val="24"/>
          <w:szCs w:val="24"/>
          <w:lang w:val="vi-VN"/>
        </w:rPr>
        <w:t>.</w:t>
      </w:r>
      <w:r w:rsidRPr="009350CA">
        <w:rPr>
          <w:sz w:val="24"/>
          <w:szCs w:val="24"/>
          <w:lang w:val="vi-VN"/>
        </w:rPr>
        <w:tab/>
      </w:r>
      <w:r w:rsidRPr="009350CA">
        <w:rPr>
          <w:b/>
          <w:color w:val="0070C0"/>
          <w:sz w:val="24"/>
          <w:szCs w:val="24"/>
          <w:lang w:val="vi-VN"/>
        </w:rPr>
        <w:t xml:space="preserve">B. </w:t>
      </w:r>
      <w:r w:rsidRPr="009350CA">
        <w:rPr>
          <w:position w:val="-6"/>
          <w:sz w:val="24"/>
          <w:szCs w:val="24"/>
        </w:rPr>
        <w:object w:dxaOrig="852" w:dyaOrig="300" w14:anchorId="4DC94EBE">
          <v:shape id="_x0000_i1188" type="#_x0000_t75" style="width:42.75pt;height:15pt" o:ole="">
            <v:imagedata r:id="rId403" o:title=""/>
          </v:shape>
          <o:OLEObject Type="Embed" ProgID="Equation.DSMT4" ShapeID="_x0000_i1188" DrawAspect="Content" ObjectID="_1823248559" r:id="rId404"/>
        </w:object>
      </w:r>
      <w:r w:rsidRPr="009350CA">
        <w:rPr>
          <w:sz w:val="24"/>
          <w:szCs w:val="24"/>
          <w:lang w:val="vi-VN"/>
        </w:rPr>
        <w:t>.</w:t>
      </w:r>
      <w:r w:rsidRPr="009350CA">
        <w:rPr>
          <w:sz w:val="24"/>
          <w:szCs w:val="24"/>
          <w:lang w:val="vi-VN"/>
        </w:rPr>
        <w:tab/>
      </w:r>
      <w:r w:rsidRPr="009350CA">
        <w:rPr>
          <w:b/>
          <w:color w:val="0070C0"/>
          <w:sz w:val="24"/>
          <w:szCs w:val="24"/>
          <w:lang w:val="vi-VN"/>
        </w:rPr>
        <w:t xml:space="preserve">C. </w:t>
      </w:r>
      <w:r w:rsidRPr="009350CA">
        <w:rPr>
          <w:position w:val="-10"/>
          <w:sz w:val="24"/>
          <w:szCs w:val="24"/>
        </w:rPr>
        <w:object w:dxaOrig="936" w:dyaOrig="360" w14:anchorId="3EDEA125">
          <v:shape id="_x0000_i1189" type="#_x0000_t75" style="width:46.5pt;height:18pt" o:ole="">
            <v:imagedata r:id="rId405" o:title=""/>
          </v:shape>
          <o:OLEObject Type="Embed" ProgID="Equation.DSMT4" ShapeID="_x0000_i1189" DrawAspect="Content" ObjectID="_1823248560" r:id="rId406"/>
        </w:object>
      </w:r>
      <w:r w:rsidRPr="009350CA">
        <w:rPr>
          <w:sz w:val="24"/>
          <w:szCs w:val="24"/>
          <w:lang w:val="vi-VN"/>
        </w:rPr>
        <w:t>.</w:t>
      </w:r>
      <w:r w:rsidRPr="009350CA">
        <w:rPr>
          <w:sz w:val="24"/>
          <w:szCs w:val="24"/>
          <w:lang w:val="vi-VN"/>
        </w:rPr>
        <w:tab/>
      </w:r>
      <w:r w:rsidRPr="009350CA">
        <w:rPr>
          <w:b/>
          <w:color w:val="0070C0"/>
          <w:sz w:val="24"/>
          <w:szCs w:val="24"/>
          <w:lang w:val="vi-VN"/>
        </w:rPr>
        <w:t xml:space="preserve">D. </w:t>
      </w:r>
      <w:r w:rsidRPr="009350CA">
        <w:rPr>
          <w:position w:val="-24"/>
          <w:sz w:val="24"/>
          <w:szCs w:val="24"/>
        </w:rPr>
        <w:object w:dxaOrig="1068" w:dyaOrig="660" w14:anchorId="7DD8E546">
          <v:shape id="_x0000_i1190" type="#_x0000_t75" style="width:53.25pt;height:33pt" o:ole="">
            <v:imagedata r:id="rId407" o:title=""/>
          </v:shape>
          <o:OLEObject Type="Embed" ProgID="Equation.DSMT4" ShapeID="_x0000_i1190" DrawAspect="Content" ObjectID="_1823248561" r:id="rId408"/>
        </w:object>
      </w:r>
      <w:r w:rsidRPr="009350CA">
        <w:rPr>
          <w:sz w:val="24"/>
          <w:szCs w:val="24"/>
          <w:lang w:val="vi-VN"/>
        </w:rPr>
        <w:t>.</w:t>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11:</w:t>
      </w:r>
      <w:r w:rsidRPr="009350CA">
        <w:rPr>
          <w:b/>
          <w:sz w:val="24"/>
          <w:szCs w:val="24"/>
          <w:lang w:val="vi-VN"/>
        </w:rPr>
        <w:t xml:space="preserve"> </w:t>
      </w:r>
      <w:r w:rsidRPr="009350CA">
        <w:rPr>
          <w:sz w:val="24"/>
          <w:szCs w:val="24"/>
          <w:lang w:val="vi-VN"/>
        </w:rPr>
        <w:t>Phương pháp nghiên cứu thường sử dụng của Vật lí là</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lang w:val="vi-VN"/>
        </w:rPr>
        <w:t>phương pháp thực nghiệm và phương pháp quy nạp.</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B. </w:t>
      </w:r>
      <w:r w:rsidRPr="009350CA">
        <w:rPr>
          <w:sz w:val="24"/>
          <w:szCs w:val="24"/>
          <w:lang w:val="vi-VN"/>
        </w:rPr>
        <w:t>phương pháp thực nghiệm và phương pháp mô hình.</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C. </w:t>
      </w:r>
      <w:r w:rsidRPr="009350CA">
        <w:rPr>
          <w:sz w:val="24"/>
          <w:szCs w:val="24"/>
          <w:lang w:val="vi-VN"/>
        </w:rPr>
        <w:t>phương pháp mô hình và phương pháp thu thập số liệu.</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D. </w:t>
      </w:r>
      <w:r w:rsidRPr="009350CA">
        <w:rPr>
          <w:sz w:val="24"/>
          <w:szCs w:val="24"/>
          <w:lang w:val="vi-VN"/>
        </w:rPr>
        <w:t>phương pháp mô hình và phương pháp định tính.</w:t>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12:</w:t>
      </w:r>
      <w:r w:rsidRPr="009350CA">
        <w:rPr>
          <w:b/>
          <w:sz w:val="24"/>
          <w:szCs w:val="24"/>
          <w:lang w:val="vi-VN"/>
        </w:rPr>
        <w:t xml:space="preserve"> </w:t>
      </w:r>
      <w:r w:rsidRPr="009350CA">
        <w:rPr>
          <w:spacing w:val="2"/>
          <w:sz w:val="24"/>
          <w:szCs w:val="24"/>
          <w:lang w:val="vi-VN"/>
        </w:rPr>
        <w:t>Trong các cách viết hệ thức của định luật II Niu-tơn sau đây, cách viết nào đúng?</w:t>
      </w:r>
    </w:p>
    <w:p w:rsidR="002F312B" w:rsidRPr="009350CA" w:rsidRDefault="002F312B" w:rsidP="00BD04E5">
      <w:pPr>
        <w:tabs>
          <w:tab w:val="left" w:pos="200"/>
          <w:tab w:val="left" w:pos="2700"/>
          <w:tab w:val="left" w:pos="5200"/>
          <w:tab w:val="left" w:pos="77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rPr>
        <w:fldChar w:fldCharType="begin"/>
      </w:r>
      <w:r w:rsidRPr="009350CA">
        <w:rPr>
          <w:sz w:val="24"/>
          <w:szCs w:val="24"/>
          <w:lang w:val="vi-VN"/>
        </w:rPr>
        <w:instrText xml:space="preserve"> QUOTE </w:instrText>
      </w:r>
      <w:r w:rsidR="00781986">
        <w:rPr>
          <w:position w:val="-5"/>
          <w:sz w:val="24"/>
          <w:szCs w:val="24"/>
        </w:rPr>
        <w:pict w14:anchorId="04E0B0A9">
          <v:shape id="_x0000_i1191" type="#_x0000_t75" style="width:49.5pt;height:13.5pt" equationxml="&lt;">
            <v:imagedata r:id="rId409" o:title="" chromakey="white"/>
          </v:shape>
        </w:pict>
      </w:r>
      <w:r w:rsidRPr="009350CA">
        <w:rPr>
          <w:sz w:val="24"/>
          <w:szCs w:val="24"/>
          <w:lang w:val="vi-VN"/>
        </w:rPr>
        <w:instrText xml:space="preserve"> </w:instrText>
      </w:r>
      <w:r w:rsidRPr="009350CA">
        <w:rPr>
          <w:sz w:val="24"/>
          <w:szCs w:val="24"/>
        </w:rPr>
        <w:fldChar w:fldCharType="separate"/>
      </w:r>
      <w:r w:rsidRPr="009350CA">
        <w:rPr>
          <w:position w:val="-6"/>
          <w:sz w:val="24"/>
          <w:szCs w:val="24"/>
          <w:lang w:val="vi-VN"/>
        </w:rPr>
        <w:object w:dxaOrig="999" w:dyaOrig="340" w14:anchorId="3AE5EB2F">
          <v:shape id="_x0000_i1192" type="#_x0000_t75" style="width:50.25pt;height:17.25pt" o:ole="">
            <v:imagedata r:id="rId410" o:title=""/>
          </v:shape>
          <o:OLEObject Type="Embed" ProgID="Equation.3" ShapeID="_x0000_i1192" DrawAspect="Content" ObjectID="_1823248562" r:id="rId411"/>
        </w:object>
      </w:r>
      <w:r w:rsidRPr="009350CA">
        <w:rPr>
          <w:sz w:val="24"/>
          <w:szCs w:val="24"/>
        </w:rPr>
        <w:fldChar w:fldCharType="end"/>
      </w:r>
      <w:r w:rsidRPr="009350CA">
        <w:rPr>
          <w:sz w:val="24"/>
          <w:szCs w:val="24"/>
          <w:lang w:val="vi-VN"/>
        </w:rPr>
        <w:tab/>
      </w:r>
      <w:r w:rsidRPr="009350CA">
        <w:rPr>
          <w:b/>
          <w:color w:val="0070C0"/>
          <w:sz w:val="24"/>
          <w:szCs w:val="24"/>
          <w:lang w:val="vi-VN"/>
        </w:rPr>
        <w:t xml:space="preserve">B. </w:t>
      </w:r>
      <w:r w:rsidRPr="009350CA">
        <w:rPr>
          <w:sz w:val="24"/>
          <w:szCs w:val="24"/>
        </w:rPr>
        <w:fldChar w:fldCharType="begin"/>
      </w:r>
      <w:r w:rsidRPr="009350CA">
        <w:rPr>
          <w:sz w:val="24"/>
          <w:szCs w:val="24"/>
          <w:lang w:val="vi-VN"/>
        </w:rPr>
        <w:instrText xml:space="preserve"> QUOTE </w:instrText>
      </w:r>
      <w:r w:rsidR="00781986">
        <w:rPr>
          <w:position w:val="-5"/>
          <w:sz w:val="24"/>
          <w:szCs w:val="24"/>
        </w:rPr>
        <w:pict w14:anchorId="217C2EDC">
          <v:shape id="_x0000_i1193" type="#_x0000_t75" style="width:40.5pt;height:16.5pt" equationxml="&lt;">
            <v:imagedata r:id="rId412" o:title="" chromakey="white"/>
          </v:shape>
        </w:pict>
      </w:r>
      <w:r w:rsidRPr="009350CA">
        <w:rPr>
          <w:sz w:val="24"/>
          <w:szCs w:val="24"/>
          <w:lang w:val="vi-VN"/>
        </w:rPr>
        <w:instrText xml:space="preserve"> </w:instrText>
      </w:r>
      <w:r w:rsidRPr="009350CA">
        <w:rPr>
          <w:sz w:val="24"/>
          <w:szCs w:val="24"/>
        </w:rPr>
        <w:fldChar w:fldCharType="separate"/>
      </w:r>
      <w:r w:rsidRPr="009350CA">
        <w:rPr>
          <w:position w:val="-6"/>
          <w:sz w:val="24"/>
          <w:szCs w:val="24"/>
          <w:lang w:val="vi-VN"/>
        </w:rPr>
        <w:object w:dxaOrig="840" w:dyaOrig="340" w14:anchorId="341E7E05">
          <v:shape id="_x0000_i1194" type="#_x0000_t75" style="width:42pt;height:17.25pt" o:ole="">
            <v:imagedata r:id="rId413" o:title=""/>
          </v:shape>
          <o:OLEObject Type="Embed" ProgID="Equation.3" ShapeID="_x0000_i1194" DrawAspect="Content" ObjectID="_1823248563" r:id="rId414"/>
        </w:object>
      </w:r>
      <w:r w:rsidRPr="009350CA">
        <w:rPr>
          <w:sz w:val="24"/>
          <w:szCs w:val="24"/>
        </w:rPr>
        <w:fldChar w:fldCharType="end"/>
      </w:r>
      <w:r w:rsidRPr="009350CA">
        <w:rPr>
          <w:sz w:val="24"/>
          <w:szCs w:val="24"/>
          <w:lang w:val="vi-VN"/>
        </w:rPr>
        <w:tab/>
      </w:r>
      <w:r w:rsidRPr="009350CA">
        <w:rPr>
          <w:b/>
          <w:color w:val="0070C0"/>
          <w:sz w:val="24"/>
          <w:szCs w:val="24"/>
          <w:lang w:val="vi-VN"/>
        </w:rPr>
        <w:t xml:space="preserve">C. </w:t>
      </w:r>
      <w:r w:rsidRPr="009350CA">
        <w:rPr>
          <w:position w:val="-6"/>
          <w:sz w:val="24"/>
          <w:szCs w:val="24"/>
          <w:lang w:val="vi-VN"/>
        </w:rPr>
        <w:object w:dxaOrig="859" w:dyaOrig="340" w14:anchorId="10D56654">
          <v:shape id="_x0000_i1195" type="#_x0000_t75" style="width:42.75pt;height:17.25pt" o:ole="">
            <v:imagedata r:id="rId415" o:title=""/>
          </v:shape>
          <o:OLEObject Type="Embed" ProgID="Equation.3" ShapeID="_x0000_i1195" DrawAspect="Content" ObjectID="_1823248564" r:id="rId416"/>
        </w:object>
      </w:r>
      <w:r w:rsidRPr="009350CA">
        <w:rPr>
          <w:sz w:val="24"/>
          <w:szCs w:val="24"/>
        </w:rPr>
        <w:fldChar w:fldCharType="begin"/>
      </w:r>
      <w:r w:rsidRPr="009350CA">
        <w:rPr>
          <w:sz w:val="24"/>
          <w:szCs w:val="24"/>
          <w:lang w:val="vi-VN"/>
        </w:rPr>
        <w:instrText xml:space="preserve"> QUOTE </w:instrText>
      </w:r>
      <w:r w:rsidR="00781986">
        <w:rPr>
          <w:position w:val="-5"/>
          <w:sz w:val="24"/>
          <w:szCs w:val="24"/>
        </w:rPr>
        <w:pict w14:anchorId="65C35631">
          <v:shape id="_x0000_i1196" type="#_x0000_t75" style="width:49.5pt;height:16.5pt" equationxml="&lt;">
            <v:imagedata r:id="rId417" o:title="" chromakey="white"/>
          </v:shape>
        </w:pict>
      </w:r>
      <w:r w:rsidRPr="009350CA">
        <w:rPr>
          <w:sz w:val="24"/>
          <w:szCs w:val="24"/>
          <w:lang w:val="vi-VN"/>
        </w:rPr>
        <w:instrText xml:space="preserve"> </w:instrText>
      </w:r>
      <w:r w:rsidRPr="009350CA">
        <w:rPr>
          <w:sz w:val="24"/>
          <w:szCs w:val="24"/>
        </w:rPr>
        <w:fldChar w:fldCharType="end"/>
      </w:r>
      <w:r w:rsidRPr="009350CA">
        <w:rPr>
          <w:sz w:val="24"/>
          <w:szCs w:val="24"/>
          <w:lang w:val="vi-VN"/>
        </w:rPr>
        <w:tab/>
      </w:r>
      <w:r w:rsidRPr="009350CA">
        <w:rPr>
          <w:b/>
          <w:color w:val="0070C0"/>
          <w:sz w:val="24"/>
          <w:szCs w:val="24"/>
          <w:lang w:val="vi-VN"/>
        </w:rPr>
        <w:t xml:space="preserve">D. </w:t>
      </w:r>
      <w:r w:rsidRPr="009350CA">
        <w:rPr>
          <w:position w:val="-6"/>
          <w:sz w:val="24"/>
          <w:szCs w:val="24"/>
          <w:lang w:val="vi-VN"/>
        </w:rPr>
        <w:object w:dxaOrig="980" w:dyaOrig="340" w14:anchorId="11CE800D">
          <v:shape id="_x0000_i1197" type="#_x0000_t75" style="width:48.75pt;height:17.25pt" o:ole="">
            <v:imagedata r:id="rId418" o:title=""/>
          </v:shape>
          <o:OLEObject Type="Embed" ProgID="Equation.3" ShapeID="_x0000_i1197" DrawAspect="Content" ObjectID="_1823248565" r:id="rId419"/>
        </w:object>
      </w:r>
      <w:r w:rsidRPr="009350CA">
        <w:rPr>
          <w:b/>
          <w:sz w:val="24"/>
          <w:szCs w:val="24"/>
          <w:lang w:val="vi-VN"/>
        </w:rPr>
        <w:t xml:space="preserve"> </w:t>
      </w:r>
      <w:r w:rsidRPr="009350CA">
        <w:rPr>
          <w:sz w:val="24"/>
          <w:szCs w:val="24"/>
        </w:rPr>
        <w:fldChar w:fldCharType="begin"/>
      </w:r>
      <w:r w:rsidRPr="009350CA">
        <w:rPr>
          <w:sz w:val="24"/>
          <w:szCs w:val="24"/>
          <w:lang w:val="vi-VN"/>
        </w:rPr>
        <w:instrText xml:space="preserve"> QUOTE </w:instrText>
      </w:r>
      <w:r w:rsidR="00781986">
        <w:rPr>
          <w:position w:val="-5"/>
          <w:sz w:val="24"/>
          <w:szCs w:val="24"/>
        </w:rPr>
        <w:pict w14:anchorId="3A133BEE">
          <v:shape id="_x0000_i1198" type="#_x0000_t75" style="width:40.5pt;height:16.5pt" equationxml="&lt;">
            <v:imagedata r:id="rId420" o:title="" chromakey="white"/>
          </v:shape>
        </w:pict>
      </w:r>
      <w:r w:rsidRPr="009350CA">
        <w:rPr>
          <w:sz w:val="24"/>
          <w:szCs w:val="24"/>
          <w:lang w:val="vi-VN"/>
        </w:rPr>
        <w:instrText xml:space="preserve"> </w:instrText>
      </w:r>
      <w:r w:rsidRPr="009350CA">
        <w:rPr>
          <w:sz w:val="24"/>
          <w:szCs w:val="24"/>
        </w:rPr>
        <w:fldChar w:fldCharType="end"/>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13:</w:t>
      </w:r>
      <w:r w:rsidRPr="009350CA">
        <w:rPr>
          <w:b/>
          <w:sz w:val="24"/>
          <w:szCs w:val="24"/>
          <w:lang w:val="vi-VN"/>
        </w:rPr>
        <w:t xml:space="preserve"> </w:t>
      </w:r>
      <w:r w:rsidRPr="009350CA">
        <w:rPr>
          <w:sz w:val="24"/>
          <w:szCs w:val="24"/>
          <w:lang w:val="vi-VN"/>
        </w:rPr>
        <w:t>Một máy bay chuyển động theo hướng từ Bắc vào Nam thì lực cản của không khí lên máy bay có hướng</w:t>
      </w:r>
    </w:p>
    <w:p w:rsidR="002F312B" w:rsidRPr="009350CA" w:rsidRDefault="002F312B" w:rsidP="00BD04E5">
      <w:pPr>
        <w:tabs>
          <w:tab w:val="left" w:pos="200"/>
          <w:tab w:val="left" w:pos="5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lang w:val="vi-VN"/>
        </w:rPr>
        <w:t>từ Đông sang Tây.</w:t>
      </w:r>
      <w:r w:rsidRPr="009350CA">
        <w:rPr>
          <w:sz w:val="24"/>
          <w:szCs w:val="24"/>
          <w:lang w:val="vi-VN"/>
        </w:rPr>
        <w:tab/>
      </w:r>
      <w:r w:rsidRPr="009350CA">
        <w:rPr>
          <w:b/>
          <w:color w:val="0070C0"/>
          <w:sz w:val="24"/>
          <w:szCs w:val="24"/>
          <w:lang w:val="vi-VN"/>
        </w:rPr>
        <w:t xml:space="preserve">B. </w:t>
      </w:r>
      <w:r w:rsidRPr="009350CA">
        <w:rPr>
          <w:sz w:val="24"/>
          <w:szCs w:val="24"/>
          <w:lang w:val="vi-VN"/>
        </w:rPr>
        <w:t>từ Bắc vào Nam.</w:t>
      </w:r>
    </w:p>
    <w:p w:rsidR="002F312B" w:rsidRPr="009350CA" w:rsidRDefault="002F312B" w:rsidP="00BD04E5">
      <w:pPr>
        <w:tabs>
          <w:tab w:val="left" w:pos="200"/>
          <w:tab w:val="left" w:pos="5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C. </w:t>
      </w:r>
      <w:r w:rsidRPr="009350CA">
        <w:rPr>
          <w:sz w:val="24"/>
          <w:szCs w:val="24"/>
          <w:lang w:val="vi-VN"/>
        </w:rPr>
        <w:t>từ Tây sang Đông.</w:t>
      </w:r>
      <w:r w:rsidRPr="009350CA">
        <w:rPr>
          <w:sz w:val="24"/>
          <w:szCs w:val="24"/>
          <w:lang w:val="vi-VN"/>
        </w:rPr>
        <w:tab/>
      </w:r>
      <w:r w:rsidRPr="009350CA">
        <w:rPr>
          <w:b/>
          <w:color w:val="0070C0"/>
          <w:sz w:val="24"/>
          <w:szCs w:val="24"/>
          <w:lang w:val="vi-VN"/>
        </w:rPr>
        <w:t xml:space="preserve">D. </w:t>
      </w:r>
      <w:r w:rsidRPr="009350CA">
        <w:rPr>
          <w:sz w:val="24"/>
          <w:szCs w:val="24"/>
          <w:lang w:val="vi-VN"/>
        </w:rPr>
        <w:t>từ Nam ra Bắc.</w:t>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14:</w:t>
      </w:r>
      <w:r w:rsidRPr="009350CA">
        <w:rPr>
          <w:b/>
          <w:sz w:val="24"/>
          <w:szCs w:val="24"/>
          <w:lang w:val="vi-VN"/>
        </w:rPr>
        <w:t xml:space="preserve"> </w:t>
      </w:r>
      <w:r w:rsidRPr="009350CA">
        <w:rPr>
          <w:sz w:val="24"/>
          <w:szCs w:val="24"/>
          <w:lang w:val="pt-BR"/>
        </w:rPr>
        <w:t>Đại lượng đặc trưng cho mức quán tính của một vật là</w:t>
      </w:r>
    </w:p>
    <w:p w:rsidR="002F312B" w:rsidRPr="009350CA" w:rsidRDefault="002F312B" w:rsidP="00BD04E5">
      <w:pPr>
        <w:tabs>
          <w:tab w:val="left" w:pos="200"/>
          <w:tab w:val="left" w:pos="2700"/>
          <w:tab w:val="left" w:pos="5200"/>
          <w:tab w:val="left" w:pos="77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lang w:val="pt-BR"/>
        </w:rPr>
        <w:t>khối lượng.</w:t>
      </w:r>
      <w:r w:rsidRPr="009350CA">
        <w:rPr>
          <w:sz w:val="24"/>
          <w:szCs w:val="24"/>
          <w:lang w:val="vi-VN"/>
        </w:rPr>
        <w:tab/>
      </w:r>
      <w:r w:rsidRPr="009350CA">
        <w:rPr>
          <w:b/>
          <w:color w:val="0070C0"/>
          <w:sz w:val="24"/>
          <w:szCs w:val="24"/>
          <w:lang w:val="vi-VN"/>
        </w:rPr>
        <w:t xml:space="preserve">B. </w:t>
      </w:r>
      <w:r w:rsidRPr="009350CA">
        <w:rPr>
          <w:sz w:val="24"/>
          <w:szCs w:val="24"/>
          <w:lang w:val="pt-BR"/>
        </w:rPr>
        <w:t>lực.</w:t>
      </w:r>
      <w:r w:rsidRPr="009350CA">
        <w:rPr>
          <w:sz w:val="24"/>
          <w:szCs w:val="24"/>
          <w:lang w:val="vi-VN"/>
        </w:rPr>
        <w:tab/>
      </w:r>
      <w:r w:rsidRPr="009350CA">
        <w:rPr>
          <w:b/>
          <w:color w:val="0070C0"/>
          <w:sz w:val="24"/>
          <w:szCs w:val="24"/>
          <w:lang w:val="vi-VN"/>
        </w:rPr>
        <w:t xml:space="preserve">C. </w:t>
      </w:r>
      <w:r w:rsidRPr="009350CA">
        <w:rPr>
          <w:sz w:val="24"/>
          <w:szCs w:val="24"/>
          <w:lang w:val="pt-BR"/>
        </w:rPr>
        <w:t>trọng lượng.</w:t>
      </w:r>
      <w:r w:rsidRPr="009350CA">
        <w:rPr>
          <w:sz w:val="24"/>
          <w:szCs w:val="24"/>
          <w:lang w:val="vi-VN"/>
        </w:rPr>
        <w:tab/>
      </w:r>
      <w:r w:rsidRPr="009350CA">
        <w:rPr>
          <w:b/>
          <w:color w:val="0070C0"/>
          <w:sz w:val="24"/>
          <w:szCs w:val="24"/>
          <w:lang w:val="vi-VN"/>
        </w:rPr>
        <w:t xml:space="preserve">D. </w:t>
      </w:r>
      <w:r w:rsidRPr="009350CA">
        <w:rPr>
          <w:sz w:val="24"/>
          <w:szCs w:val="24"/>
          <w:lang w:val="pt-BR"/>
        </w:rPr>
        <w:t>vận tốc.</w:t>
      </w:r>
    </w:p>
    <w:p w:rsidR="002F312B" w:rsidRPr="009350CA" w:rsidRDefault="002F312B" w:rsidP="00BD04E5">
      <w:pPr>
        <w:spacing w:before="60" w:after="60" w:line="276" w:lineRule="auto"/>
        <w:rPr>
          <w:sz w:val="24"/>
          <w:szCs w:val="24"/>
          <w:lang w:val="nl-NL"/>
        </w:rPr>
      </w:pPr>
      <w:r w:rsidRPr="009350CA">
        <w:rPr>
          <w:b/>
          <w:color w:val="C00000"/>
          <w:sz w:val="24"/>
          <w:szCs w:val="24"/>
          <w:lang w:val="vi-VN"/>
        </w:rPr>
        <w:t>Câu 15:</w:t>
      </w:r>
      <w:r w:rsidRPr="009350CA">
        <w:rPr>
          <w:b/>
          <w:sz w:val="24"/>
          <w:szCs w:val="24"/>
          <w:lang w:val="vi-VN"/>
        </w:rPr>
        <w:t xml:space="preserve"> </w:t>
      </w:r>
      <w:r w:rsidRPr="009350CA">
        <w:rPr>
          <w:sz w:val="24"/>
          <w:szCs w:val="24"/>
          <w:lang w:val="nl-NL"/>
        </w:rPr>
        <w:t>Một vật được</w:t>
      </w:r>
      <w:r w:rsidRPr="009350CA">
        <w:rPr>
          <w:sz w:val="24"/>
          <w:szCs w:val="24"/>
          <w:lang w:val="vi-VN"/>
        </w:rPr>
        <w:t xml:space="preserve"> ném ngang từ độ cao 20 m so với mặt đất với vận tốc ban đầu là </w:t>
      </w:r>
      <w:r w:rsidRPr="009350CA">
        <w:rPr>
          <w:i/>
          <w:sz w:val="24"/>
          <w:szCs w:val="24"/>
          <w:lang w:val="vi-VN"/>
        </w:rPr>
        <w:t>v</w:t>
      </w:r>
      <w:r w:rsidRPr="009350CA">
        <w:rPr>
          <w:sz w:val="24"/>
          <w:szCs w:val="24"/>
          <w:vertAlign w:val="subscript"/>
          <w:lang w:val="vi-VN"/>
        </w:rPr>
        <w:t>0</w:t>
      </w:r>
      <w:r w:rsidRPr="009350CA">
        <w:rPr>
          <w:sz w:val="24"/>
          <w:szCs w:val="24"/>
          <w:lang w:val="nl-NL"/>
        </w:rPr>
        <w:t xml:space="preserve">. Bỏ qua sức cản không khí. Lấy </w:t>
      </w:r>
      <w:r w:rsidRPr="009350CA">
        <w:rPr>
          <w:i/>
          <w:sz w:val="24"/>
          <w:szCs w:val="24"/>
          <w:lang w:val="nl-NL"/>
        </w:rPr>
        <w:t xml:space="preserve">g </w:t>
      </w:r>
      <w:r w:rsidRPr="009350CA">
        <w:rPr>
          <w:sz w:val="24"/>
          <w:szCs w:val="24"/>
          <w:lang w:val="nl-NL"/>
        </w:rPr>
        <w:t>= 10 m/s</w:t>
      </w:r>
      <w:r w:rsidRPr="009350CA">
        <w:rPr>
          <w:sz w:val="24"/>
          <w:szCs w:val="24"/>
          <w:vertAlign w:val="superscript"/>
          <w:lang w:val="nl-NL"/>
        </w:rPr>
        <w:t>2</w:t>
      </w:r>
      <w:r w:rsidRPr="009350CA">
        <w:rPr>
          <w:sz w:val="24"/>
          <w:szCs w:val="24"/>
          <w:lang w:val="nl-NL"/>
        </w:rPr>
        <w:t>. Thời</w:t>
      </w:r>
      <w:r w:rsidRPr="009350CA">
        <w:rPr>
          <w:sz w:val="24"/>
          <w:szCs w:val="24"/>
          <w:lang w:val="vi-VN"/>
        </w:rPr>
        <w:t xml:space="preserve"> gian từ khi ném đến khi vật chạm đất là</w:t>
      </w:r>
    </w:p>
    <w:p w:rsidR="002F312B" w:rsidRPr="009350CA" w:rsidRDefault="002F312B" w:rsidP="00BD04E5">
      <w:pPr>
        <w:tabs>
          <w:tab w:val="left" w:pos="200"/>
          <w:tab w:val="left" w:pos="2700"/>
          <w:tab w:val="left" w:pos="5200"/>
          <w:tab w:val="left" w:pos="7700"/>
        </w:tabs>
        <w:spacing w:line="276" w:lineRule="auto"/>
        <w:rPr>
          <w:sz w:val="24"/>
          <w:szCs w:val="24"/>
          <w:lang w:val="nl-NL"/>
        </w:rPr>
      </w:pPr>
      <w:r w:rsidRPr="009350CA">
        <w:rPr>
          <w:sz w:val="24"/>
          <w:szCs w:val="24"/>
          <w:lang w:val="nl-NL"/>
        </w:rPr>
        <w:tab/>
      </w:r>
      <w:r w:rsidRPr="009350CA">
        <w:rPr>
          <w:b/>
          <w:color w:val="0070C0"/>
          <w:sz w:val="24"/>
          <w:szCs w:val="24"/>
          <w:lang w:val="nl-NL"/>
        </w:rPr>
        <w:t xml:space="preserve">A. </w:t>
      </w:r>
      <w:r w:rsidRPr="009350CA">
        <w:rPr>
          <w:sz w:val="24"/>
          <w:szCs w:val="24"/>
          <w:lang w:val="nl-NL"/>
        </w:rPr>
        <w:t>2</w:t>
      </w:r>
      <w:r w:rsidRPr="009350CA">
        <w:rPr>
          <w:sz w:val="24"/>
          <w:szCs w:val="24"/>
          <w:lang w:val="vi-VN"/>
        </w:rPr>
        <w:t xml:space="preserve"> s</w:t>
      </w:r>
      <w:r w:rsidRPr="009350CA">
        <w:rPr>
          <w:sz w:val="24"/>
          <w:szCs w:val="24"/>
          <w:lang w:val="nl-NL"/>
        </w:rPr>
        <w:t>.</w:t>
      </w:r>
      <w:r w:rsidRPr="009350CA">
        <w:rPr>
          <w:sz w:val="24"/>
          <w:szCs w:val="24"/>
          <w:lang w:val="nl-NL"/>
        </w:rPr>
        <w:tab/>
      </w:r>
      <w:r w:rsidRPr="009350CA">
        <w:rPr>
          <w:b/>
          <w:color w:val="0070C0"/>
          <w:sz w:val="24"/>
          <w:szCs w:val="24"/>
          <w:lang w:val="nl-NL"/>
        </w:rPr>
        <w:t xml:space="preserve">B. </w:t>
      </w:r>
      <w:r w:rsidRPr="009350CA">
        <w:rPr>
          <w:sz w:val="24"/>
          <w:szCs w:val="24"/>
          <w:lang w:val="nl-NL"/>
        </w:rPr>
        <w:t>0</w:t>
      </w:r>
      <w:r w:rsidRPr="009350CA">
        <w:rPr>
          <w:sz w:val="24"/>
          <w:szCs w:val="24"/>
          <w:lang w:val="vi-VN"/>
        </w:rPr>
        <w:t>,5 s</w:t>
      </w:r>
      <w:r w:rsidRPr="009350CA">
        <w:rPr>
          <w:sz w:val="24"/>
          <w:szCs w:val="24"/>
          <w:lang w:val="nl-NL"/>
        </w:rPr>
        <w:t>.</w:t>
      </w:r>
      <w:r w:rsidRPr="009350CA">
        <w:rPr>
          <w:sz w:val="24"/>
          <w:szCs w:val="24"/>
          <w:lang w:val="nl-NL"/>
        </w:rPr>
        <w:tab/>
      </w:r>
      <w:r w:rsidRPr="009350CA">
        <w:rPr>
          <w:b/>
          <w:color w:val="0070C0"/>
          <w:sz w:val="24"/>
          <w:szCs w:val="24"/>
          <w:lang w:val="nl-NL"/>
        </w:rPr>
        <w:t xml:space="preserve">C. </w:t>
      </w:r>
      <w:r w:rsidRPr="009350CA">
        <w:rPr>
          <w:sz w:val="24"/>
          <w:szCs w:val="24"/>
          <w:lang w:val="nl-NL"/>
        </w:rPr>
        <w:t>4</w:t>
      </w:r>
      <w:r w:rsidRPr="009350CA">
        <w:rPr>
          <w:sz w:val="24"/>
          <w:szCs w:val="24"/>
          <w:lang w:val="vi-VN"/>
        </w:rPr>
        <w:t xml:space="preserve"> s</w:t>
      </w:r>
      <w:r w:rsidRPr="009350CA">
        <w:rPr>
          <w:sz w:val="24"/>
          <w:szCs w:val="24"/>
          <w:lang w:val="nl-NL"/>
        </w:rPr>
        <w:t>.</w:t>
      </w:r>
      <w:r w:rsidRPr="009350CA">
        <w:rPr>
          <w:sz w:val="24"/>
          <w:szCs w:val="24"/>
          <w:lang w:val="nl-NL"/>
        </w:rPr>
        <w:tab/>
      </w:r>
      <w:r w:rsidRPr="009350CA">
        <w:rPr>
          <w:b/>
          <w:color w:val="0070C0"/>
          <w:sz w:val="24"/>
          <w:szCs w:val="24"/>
          <w:lang w:val="nl-NL"/>
        </w:rPr>
        <w:t xml:space="preserve">D. </w:t>
      </w:r>
      <w:r w:rsidRPr="009350CA">
        <w:rPr>
          <w:sz w:val="24"/>
          <w:szCs w:val="24"/>
          <w:lang w:val="nl-NL"/>
        </w:rPr>
        <w:t>8</w:t>
      </w:r>
      <w:r w:rsidRPr="009350CA">
        <w:rPr>
          <w:sz w:val="24"/>
          <w:szCs w:val="24"/>
          <w:lang w:val="vi-VN"/>
        </w:rPr>
        <w:t xml:space="preserve"> s</w:t>
      </w:r>
      <w:r w:rsidRPr="009350CA">
        <w:rPr>
          <w:sz w:val="24"/>
          <w:szCs w:val="24"/>
          <w:lang w:val="nl-NL"/>
        </w:rPr>
        <w:t>.</w:t>
      </w:r>
    </w:p>
    <w:p w:rsidR="002F312B" w:rsidRPr="009350CA" w:rsidRDefault="002F312B" w:rsidP="00BD04E5">
      <w:pPr>
        <w:spacing w:before="60" w:after="60" w:line="276" w:lineRule="auto"/>
        <w:rPr>
          <w:sz w:val="24"/>
          <w:szCs w:val="24"/>
          <w:lang w:val="nl-NL"/>
        </w:rPr>
      </w:pPr>
      <w:r w:rsidRPr="009350CA">
        <w:rPr>
          <w:b/>
          <w:color w:val="C00000"/>
          <w:sz w:val="24"/>
          <w:szCs w:val="24"/>
          <w:lang w:val="nl-NL"/>
        </w:rPr>
        <w:t>Câu 16:</w:t>
      </w:r>
      <w:r w:rsidRPr="009350CA">
        <w:rPr>
          <w:b/>
          <w:sz w:val="24"/>
          <w:szCs w:val="24"/>
          <w:lang w:val="nl-NL"/>
        </w:rPr>
        <w:t xml:space="preserve"> </w:t>
      </w:r>
      <w:r w:rsidRPr="009350CA">
        <w:rPr>
          <w:sz w:val="24"/>
          <w:szCs w:val="24"/>
          <w:lang w:val="vi-VN"/>
        </w:rPr>
        <w:t xml:space="preserve">Theo định luật III Niu-tơn thì lực và phản lực là cặp lực </w:t>
      </w:r>
      <w:r w:rsidRPr="009350CA">
        <w:rPr>
          <w:b/>
          <w:bCs/>
          <w:sz w:val="24"/>
          <w:szCs w:val="24"/>
          <w:lang w:val="vi-VN"/>
        </w:rPr>
        <w:t>không</w:t>
      </w:r>
      <w:r w:rsidRPr="009350CA">
        <w:rPr>
          <w:sz w:val="24"/>
          <w:szCs w:val="24"/>
          <w:lang w:val="vi-VN"/>
        </w:rPr>
        <w:t xml:space="preserve"> có đặc điểm nào sau đây?</w:t>
      </w:r>
    </w:p>
    <w:p w:rsidR="002F312B" w:rsidRPr="009350CA" w:rsidRDefault="002F312B" w:rsidP="00BD04E5">
      <w:pPr>
        <w:tabs>
          <w:tab w:val="left" w:pos="200"/>
        </w:tabs>
        <w:spacing w:line="276" w:lineRule="auto"/>
        <w:rPr>
          <w:sz w:val="24"/>
          <w:szCs w:val="24"/>
          <w:lang w:val="nl-NL"/>
        </w:rPr>
      </w:pPr>
      <w:r w:rsidRPr="009350CA">
        <w:rPr>
          <w:sz w:val="24"/>
          <w:szCs w:val="24"/>
          <w:lang w:val="nl-NL"/>
        </w:rPr>
        <w:tab/>
      </w:r>
      <w:r w:rsidRPr="009350CA">
        <w:rPr>
          <w:b/>
          <w:color w:val="0070C0"/>
          <w:sz w:val="24"/>
          <w:szCs w:val="24"/>
          <w:lang w:val="nl-NL"/>
        </w:rPr>
        <w:t xml:space="preserve">A. </w:t>
      </w:r>
      <w:r w:rsidRPr="009350CA">
        <w:rPr>
          <w:sz w:val="24"/>
          <w:szCs w:val="24"/>
          <w:lang w:val="vi-VN"/>
        </w:rPr>
        <w:t>Cùng giá.</w:t>
      </w:r>
    </w:p>
    <w:p w:rsidR="002F312B" w:rsidRPr="009350CA" w:rsidRDefault="002F312B" w:rsidP="00BD04E5">
      <w:pPr>
        <w:tabs>
          <w:tab w:val="left" w:pos="200"/>
        </w:tabs>
        <w:spacing w:line="276" w:lineRule="auto"/>
        <w:rPr>
          <w:sz w:val="24"/>
          <w:szCs w:val="24"/>
          <w:lang w:val="nl-NL"/>
        </w:rPr>
      </w:pPr>
      <w:r w:rsidRPr="009350CA">
        <w:rPr>
          <w:sz w:val="24"/>
          <w:szCs w:val="24"/>
          <w:lang w:val="nl-NL"/>
        </w:rPr>
        <w:tab/>
      </w:r>
      <w:r w:rsidRPr="009350CA">
        <w:rPr>
          <w:b/>
          <w:color w:val="0070C0"/>
          <w:sz w:val="24"/>
          <w:szCs w:val="24"/>
          <w:lang w:val="nl-NL"/>
        </w:rPr>
        <w:t xml:space="preserve">B. </w:t>
      </w:r>
      <w:r w:rsidRPr="009350CA">
        <w:rPr>
          <w:sz w:val="24"/>
          <w:szCs w:val="24"/>
          <w:lang w:val="vi-VN"/>
        </w:rPr>
        <w:t>Xuất hiện hoặc mất đi đồng thời.</w:t>
      </w:r>
    </w:p>
    <w:p w:rsidR="002F312B" w:rsidRPr="009350CA" w:rsidRDefault="002F312B" w:rsidP="00BD04E5">
      <w:pPr>
        <w:tabs>
          <w:tab w:val="left" w:pos="200"/>
        </w:tabs>
        <w:spacing w:line="276" w:lineRule="auto"/>
        <w:rPr>
          <w:sz w:val="24"/>
          <w:szCs w:val="24"/>
          <w:lang w:val="fr-FR"/>
        </w:rPr>
      </w:pPr>
      <w:r w:rsidRPr="009350CA">
        <w:rPr>
          <w:sz w:val="24"/>
          <w:szCs w:val="24"/>
          <w:lang w:val="nl-NL"/>
        </w:rPr>
        <w:tab/>
      </w:r>
      <w:r w:rsidRPr="009350CA">
        <w:rPr>
          <w:b/>
          <w:color w:val="0070C0"/>
          <w:sz w:val="24"/>
          <w:szCs w:val="24"/>
          <w:lang w:val="fr-FR"/>
        </w:rPr>
        <w:t xml:space="preserve">C. </w:t>
      </w:r>
      <w:r w:rsidRPr="009350CA">
        <w:rPr>
          <w:sz w:val="24"/>
          <w:szCs w:val="24"/>
          <w:lang w:val="fr-FR"/>
        </w:rPr>
        <w:t>Là hai lực cân bằng.</w:t>
      </w:r>
    </w:p>
    <w:p w:rsidR="002F312B" w:rsidRPr="009350CA" w:rsidRDefault="002F312B" w:rsidP="00BD04E5">
      <w:pPr>
        <w:tabs>
          <w:tab w:val="left" w:pos="200"/>
        </w:tabs>
        <w:spacing w:line="276" w:lineRule="auto"/>
        <w:rPr>
          <w:sz w:val="24"/>
          <w:szCs w:val="24"/>
          <w:lang w:val="vi-VN"/>
        </w:rPr>
      </w:pPr>
      <w:r w:rsidRPr="009350CA">
        <w:rPr>
          <w:sz w:val="24"/>
          <w:szCs w:val="24"/>
          <w:lang w:val="fr-FR"/>
        </w:rPr>
        <w:tab/>
      </w:r>
      <w:r w:rsidRPr="009350CA">
        <w:rPr>
          <w:b/>
          <w:color w:val="0070C0"/>
          <w:sz w:val="24"/>
          <w:szCs w:val="24"/>
          <w:lang w:val="fr-FR"/>
        </w:rPr>
        <w:t xml:space="preserve">D. </w:t>
      </w:r>
      <w:r w:rsidRPr="009350CA">
        <w:rPr>
          <w:sz w:val="24"/>
          <w:szCs w:val="24"/>
          <w:lang w:val="vi-VN"/>
        </w:rPr>
        <w:t>Cùng độ lớn.</w:t>
      </w:r>
    </w:p>
    <w:p w:rsidR="002F312B" w:rsidRPr="009350CA" w:rsidRDefault="002F312B" w:rsidP="00BD04E5">
      <w:pPr>
        <w:pStyle w:val="ListParagraph"/>
        <w:tabs>
          <w:tab w:val="left" w:pos="720"/>
          <w:tab w:val="left" w:pos="900"/>
        </w:tabs>
        <w:spacing w:line="276" w:lineRule="auto"/>
        <w:jc w:val="both"/>
        <w:rPr>
          <w:b/>
          <w:sz w:val="24"/>
          <w:szCs w:val="24"/>
        </w:rPr>
      </w:pPr>
    </w:p>
    <w:p w:rsidR="002F312B" w:rsidRPr="009350CA" w:rsidRDefault="002F312B" w:rsidP="00BD04E5">
      <w:pPr>
        <w:pStyle w:val="ListParagraph"/>
        <w:tabs>
          <w:tab w:val="left" w:pos="720"/>
          <w:tab w:val="left" w:pos="900"/>
        </w:tabs>
        <w:spacing w:line="276" w:lineRule="auto"/>
        <w:jc w:val="both"/>
        <w:rPr>
          <w:sz w:val="24"/>
          <w:szCs w:val="24"/>
        </w:rPr>
      </w:pPr>
      <w:r w:rsidRPr="009350CA">
        <w:rPr>
          <w:b/>
          <w:sz w:val="24"/>
          <w:szCs w:val="24"/>
        </w:rPr>
        <w:t xml:space="preserve">Phần II. (3,0 điểm) Phần trắc nghiệm trả lời ngắn: </w:t>
      </w:r>
      <w:r w:rsidRPr="009350CA">
        <w:rPr>
          <w:sz w:val="24"/>
          <w:szCs w:val="24"/>
        </w:rPr>
        <w:t xml:space="preserve">Từ câu 1 đến câu 3, trong mỗi ý </w:t>
      </w:r>
      <w:r w:rsidRPr="009350CA">
        <w:rPr>
          <w:b/>
          <w:sz w:val="24"/>
          <w:szCs w:val="24"/>
        </w:rPr>
        <w:t>a)</w:t>
      </w:r>
      <w:r w:rsidRPr="009350CA">
        <w:rPr>
          <w:sz w:val="24"/>
          <w:szCs w:val="24"/>
        </w:rPr>
        <w:t xml:space="preserve">, </w:t>
      </w:r>
      <w:r w:rsidRPr="009350CA">
        <w:rPr>
          <w:b/>
          <w:sz w:val="24"/>
          <w:szCs w:val="24"/>
        </w:rPr>
        <w:t>b)</w:t>
      </w:r>
      <w:r w:rsidRPr="009350CA">
        <w:rPr>
          <w:sz w:val="24"/>
          <w:szCs w:val="24"/>
        </w:rPr>
        <w:t xml:space="preserve">, </w:t>
      </w:r>
      <w:r w:rsidRPr="009350CA">
        <w:rPr>
          <w:b/>
          <w:sz w:val="24"/>
          <w:szCs w:val="24"/>
        </w:rPr>
        <w:t>c)</w:t>
      </w:r>
      <w:r w:rsidRPr="009350CA">
        <w:rPr>
          <w:sz w:val="24"/>
          <w:szCs w:val="24"/>
        </w:rPr>
        <w:t xml:space="preserve">, </w:t>
      </w:r>
      <w:r w:rsidRPr="009350CA">
        <w:rPr>
          <w:b/>
          <w:color w:val="0070C0"/>
          <w:sz w:val="24"/>
          <w:szCs w:val="24"/>
        </w:rPr>
        <w:t xml:space="preserve">d) </w:t>
      </w:r>
      <w:r w:rsidRPr="009350CA">
        <w:rPr>
          <w:sz w:val="24"/>
          <w:szCs w:val="24"/>
        </w:rPr>
        <w:t xml:space="preserve">ở mỗi câu, thí sinh chọn </w:t>
      </w:r>
      <w:r w:rsidRPr="009350CA">
        <w:rPr>
          <w:b/>
          <w:sz w:val="24"/>
          <w:szCs w:val="24"/>
        </w:rPr>
        <w:t>đúng</w:t>
      </w:r>
      <w:r w:rsidRPr="009350CA">
        <w:rPr>
          <w:sz w:val="24"/>
          <w:szCs w:val="24"/>
        </w:rPr>
        <w:t xml:space="preserve"> hoặc</w:t>
      </w:r>
      <w:r w:rsidRPr="009350CA">
        <w:rPr>
          <w:b/>
          <w:sz w:val="24"/>
          <w:szCs w:val="24"/>
        </w:rPr>
        <w:t xml:space="preserve"> sai</w:t>
      </w:r>
      <w:r w:rsidRPr="009350CA">
        <w:rPr>
          <w:sz w:val="24"/>
          <w:szCs w:val="24"/>
        </w:rPr>
        <w:t xml:space="preserve">. </w:t>
      </w:r>
    </w:p>
    <w:p w:rsidR="002F312B" w:rsidRPr="009350CA" w:rsidRDefault="002F312B" w:rsidP="00BD04E5">
      <w:pPr>
        <w:spacing w:line="276" w:lineRule="auto"/>
        <w:jc w:val="both"/>
        <w:rPr>
          <w:sz w:val="24"/>
          <w:szCs w:val="24"/>
          <w:lang w:val="vi-VN"/>
        </w:rPr>
      </w:pPr>
      <w:r w:rsidRPr="009350CA">
        <w:rPr>
          <w:b/>
          <w:color w:val="C00000"/>
          <w:sz w:val="24"/>
          <w:szCs w:val="24"/>
          <w:lang w:val="vi-VN"/>
        </w:rPr>
        <w:t>Câu 1.</w:t>
      </w:r>
      <w:r w:rsidRPr="009350CA">
        <w:rPr>
          <w:sz w:val="24"/>
          <w:szCs w:val="24"/>
          <w:lang w:val="vi-VN"/>
        </w:rPr>
        <w:t xml:space="preserve"> Vật có khối lượng </w:t>
      </w:r>
      <w:r w:rsidRPr="009350CA">
        <w:rPr>
          <w:i/>
          <w:sz w:val="24"/>
          <w:szCs w:val="24"/>
          <w:lang w:val="vi-VN"/>
        </w:rPr>
        <w:t>m</w:t>
      </w:r>
      <w:r w:rsidRPr="009350CA">
        <w:rPr>
          <w:sz w:val="24"/>
          <w:szCs w:val="24"/>
          <w:lang w:val="vi-VN"/>
        </w:rPr>
        <w:t xml:space="preserve"> = 2 kg nằm yên trên mặt sàn đủ dài, dưới tác dụng của lực kéo </w:t>
      </w:r>
    </w:p>
    <w:p w:rsidR="002F312B" w:rsidRPr="009350CA" w:rsidRDefault="002F312B" w:rsidP="00BD04E5">
      <w:pPr>
        <w:spacing w:line="276" w:lineRule="auto"/>
        <w:jc w:val="both"/>
        <w:rPr>
          <w:sz w:val="24"/>
          <w:szCs w:val="24"/>
          <w:lang w:val="vi-VN"/>
        </w:rPr>
      </w:pPr>
      <w:r w:rsidRPr="009350CA">
        <w:rPr>
          <w:i/>
          <w:sz w:val="24"/>
          <w:szCs w:val="24"/>
          <w:lang w:val="vi-VN"/>
        </w:rPr>
        <w:t>F</w:t>
      </w:r>
      <w:r w:rsidRPr="009350CA">
        <w:rPr>
          <w:sz w:val="24"/>
          <w:szCs w:val="24"/>
          <w:lang w:val="vi-VN"/>
        </w:rPr>
        <w:t xml:space="preserve"> = 5 N theo phương ngang, vật bắt đầu chuyển động thẳng, nhanh dần đều. Bỏ qua ma sát giữa vật và mặt sàn, bỏ qua lực cản của không khí.</w:t>
      </w:r>
    </w:p>
    <w:p w:rsidR="002F312B" w:rsidRPr="009350CA" w:rsidRDefault="002F312B" w:rsidP="00BD04E5">
      <w:pPr>
        <w:spacing w:line="276" w:lineRule="auto"/>
        <w:ind w:firstLine="284"/>
        <w:jc w:val="both"/>
        <w:rPr>
          <w:sz w:val="24"/>
          <w:szCs w:val="24"/>
          <w:lang w:val="vi-VN"/>
        </w:rPr>
      </w:pPr>
      <w:r w:rsidRPr="009350CA">
        <w:rPr>
          <w:b/>
          <w:color w:val="0070C0"/>
          <w:sz w:val="24"/>
          <w:szCs w:val="24"/>
          <w:lang w:val="vi-VN"/>
        </w:rPr>
        <w:t xml:space="preserve">a) </w:t>
      </w:r>
      <w:r w:rsidRPr="009350CA">
        <w:rPr>
          <w:sz w:val="24"/>
          <w:szCs w:val="24"/>
          <w:lang w:val="vi-VN"/>
        </w:rPr>
        <w:t xml:space="preserve">Vật chịu tác dụng của trọng lực </w:t>
      </w:r>
      <w:r w:rsidRPr="009350CA">
        <w:rPr>
          <w:i/>
          <w:sz w:val="24"/>
          <w:szCs w:val="24"/>
          <w:lang w:val="vi-VN"/>
        </w:rPr>
        <w:t>P</w:t>
      </w:r>
      <w:r w:rsidRPr="009350CA">
        <w:rPr>
          <w:sz w:val="24"/>
          <w:szCs w:val="24"/>
          <w:lang w:val="vi-VN"/>
        </w:rPr>
        <w:t xml:space="preserve">, phản lực pháp tuyến </w:t>
      </w:r>
      <w:r w:rsidRPr="009350CA">
        <w:rPr>
          <w:i/>
          <w:sz w:val="24"/>
          <w:szCs w:val="24"/>
          <w:lang w:val="vi-VN"/>
        </w:rPr>
        <w:t>N</w:t>
      </w:r>
      <w:r w:rsidRPr="009350CA">
        <w:rPr>
          <w:sz w:val="24"/>
          <w:szCs w:val="24"/>
          <w:lang w:val="vi-VN"/>
        </w:rPr>
        <w:t xml:space="preserve"> và lực kéo </w:t>
      </w:r>
      <w:r w:rsidRPr="009350CA">
        <w:rPr>
          <w:i/>
          <w:sz w:val="24"/>
          <w:szCs w:val="24"/>
          <w:lang w:val="vi-VN"/>
        </w:rPr>
        <w:t>F</w:t>
      </w:r>
      <w:r w:rsidRPr="009350CA">
        <w:rPr>
          <w:sz w:val="24"/>
          <w:szCs w:val="24"/>
          <w:lang w:val="vi-VN"/>
        </w:rPr>
        <w:t>.</w:t>
      </w:r>
    </w:p>
    <w:p w:rsidR="002F312B" w:rsidRPr="009350CA" w:rsidRDefault="002F312B" w:rsidP="00BD04E5">
      <w:pPr>
        <w:spacing w:line="276" w:lineRule="auto"/>
        <w:ind w:firstLine="284"/>
        <w:jc w:val="both"/>
        <w:rPr>
          <w:sz w:val="24"/>
          <w:szCs w:val="24"/>
          <w:lang w:val="vi-VN"/>
        </w:rPr>
      </w:pPr>
      <w:r w:rsidRPr="009350CA">
        <w:rPr>
          <w:b/>
          <w:color w:val="0070C0"/>
          <w:sz w:val="24"/>
          <w:szCs w:val="24"/>
          <w:lang w:val="vi-VN"/>
        </w:rPr>
        <w:t xml:space="preserve">b) </w:t>
      </w:r>
      <w:r w:rsidRPr="009350CA">
        <w:rPr>
          <w:sz w:val="24"/>
          <w:szCs w:val="24"/>
          <w:lang w:val="vi-VN"/>
        </w:rPr>
        <w:t xml:space="preserve">Trọng lực </w:t>
      </w:r>
      <w:r w:rsidRPr="009350CA">
        <w:rPr>
          <w:i/>
          <w:sz w:val="24"/>
          <w:szCs w:val="24"/>
          <w:lang w:val="vi-VN"/>
        </w:rPr>
        <w:t>P</w:t>
      </w:r>
      <w:r w:rsidRPr="009350CA">
        <w:rPr>
          <w:sz w:val="24"/>
          <w:szCs w:val="24"/>
          <w:lang w:val="vi-VN"/>
        </w:rPr>
        <w:t xml:space="preserve"> và phản lực pháp tuyến </w:t>
      </w:r>
      <w:r w:rsidRPr="009350CA">
        <w:rPr>
          <w:i/>
          <w:sz w:val="24"/>
          <w:szCs w:val="24"/>
          <w:lang w:val="vi-VN"/>
        </w:rPr>
        <w:t>N</w:t>
      </w:r>
      <w:r w:rsidRPr="009350CA">
        <w:rPr>
          <w:sz w:val="24"/>
          <w:szCs w:val="24"/>
          <w:lang w:val="vi-VN"/>
        </w:rPr>
        <w:t xml:space="preserve"> là hai lực không cân bằng nhau.</w:t>
      </w:r>
    </w:p>
    <w:p w:rsidR="002F312B" w:rsidRPr="009350CA" w:rsidRDefault="002F312B" w:rsidP="00BD04E5">
      <w:pPr>
        <w:spacing w:line="276" w:lineRule="auto"/>
        <w:ind w:firstLine="284"/>
        <w:jc w:val="both"/>
        <w:rPr>
          <w:sz w:val="24"/>
          <w:szCs w:val="24"/>
          <w:lang w:val="vi-VN"/>
        </w:rPr>
      </w:pPr>
      <w:r w:rsidRPr="009350CA">
        <w:rPr>
          <w:b/>
          <w:color w:val="0070C0"/>
          <w:sz w:val="24"/>
          <w:szCs w:val="24"/>
          <w:lang w:val="vi-VN"/>
        </w:rPr>
        <w:t xml:space="preserve">c) </w:t>
      </w:r>
      <w:r w:rsidRPr="009350CA">
        <w:rPr>
          <w:sz w:val="24"/>
          <w:szCs w:val="24"/>
          <w:lang w:val="vi-VN"/>
        </w:rPr>
        <w:t>Gia tốc mà vật thu được có độ lớn là 2,5 m/s</w:t>
      </w:r>
      <w:r w:rsidRPr="009350CA">
        <w:rPr>
          <w:sz w:val="24"/>
          <w:szCs w:val="24"/>
          <w:vertAlign w:val="superscript"/>
          <w:lang w:val="vi-VN"/>
        </w:rPr>
        <w:t>2</w:t>
      </w:r>
      <w:r w:rsidRPr="009350CA">
        <w:rPr>
          <w:sz w:val="24"/>
          <w:szCs w:val="24"/>
          <w:lang w:val="vi-VN"/>
        </w:rPr>
        <w:t>.</w:t>
      </w:r>
    </w:p>
    <w:p w:rsidR="002F312B" w:rsidRPr="009350CA" w:rsidRDefault="002F312B" w:rsidP="00BD04E5">
      <w:pPr>
        <w:spacing w:line="276" w:lineRule="auto"/>
        <w:ind w:firstLine="284"/>
        <w:jc w:val="both"/>
        <w:rPr>
          <w:sz w:val="24"/>
          <w:szCs w:val="24"/>
          <w:lang w:val="vi-VN"/>
        </w:rPr>
      </w:pPr>
      <w:r w:rsidRPr="009350CA">
        <w:rPr>
          <w:b/>
          <w:color w:val="0070C0"/>
          <w:sz w:val="24"/>
          <w:szCs w:val="24"/>
          <w:lang w:val="vi-VN"/>
        </w:rPr>
        <w:t xml:space="preserve">d) </w:t>
      </w:r>
      <w:r w:rsidRPr="009350CA">
        <w:rPr>
          <w:sz w:val="24"/>
          <w:szCs w:val="24"/>
          <w:lang w:val="vi-VN"/>
        </w:rPr>
        <w:t xml:space="preserve">Vật đang chuyển động, nếu thôi tác dụng lực kéo </w:t>
      </w:r>
      <w:r w:rsidRPr="009350CA">
        <w:rPr>
          <w:i/>
          <w:sz w:val="24"/>
          <w:szCs w:val="24"/>
          <w:lang w:val="vi-VN"/>
        </w:rPr>
        <w:t>F</w:t>
      </w:r>
      <w:r w:rsidRPr="009350CA">
        <w:rPr>
          <w:sz w:val="24"/>
          <w:szCs w:val="24"/>
          <w:lang w:val="vi-VN"/>
        </w:rPr>
        <w:t xml:space="preserve"> thì vật sẽ dừng lại.</w:t>
      </w:r>
    </w:p>
    <w:p w:rsidR="002F312B" w:rsidRPr="009350CA" w:rsidRDefault="009F3527" w:rsidP="00BD04E5">
      <w:pPr>
        <w:pStyle w:val="ListParagraph"/>
        <w:tabs>
          <w:tab w:val="left" w:pos="720"/>
          <w:tab w:val="left" w:pos="900"/>
        </w:tabs>
        <w:spacing w:line="276" w:lineRule="auto"/>
        <w:jc w:val="both"/>
        <w:rPr>
          <w:b/>
          <w:sz w:val="24"/>
          <w:szCs w:val="24"/>
        </w:rPr>
      </w:pPr>
      <w:r>
        <w:rPr>
          <w:noProof/>
          <w:sz w:val="24"/>
          <w:szCs w:val="24"/>
        </w:rPr>
        <w:pict w14:anchorId="3F64C658">
          <v:shape id="Picture 1" o:spid="_x0000_s1135" type="#_x0000_t75" style="position:absolute;left:0;text-align:left;margin-left:399pt;margin-top:8.65pt;width:103.8pt;height:169.1pt;z-index:251714560;visibility:visible">
            <v:imagedata r:id="rId421" o:title="" cropbottom="10208f"/>
            <w10:wrap type="square"/>
          </v:shape>
        </w:pict>
      </w:r>
    </w:p>
    <w:p w:rsidR="002F312B" w:rsidRPr="009350CA" w:rsidRDefault="002F312B" w:rsidP="00BD04E5">
      <w:pPr>
        <w:spacing w:line="276" w:lineRule="auto"/>
        <w:jc w:val="both"/>
        <w:rPr>
          <w:sz w:val="24"/>
          <w:szCs w:val="24"/>
          <w:lang w:val="vi-VN"/>
        </w:rPr>
      </w:pPr>
      <w:r w:rsidRPr="009350CA">
        <w:rPr>
          <w:b/>
          <w:color w:val="C00000"/>
          <w:sz w:val="24"/>
          <w:szCs w:val="24"/>
          <w:lang w:val="vi-VN"/>
        </w:rPr>
        <w:t>Câu 2.</w:t>
      </w:r>
      <w:r w:rsidRPr="009350CA">
        <w:rPr>
          <w:b/>
          <w:sz w:val="24"/>
          <w:szCs w:val="24"/>
          <w:lang w:val="vi-VN"/>
        </w:rPr>
        <w:t xml:space="preserve"> </w:t>
      </w:r>
      <w:r w:rsidRPr="009350CA">
        <w:rPr>
          <w:sz w:val="24"/>
          <w:szCs w:val="24"/>
          <w:lang w:val="vi-VN"/>
        </w:rPr>
        <w:t xml:space="preserve">Cho lực kế như hình vẽ, đầu trên được giữ cốc định, đầu dưới treo vật có khối lượng </w:t>
      </w:r>
      <w:r w:rsidRPr="009350CA">
        <w:rPr>
          <w:i/>
          <w:sz w:val="24"/>
          <w:szCs w:val="24"/>
          <w:lang w:val="vi-VN"/>
        </w:rPr>
        <w:t>m</w:t>
      </w:r>
      <w:r w:rsidRPr="009350CA">
        <w:rPr>
          <w:sz w:val="24"/>
          <w:szCs w:val="24"/>
          <w:lang w:val="vi-VN"/>
        </w:rPr>
        <w:t xml:space="preserve"> [Hình 2]. Khi cân bằng, lực kế chỉ 10 N.</w:t>
      </w:r>
    </w:p>
    <w:p w:rsidR="002F312B" w:rsidRPr="009350CA" w:rsidRDefault="002F312B" w:rsidP="00BD04E5">
      <w:pPr>
        <w:spacing w:line="276" w:lineRule="auto"/>
        <w:ind w:firstLine="284"/>
        <w:jc w:val="both"/>
        <w:rPr>
          <w:sz w:val="24"/>
          <w:szCs w:val="24"/>
          <w:lang w:val="vi-VN"/>
        </w:rPr>
      </w:pPr>
      <w:r w:rsidRPr="009350CA">
        <w:rPr>
          <w:b/>
          <w:color w:val="0070C0"/>
          <w:sz w:val="24"/>
          <w:szCs w:val="24"/>
          <w:lang w:val="vi-VN"/>
        </w:rPr>
        <w:t xml:space="preserve">a) </w:t>
      </w:r>
      <w:r w:rsidRPr="009350CA">
        <w:rPr>
          <w:sz w:val="24"/>
          <w:szCs w:val="24"/>
          <w:lang w:val="vi-VN"/>
        </w:rPr>
        <w:t xml:space="preserve">Vật m chịu tác dụng của trọng lực </w:t>
      </w:r>
      <w:r w:rsidRPr="009350CA">
        <w:rPr>
          <w:i/>
          <w:sz w:val="24"/>
          <w:szCs w:val="24"/>
          <w:lang w:val="vi-VN"/>
        </w:rPr>
        <w:t>P</w:t>
      </w:r>
      <w:r w:rsidRPr="009350CA">
        <w:rPr>
          <w:sz w:val="24"/>
          <w:szCs w:val="24"/>
          <w:lang w:val="vi-VN"/>
        </w:rPr>
        <w:t xml:space="preserve"> và lực đàn hồi của lực kế.</w:t>
      </w:r>
    </w:p>
    <w:p w:rsidR="002F312B" w:rsidRPr="009350CA" w:rsidRDefault="002F312B" w:rsidP="00BD04E5">
      <w:pPr>
        <w:spacing w:line="276" w:lineRule="auto"/>
        <w:ind w:firstLine="284"/>
        <w:jc w:val="both"/>
        <w:rPr>
          <w:sz w:val="24"/>
          <w:szCs w:val="24"/>
          <w:lang w:val="vi-VN"/>
        </w:rPr>
      </w:pPr>
      <w:r w:rsidRPr="009350CA">
        <w:rPr>
          <w:b/>
          <w:color w:val="0070C0"/>
          <w:sz w:val="24"/>
          <w:szCs w:val="24"/>
          <w:lang w:val="vi-VN"/>
        </w:rPr>
        <w:t xml:space="preserve">b) </w:t>
      </w:r>
      <w:r w:rsidRPr="009350CA">
        <w:rPr>
          <w:sz w:val="24"/>
          <w:szCs w:val="24"/>
          <w:lang w:val="vi-VN"/>
        </w:rPr>
        <w:t>Trọng lực và lực đàn hồi trong trường hợp này là hai lực cân bằng.</w:t>
      </w:r>
    </w:p>
    <w:p w:rsidR="002F312B" w:rsidRPr="009350CA" w:rsidRDefault="002F312B" w:rsidP="00BD04E5">
      <w:pPr>
        <w:spacing w:line="276" w:lineRule="auto"/>
        <w:ind w:firstLine="284"/>
        <w:jc w:val="both"/>
        <w:rPr>
          <w:sz w:val="24"/>
          <w:szCs w:val="24"/>
          <w:lang w:val="vi-VN"/>
        </w:rPr>
      </w:pPr>
      <w:r w:rsidRPr="009350CA">
        <w:rPr>
          <w:b/>
          <w:color w:val="0070C0"/>
          <w:sz w:val="24"/>
          <w:szCs w:val="24"/>
          <w:lang w:val="vi-VN"/>
        </w:rPr>
        <w:t xml:space="preserve">c) </w:t>
      </w:r>
      <w:r w:rsidRPr="009350CA">
        <w:rPr>
          <w:sz w:val="24"/>
          <w:szCs w:val="24"/>
          <w:lang w:val="vi-VN"/>
        </w:rPr>
        <w:t xml:space="preserve">Trọng lượng của vật là 1 N. </w:t>
      </w:r>
    </w:p>
    <w:p w:rsidR="002F312B" w:rsidRPr="009350CA" w:rsidRDefault="002F312B" w:rsidP="00BD04E5">
      <w:pPr>
        <w:spacing w:line="276" w:lineRule="auto"/>
        <w:ind w:firstLine="284"/>
        <w:jc w:val="both"/>
        <w:rPr>
          <w:sz w:val="24"/>
          <w:szCs w:val="24"/>
          <w:lang w:val="vi-VN"/>
        </w:rPr>
      </w:pPr>
      <w:r w:rsidRPr="009350CA">
        <w:rPr>
          <w:b/>
          <w:color w:val="0070C0"/>
          <w:sz w:val="24"/>
          <w:szCs w:val="24"/>
          <w:lang w:val="vi-VN"/>
        </w:rPr>
        <w:t xml:space="preserve">d) </w:t>
      </w:r>
      <w:r w:rsidRPr="009350CA">
        <w:rPr>
          <w:sz w:val="24"/>
          <w:szCs w:val="24"/>
          <w:lang w:val="vi-VN"/>
        </w:rPr>
        <w:t xml:space="preserve">Lấy </w:t>
      </w:r>
      <w:r w:rsidRPr="009350CA">
        <w:rPr>
          <w:i/>
          <w:sz w:val="24"/>
          <w:szCs w:val="24"/>
          <w:lang w:val="vi-VN"/>
        </w:rPr>
        <w:t>g</w:t>
      </w:r>
      <w:r w:rsidRPr="009350CA">
        <w:rPr>
          <w:sz w:val="24"/>
          <w:szCs w:val="24"/>
          <w:lang w:val="vi-VN"/>
        </w:rPr>
        <w:t xml:space="preserve"> = 10 m/s</w:t>
      </w:r>
      <w:r w:rsidRPr="009350CA">
        <w:rPr>
          <w:sz w:val="24"/>
          <w:szCs w:val="24"/>
          <w:vertAlign w:val="superscript"/>
          <w:lang w:val="vi-VN"/>
        </w:rPr>
        <w:t>2</w:t>
      </w:r>
      <w:r w:rsidRPr="009350CA">
        <w:rPr>
          <w:sz w:val="24"/>
          <w:szCs w:val="24"/>
          <w:lang w:val="vi-VN"/>
        </w:rPr>
        <w:t xml:space="preserve">.  Khối lượng của vật là </w:t>
      </w:r>
      <w:r w:rsidRPr="009350CA">
        <w:rPr>
          <w:i/>
          <w:sz w:val="24"/>
          <w:szCs w:val="24"/>
          <w:lang w:val="vi-VN"/>
        </w:rPr>
        <w:t>m</w:t>
      </w:r>
      <w:r w:rsidRPr="009350CA">
        <w:rPr>
          <w:sz w:val="24"/>
          <w:szCs w:val="24"/>
          <w:lang w:val="vi-VN"/>
        </w:rPr>
        <w:t xml:space="preserve"> = 10 kg.</w:t>
      </w:r>
    </w:p>
    <w:p w:rsidR="002F312B" w:rsidRPr="009350CA" w:rsidRDefault="002F312B" w:rsidP="00BD04E5">
      <w:pPr>
        <w:spacing w:line="276" w:lineRule="auto"/>
        <w:jc w:val="both"/>
        <w:rPr>
          <w:b/>
          <w:sz w:val="24"/>
          <w:szCs w:val="24"/>
          <w:lang w:val="vi-VN"/>
        </w:rPr>
      </w:pPr>
    </w:p>
    <w:p w:rsidR="002F312B" w:rsidRPr="009350CA" w:rsidRDefault="002F312B" w:rsidP="00BD04E5">
      <w:pPr>
        <w:tabs>
          <w:tab w:val="left" w:pos="5385"/>
        </w:tabs>
        <w:spacing w:line="276" w:lineRule="auto"/>
        <w:rPr>
          <w:b/>
          <w:sz w:val="24"/>
          <w:szCs w:val="24"/>
          <w:lang w:val="vi-VN"/>
        </w:rPr>
      </w:pPr>
    </w:p>
    <w:p w:rsidR="002F312B" w:rsidRPr="009350CA" w:rsidRDefault="002F312B" w:rsidP="00BD04E5">
      <w:pPr>
        <w:tabs>
          <w:tab w:val="left" w:pos="5832"/>
        </w:tabs>
        <w:spacing w:line="276" w:lineRule="auto"/>
        <w:rPr>
          <w:b/>
          <w:sz w:val="24"/>
          <w:szCs w:val="24"/>
          <w:lang w:val="vi-VN"/>
        </w:rPr>
      </w:pPr>
      <w:r w:rsidRPr="009350CA">
        <w:rPr>
          <w:b/>
          <w:sz w:val="24"/>
          <w:szCs w:val="24"/>
          <w:lang w:val="vi-VN"/>
        </w:rPr>
        <w:tab/>
      </w:r>
    </w:p>
    <w:p w:rsidR="002F312B" w:rsidRPr="009350CA" w:rsidRDefault="009F3527" w:rsidP="00BD04E5">
      <w:pPr>
        <w:tabs>
          <w:tab w:val="left" w:pos="5385"/>
        </w:tabs>
        <w:spacing w:line="276" w:lineRule="auto"/>
        <w:rPr>
          <w:b/>
          <w:sz w:val="24"/>
          <w:szCs w:val="24"/>
          <w:lang w:val="vi-VN"/>
        </w:rPr>
      </w:pPr>
      <w:r>
        <w:rPr>
          <w:b/>
          <w:noProof/>
          <w:sz w:val="24"/>
          <w:szCs w:val="24"/>
          <w:lang w:val="vi-VN" w:eastAsia="vi-VN"/>
        </w:rPr>
        <w:pict w14:anchorId="181A0599">
          <v:shape id="_x0000_s1154" type="#_x0000_t202" style="position:absolute;margin-left:402.8pt;margin-top:5.35pt;width:59.15pt;height:22.15pt;z-index:251722752;visibility:visible;mso-height-percent:200;mso-height-percent:200;mso-width-relative:margin;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byb98KAIAAE4EAAAOAAAAZHJzL2Uyb0RvYy54bWysVNtu2zAMfR+wfxD0vthxkjYx4hRdugwD ugvQ7gMYWY6F6TZJiZ19fSk5TbPbyzA/CKJIHR0ekl7e9EqSA3deGF3R8SinhGtmaqF3Ff36uHkz p8QH0DVIo3lFj9zTm9XrV8vOlrwwrZE1dwRBtC87W9E2BFtmmWctV+BHxnKNzsY4BQFNt8tqBx2i K5kVeX6VdcbV1hnGvcfTu8FJVwm/aTgLn5vG80BkRZFbSKtL6zau2WoJ5c6BbQU70YB/YKFAaHz0 DHUHAcjeid+glGDOeNOEETMqM00jGE85YDbj/JdsHlqwPOWC4nh7lsn/P1j26fDFEVFXdJJfU6JB YZEeeR/IW9OTIurTWV9i2IPFwNDjMdY55ertvWHfPNFm3YLe8VvnTNdyqJHfON7MLq4OOD6CbLuP psZnYB9MAuobp6J4KAdBdKzT8VybSIXhYTG5nhZXM0oY+sbTfLKYz9IbUD5ft86H99woEjcVdVj8 BA+Hex8iHSifQ+Jr3khRb4SUyXC77Vo6cgBslE36Tug/hUlNuoouZsVsUOCvEHn6/gShRMCOl0JV dH4OgjLq9k7XqR8DCDnskbLUJyGjdoOKod/2qWZJgSjy1tRHVNaZocFxIHHTGveDkg6bu6L++x4c p0R+0FidxXg6jdOQjOnsukDDXXq2lx7QDKEqGigZtuuQJijpZm+xihuR9H1hcqKMTZtkPw1YnIpL O0W9/AZWTwAAAP//AwBQSwMEFAAGAAgAAAAhAP0vMtbbAAAABQEAAA8AAABkcnMvZG93bnJldi54 bWxMj8FOwzAQRO9I/IO1SNyokxQVSONUVQTXSm2RuG7jbRKw1yF20vD3GC5wWWk0o5m3xWa2Rkw0 +M6xgnSRgCCune64UfB6fLl7BOEDskbjmBR8kYdNeX1VYK7dhfc0HUIjYgn7HBW0IfS5lL5uyaJf uJ44emc3WAxRDo3UA15iuTUyS5KVtNhxXGixp6ql+uMwWgXjsdpO+yp7f5t2+n63ekaL5lOp25t5 uwYRaA5/YfjBj+hQRqaTG1l7YRTER8Lvjd7yYfkE4qQgy9IUZFnI//TlNwAAAP//AwBQSwECLQAU AAYACAAAACEAtoM4kv4AAADhAQAAEwAAAAAAAAAAAAAAAAAAAAAAW0NvbnRlbnRfVHlwZXNdLnht bFBLAQItABQABgAIAAAAIQA4/SH/1gAAAJQBAAALAAAAAAAAAAAAAAAAAC8BAABfcmVscy8ucmVs c1BLAQItABQABgAIAAAAIQCbyb98KAIAAE4EAAAOAAAAAAAAAAAAAAAAAC4CAABkcnMvZTJvRG9j LnhtbFBLAQItABQABgAIAAAAIQD9LzLW2wAAAAUBAAAPAAAAAAAAAAAAAAAAAIIEAABkcnMvZG93 bnJldi54bWxQSwUGAAAAAAQABADzAAAAigUAAAAA " stroked="f">
            <v:textbox style="mso-fit-shape-to-text:t">
              <w:txbxContent>
                <w:p w:rsidR="00BD04E5" w:rsidRPr="00D50FA9" w:rsidRDefault="00BD04E5" w:rsidP="00BD04E5">
                  <w:pPr>
                    <w:rPr>
                      <w:sz w:val="26"/>
                      <w:szCs w:val="26"/>
                      <w:lang w:val="vi-VN"/>
                    </w:rPr>
                  </w:pPr>
                  <w:r w:rsidRPr="00D50FA9">
                    <w:rPr>
                      <w:sz w:val="26"/>
                      <w:szCs w:val="26"/>
                    </w:rPr>
                    <w:t>Hình</w:t>
                  </w:r>
                  <w:r w:rsidRPr="00D50FA9">
                    <w:rPr>
                      <w:sz w:val="26"/>
                      <w:szCs w:val="26"/>
                      <w:lang w:val="vi-VN"/>
                    </w:rPr>
                    <w:t xml:space="preserve"> </w:t>
                  </w:r>
                  <w:r>
                    <w:rPr>
                      <w:sz w:val="26"/>
                      <w:szCs w:val="26"/>
                      <w:lang w:val="vi-VN"/>
                    </w:rPr>
                    <w:t>2</w:t>
                  </w:r>
                </w:p>
              </w:txbxContent>
            </v:textbox>
          </v:shape>
        </w:pict>
      </w:r>
    </w:p>
    <w:p w:rsidR="002F312B" w:rsidRPr="009350CA" w:rsidRDefault="002F312B" w:rsidP="00BD04E5">
      <w:pPr>
        <w:tabs>
          <w:tab w:val="left" w:pos="5385"/>
        </w:tabs>
        <w:spacing w:line="276" w:lineRule="auto"/>
        <w:rPr>
          <w:b/>
          <w:sz w:val="24"/>
          <w:szCs w:val="24"/>
          <w:lang w:val="vi-VN"/>
        </w:rPr>
      </w:pPr>
    </w:p>
    <w:p w:rsidR="002F312B" w:rsidRPr="009350CA" w:rsidRDefault="002F312B" w:rsidP="00BD04E5">
      <w:pPr>
        <w:tabs>
          <w:tab w:val="left" w:pos="5385"/>
        </w:tabs>
        <w:spacing w:line="276" w:lineRule="auto"/>
        <w:rPr>
          <w:sz w:val="24"/>
          <w:szCs w:val="24"/>
          <w:lang w:val="vi-VN"/>
        </w:rPr>
      </w:pPr>
      <w:r w:rsidRPr="009350CA">
        <w:rPr>
          <w:b/>
          <w:color w:val="C00000"/>
          <w:sz w:val="24"/>
          <w:szCs w:val="24"/>
          <w:lang w:val="vi-VN"/>
        </w:rPr>
        <w:t>Câu 3.</w:t>
      </w:r>
      <w:r w:rsidRPr="009350CA">
        <w:rPr>
          <w:b/>
          <w:sz w:val="24"/>
          <w:szCs w:val="24"/>
          <w:lang w:val="vi-VN"/>
        </w:rPr>
        <w:t xml:space="preserve"> </w:t>
      </w:r>
      <w:r w:rsidRPr="009350CA">
        <w:rPr>
          <w:sz w:val="24"/>
          <w:szCs w:val="24"/>
          <w:lang w:val="de-DE"/>
        </w:rPr>
        <w:t>Một vật được</w:t>
      </w:r>
      <w:r w:rsidRPr="009350CA">
        <w:rPr>
          <w:sz w:val="24"/>
          <w:szCs w:val="24"/>
          <w:lang w:val="vi-VN"/>
        </w:rPr>
        <w:t xml:space="preserve"> thả rơi</w:t>
      </w:r>
      <w:r w:rsidRPr="009350CA">
        <w:rPr>
          <w:sz w:val="24"/>
          <w:szCs w:val="24"/>
          <w:lang w:val="de-DE"/>
        </w:rPr>
        <w:t xml:space="preserve"> từ độ cao </w:t>
      </w:r>
      <w:r w:rsidRPr="009350CA">
        <w:rPr>
          <w:i/>
          <w:sz w:val="24"/>
          <w:szCs w:val="24"/>
          <w:lang w:val="de-DE"/>
        </w:rPr>
        <w:t>h</w:t>
      </w:r>
      <w:r w:rsidRPr="009350CA">
        <w:rPr>
          <w:sz w:val="24"/>
          <w:szCs w:val="24"/>
          <w:lang w:val="vi-VN"/>
        </w:rPr>
        <w:t xml:space="preserve"> = </w:t>
      </w:r>
      <w:r w:rsidRPr="009350CA">
        <w:rPr>
          <w:sz w:val="24"/>
          <w:szCs w:val="24"/>
          <w:lang w:val="de-DE"/>
        </w:rPr>
        <w:t>45</w:t>
      </w:r>
      <w:r w:rsidRPr="009350CA">
        <w:rPr>
          <w:sz w:val="24"/>
          <w:szCs w:val="24"/>
          <w:lang w:val="vi-VN"/>
        </w:rPr>
        <w:t xml:space="preserve"> </w:t>
      </w:r>
      <w:r w:rsidRPr="009350CA">
        <w:rPr>
          <w:sz w:val="24"/>
          <w:szCs w:val="24"/>
          <w:lang w:val="de-DE"/>
        </w:rPr>
        <w:t>m</w:t>
      </w:r>
      <w:r w:rsidRPr="009350CA">
        <w:rPr>
          <w:sz w:val="24"/>
          <w:szCs w:val="24"/>
          <w:lang w:val="vi-VN"/>
        </w:rPr>
        <w:t xml:space="preserve"> so với mặt đất</w:t>
      </w:r>
      <w:r w:rsidRPr="009350CA">
        <w:rPr>
          <w:sz w:val="24"/>
          <w:szCs w:val="24"/>
          <w:lang w:val="de-DE"/>
        </w:rPr>
        <w:t xml:space="preserve">. Bỏ qua sức cản không khí, </w:t>
      </w:r>
    </w:p>
    <w:p w:rsidR="002F312B" w:rsidRPr="009350CA" w:rsidRDefault="002F312B" w:rsidP="00BD04E5">
      <w:pPr>
        <w:tabs>
          <w:tab w:val="left" w:pos="5385"/>
        </w:tabs>
        <w:spacing w:line="276" w:lineRule="auto"/>
        <w:rPr>
          <w:sz w:val="24"/>
          <w:szCs w:val="24"/>
          <w:lang w:val="vi-VN"/>
        </w:rPr>
      </w:pPr>
      <w:r w:rsidRPr="009350CA">
        <w:rPr>
          <w:sz w:val="24"/>
          <w:szCs w:val="24"/>
          <w:lang w:val="de-DE"/>
        </w:rPr>
        <w:t xml:space="preserve">lấy </w:t>
      </w:r>
      <w:r w:rsidRPr="009350CA">
        <w:rPr>
          <w:i/>
          <w:sz w:val="24"/>
          <w:szCs w:val="24"/>
          <w:lang w:val="de-DE"/>
        </w:rPr>
        <w:t>g</w:t>
      </w:r>
      <w:r w:rsidRPr="009350CA">
        <w:rPr>
          <w:sz w:val="24"/>
          <w:szCs w:val="24"/>
          <w:lang w:val="de-DE"/>
        </w:rPr>
        <w:t xml:space="preserve"> = 10m/s².</w:t>
      </w:r>
    </w:p>
    <w:p w:rsidR="002F312B" w:rsidRPr="009350CA" w:rsidRDefault="002F312B" w:rsidP="00BD04E5">
      <w:pPr>
        <w:tabs>
          <w:tab w:val="left" w:pos="5385"/>
        </w:tabs>
        <w:spacing w:line="276" w:lineRule="auto"/>
        <w:ind w:firstLine="284"/>
        <w:jc w:val="both"/>
        <w:rPr>
          <w:sz w:val="24"/>
          <w:szCs w:val="24"/>
          <w:lang w:val="de-DE"/>
        </w:rPr>
      </w:pPr>
      <w:r w:rsidRPr="009350CA">
        <w:rPr>
          <w:b/>
          <w:color w:val="0070C0"/>
          <w:sz w:val="24"/>
          <w:szCs w:val="24"/>
          <w:lang w:val="vi-VN"/>
        </w:rPr>
        <w:t xml:space="preserve">a) </w:t>
      </w:r>
      <w:r w:rsidRPr="009350CA">
        <w:rPr>
          <w:sz w:val="24"/>
          <w:szCs w:val="24"/>
          <w:lang w:val="de-DE"/>
        </w:rPr>
        <w:t>Vật</w:t>
      </w:r>
      <w:r w:rsidRPr="009350CA">
        <w:rPr>
          <w:sz w:val="24"/>
          <w:szCs w:val="24"/>
          <w:lang w:val="vi-VN"/>
        </w:rPr>
        <w:t xml:space="preserve"> rơi theo phương thẳng đứng, chiều từ trên xuống</w:t>
      </w:r>
      <w:r w:rsidRPr="009350CA">
        <w:rPr>
          <w:sz w:val="24"/>
          <w:szCs w:val="24"/>
          <w:lang w:val="de-DE"/>
        </w:rPr>
        <w:t>.</w:t>
      </w:r>
    </w:p>
    <w:p w:rsidR="002F312B" w:rsidRPr="009350CA" w:rsidRDefault="002F312B" w:rsidP="00BD04E5">
      <w:pPr>
        <w:tabs>
          <w:tab w:val="left" w:pos="5385"/>
        </w:tabs>
        <w:spacing w:line="276" w:lineRule="auto"/>
        <w:ind w:firstLine="284"/>
        <w:jc w:val="both"/>
        <w:rPr>
          <w:sz w:val="24"/>
          <w:szCs w:val="24"/>
          <w:lang w:val="de-DE"/>
        </w:rPr>
      </w:pPr>
      <w:r w:rsidRPr="009350CA">
        <w:rPr>
          <w:b/>
          <w:color w:val="0070C0"/>
          <w:sz w:val="24"/>
          <w:szCs w:val="24"/>
          <w:lang w:val="vi-VN"/>
        </w:rPr>
        <w:t xml:space="preserve">b) </w:t>
      </w:r>
      <w:r w:rsidRPr="009350CA">
        <w:rPr>
          <w:sz w:val="24"/>
          <w:szCs w:val="24"/>
          <w:lang w:val="de-DE"/>
        </w:rPr>
        <w:t>Vật</w:t>
      </w:r>
      <w:r w:rsidRPr="009350CA">
        <w:rPr>
          <w:sz w:val="24"/>
          <w:szCs w:val="24"/>
          <w:lang w:val="vi-VN"/>
        </w:rPr>
        <w:t xml:space="preserve"> chuyển động thẳng chậm dần đều</w:t>
      </w:r>
      <w:r w:rsidRPr="009350CA">
        <w:rPr>
          <w:sz w:val="24"/>
          <w:szCs w:val="24"/>
          <w:lang w:val="de-DE"/>
        </w:rPr>
        <w:t>.</w:t>
      </w:r>
    </w:p>
    <w:p w:rsidR="002F312B" w:rsidRPr="009350CA" w:rsidRDefault="002F312B" w:rsidP="00BD04E5">
      <w:pPr>
        <w:tabs>
          <w:tab w:val="left" w:pos="5385"/>
        </w:tabs>
        <w:spacing w:line="276" w:lineRule="auto"/>
        <w:ind w:firstLine="284"/>
        <w:jc w:val="both"/>
        <w:rPr>
          <w:sz w:val="24"/>
          <w:szCs w:val="24"/>
          <w:lang w:val="de-DE"/>
        </w:rPr>
      </w:pPr>
      <w:r w:rsidRPr="009350CA">
        <w:rPr>
          <w:b/>
          <w:color w:val="0070C0"/>
          <w:sz w:val="24"/>
          <w:szCs w:val="24"/>
          <w:lang w:val="vi-VN"/>
        </w:rPr>
        <w:t xml:space="preserve">c) </w:t>
      </w:r>
      <w:r w:rsidRPr="009350CA">
        <w:rPr>
          <w:sz w:val="24"/>
          <w:szCs w:val="24"/>
          <w:lang w:val="de-DE"/>
        </w:rPr>
        <w:t>Từ</w:t>
      </w:r>
      <w:r w:rsidRPr="009350CA">
        <w:rPr>
          <w:sz w:val="24"/>
          <w:szCs w:val="24"/>
          <w:lang w:val="vi-VN"/>
        </w:rPr>
        <w:t xml:space="preserve"> khi thả đến khi chạm đất mất thời gian 3 s</w:t>
      </w:r>
      <w:r w:rsidRPr="009350CA">
        <w:rPr>
          <w:sz w:val="24"/>
          <w:szCs w:val="24"/>
          <w:lang w:val="de-DE"/>
        </w:rPr>
        <w:t>.</w:t>
      </w:r>
    </w:p>
    <w:p w:rsidR="002F312B" w:rsidRPr="009350CA" w:rsidRDefault="002F312B" w:rsidP="00BD04E5">
      <w:pPr>
        <w:tabs>
          <w:tab w:val="left" w:pos="5385"/>
        </w:tabs>
        <w:spacing w:line="276" w:lineRule="auto"/>
        <w:ind w:firstLine="284"/>
        <w:jc w:val="both"/>
        <w:rPr>
          <w:sz w:val="24"/>
          <w:szCs w:val="24"/>
          <w:lang w:val="vi-VN"/>
        </w:rPr>
      </w:pPr>
      <w:r w:rsidRPr="009350CA">
        <w:rPr>
          <w:b/>
          <w:color w:val="0070C0"/>
          <w:sz w:val="24"/>
          <w:szCs w:val="24"/>
          <w:lang w:val="vi-VN"/>
        </w:rPr>
        <w:t xml:space="preserve">d) </w:t>
      </w:r>
      <w:r w:rsidRPr="009350CA">
        <w:rPr>
          <w:sz w:val="24"/>
          <w:szCs w:val="24"/>
          <w:lang w:val="de-DE"/>
        </w:rPr>
        <w:t>Khi</w:t>
      </w:r>
      <w:r w:rsidRPr="009350CA">
        <w:rPr>
          <w:sz w:val="24"/>
          <w:szCs w:val="24"/>
          <w:lang w:val="vi-VN"/>
        </w:rPr>
        <w:t xml:space="preserve"> chạm đất, vận tốc có độ lớn bằng 90 m/s.</w:t>
      </w:r>
    </w:p>
    <w:p w:rsidR="002F312B" w:rsidRPr="009350CA" w:rsidRDefault="002F312B" w:rsidP="00BD04E5">
      <w:pPr>
        <w:pStyle w:val="ListParagraph"/>
        <w:tabs>
          <w:tab w:val="left" w:pos="720"/>
          <w:tab w:val="left" w:pos="900"/>
        </w:tabs>
        <w:spacing w:line="276" w:lineRule="auto"/>
        <w:jc w:val="both"/>
        <w:rPr>
          <w:b/>
          <w:sz w:val="24"/>
          <w:szCs w:val="24"/>
        </w:rPr>
      </w:pPr>
    </w:p>
    <w:p w:rsidR="002F312B" w:rsidRPr="009350CA" w:rsidRDefault="002F312B" w:rsidP="00BD04E5">
      <w:pPr>
        <w:pStyle w:val="ListParagraph"/>
        <w:tabs>
          <w:tab w:val="left" w:pos="720"/>
          <w:tab w:val="left" w:pos="900"/>
        </w:tabs>
        <w:spacing w:line="276" w:lineRule="auto"/>
        <w:jc w:val="both"/>
        <w:rPr>
          <w:b/>
          <w:sz w:val="24"/>
          <w:szCs w:val="24"/>
        </w:rPr>
      </w:pPr>
      <w:r w:rsidRPr="009350CA">
        <w:rPr>
          <w:b/>
          <w:sz w:val="24"/>
          <w:szCs w:val="24"/>
        </w:rPr>
        <w:t xml:space="preserve">Phần III. (1,0 điểm) Phần trắc trả lời ngắn: </w:t>
      </w:r>
      <w:r w:rsidRPr="009350CA">
        <w:rPr>
          <w:sz w:val="24"/>
          <w:szCs w:val="24"/>
        </w:rPr>
        <w:t>Từ câu 1 đến câu 4.</w:t>
      </w:r>
    </w:p>
    <w:p w:rsidR="002F312B" w:rsidRPr="009350CA" w:rsidRDefault="002F312B" w:rsidP="00BD04E5">
      <w:pPr>
        <w:pStyle w:val="NormalWeb"/>
        <w:spacing w:line="276" w:lineRule="auto"/>
        <w:ind w:right="48"/>
        <w:jc w:val="both"/>
        <w:rPr>
          <w:lang w:val="vi-VN"/>
        </w:rPr>
      </w:pPr>
      <w:r w:rsidRPr="009350CA">
        <w:rPr>
          <w:b/>
          <w:bCs/>
          <w:color w:val="C00000"/>
          <w:lang w:val="vi-VN"/>
        </w:rPr>
        <w:t>Câu 1.</w:t>
      </w:r>
      <w:r w:rsidRPr="009350CA">
        <w:rPr>
          <w:b/>
          <w:bCs/>
          <w:lang w:val="vi-VN"/>
        </w:rPr>
        <w:t xml:space="preserve"> </w:t>
      </w:r>
      <w:r w:rsidRPr="009350CA">
        <w:rPr>
          <w:bCs/>
          <w:lang w:val="vi-VN"/>
        </w:rPr>
        <w:t>Bugatti Veyron là một trong những xe ô tô thể thao nhanh nhất thế giới, xe tăng tốc từ 0 lên 100 km/h chỉ mất thời gian 2,5 s. Trong trường hợp tăng tốc như vậy thì gia tốc của xe thu được có độ lớn bằng bao nhiêu m/s</w:t>
      </w:r>
      <w:r w:rsidRPr="009350CA">
        <w:rPr>
          <w:bCs/>
          <w:vertAlign w:val="superscript"/>
          <w:lang w:val="vi-VN"/>
        </w:rPr>
        <w:t>2</w:t>
      </w:r>
      <w:r w:rsidRPr="009350CA">
        <w:rPr>
          <w:bCs/>
          <w:lang w:val="vi-VN"/>
        </w:rPr>
        <w:t>? (Kết quả lấy làm tròn đến 1 chữ số ở phần thập phân).</w:t>
      </w:r>
    </w:p>
    <w:p w:rsidR="002F312B" w:rsidRPr="009350CA" w:rsidRDefault="002F312B" w:rsidP="00BD04E5">
      <w:pPr>
        <w:spacing w:line="276" w:lineRule="auto"/>
        <w:jc w:val="both"/>
        <w:rPr>
          <w:sz w:val="24"/>
          <w:szCs w:val="24"/>
          <w:lang w:val="vi-VN"/>
        </w:rPr>
      </w:pPr>
      <w:r w:rsidRPr="009350CA">
        <w:rPr>
          <w:b/>
          <w:color w:val="C00000"/>
          <w:sz w:val="24"/>
          <w:szCs w:val="24"/>
          <w:lang w:val="vi-VN"/>
        </w:rPr>
        <w:t>Câu 2.</w:t>
      </w:r>
      <w:r w:rsidRPr="009350CA">
        <w:rPr>
          <w:sz w:val="24"/>
          <w:szCs w:val="24"/>
          <w:lang w:val="vi-VN"/>
        </w:rPr>
        <w:t xml:space="preserve"> Một người dùng dây buộc để kéo một thùng gỗ nặng 15 kg theo phương nằm ngang bằng một lực </w:t>
      </w:r>
      <w:r w:rsidRPr="009350CA">
        <w:rPr>
          <w:i/>
          <w:sz w:val="24"/>
          <w:szCs w:val="24"/>
          <w:lang w:val="vi-VN"/>
        </w:rPr>
        <w:t>F</w:t>
      </w:r>
      <w:r w:rsidRPr="009350CA">
        <w:rPr>
          <w:sz w:val="24"/>
          <w:szCs w:val="24"/>
          <w:lang w:val="vi-VN"/>
        </w:rPr>
        <w:t xml:space="preserve"> = 20 N có phương nằm ngang. Lấy </w:t>
      </w:r>
      <w:r w:rsidRPr="009350CA">
        <w:rPr>
          <w:i/>
          <w:sz w:val="24"/>
          <w:szCs w:val="24"/>
          <w:lang w:val="vi-VN"/>
        </w:rPr>
        <w:t xml:space="preserve">g </w:t>
      </w:r>
      <w:r w:rsidRPr="009350CA">
        <w:rPr>
          <w:sz w:val="24"/>
          <w:szCs w:val="24"/>
          <w:lang w:val="vi-VN"/>
        </w:rPr>
        <w:t>= 10 m/s</w:t>
      </w:r>
      <w:r w:rsidRPr="009350CA">
        <w:rPr>
          <w:sz w:val="24"/>
          <w:szCs w:val="24"/>
          <w:vertAlign w:val="superscript"/>
          <w:lang w:val="vi-VN"/>
        </w:rPr>
        <w:t>2</w:t>
      </w:r>
      <w:r w:rsidRPr="009350CA">
        <w:rPr>
          <w:sz w:val="24"/>
          <w:szCs w:val="24"/>
          <w:lang w:val="vi-VN"/>
        </w:rPr>
        <w:t>. Thùng gỗ chuyển động thẳng đều. Hệ số ma sát trượt giữa thùng gỗ và mặt sàn bằng bao nhiêu? (Kết quả làm lấy làm tròn đến 2 chữ số ở phần thập phân).</w:t>
      </w:r>
    </w:p>
    <w:p w:rsidR="002F312B" w:rsidRPr="009350CA" w:rsidRDefault="002F312B" w:rsidP="00BD04E5">
      <w:pPr>
        <w:pStyle w:val="NormalWeb"/>
        <w:spacing w:line="276" w:lineRule="auto"/>
        <w:ind w:right="48"/>
        <w:jc w:val="both"/>
        <w:rPr>
          <w:bCs/>
          <w:lang w:val="vi-VN"/>
        </w:rPr>
      </w:pPr>
      <w:r w:rsidRPr="009350CA">
        <w:rPr>
          <w:b/>
          <w:bCs/>
          <w:color w:val="C00000"/>
          <w:lang w:val="vi-VN"/>
        </w:rPr>
        <w:t>Câu 3.</w:t>
      </w:r>
      <w:r w:rsidRPr="009350CA">
        <w:rPr>
          <w:b/>
          <w:bCs/>
          <w:lang w:val="vi-VN"/>
        </w:rPr>
        <w:t xml:space="preserve"> </w:t>
      </w:r>
      <w:r w:rsidRPr="009350CA">
        <w:rPr>
          <w:bCs/>
          <w:lang w:val="vi-VN"/>
        </w:rPr>
        <w:t>Một người đi bộ lên hướng Bắc 30 m, sau đó rẽ sang hướng Đông và đi thêm 30 m. Độ lớn độ dịch chuyển của người đó bằng bao nhiêu mét? (Kết quả làm tròn đến 1 chữ số ở phần thập phân).</w:t>
      </w:r>
    </w:p>
    <w:p w:rsidR="002F312B" w:rsidRPr="009350CA" w:rsidRDefault="002F312B" w:rsidP="00BD04E5">
      <w:pPr>
        <w:pStyle w:val="NormalWeb"/>
        <w:spacing w:line="276" w:lineRule="auto"/>
        <w:ind w:right="48"/>
        <w:jc w:val="both"/>
        <w:rPr>
          <w:lang w:val="vi-VN"/>
        </w:rPr>
      </w:pPr>
      <w:r w:rsidRPr="009350CA">
        <w:rPr>
          <w:b/>
          <w:bCs/>
          <w:color w:val="C00000"/>
          <w:lang w:val="vi-VN"/>
        </w:rPr>
        <w:t>Câu 4.</w:t>
      </w:r>
      <w:r w:rsidRPr="009350CA">
        <w:rPr>
          <w:b/>
          <w:bCs/>
          <w:lang w:val="vi-VN"/>
        </w:rPr>
        <w:t xml:space="preserve"> </w:t>
      </w:r>
      <w:r w:rsidRPr="009350CA">
        <w:rPr>
          <w:lang w:val="vi-VN"/>
        </w:rPr>
        <w:t xml:space="preserve">Cho hai lực đồng quy có độ lớn </w:t>
      </w:r>
      <w:r w:rsidRPr="009350CA">
        <w:rPr>
          <w:i/>
          <w:lang w:val="vi-VN"/>
        </w:rPr>
        <w:t>F</w:t>
      </w:r>
      <w:r w:rsidRPr="009350CA">
        <w:rPr>
          <w:vertAlign w:val="subscript"/>
          <w:lang w:val="vi-VN"/>
        </w:rPr>
        <w:t>1</w:t>
      </w:r>
      <w:r w:rsidRPr="009350CA">
        <w:rPr>
          <w:lang w:val="vi-VN"/>
        </w:rPr>
        <w:t xml:space="preserve"> =  </w:t>
      </w:r>
      <w:r w:rsidRPr="009350CA">
        <w:rPr>
          <w:i/>
          <w:lang w:val="vi-VN"/>
        </w:rPr>
        <w:t>F</w:t>
      </w:r>
      <w:r w:rsidRPr="009350CA">
        <w:rPr>
          <w:vertAlign w:val="subscript"/>
          <w:lang w:val="vi-VN"/>
        </w:rPr>
        <w:t>2</w:t>
      </w:r>
      <w:r w:rsidRPr="009350CA">
        <w:rPr>
          <w:lang w:val="vi-VN"/>
        </w:rPr>
        <w:t xml:space="preserve"> = 10 N. Nếu hợp lực có độ lớn </w:t>
      </w:r>
      <w:r w:rsidRPr="009350CA">
        <w:rPr>
          <w:i/>
          <w:lang w:val="vi-VN"/>
        </w:rPr>
        <w:t>F</w:t>
      </w:r>
      <w:r w:rsidRPr="009350CA">
        <w:rPr>
          <w:lang w:val="vi-VN"/>
        </w:rPr>
        <w:t xml:space="preserve"> = 0 N thì góc giữa hai lực </w:t>
      </w:r>
      <w:r w:rsidRPr="009350CA">
        <w:rPr>
          <w:position w:val="-10"/>
          <w:lang w:val="vi-VN"/>
        </w:rPr>
        <w:object w:dxaOrig="260" w:dyaOrig="380" w14:anchorId="0EEEDEB3">
          <v:shape id="_x0000_i1199" type="#_x0000_t75" style="width:16.5pt;height:23.25pt" o:ole="">
            <v:imagedata r:id="rId422" o:title=""/>
          </v:shape>
          <o:OLEObject Type="Embed" ProgID="Equation.3" ShapeID="_x0000_i1199" DrawAspect="Content" ObjectID="_1823248566" r:id="rId423"/>
        </w:object>
      </w:r>
      <w:r w:rsidRPr="009350CA">
        <w:fldChar w:fldCharType="begin"/>
      </w:r>
      <w:r w:rsidRPr="009350CA">
        <w:rPr>
          <w:lang w:val="vi-VN"/>
        </w:rPr>
        <w:instrText xml:space="preserve"> QUOTE </w:instrText>
      </w:r>
      <w:r w:rsidR="00781986">
        <w:rPr>
          <w:position w:val="-33"/>
        </w:rPr>
        <w:pict w14:anchorId="7CE22635">
          <v:shape id="_x0000_i1200" type="#_x0000_t75" style="width:13.5pt;height:30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drawingGridHorizontalSpacing w:val=&quot;140&quot;/&gt;&lt;w:displayHorizontalDrawingGridEvery w:val=&quot;2&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doNotUseHTMLParagraphAutoSpacing/&gt;&lt;w:breakWrappedTables/&gt;&lt;w:snapToGridInCell/&gt;&lt;w:wrapTextWithPunct/&gt;&lt;w:useAsianBreakRules/&gt;&lt;w:useWord2002TableStyleRules/&gt;&lt;/w:compat&gt;&lt;wsp:rsids&gt;&lt;wsp:rsidRoot wsp:val=&quot;00B50F8C&quot;/&gt;&lt;wsp:rsid wsp:val=&quot;00011E37&quot;/&gt;&lt;wsp:rsid wsp:val=&quot;00072822&quot;/&gt;&lt;wsp:rsid wsp:val=&quot;000B7369&quot;/&gt;&lt;wsp:rsid wsp:val=&quot;000E3CAF&quot;/&gt;&lt;wsp:rsid wsp:val=&quot;0010067C&quot;/&gt;&lt;wsp:rsid wsp:val=&quot;00103598&quot;/&gt;&lt;wsp:rsid wsp:val=&quot;00123BAE&quot;/&gt;&lt;wsp:rsid wsp:val=&quot;001430EC&quot;/&gt;&lt;wsp:rsid wsp:val=&quot;001946F9&quot;/&gt;&lt;wsp:rsid wsp:val=&quot;001A033C&quot;/&gt;&lt;wsp:rsid wsp:val=&quot;001A5185&quot;/&gt;&lt;wsp:rsid wsp:val=&quot;00257818&quot;/&gt;&lt;wsp:rsid wsp:val=&quot;00282940&quot;/&gt;&lt;wsp:rsid wsp:val=&quot;002A18C4&quot;/&gt;&lt;wsp:rsid wsp:val=&quot;00337152&quot;/&gt;&lt;wsp:rsid wsp:val=&quot;0034735A&quot;/&gt;&lt;wsp:rsid wsp:val=&quot;00402C2B&quot;/&gt;&lt;wsp:rsid wsp:val=&quot;00480AA2&quot;/&gt;&lt;wsp:rsid wsp:val=&quot;00481510&quot;/&gt;&lt;wsp:rsid wsp:val=&quot;00493F4E&quot;/&gt;&lt;wsp:rsid wsp:val=&quot;004C6620&quot;/&gt;&lt;wsp:rsid wsp:val=&quot;004D0F1E&quot;/&gt;&lt;wsp:rsid wsp:val=&quot;0050557C&quot;/&gt;&lt;wsp:rsid wsp:val=&quot;005132FA&quot;/&gt;&lt;wsp:rsid wsp:val=&quot;0056152C&quot;/&gt;&lt;wsp:rsid wsp:val=&quot;005B722E&quot;/&gt;&lt;wsp:rsid wsp:val=&quot;005E1BE0&quot;/&gt;&lt;wsp:rsid wsp:val=&quot;006014FB&quot;/&gt;&lt;wsp:rsid wsp:val=&quot;006150AA&quot;/&gt;&lt;wsp:rsid wsp:val=&quot;0063720A&quot;/&gt;&lt;wsp:rsid wsp:val=&quot;006F3F6A&quot;/&gt;&lt;wsp:rsid wsp:val=&quot;00722716&quot;/&gt;&lt;wsp:rsid wsp:val=&quot;007419DC&quot;/&gt;&lt;wsp:rsid wsp:val=&quot;00772F09&quot;/&gt;&lt;wsp:rsid wsp:val=&quot;007B738C&quot;/&gt;&lt;wsp:rsid wsp:val=&quot;007D3239&quot;/&gt;&lt;wsp:rsid wsp:val=&quot;007E2739&quot;/&gt;&lt;wsp:rsid wsp:val=&quot;008179E2&quot;/&gt;&lt;wsp:rsid wsp:val=&quot;008710D1&quot;/&gt;&lt;wsp:rsid wsp:val=&quot;00895643&quot;/&gt;&lt;wsp:rsid wsp:val=&quot;00895FCF&quot;/&gt;&lt;wsp:rsid wsp:val=&quot;008F24EF&quot;/&gt;&lt;wsp:rsid wsp:val=&quot;008F4704&quot;/&gt;&lt;wsp:rsid wsp:val=&quot;00914D5E&quot;/&gt;&lt;wsp:rsid wsp:val=&quot;00927E76&quot;/&gt;&lt;wsp:rsid wsp:val=&quot;00951906&quot;/&gt;&lt;wsp:rsid wsp:val=&quot;0097123E&quot;/&gt;&lt;wsp:rsid wsp:val=&quot;00976BD8&quot;/&gt;&lt;wsp:rsid wsp:val=&quot;009A04AB&quot;/&gt;&lt;wsp:rsid wsp:val=&quot;009D3A7E&quot;/&gt;&lt;wsp:rsid wsp:val=&quot;009E0A6C&quot;/&gt;&lt;wsp:rsid wsp:val=&quot;009E3234&quot;/&gt;&lt;wsp:rsid wsp:val=&quot;009F722F&quot;/&gt;&lt;wsp:rsid wsp:val=&quot;00A20158&quot;/&gt;&lt;wsp:rsid wsp:val=&quot;00A23583&quot;/&gt;&lt;wsp:rsid wsp:val=&quot;00A65355&quot;/&gt;&lt;wsp:rsid wsp:val=&quot;00A678B8&quot;/&gt;&lt;wsp:rsid wsp:val=&quot;00A742EA&quot;/&gt;&lt;wsp:rsid wsp:val=&quot;00AD67D7&quot;/&gt;&lt;wsp:rsid wsp:val=&quot;00B15931&quot;/&gt;&lt;wsp:rsid wsp:val=&quot;00B32C89&quot;/&gt;&lt;wsp:rsid wsp:val=&quot;00B50F8C&quot;/&gt;&lt;wsp:rsid wsp:val=&quot;00B71D63&quot;/&gt;&lt;wsp:rsid wsp:val=&quot;00B81DD2&quot;/&gt;&lt;wsp:rsid wsp:val=&quot;00B85182&quot;/&gt;&lt;wsp:rsid wsp:val=&quot;00BA2410&quot;/&gt;&lt;wsp:rsid wsp:val=&quot;00BC577C&quot;/&gt;&lt;wsp:rsid wsp:val=&quot;00BD6B27&quot;/&gt;&lt;wsp:rsid wsp:val=&quot;00C30BE4&quot;/&gt;&lt;wsp:rsid wsp:val=&quot;00C4760B&quot;/&gt;&lt;wsp:rsid wsp:val=&quot;00C94899&quot;/&gt;&lt;wsp:rsid wsp:val=&quot;00CA43B1&quot;/&gt;&lt;wsp:rsid wsp:val=&quot;00CD4EA2&quot;/&gt;&lt;wsp:rsid wsp:val=&quot;00CF39B1&quot;/&gt;&lt;wsp:rsid wsp:val=&quot;00D74806&quot;/&gt;&lt;wsp:rsid wsp:val=&quot;00DA1F95&quot;/&gt;&lt;wsp:rsid wsp:val=&quot;00DD125D&quot;/&gt;&lt;wsp:rsid wsp:val=&quot;00E56729&quot;/&gt;&lt;wsp:rsid wsp:val=&quot;00E61019&quot;/&gt;&lt;wsp:rsid wsp:val=&quot;00EA1C88&quot;/&gt;&lt;wsp:rsid wsp:val=&quot;00EB6DE5&quot;/&gt;&lt;wsp:rsid wsp:val=&quot;00EE337C&quot;/&gt;&lt;wsp:rsid wsp:val=&quot;00F456F4&quot;/&gt;&lt;wsp:rsid wsp:val=&quot;00FC178A&quot;/&gt;&lt;wsp:rsid wsp:val=&quot;00FE08D9&quot;/&gt;&lt;wsp:rsid wsp:val=&quot;00FF4C40&quot;/&gt;&lt;wsp:rsid wsp:val=&quot;00FF6FFC&quot;/&gt;&lt;/wsp:rsids&gt;&lt;/w:docPr&gt;&lt;w:body&gt;&lt;wx:sect&gt;&lt;w:p wsp:rsidR=&quot;00000000&quot; wsp:rsidRDefault=&quot;009E0A6C&quot; wsp:rsidP=&quot;009E0A6C&quot;&gt;&lt;m:oMathPara&gt;&lt;m:oMath&gt;&lt;m:acc&gt;&lt;m:accPr&gt;&lt;m:chr m:val=&quot;âƒ—&quot;/&gt;&lt;m:ctrlPr&gt;&lt;w:rPr&gt;&lt;w:rFonts w:ascii=&quot;Cambria Math&quot; w:h-ansi=&quot;Cambria Math&quot;/&gt;&lt;wx:font wx:val=&quot;Cambria Math&quot;/&gt;&lt;w:i/&gt;&lt;w:i-cs/&gt;&lt;/w:rPr&gt;&lt;/m:ctrlPr&gt;&lt;/m:accPr&gt;&lt;m:e&gt;&lt;m:r&gt;&lt;m:rPr&gt;&lt;m:sty m:val=&quot;p&quot;/&gt;&lt;/m:rPr&gt;&lt;w:rPr&gt;&lt;w:rFonts w:ascii=&quot;Cambria Math&quot; w:h-ansi=&quot;Cambria Math&quot;/&gt;&lt;wx:font wx:val=&quot;Cambria Math&quot;/&gt;&lt;/w:rPr&gt;&lt;m:t&gt;F&lt;/m:t&gt;&lt;/m:r&gt;&lt;m:r&gt;&lt;m:rPr&gt;&lt;m:sty m:val=&quot;p&quot;/&gt;&lt;/m:rPr&gt;&lt;w:rPr&gt;&lt;w:rFonts w:ascii=&quot;Cambria Math&quot; w:h-ansi=&quot;Cambria Math&quot;/&gt;&lt;wx:font wx:val=&quot;Cambria Math&quot;/&gt;&lt;w:vertAlign w:val=&quot;subscript&quot;/&gt;&lt;/w:rPr&gt;&lt;m:t&gt;1&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4" o:title="" chromakey="white"/>
          </v:shape>
        </w:pict>
      </w:r>
      <w:r w:rsidRPr="009350CA">
        <w:rPr>
          <w:lang w:val="vi-VN"/>
        </w:rPr>
        <w:instrText xml:space="preserve"> </w:instrText>
      </w:r>
      <w:r w:rsidRPr="009350CA">
        <w:fldChar w:fldCharType="end"/>
      </w:r>
      <w:r w:rsidRPr="009350CA">
        <w:rPr>
          <w:lang w:val="vi-VN"/>
        </w:rPr>
        <w:t xml:space="preserve"> và</w:t>
      </w:r>
      <w:r w:rsidRPr="009350CA">
        <w:fldChar w:fldCharType="begin"/>
      </w:r>
      <w:r w:rsidRPr="009350CA">
        <w:rPr>
          <w:lang w:val="vi-VN"/>
        </w:rPr>
        <w:instrText xml:space="preserve"> QUOTE </w:instrText>
      </w:r>
      <w:r w:rsidR="00781986">
        <w:rPr>
          <w:position w:val="-33"/>
        </w:rPr>
        <w:pict w14:anchorId="0AE0AD67">
          <v:shape id="_x0000_i1201" type="#_x0000_t75" style="width:13.5pt;height:30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drawingGridHorizontalSpacing w:val=&quot;140&quot;/&gt;&lt;w:displayHorizontalDrawingGridEvery w:val=&quot;2&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doNotUseHTMLParagraphAutoSpacing/&gt;&lt;w:breakWrappedTables/&gt;&lt;w:snapToGridInCell/&gt;&lt;w:wrapTextWithPunct/&gt;&lt;w:useAsianBreakRules/&gt;&lt;w:useWord2002TableStyleRules/&gt;&lt;/w:compat&gt;&lt;wsp:rsids&gt;&lt;wsp:rsidRoot wsp:val=&quot;00B50F8C&quot;/&gt;&lt;wsp:rsid wsp:val=&quot;00011E37&quot;/&gt;&lt;wsp:rsid wsp:val=&quot;00072822&quot;/&gt;&lt;wsp:rsid wsp:val=&quot;000B7369&quot;/&gt;&lt;wsp:rsid wsp:val=&quot;000E3CAF&quot;/&gt;&lt;wsp:rsid wsp:val=&quot;0010067C&quot;/&gt;&lt;wsp:rsid wsp:val=&quot;00103598&quot;/&gt;&lt;wsp:rsid wsp:val=&quot;00123BAE&quot;/&gt;&lt;wsp:rsid wsp:val=&quot;001430EC&quot;/&gt;&lt;wsp:rsid wsp:val=&quot;001946F9&quot;/&gt;&lt;wsp:rsid wsp:val=&quot;001A033C&quot;/&gt;&lt;wsp:rsid wsp:val=&quot;001A5185&quot;/&gt;&lt;wsp:rsid wsp:val=&quot;00257818&quot;/&gt;&lt;wsp:rsid wsp:val=&quot;00282940&quot;/&gt;&lt;wsp:rsid wsp:val=&quot;002A18C4&quot;/&gt;&lt;wsp:rsid wsp:val=&quot;00337152&quot;/&gt;&lt;wsp:rsid wsp:val=&quot;0034735A&quot;/&gt;&lt;wsp:rsid wsp:val=&quot;00402C2B&quot;/&gt;&lt;wsp:rsid wsp:val=&quot;00480AA2&quot;/&gt;&lt;wsp:rsid wsp:val=&quot;00481510&quot;/&gt;&lt;wsp:rsid wsp:val=&quot;00493F4E&quot;/&gt;&lt;wsp:rsid wsp:val=&quot;004C6620&quot;/&gt;&lt;wsp:rsid wsp:val=&quot;004D0F1E&quot;/&gt;&lt;wsp:rsid wsp:val=&quot;0050557C&quot;/&gt;&lt;wsp:rsid wsp:val=&quot;005132FA&quot;/&gt;&lt;wsp:rsid wsp:val=&quot;0056152C&quot;/&gt;&lt;wsp:rsid wsp:val=&quot;005B722E&quot;/&gt;&lt;wsp:rsid wsp:val=&quot;005E1BE0&quot;/&gt;&lt;wsp:rsid wsp:val=&quot;006014FB&quot;/&gt;&lt;wsp:rsid wsp:val=&quot;006150AA&quot;/&gt;&lt;wsp:rsid wsp:val=&quot;0063720A&quot;/&gt;&lt;wsp:rsid wsp:val=&quot;006F2DB8&quot;/&gt;&lt;wsp:rsid wsp:val=&quot;006F3F6A&quot;/&gt;&lt;wsp:rsid wsp:val=&quot;00722716&quot;/&gt;&lt;wsp:rsid wsp:val=&quot;007419DC&quot;/&gt;&lt;wsp:rsid wsp:val=&quot;00772F09&quot;/&gt;&lt;wsp:rsid wsp:val=&quot;007B738C&quot;/&gt;&lt;wsp:rsid wsp:val=&quot;007D3239&quot;/&gt;&lt;wsp:rsid wsp:val=&quot;007E2739&quot;/&gt;&lt;wsp:rsid wsp:val=&quot;008179E2&quot;/&gt;&lt;wsp:rsid wsp:val=&quot;008710D1&quot;/&gt;&lt;wsp:rsid wsp:val=&quot;00895643&quot;/&gt;&lt;wsp:rsid wsp:val=&quot;00895FCF&quot;/&gt;&lt;wsp:rsid wsp:val=&quot;008F24EF&quot;/&gt;&lt;wsp:rsid wsp:val=&quot;008F4704&quot;/&gt;&lt;wsp:rsid wsp:val=&quot;00914D5E&quot;/&gt;&lt;wsp:rsid wsp:val=&quot;00927E76&quot;/&gt;&lt;wsp:rsid wsp:val=&quot;00951906&quot;/&gt;&lt;wsp:rsid wsp:val=&quot;0097123E&quot;/&gt;&lt;wsp:rsid wsp:val=&quot;00976BD8&quot;/&gt;&lt;wsp:rsid wsp:val=&quot;009A04AB&quot;/&gt;&lt;wsp:rsid wsp:val=&quot;009D3A7E&quot;/&gt;&lt;wsp:rsid wsp:val=&quot;009E3234&quot;/&gt;&lt;wsp:rsid wsp:val=&quot;009F722F&quot;/&gt;&lt;wsp:rsid wsp:val=&quot;00A20158&quot;/&gt;&lt;wsp:rsid wsp:val=&quot;00A23583&quot;/&gt;&lt;wsp:rsid wsp:val=&quot;00A65355&quot;/&gt;&lt;wsp:rsid wsp:val=&quot;00A678B8&quot;/&gt;&lt;wsp:rsid wsp:val=&quot;00A742EA&quot;/&gt;&lt;wsp:rsid wsp:val=&quot;00AD67D7&quot;/&gt;&lt;wsp:rsid wsp:val=&quot;00B15931&quot;/&gt;&lt;wsp:rsid wsp:val=&quot;00B32C89&quot;/&gt;&lt;wsp:rsid wsp:val=&quot;00B50F8C&quot;/&gt;&lt;wsp:rsid wsp:val=&quot;00B71D63&quot;/&gt;&lt;wsp:rsid wsp:val=&quot;00B81DD2&quot;/&gt;&lt;wsp:rsid wsp:val=&quot;00B85182&quot;/&gt;&lt;wsp:rsid wsp:val=&quot;00BA2410&quot;/&gt;&lt;wsp:rsid wsp:val=&quot;00BC577C&quot;/&gt;&lt;wsp:rsid wsp:val=&quot;00BD6B27&quot;/&gt;&lt;wsp:rsid wsp:val=&quot;00C30BE4&quot;/&gt;&lt;wsp:rsid wsp:val=&quot;00C4760B&quot;/&gt;&lt;wsp:rsid wsp:val=&quot;00C94899&quot;/&gt;&lt;wsp:rsid wsp:val=&quot;00CA43B1&quot;/&gt;&lt;wsp:rsid wsp:val=&quot;00CD4EA2&quot;/&gt;&lt;wsp:rsid wsp:val=&quot;00CF39B1&quot;/&gt;&lt;wsp:rsid wsp:val=&quot;00D74806&quot;/&gt;&lt;wsp:rsid wsp:val=&quot;00DA1F95&quot;/&gt;&lt;wsp:rsid wsp:val=&quot;00DD125D&quot;/&gt;&lt;wsp:rsid wsp:val=&quot;00E56729&quot;/&gt;&lt;wsp:rsid wsp:val=&quot;00E61019&quot;/&gt;&lt;wsp:rsid wsp:val=&quot;00EA1C88&quot;/&gt;&lt;wsp:rsid wsp:val=&quot;00EB6DE5&quot;/&gt;&lt;wsp:rsid wsp:val=&quot;00EE337C&quot;/&gt;&lt;wsp:rsid wsp:val=&quot;00F456F4&quot;/&gt;&lt;wsp:rsid wsp:val=&quot;00FC178A&quot;/&gt;&lt;wsp:rsid wsp:val=&quot;00FE08D9&quot;/&gt;&lt;wsp:rsid wsp:val=&quot;00FF4C40&quot;/&gt;&lt;wsp:rsid wsp:val=&quot;00FF6FFC&quot;/&gt;&lt;/wsp:rsids&gt;&lt;/w:docPr&gt;&lt;w:body&gt;&lt;wx:sect&gt;&lt;w:p wsp:rsidR=&quot;00000000&quot; wsp:rsidRDefault=&quot;006F2DB8&quot; wsp:rsidP=&quot;006F2DB8&quot;&gt;&lt;m:oMathPara&gt;&lt;m:oMath&gt;&lt;m:acc&gt;&lt;m:accPr&gt;&lt;m:chr m:val=&quot;âƒ—&quot;/&gt;&lt;m:ctrlPr&gt;&lt;w:rPr&gt;&lt;w:rFonts w:ascii=&quot;Cambria Math&quot; w:h-ansi=&quot;Cambria Math&quot;/&gt;&lt;wx:font wx:val=&quot;Cambria Math&quot;/&gt;&lt;w:i/&gt;&lt;w:i-cs/&gt;&lt;/w:rPr&gt;&lt;/m:ctrlPr&gt;&lt;/m:accPr&gt;&lt;m:e&gt;&lt;m:r&gt;&lt;m:rPr&gt;&lt;m:sty m:val=&quot;p&quot;/&gt;&lt;/m:rPr&gt;&lt;w:rPr&gt;&lt;w:rFonts w:ascii=&quot;Cambria Math&quot; w:h-ansi=&quot;Cambria Math&quot;/&gt;&lt;wx:font wx:val=&quot;Cambria Math&quot;/&gt;&lt;/w:rPr&gt;&lt;m:t&gt;F&lt;/m:t&gt;&lt;/m:r&gt;&lt;m:r&gt;&lt;m:rPr&gt;&lt;m:sty m:val=&quot;p&quot;/&gt;&lt;/m:rPr&gt;&lt;w:rPr&gt;&lt;w:rFonts w:ascii=&quot;Cambria Math&quot; w:h-ansi=&quot;Cambria Math&quot;/&gt;&lt;wx:font wx:val=&quot;Cambria Math&quot;/&gt;&lt;w:vertAlign w:val=&quot;subscript&quot;/&gt;&lt;/w:rPr&gt;&lt;m:t&gt;2&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5" o:title="" chromakey="white"/>
          </v:shape>
        </w:pict>
      </w:r>
      <w:r w:rsidRPr="009350CA">
        <w:rPr>
          <w:lang w:val="vi-VN"/>
        </w:rPr>
        <w:instrText xml:space="preserve"> </w:instrText>
      </w:r>
      <w:r w:rsidRPr="009350CA">
        <w:fldChar w:fldCharType="end"/>
      </w:r>
      <w:r w:rsidRPr="009350CA">
        <w:rPr>
          <w:lang w:val="vi-VN"/>
        </w:rPr>
        <w:t xml:space="preserve"> </w:t>
      </w:r>
      <w:r w:rsidRPr="009350CA">
        <w:rPr>
          <w:position w:val="-10"/>
          <w:lang w:val="vi-VN"/>
        </w:rPr>
        <w:object w:dxaOrig="279" w:dyaOrig="380" w14:anchorId="6868FC7E">
          <v:shape id="_x0000_i1202" type="#_x0000_t75" style="width:17.25pt;height:23.25pt" o:ole="">
            <v:imagedata r:id="rId426" o:title=""/>
          </v:shape>
          <o:OLEObject Type="Embed" ProgID="Equation.3" ShapeID="_x0000_i1202" DrawAspect="Content" ObjectID="_1823248567" r:id="rId427"/>
        </w:object>
      </w:r>
      <w:r w:rsidRPr="009350CA">
        <w:rPr>
          <w:lang w:val="vi-VN"/>
        </w:rPr>
        <w:t xml:space="preserve"> bằng bao nhiêu độ? </w:t>
      </w:r>
    </w:p>
    <w:p w:rsidR="002F312B" w:rsidRPr="009350CA" w:rsidRDefault="002F312B" w:rsidP="00BD04E5">
      <w:pPr>
        <w:pStyle w:val="ListParagraph"/>
        <w:tabs>
          <w:tab w:val="left" w:pos="720"/>
          <w:tab w:val="left" w:pos="900"/>
        </w:tabs>
        <w:spacing w:line="276" w:lineRule="auto"/>
        <w:jc w:val="both"/>
        <w:rPr>
          <w:b/>
          <w:sz w:val="24"/>
          <w:szCs w:val="24"/>
        </w:rPr>
      </w:pPr>
      <w:r w:rsidRPr="009350CA">
        <w:rPr>
          <w:b/>
          <w:sz w:val="24"/>
          <w:szCs w:val="24"/>
        </w:rPr>
        <w:t xml:space="preserve">Phần IV. (2,0 điểm) Tự luận: </w:t>
      </w:r>
      <w:r w:rsidRPr="009350CA">
        <w:rPr>
          <w:sz w:val="24"/>
          <w:szCs w:val="24"/>
        </w:rPr>
        <w:t>Từ câu 1 đến câu 2.</w:t>
      </w:r>
    </w:p>
    <w:p w:rsidR="002F312B" w:rsidRPr="009350CA" w:rsidRDefault="009F3527" w:rsidP="00BD04E5">
      <w:pPr>
        <w:pStyle w:val="NormalWeb"/>
        <w:spacing w:line="276" w:lineRule="auto"/>
        <w:ind w:right="48"/>
        <w:jc w:val="both"/>
        <w:rPr>
          <w:b/>
          <w:lang w:val="vi-VN"/>
        </w:rPr>
      </w:pPr>
      <w:r>
        <w:rPr>
          <w:noProof/>
        </w:rPr>
        <w:pict w14:anchorId="39557A13">
          <v:shape id="_x0000_s1137" type="#_x0000_t75" style="position:absolute;left:0;text-align:left;margin-left:252.95pt;margin-top:22.6pt;width:231pt;height:143.4pt;z-index:251716608">
            <v:imagedata r:id="rId428" o:title="vong-bi-bac-dan-con-lan-gia-do-truc-skf-nachi-koyo-asahi-schaeffler---hung-vuong-intech"/>
            <w10:wrap type="square"/>
          </v:shape>
        </w:pict>
      </w:r>
      <w:r w:rsidR="002F312B" w:rsidRPr="009350CA">
        <w:rPr>
          <w:b/>
          <w:color w:val="C00000"/>
          <w:lang w:val="vi-VN"/>
        </w:rPr>
        <w:t>Câu 1.</w:t>
      </w:r>
      <w:r w:rsidR="002F312B" w:rsidRPr="009350CA">
        <w:rPr>
          <w:b/>
          <w:lang w:val="vi-VN"/>
        </w:rPr>
        <w:t xml:space="preserve"> (1,0 điểm)</w:t>
      </w:r>
    </w:p>
    <w:p w:rsidR="002F312B" w:rsidRPr="009350CA" w:rsidRDefault="002F312B" w:rsidP="00BD04E5">
      <w:pPr>
        <w:pStyle w:val="NormalWeb"/>
        <w:spacing w:line="276" w:lineRule="auto"/>
        <w:ind w:right="48"/>
        <w:jc w:val="both"/>
        <w:rPr>
          <w:lang w:val="vi-VN"/>
        </w:rPr>
      </w:pPr>
      <w:r w:rsidRPr="009350CA">
        <w:rPr>
          <w:b/>
          <w:lang w:val="vi-VN"/>
        </w:rPr>
        <w:t xml:space="preserve">     </w:t>
      </w:r>
      <w:r w:rsidRPr="009350CA">
        <w:rPr>
          <w:b/>
          <w:color w:val="0070C0"/>
          <w:lang w:val="vi-VN"/>
        </w:rPr>
        <w:t xml:space="preserve">a) </w:t>
      </w:r>
      <w:r w:rsidRPr="009350CA">
        <w:rPr>
          <w:lang w:val="vi-VN"/>
        </w:rPr>
        <w:t xml:space="preserve">Trong đời sống và trong kĩ thuật, người ta thường sử dụng các ổ bi hoặc các con lăn để đặt xen vào giữa hai mặt tiếp xúc khi các bề mặt đó chuyển động [Hình 3]. Hãy giải thích tác dụng của việc làm đó? </w:t>
      </w:r>
    </w:p>
    <w:p w:rsidR="002F312B" w:rsidRPr="009350CA" w:rsidRDefault="002F312B" w:rsidP="00BD04E5">
      <w:pPr>
        <w:pStyle w:val="NormalWeb"/>
        <w:spacing w:line="276" w:lineRule="auto"/>
        <w:ind w:right="48"/>
        <w:jc w:val="both"/>
        <w:rPr>
          <w:lang w:val="vi-VN"/>
        </w:rPr>
      </w:pPr>
    </w:p>
    <w:p w:rsidR="002F312B" w:rsidRPr="009350CA" w:rsidRDefault="002F312B" w:rsidP="00BD04E5">
      <w:pPr>
        <w:pStyle w:val="NormalWeb"/>
        <w:spacing w:line="276" w:lineRule="auto"/>
        <w:ind w:right="48"/>
        <w:jc w:val="both"/>
        <w:rPr>
          <w:lang w:val="vi-VN"/>
        </w:rPr>
      </w:pPr>
    </w:p>
    <w:p w:rsidR="002F312B" w:rsidRPr="009350CA" w:rsidRDefault="009F3527" w:rsidP="00BD04E5">
      <w:pPr>
        <w:pStyle w:val="NormalWeb"/>
        <w:spacing w:line="276" w:lineRule="auto"/>
        <w:ind w:right="48"/>
        <w:jc w:val="both"/>
        <w:rPr>
          <w:lang w:val="vi-VN"/>
        </w:rPr>
      </w:pPr>
      <w:r>
        <w:rPr>
          <w:b/>
          <w:noProof/>
          <w:lang w:val="vi-VN" w:eastAsia="vi-VN"/>
        </w:rPr>
        <w:pict w14:anchorId="1F390D49">
          <v:shape id="_x0000_s1152" type="#_x0000_t202" style="position:absolute;left:0;text-align:left;margin-left:356.15pt;margin-top:2.15pt;width:59.15pt;height:22.15pt;z-index:251720704;visibility:visible;mso-height-percent:200;mso-height-percent:200;mso-width-relative:margin;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byb98KAIAAE4EAAAOAAAAZHJzL2Uyb0RvYy54bWysVNtu2zAMfR+wfxD0vthxkjYx4hRdugwD ugvQ7gMYWY6F6TZJiZ19fSk5TbPbyzA/CKJIHR0ekl7e9EqSA3deGF3R8SinhGtmaqF3Ff36uHkz p8QH0DVIo3lFj9zTm9XrV8vOlrwwrZE1dwRBtC87W9E2BFtmmWctV+BHxnKNzsY4BQFNt8tqBx2i K5kVeX6VdcbV1hnGvcfTu8FJVwm/aTgLn5vG80BkRZFbSKtL6zau2WoJ5c6BbQU70YB/YKFAaHz0 DHUHAcjeid+glGDOeNOEETMqM00jGE85YDbj/JdsHlqwPOWC4nh7lsn/P1j26fDFEVFXdJJfU6JB YZEeeR/IW9OTIurTWV9i2IPFwNDjMdY55ertvWHfPNFm3YLe8VvnTNdyqJHfON7MLq4OOD6CbLuP psZnYB9MAuobp6J4KAdBdKzT8VybSIXhYTG5nhZXM0oY+sbTfLKYz9IbUD5ft86H99woEjcVdVj8 BA+Hex8iHSifQ+Jr3khRb4SUyXC77Vo6cgBslE36Tug/hUlNuoouZsVsUOCvEHn6/gShRMCOl0JV dH4OgjLq9k7XqR8DCDnskbLUJyGjdoOKod/2qWZJgSjy1tRHVNaZocFxIHHTGveDkg6bu6L++x4c p0R+0FidxXg6jdOQjOnsukDDXXq2lx7QDKEqGigZtuuQJijpZm+xihuR9H1hcqKMTZtkPw1YnIpL O0W9/AZWTwAAAP//AwBQSwMEFAAGAAgAAAAhAP0vMtbbAAAABQEAAA8AAABkcnMvZG93bnJldi54 bWxMj8FOwzAQRO9I/IO1SNyokxQVSONUVQTXSm2RuG7jbRKw1yF20vD3GC5wWWk0o5m3xWa2Rkw0 +M6xgnSRgCCune64UfB6fLl7BOEDskbjmBR8kYdNeX1VYK7dhfc0HUIjYgn7HBW0IfS5lL5uyaJf uJ44emc3WAxRDo3UA15iuTUyS5KVtNhxXGixp6ql+uMwWgXjsdpO+yp7f5t2+n63ekaL5lOp25t5 uwYRaA5/YfjBj+hQRqaTG1l7YRTER8Lvjd7yYfkE4qQgy9IUZFnI//TlNwAAAP//AwBQSwECLQAU AAYACAAAACEAtoM4kv4AAADhAQAAEwAAAAAAAAAAAAAAAAAAAAAAW0NvbnRlbnRfVHlwZXNdLnht bFBLAQItABQABgAIAAAAIQA4/SH/1gAAAJQBAAALAAAAAAAAAAAAAAAAAC8BAABfcmVscy8ucmVs c1BLAQItABQABgAIAAAAIQCbyb98KAIAAE4EAAAOAAAAAAAAAAAAAAAAAC4CAABkcnMvZTJvRG9j LnhtbFBLAQItABQABgAIAAAAIQD9LzLW2wAAAAUBAAAPAAAAAAAAAAAAAAAAAIIEAABkcnMvZG93 bnJldi54bWxQSwUGAAAAAAQABADzAAAAigUAAAAA " stroked="f">
            <v:textbox style="mso-fit-shape-to-text:t">
              <w:txbxContent>
                <w:p w:rsidR="00BD04E5" w:rsidRPr="00D50FA9" w:rsidRDefault="00BD04E5" w:rsidP="00BD04E5">
                  <w:pPr>
                    <w:rPr>
                      <w:sz w:val="26"/>
                      <w:szCs w:val="26"/>
                      <w:lang w:val="vi-VN"/>
                    </w:rPr>
                  </w:pPr>
                  <w:r w:rsidRPr="00D50FA9">
                    <w:rPr>
                      <w:sz w:val="26"/>
                      <w:szCs w:val="26"/>
                    </w:rPr>
                    <w:t>Hình</w:t>
                  </w:r>
                  <w:r w:rsidRPr="00D50FA9">
                    <w:rPr>
                      <w:sz w:val="26"/>
                      <w:szCs w:val="26"/>
                      <w:lang w:val="vi-VN"/>
                    </w:rPr>
                    <w:t xml:space="preserve"> </w:t>
                  </w:r>
                  <w:r>
                    <w:rPr>
                      <w:sz w:val="26"/>
                      <w:szCs w:val="26"/>
                      <w:lang w:val="vi-VN"/>
                    </w:rPr>
                    <w:t>3</w:t>
                  </w:r>
                </w:p>
              </w:txbxContent>
            </v:textbox>
          </v:shape>
        </w:pict>
      </w:r>
    </w:p>
    <w:p w:rsidR="002F312B" w:rsidRPr="009350CA" w:rsidRDefault="009F3527" w:rsidP="00BD04E5">
      <w:pPr>
        <w:pStyle w:val="NormalWeb"/>
        <w:spacing w:line="276" w:lineRule="auto"/>
        <w:ind w:right="48"/>
        <w:jc w:val="both"/>
        <w:rPr>
          <w:lang w:val="vi-VN"/>
        </w:rPr>
      </w:pPr>
      <w:r>
        <w:rPr>
          <w:noProof/>
        </w:rPr>
        <w:pict w14:anchorId="6ABF6FF3">
          <v:shape id="_x0000_s1138" type="#_x0000_t75" style="position:absolute;left:0;text-align:left;margin-left:252.95pt;margin-top:5.1pt;width:232.15pt;height:151.2pt;z-index:251717632">
            <v:imagedata r:id="rId429" o:title="that-day-an-toan-khi-ngoi-xe-oto"/>
            <w10:wrap type="square"/>
          </v:shape>
        </w:pict>
      </w:r>
    </w:p>
    <w:p w:rsidR="002F312B" w:rsidRPr="009350CA" w:rsidRDefault="002F312B" w:rsidP="00BD04E5">
      <w:pPr>
        <w:pStyle w:val="NormalWeb"/>
        <w:spacing w:line="276" w:lineRule="auto"/>
        <w:ind w:right="48"/>
        <w:jc w:val="both"/>
        <w:rPr>
          <w:lang w:val="vi-VN"/>
        </w:rPr>
      </w:pPr>
      <w:r w:rsidRPr="009350CA">
        <w:rPr>
          <w:b/>
          <w:lang w:val="vi-VN"/>
        </w:rPr>
        <w:t xml:space="preserve">     </w:t>
      </w:r>
      <w:r w:rsidRPr="009350CA">
        <w:rPr>
          <w:b/>
          <w:color w:val="0070C0"/>
          <w:lang w:val="vi-VN"/>
        </w:rPr>
        <w:t xml:space="preserve">b) </w:t>
      </w:r>
      <w:r w:rsidRPr="009350CA">
        <w:rPr>
          <w:lang w:val="vi-VN"/>
        </w:rPr>
        <w:t xml:space="preserve">Người ngồi trên xe ô tô bắt buộc phải thắt dây an toàn (hoặc được khuyến cáo thắt dây an toàn) đúng </w:t>
      </w:r>
      <w:r w:rsidRPr="009350CA">
        <w:rPr>
          <w:lang w:val="vi-VN"/>
        </w:rPr>
        <w:lastRenderedPageBreak/>
        <w:t>cách [Hình 4]. Hãy giải thích tác dụng của việc làm đó?</w:t>
      </w:r>
    </w:p>
    <w:p w:rsidR="002F312B" w:rsidRPr="009350CA" w:rsidRDefault="002F312B" w:rsidP="00BD04E5">
      <w:pPr>
        <w:pStyle w:val="NormalWeb"/>
        <w:spacing w:line="276" w:lineRule="auto"/>
        <w:ind w:right="48"/>
        <w:jc w:val="both"/>
        <w:rPr>
          <w:b/>
          <w:lang w:val="vi-VN"/>
        </w:rPr>
      </w:pPr>
    </w:p>
    <w:p w:rsidR="002F312B" w:rsidRPr="009350CA" w:rsidRDefault="002F312B" w:rsidP="00BD04E5">
      <w:pPr>
        <w:pStyle w:val="NormalWeb"/>
        <w:spacing w:line="276" w:lineRule="auto"/>
        <w:ind w:right="48"/>
        <w:jc w:val="both"/>
        <w:rPr>
          <w:b/>
          <w:lang w:val="vi-VN"/>
        </w:rPr>
      </w:pPr>
    </w:p>
    <w:p w:rsidR="002F312B" w:rsidRPr="009350CA" w:rsidRDefault="009F3527" w:rsidP="00BD04E5">
      <w:pPr>
        <w:pStyle w:val="NormalWeb"/>
        <w:spacing w:line="276" w:lineRule="auto"/>
        <w:ind w:right="48"/>
        <w:jc w:val="both"/>
        <w:rPr>
          <w:b/>
          <w:lang w:val="vi-VN"/>
        </w:rPr>
      </w:pPr>
      <w:r>
        <w:rPr>
          <w:noProof/>
          <w:lang w:val="vi-VN" w:eastAsia="vi-VN"/>
        </w:rPr>
        <w:pict w14:anchorId="4D36B397">
          <v:shape id="Text Box 2" o:spid="_x0000_s1151" type="#_x0000_t202" style="position:absolute;left:0;text-align:left;margin-left:359.75pt;margin-top:4.2pt;width:59.15pt;height:22.15pt;z-index:251719680;visibility:visible;mso-height-percent:200;mso-height-percent:200;mso-width-relative:margin;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byb98KAIAAE4EAAAOAAAAZHJzL2Uyb0RvYy54bWysVNtu2zAMfR+wfxD0vthxkjYx4hRdugwD ugvQ7gMYWY6F6TZJiZ19fSk5TbPbyzA/CKJIHR0ekl7e9EqSA3deGF3R8SinhGtmaqF3Ff36uHkz p8QH0DVIo3lFj9zTm9XrV8vOlrwwrZE1dwRBtC87W9E2BFtmmWctV+BHxnKNzsY4BQFNt8tqBx2i K5kVeX6VdcbV1hnGvcfTu8FJVwm/aTgLn5vG80BkRZFbSKtL6zau2WoJ5c6BbQU70YB/YKFAaHz0 DHUHAcjeid+glGDOeNOEETMqM00jGE85YDbj/JdsHlqwPOWC4nh7lsn/P1j26fDFEVFXdJJfU6JB YZEeeR/IW9OTIurTWV9i2IPFwNDjMdY55ertvWHfPNFm3YLe8VvnTNdyqJHfON7MLq4OOD6CbLuP psZnYB9MAuobp6J4KAdBdKzT8VybSIXhYTG5nhZXM0oY+sbTfLKYz9IbUD5ft86H99woEjcVdVj8 BA+Hex8iHSifQ+Jr3khRb4SUyXC77Vo6cgBslE36Tug/hUlNuoouZsVsUOCvEHn6/gShRMCOl0JV dH4OgjLq9k7XqR8DCDnskbLUJyGjdoOKod/2qWZJgSjy1tRHVNaZocFxIHHTGveDkg6bu6L++x4c p0R+0FidxXg6jdOQjOnsukDDXXq2lx7QDKEqGigZtuuQJijpZm+xihuR9H1hcqKMTZtkPw1YnIpL O0W9/AZWTwAAAP//AwBQSwMEFAAGAAgAAAAhAP0vMtbbAAAABQEAAA8AAABkcnMvZG93bnJldi54 bWxMj8FOwzAQRO9I/IO1SNyokxQVSONUVQTXSm2RuG7jbRKw1yF20vD3GC5wWWk0o5m3xWa2Rkw0 +M6xgnSRgCCune64UfB6fLl7BOEDskbjmBR8kYdNeX1VYK7dhfc0HUIjYgn7HBW0IfS5lL5uyaJf uJ44emc3WAxRDo3UA15iuTUyS5KVtNhxXGixp6ql+uMwWgXjsdpO+yp7f5t2+n63ekaL5lOp25t5 uwYRaA5/YfjBj+hQRqaTG1l7YRTER8Lvjd7yYfkE4qQgy9IUZFnI//TlNwAAAP//AwBQSwECLQAU AAYACAAAACEAtoM4kv4AAADhAQAAEwAAAAAAAAAAAAAAAAAAAAAAW0NvbnRlbnRfVHlwZXNdLnht bFBLAQItABQABgAIAAAAIQA4/SH/1gAAAJQBAAALAAAAAAAAAAAAAAAAAC8BAABfcmVscy8ucmVs c1BLAQItABQABgAIAAAAIQCbyb98KAIAAE4EAAAOAAAAAAAAAAAAAAAAAC4CAABkcnMvZTJvRG9j LnhtbFBLAQItABQABgAIAAAAIQD9LzLW2wAAAAUBAAAPAAAAAAAAAAAAAAAAAIIEAABkcnMvZG93 bnJldi54bWxQSwUGAAAAAAQABADzAAAAigUAAAAA " stroked="f">
            <v:textbox style="mso-fit-shape-to-text:t">
              <w:txbxContent>
                <w:p w:rsidR="00BD04E5" w:rsidRPr="00D50FA9" w:rsidRDefault="00BD04E5" w:rsidP="00BD04E5">
                  <w:pPr>
                    <w:rPr>
                      <w:sz w:val="26"/>
                      <w:szCs w:val="26"/>
                      <w:lang w:val="vi-VN"/>
                    </w:rPr>
                  </w:pPr>
                  <w:r w:rsidRPr="00D50FA9">
                    <w:rPr>
                      <w:sz w:val="26"/>
                      <w:szCs w:val="26"/>
                    </w:rPr>
                    <w:t>Hình</w:t>
                  </w:r>
                  <w:r w:rsidRPr="00D50FA9">
                    <w:rPr>
                      <w:sz w:val="26"/>
                      <w:szCs w:val="26"/>
                      <w:lang w:val="vi-VN"/>
                    </w:rPr>
                    <w:t xml:space="preserve"> </w:t>
                  </w:r>
                  <w:r>
                    <w:rPr>
                      <w:sz w:val="26"/>
                      <w:szCs w:val="26"/>
                      <w:lang w:val="vi-VN"/>
                    </w:rPr>
                    <w:t>4</w:t>
                  </w:r>
                </w:p>
              </w:txbxContent>
            </v:textbox>
          </v:shape>
        </w:pict>
      </w:r>
      <w:r w:rsidR="002F312B" w:rsidRPr="009350CA">
        <w:rPr>
          <w:b/>
          <w:color w:val="C00000"/>
          <w:lang w:val="vi-VN"/>
        </w:rPr>
        <w:t>Câu 2.</w:t>
      </w:r>
      <w:r w:rsidR="002F312B" w:rsidRPr="009350CA">
        <w:rPr>
          <w:b/>
          <w:lang w:val="vi-VN"/>
        </w:rPr>
        <w:t xml:space="preserve"> (1,0 điểm)</w:t>
      </w:r>
    </w:p>
    <w:p w:rsidR="002F312B" w:rsidRPr="009350CA" w:rsidRDefault="002F312B" w:rsidP="00BD04E5">
      <w:pPr>
        <w:pStyle w:val="NormalWeb"/>
        <w:spacing w:line="276" w:lineRule="auto"/>
        <w:ind w:right="48"/>
        <w:jc w:val="both"/>
        <w:rPr>
          <w:lang w:val="vi-VN"/>
        </w:rPr>
      </w:pPr>
      <w:r w:rsidRPr="009350CA">
        <w:rPr>
          <w:lang w:val="vi-VN"/>
        </w:rPr>
        <w:t xml:space="preserve">     Dùng lực kéo </w:t>
      </w:r>
      <w:r w:rsidRPr="009350CA">
        <w:rPr>
          <w:i/>
          <w:lang w:val="vi-VN"/>
        </w:rPr>
        <w:t>F</w:t>
      </w:r>
      <w:r w:rsidRPr="009350CA">
        <w:rPr>
          <w:lang w:val="vi-VN"/>
        </w:rPr>
        <w:t xml:space="preserve"> = 10 N có phương song song với mặt phẳng ngang để kéo vật có khối lượng </w:t>
      </w:r>
      <w:r w:rsidRPr="009350CA">
        <w:rPr>
          <w:i/>
          <w:lang w:val="vi-VN"/>
        </w:rPr>
        <w:t>m</w:t>
      </w:r>
      <w:r w:rsidRPr="009350CA">
        <w:rPr>
          <w:lang w:val="vi-VN"/>
        </w:rPr>
        <w:t xml:space="preserve"> = 4 kg đang nằm yên tại A trên mặt sàn ngang, vật di chuyển được quãng đường AB  = 9m [Hình 5]. Hệ số ma sát trượt giữa vật và mặt sàn AB là </w:t>
      </w:r>
      <w:r w:rsidRPr="009350CA">
        <w:rPr>
          <w:i/>
          <w:lang w:val="vi-VN"/>
        </w:rPr>
        <w:t>µ</w:t>
      </w:r>
      <w:r w:rsidRPr="009350CA">
        <w:rPr>
          <w:i/>
          <w:vertAlign w:val="subscript"/>
          <w:lang w:val="vi-VN"/>
        </w:rPr>
        <w:t>t</w:t>
      </w:r>
      <w:r w:rsidRPr="009350CA">
        <w:rPr>
          <w:vertAlign w:val="subscript"/>
          <w:lang w:val="vi-VN"/>
        </w:rPr>
        <w:t xml:space="preserve"> </w:t>
      </w:r>
      <w:r w:rsidRPr="009350CA">
        <w:rPr>
          <w:lang w:val="vi-VN"/>
        </w:rPr>
        <w:t>= 0,2. Lấy g = 10m/s</w:t>
      </w:r>
      <w:r w:rsidRPr="009350CA">
        <w:rPr>
          <w:vertAlign w:val="superscript"/>
          <w:lang w:val="vi-VN"/>
        </w:rPr>
        <w:t>2</w:t>
      </w:r>
      <w:r w:rsidRPr="009350CA">
        <w:rPr>
          <w:lang w:val="vi-VN"/>
        </w:rPr>
        <w:t>.</w:t>
      </w:r>
    </w:p>
    <w:p w:rsidR="002F312B" w:rsidRPr="009350CA" w:rsidRDefault="002F312B" w:rsidP="00BD04E5">
      <w:pPr>
        <w:pStyle w:val="NormalWeb"/>
        <w:spacing w:line="276" w:lineRule="auto"/>
        <w:ind w:right="48"/>
        <w:jc w:val="both"/>
        <w:rPr>
          <w:lang w:val="vi-VN"/>
        </w:rPr>
      </w:pPr>
      <w:r w:rsidRPr="009350CA">
        <w:rPr>
          <w:b/>
          <w:lang w:val="vi-VN"/>
        </w:rPr>
        <w:t xml:space="preserve">      </w:t>
      </w:r>
      <w:r w:rsidRPr="009350CA">
        <w:rPr>
          <w:b/>
          <w:color w:val="0070C0"/>
          <w:lang w:val="vi-VN"/>
        </w:rPr>
        <w:t xml:space="preserve">a) </w:t>
      </w:r>
      <w:r w:rsidRPr="009350CA">
        <w:rPr>
          <w:lang w:val="vi-VN"/>
        </w:rPr>
        <w:t>Tính độ lớn vận tốc của vật tại B.</w:t>
      </w:r>
    </w:p>
    <w:p w:rsidR="002F312B" w:rsidRPr="009350CA" w:rsidRDefault="002F312B" w:rsidP="00BD04E5">
      <w:pPr>
        <w:pStyle w:val="NormalWeb"/>
        <w:spacing w:line="276" w:lineRule="auto"/>
        <w:ind w:right="48"/>
        <w:jc w:val="both"/>
        <w:rPr>
          <w:lang w:val="vi-VN"/>
        </w:rPr>
      </w:pPr>
      <w:r w:rsidRPr="009350CA">
        <w:rPr>
          <w:b/>
          <w:lang w:val="vi-VN"/>
        </w:rPr>
        <w:t xml:space="preserve">       </w:t>
      </w:r>
      <w:r w:rsidRPr="009350CA">
        <w:rPr>
          <w:b/>
          <w:color w:val="0070C0"/>
          <w:lang w:val="vi-VN"/>
        </w:rPr>
        <w:t xml:space="preserve">b) </w:t>
      </w:r>
      <w:r w:rsidRPr="009350CA">
        <w:rPr>
          <w:lang w:val="vi-VN"/>
        </w:rPr>
        <w:t>Sau khi vật đến B thì ngưng lực kéo F, vật bắt đầu trượt xuống mặt phẳng nghiêng BC dài 18 m với C là chân mặt phẳng nghiêng, B là đỉnh mặt phẳng nghiêng, góc nghiêng là 30</w:t>
      </w:r>
      <w:r w:rsidRPr="009350CA">
        <w:rPr>
          <w:vertAlign w:val="superscript"/>
          <w:lang w:val="vi-VN"/>
        </w:rPr>
        <w:t>0</w:t>
      </w:r>
      <w:r w:rsidRPr="009350CA">
        <w:rPr>
          <w:lang w:val="vi-VN"/>
        </w:rPr>
        <w:t xml:space="preserve"> so với mặt phẳng ngang. Tính hệ số ma sát trên mặt phẳng nghiêng BC để vật dừng lại tại C.</w:t>
      </w:r>
    </w:p>
    <w:p w:rsidR="002F312B" w:rsidRPr="009350CA" w:rsidRDefault="009F3527" w:rsidP="00BD04E5">
      <w:pPr>
        <w:pStyle w:val="NormalWeb"/>
        <w:spacing w:line="276" w:lineRule="auto"/>
        <w:ind w:right="48"/>
        <w:jc w:val="both"/>
        <w:rPr>
          <w:lang w:val="vi-VN"/>
        </w:rPr>
      </w:pPr>
      <w:r>
        <w:rPr>
          <w:noProof/>
          <w:lang w:val="vi-VN" w:eastAsia="vi-VN"/>
        </w:rPr>
        <w:pict w14:anchorId="46947A6D">
          <v:group id="_x0000_s1139" style="position:absolute;left:0;text-align:left;margin-left:44.1pt;margin-top:.1pt;width:456.6pt;height:117.6pt;z-index:251718656" coordorigin="2016,3378" coordsize="9132,2352">
            <v:group id="_x0000_s1140" style="position:absolute;left:2016;top:3475;width:9132;height:2255" coordorigin="2016,13285" coordsize="9132,2255">
              <v:group id="_x0000_s1141" style="position:absolute;left:3408;top:13285;width:7008;height:2255" coordorigin="2352,13357" coordsize="7008,2255">
                <v:shapetype id="_x0000_t6" coordsize="21600,21600" o:spt="6" path="m,l,21600r21600,xe">
                  <v:stroke joinstyle="miter"/>
                  <v:path gradientshapeok="t" o:connecttype="custom" o:connectlocs="0,0;0,10800;0,21600;10800,21600;21600,21600;10800,10800" textboxrect="1800,12600,12600,19800"/>
                </v:shapetype>
                <v:shape id="_x0000_s1142" type="#_x0000_t6" style="position:absolute;left:4932;top:13836;width:3780;height:1776" fillcolor="#ddd8c2" stroked="f"/>
                <v:rect id="_x0000_s1143" style="position:absolute;left:2808;top:13836;width:2124;height:1776" fillcolor="#ddd8c2" stroked="f"/>
                <v:shape id="_x0000_s1144" type="#_x0000_t202" style="position:absolute;left:2352;top:13357;width:553;height:443;visibility:visible;mso-height-percent:200;mso-height-percent:200;mso-width-relative:margin;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RGucTKAIAAE4EAAAOAAAAZHJzL2Uyb0RvYy54bWysVNtu2zAMfR+wfxD0vthxkjYx4hRdugwD ugvQ7gMYWY6F6TZJiZ19fSk5TbPbyzA/CKJIHR0ekl7e9EqSA3deGF3R8SinhGtmaqF3Ff36uHkz p8QH0DVIo3lFj9zTm9XrV8vOlrwwrZE1dwRBtC87W9E2BFtmmWctV+BHxnKNzsY4BQFNt8tqBx2i K5kVeX6VdcbV1hnGvcfTu8FJVwm/aTgLn5vG80BkRZFbSKtL6zau2WoJ5c6BbQU70YB/YKFAaHz0 DHUHAcjeid+glGDOeNOEETMqM00jGE85YDbj/JdsHlqwPOWC4nh7lsn/P1j26fDFEVFXdJJfU6JB YZEeeR/IW9OTIurTWV9i2IPFwNDjMdY55ertvWHfPNFm3YLe8VvnTNdyqJHfON7MLq4OOD6CbLuP psZnYB9MAuobp6J4KAdBdKzT8VybSIXhYTG5nhZXM0oY+sbTfLKYz9IbUD5ft86H99woEjcVdVj8 BA+Hex8iHSifQ+Jr3khRb4SUyXC77Vo6cgBslE36Tug/hUlNuoouZsVsUOCvEHn6/gShRMCOl0JV dH4OgjLq9k7XqR8DCDnskbLUJyGjdoOKod/2qWZJ5Sjy1tRHVNaZocFxIHHTGveDkg6bu6L++x4c p0R+0FidxXg6jdOQjOnsukDDXXq2lx7QDKEqGigZtuuQJijpZm+xihuR9H1hcqKMTZtkPw1YnIpL O0W9/AZWTwAAAP//AwBQSwMEFAAGAAgAAAAhAP0vMtbbAAAABQEAAA8AAABkcnMvZG93bnJldi54 bWxMj8FOwzAQRO9I/IO1SNyokxQVSONUVQTXSm2RuG7jbRKw1yF20vD3GC5wWWk0o5m3xWa2Rkw0 +M6xgnSRgCCune64UfB6fLl7BOEDskbjmBR8kYdNeX1VYK7dhfc0HUIjYgn7HBW0IfS5lL5uyaJf uJ44emc3WAxRDo3UA15iuTUyS5KVtNhxXGixp6ql+uMwWgXjsdpO+yp7f5t2+n63ekaL5lOp25t5 uwYRaA5/YfjBj+hQRqaTG1l7YRTER8Lvjd7yYfkE4qQgy9IUZFnI//TlNwAAAP//AwBQSwECLQAU AAYACAAAACEAtoM4kv4AAADhAQAAEwAAAAAAAAAAAAAAAAAAAAAAW0NvbnRlbnRfVHlwZXNdLnht bFBLAQItABQABgAIAAAAIQA4/SH/1gAAAJQBAAALAAAAAAAAAAAAAAAAAC8BAABfcmVscy8ucmVs c1BLAQItABQABgAIAAAAIQBRGucTKAIAAE4EAAAOAAAAAAAAAAAAAAAAAC4CAABkcnMvZTJvRG9j LnhtbFBLAQItABQABgAIAAAAIQD9LzLW2wAAAAUBAAAPAAAAAAAAAAAAAAAAAIIEAABkcnMvZG93 bnJldi54bWxQSwUGAAAAAAQABADzAAAAigUAAAAA " stroked="f">
                  <v:textbox style="mso-next-textbox:#_x0000_s1144;mso-fit-shape-to-text:t">
                    <w:txbxContent>
                      <w:p w:rsidR="00BD04E5" w:rsidRPr="007B621D" w:rsidRDefault="00BD04E5" w:rsidP="00BD04E5">
                        <w:pPr>
                          <w:rPr>
                            <w:b/>
                            <w:sz w:val="26"/>
                            <w:szCs w:val="26"/>
                          </w:rPr>
                        </w:pPr>
                        <w:r>
                          <w:rPr>
                            <w:b/>
                            <w:sz w:val="26"/>
                            <w:szCs w:val="26"/>
                          </w:rPr>
                          <w:t>A</w:t>
                        </w:r>
                      </w:p>
                    </w:txbxContent>
                  </v:textbox>
                </v:shape>
                <v:shape id="_x0000_s1145" type="#_x0000_t202" style="position:absolute;left:4932;top:13393;width:553;height:443;visibility:visible;mso-height-percent:200;mso-height-percent:200;mso-width-relative:margin;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RGucTKAIAAE4EAAAOAAAAZHJzL2Uyb0RvYy54bWysVNtu2zAMfR+wfxD0vthxkjYx4hRdugwD ugvQ7gMYWY6F6TZJiZ19fSk5TbPbyzA/CKJIHR0ekl7e9EqSA3deGF3R8SinhGtmaqF3Ff36uHkz p8QH0DVIo3lFj9zTm9XrV8vOlrwwrZE1dwRBtC87W9E2BFtmmWctV+BHxnKNzsY4BQFNt8tqBx2i K5kVeX6VdcbV1hnGvcfTu8FJVwm/aTgLn5vG80BkRZFbSKtL6zau2WoJ5c6BbQU70YB/YKFAaHz0 DHUHAcjeid+glGDOeNOEETMqM00jGE85YDbj/JdsHlqwPOWC4nh7lsn/P1j26fDFEVFXdJJfU6JB YZEeeR/IW9OTIurTWV9i2IPFwNDjMdY55ertvWHfPNFm3YLe8VvnTNdyqJHfON7MLq4OOD6CbLuP psZnYB9MAuobp6J4KAdBdKzT8VybSIXhYTG5nhZXM0oY+sbTfLKYz9IbUD5ft86H99woEjcVdVj8 BA+Hex8iHSifQ+Jr3khRb4SUyXC77Vo6cgBslE36Tug/hUlNuoouZsVsUOCvEHn6/gShRMCOl0JV dH4OgjLq9k7XqR8DCDnskbLUJyGjdoOKod/2qWZJ5Sjy1tRHVNaZocFxIHHTGveDkg6bu6L++x4c p0R+0FidxXg6jdOQjOnsukDDXXq2lx7QDKEqGigZtuuQJijpZm+xihuR9H1hcqKMTZtkPw1YnIpL O0W9/AZWTwAAAP//AwBQSwMEFAAGAAgAAAAhAP0vMtbbAAAABQEAAA8AAABkcnMvZG93bnJldi54 bWxMj8FOwzAQRO9I/IO1SNyokxQVSONUVQTXSm2RuG7jbRKw1yF20vD3GC5wWWk0o5m3xWa2Rkw0 +M6xgnSRgCCune64UfB6fLl7BOEDskbjmBR8kYdNeX1VYK7dhfc0HUIjYgn7HBW0IfS5lL5uyaJf uJ44emc3WAxRDo3UA15iuTUyS5KVtNhxXGixp6ql+uMwWgXjsdpO+yp7f5t2+n63ekaL5lOp25t5 uwYRaA5/YfjBj+hQRqaTG1l7YRTER8Lvjd7yYfkE4qQgy9IUZFnI//TlNwAAAP//AwBQSwECLQAU AAYACAAAACEAtoM4kv4AAADhAQAAEwAAAAAAAAAAAAAAAAAAAAAAW0NvbnRlbnRfVHlwZXNdLnht bFBLAQItABQABgAIAAAAIQA4/SH/1gAAAJQBAAALAAAAAAAAAAAAAAAAAC8BAABfcmVscy8ucmVs c1BLAQItABQABgAIAAAAIQBRGucTKAIAAE4EAAAOAAAAAAAAAAAAAAAAAC4CAABkcnMvZTJvRG9j LnhtbFBLAQItABQABgAIAAAAIQD9LzLW2wAAAAUBAAAPAAAAAAAAAAAAAAAAAIIEAABkcnMvZG93 bnJldi54bWxQSwUGAAAAAAQABADzAAAAigUAAAAA " stroked="f">
                  <v:textbox style="mso-next-textbox:#_x0000_s1145;mso-fit-shape-to-text:t">
                    <w:txbxContent>
                      <w:p w:rsidR="00BD04E5" w:rsidRPr="007B621D" w:rsidRDefault="00BD04E5" w:rsidP="00BD04E5">
                        <w:pPr>
                          <w:rPr>
                            <w:b/>
                            <w:sz w:val="26"/>
                            <w:szCs w:val="26"/>
                            <w:lang w:val="vi-VN"/>
                          </w:rPr>
                        </w:pPr>
                        <w:r>
                          <w:rPr>
                            <w:b/>
                            <w:sz w:val="26"/>
                            <w:szCs w:val="26"/>
                            <w:lang w:val="vi-VN"/>
                          </w:rPr>
                          <w:t>B</w:t>
                        </w:r>
                      </w:p>
                    </w:txbxContent>
                  </v:textbox>
                </v:shape>
                <v:shape id="_x0000_s1146" type="#_x0000_t202" style="position:absolute;left:8807;top:15169;width:553;height:443;visibility:visible;mso-height-percent:200;mso-height-percent:200;mso-width-relative:margin;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RGucTKAIAAE4EAAAOAAAAZHJzL2Uyb0RvYy54bWysVNtu2zAMfR+wfxD0vthxkjYx4hRdugwD ugvQ7gMYWY6F6TZJiZ19fSk5TbPbyzA/CKJIHR0ekl7e9EqSA3deGF3R8SinhGtmaqF3Ff36uHkz p8QH0DVIo3lFj9zTm9XrV8vOlrwwrZE1dwRBtC87W9E2BFtmmWctV+BHxnKNzsY4BQFNt8tqBx2i K5kVeX6VdcbV1hnGvcfTu8FJVwm/aTgLn5vG80BkRZFbSKtL6zau2WoJ5c6BbQU70YB/YKFAaHz0 DHUHAcjeid+glGDOeNOEETMqM00jGE85YDbj/JdsHlqwPOWC4nh7lsn/P1j26fDFEVFXdJJfU6JB YZEeeR/IW9OTIurTWV9i2IPFwNDjMdY55ertvWHfPNFm3YLe8VvnTNdyqJHfON7MLq4OOD6CbLuP psZnYB9MAuobp6J4KAdBdKzT8VybSIXhYTG5nhZXM0oY+sbTfLKYz9IbUD5ft86H99woEjcVdVj8 BA+Hex8iHSifQ+Jr3khRb4SUyXC77Vo6cgBslE36Tug/hUlNuoouZsVsUOCvEHn6/gShRMCOl0JV dH4OgjLq9k7XqR8DCDnskbLUJyGjdoOKod/2qWZJ5Sjy1tRHVNaZocFxIHHTGveDkg6bu6L++x4c p0R+0FidxXg6jdOQjOnsukDDXXq2lx7QDKEqGigZtuuQJijpZm+xihuR9H1hcqKMTZtkPw1YnIpL O0W9/AZWTwAAAP//AwBQSwMEFAAGAAgAAAAhAP0vMtbbAAAABQEAAA8AAABkcnMvZG93bnJldi54 bWxMj8FOwzAQRO9I/IO1SNyokxQVSONUVQTXSm2RuG7jbRKw1yF20vD3GC5wWWk0o5m3xWa2Rkw0 +M6xgnSRgCCune64UfB6fLl7BOEDskbjmBR8kYdNeX1VYK7dhfc0HUIjYgn7HBW0IfS5lL5uyaJf uJ44emc3WAxRDo3UA15iuTUyS5KVtNhxXGixp6ql+uMwWgXjsdpO+yp7f5t2+n63ekaL5lOp25t5 uwYRaA5/YfjBj+hQRqaTG1l7YRTER8Lvjd7yYfkE4qQgy9IUZFnI//TlNwAAAP//AwBQSwECLQAU AAYACAAAACEAtoM4kv4AAADhAQAAEwAAAAAAAAAAAAAAAAAAAAAAW0NvbnRlbnRfVHlwZXNdLnht bFBLAQItABQABgAIAAAAIQA4/SH/1gAAAJQBAAALAAAAAAAAAAAAAAAAAC8BAABfcmVscy8ucmVs c1BLAQItABQABgAIAAAAIQBRGucTKAIAAE4EAAAOAAAAAAAAAAAAAAAAAC4CAABkcnMvZTJvRG9j LnhtbFBLAQItABQABgAIAAAAIQD9LzLW2wAAAAUBAAAPAAAAAAAAAAAAAAAAAIIEAABkcnMvZG93 bnJldi54bWxQSwUGAAAAAAQABADzAAAAigUAAAAA " stroked="f">
                  <v:textbox style="mso-next-textbox:#_x0000_s1146;mso-fit-shape-to-text:t">
                    <w:txbxContent>
                      <w:p w:rsidR="00BD04E5" w:rsidRPr="007B621D" w:rsidRDefault="00BD04E5" w:rsidP="00BD04E5">
                        <w:pPr>
                          <w:rPr>
                            <w:b/>
                            <w:sz w:val="26"/>
                            <w:szCs w:val="26"/>
                            <w:lang w:val="vi-VN"/>
                          </w:rPr>
                        </w:pPr>
                        <w:r>
                          <w:rPr>
                            <w:b/>
                            <w:sz w:val="26"/>
                            <w:szCs w:val="26"/>
                            <w:lang w:val="vi-VN"/>
                          </w:rPr>
                          <w:t>C</w:t>
                        </w:r>
                      </w:p>
                    </w:txbxContent>
                  </v:textbox>
                </v:shape>
                <v:rect id="_x0000_s1147" style="position:absolute;left:2808;top:13584;width:504;height:252" fillcolor="#d8d8d8"/>
              </v:group>
              <v:shapetype id="_x0000_t32" coordsize="21600,21600" o:spt="32" o:oned="t" path="m,l21600,21600e" filled="f">
                <v:path arrowok="t" fillok="f" o:connecttype="none"/>
                <o:lock v:ext="edit" shapetype="t"/>
              </v:shapetype>
              <v:shape id="_x0000_s1148" type="#_x0000_t32" style="position:absolute;left:2016;top:15540;width:9132;height:0" o:connectortype="straight"/>
            </v:group>
            <v:shape id="_x0000_s1149" type="#_x0000_t32" style="position:absolute;left:4368;top:3804;width:708;height:0" o:connectortype="straight">
              <v:stroke endarrow="block"/>
            </v:shape>
            <v:shape id="_x0000_s1150" type="#_x0000_t202" style="position:absolute;left:5076;top:3378;width:589;height:516;visibility:visible;mso-wrap-style:none;mso-width-relative:margin;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sF329KAIAAE4EAAAOAAAAZHJzL2Uyb0RvYy54bWysVNtu2zAMfR+wfxD0vthx7kacokuXYUB3 Adp9AC3LsTBZ0iQldvb1peQ0zW4vw/wgkCJ1SB6SXt/0rSRHbp3QqqDjUUoJV0xXQu0L+vVx92ZJ ifOgKpBa8YKeuKM3m9ev1p3JeaYbLStuCYIol3emoI33Jk8SxxreghtpwxUaa21b8KjafVJZ6BC9 lUmWpvOk07YyVjPuHN7eDUa6ifh1zZn/XNeOeyILirn5eNp4luFMNmvI9xZMI9g5DfiHLFoQCoNe oO7AAzlY8RtUK5jVTtd+xHSb6LoWjMcasJpx+ks1Dw0YHmtBcpy50OT+Hyz7dPxiiagKOkkXlCho sUmPvPfkre5JFvjpjMvR7cGgo+/xGvsca3XmXrNvjii9bUDt+a21ums4VJjfOLxMrp4OOC6AlN1H XWEYOHgdgfratoE8pIMgOvbpdOlNSIXhZTZZTLP5jBKGtvE0nayWsxgD8ufnxjr/nuuWBKGgFpsf 4eF473xIB/JnlxDNaSmqnZAyKnZfbqUlR8BB2cXvjP6Tm1SkK+hqls0GBv4KkcbvTxCt8DjxUrQF XV6cIA+8vVNVnEcPQg4ypizVmcjA3cCi78s+9mweAgSSS12dkFmrhwHHhUSh0fYHJR0Od0Hd9wNY Ton8oLA7q/F0GrYhKtPZIkPFXlvKawsohlAF9ZQM4tbHDYq8mVvs4k5Efl8yOaeMQxtpPy9Y2Ipr PXq9/AY2TwAAAP//AwBQSwMEFAAGAAgAAAAhAP0vMtbbAAAABQEAAA8AAABkcnMvZG93bnJldi54 bWxMj8FOwzAQRO9I/IO1SNyokxQVSONUVQTXSm2RuG7jbRKw1yF20vD3GC5wWWk0o5m3xWa2Rkw0 +M6xgnSRgCCune64UfB6fLl7BOEDskbjmBR8kYdNeX1VYK7dhfc0HUIjYgn7HBW0IfS5lL5uyaJf uJ44emc3WAxRDo3UA15iuTUyS5KVtNhxXGixp6ql+uMwWgXjsdpO+yp7f5t2+n63ekaL5lOp25t5 uwYRaA5/YfjBj+hQRqaTG1l7YRTER8Lvjd7yYfkE4qQgy9IUZFnI//TlNwAAAP//AwBQSwECLQAU AAYACAAAACEAtoM4kv4AAADhAQAAEwAAAAAAAAAAAAAAAAAAAAAAW0NvbnRlbnRfVHlwZXNdLnht bFBLAQItABQABgAIAAAAIQA4/SH/1gAAAJQBAAALAAAAAAAAAAAAAAAAAC8BAABfcmVscy8ucmVs c1BLAQItABQABgAIAAAAIQCsF329KAIAAE4EAAAOAAAAAAAAAAAAAAAAAC4CAABkcnMvZTJvRG9j LnhtbFBLAQItABQABgAIAAAAIQD9LzLW2wAAAAUBAAAPAAAAAAAAAAAAAAAAAIIEAABkcnMvZG93 bnJldi54bWxQSwUGAAAAAAQABADzAAAAigUAAAAA " stroked="f">
              <v:textbox style="mso-next-textbox:#_x0000_s1150;mso-fit-shape-to-text:t">
                <w:txbxContent>
                  <w:p w:rsidR="00BD04E5" w:rsidRDefault="00BD04E5" w:rsidP="00BD04E5">
                    <w:r w:rsidRPr="00881E19">
                      <w:rPr>
                        <w:position w:val="-4"/>
                      </w:rPr>
                      <w:object w:dxaOrig="260" w:dyaOrig="320" w14:anchorId="5D5CB2D8">
                        <v:shape id="_x0000_i1708" type="#_x0000_t75" style="width:15pt;height:18.75pt" o:ole="">
                          <v:imagedata r:id="rId430" o:title=""/>
                        </v:shape>
                        <o:OLEObject Type="Embed" ProgID="Equation.3" ShapeID="_x0000_i1708" DrawAspect="Content" ObjectID="_1823249053" r:id="rId431"/>
                      </w:object>
                    </w:r>
                  </w:p>
                </w:txbxContent>
              </v:textbox>
            </v:shape>
          </v:group>
        </w:pict>
      </w:r>
    </w:p>
    <w:p w:rsidR="002F312B" w:rsidRPr="009350CA" w:rsidRDefault="009F3527" w:rsidP="00BD04E5">
      <w:pPr>
        <w:pStyle w:val="NormalWeb"/>
        <w:spacing w:line="276" w:lineRule="auto"/>
        <w:ind w:right="48"/>
        <w:jc w:val="both"/>
        <w:rPr>
          <w:lang w:val="vi-VN"/>
        </w:rPr>
      </w:pPr>
      <w:r>
        <w:rPr>
          <w:noProof/>
          <w:lang w:val="vi-VN" w:eastAsia="vi-VN"/>
        </w:rPr>
        <w:pict w14:anchorId="492987E1">
          <v:shape id="_x0000_s1153" type="#_x0000_t202" style="position:absolute;left:0;text-align:left;margin-left:377.3pt;margin-top:20.35pt;width:59.15pt;height:22.15pt;z-index:251721728;visibility:visible;mso-height-percent:200;mso-height-percent:200;mso-width-relative:margin;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byb98KAIAAE4EAAAOAAAAZHJzL2Uyb0RvYy54bWysVNtu2zAMfR+wfxD0vthxkjYx4hRdugwD ugvQ7gMYWY6F6TZJiZ19fSk5TbPbyzA/CKJIHR0ekl7e9EqSA3deGF3R8SinhGtmaqF3Ff36uHkz p8QH0DVIo3lFj9zTm9XrV8vOlrwwrZE1dwRBtC87W9E2BFtmmWctV+BHxnKNzsY4BQFNt8tqBx2i K5kVeX6VdcbV1hnGvcfTu8FJVwm/aTgLn5vG80BkRZFbSKtL6zau2WoJ5c6BbQU70YB/YKFAaHz0 DHUHAcjeid+glGDOeNOEETMqM00jGE85YDbj/JdsHlqwPOWC4nh7lsn/P1j26fDFEVFXdJJfU6JB YZEeeR/IW9OTIurTWV9i2IPFwNDjMdY55ertvWHfPNFm3YLe8VvnTNdyqJHfON7MLq4OOD6CbLuP psZnYB9MAuobp6J4KAdBdKzT8VybSIXhYTG5nhZXM0oY+sbTfLKYz9IbUD5ft86H99woEjcVdVj8 BA+Hex8iHSifQ+Jr3khRb4SUyXC77Vo6cgBslE36Tug/hUlNuoouZsVsUOCvEHn6/gShRMCOl0JV dH4OgjLq9k7XqR8DCDnskbLUJyGjdoOKod/2qWZJgSjy1tRHVNaZocFxIHHTGveDkg6bu6L++x4c p0R+0FidxXg6jdOQjOnsukDDXXq2lx7QDKEqGigZtuuQJijpZm+xihuR9H1hcqKMTZtkPw1YnIpL O0W9/AZWTwAAAP//AwBQSwMEFAAGAAgAAAAhAP0vMtbbAAAABQEAAA8AAABkcnMvZG93bnJldi54 bWxMj8FOwzAQRO9I/IO1SNyokxQVSONUVQTXSm2RuG7jbRKw1yF20vD3GC5wWWk0o5m3xWa2Rkw0 +M6xgnSRgCCune64UfB6fLl7BOEDskbjmBR8kYdNeX1VYK7dhfc0HUIjYgn7HBW0IfS5lL5uyaJf uJ44emc3WAxRDo3UA15iuTUyS5KVtNhxXGixp6ql+uMwWgXjsdpO+yp7f5t2+n63ekaL5lOp25t5 uwYRaA5/YfjBj+hQRqaTG1l7YRTER8Lvjd7yYfkE4qQgy9IUZFnI//TlNwAAAP//AwBQSwECLQAU AAYACAAAACEAtoM4kv4AAADhAQAAEwAAAAAAAAAAAAAAAAAAAAAAW0NvbnRlbnRfVHlwZXNdLnht bFBLAQItABQABgAIAAAAIQA4/SH/1gAAAJQBAAALAAAAAAAAAAAAAAAAAC8BAABfcmVscy8ucmVs c1BLAQItABQABgAIAAAAIQCbyb98KAIAAE4EAAAOAAAAAAAAAAAAAAAAAC4CAABkcnMvZTJvRG9j LnhtbFBLAQItABQABgAIAAAAIQD9LzLW2wAAAAUBAAAPAAAAAAAAAAAAAAAAAIIEAABkcnMvZG93 bnJldi54bWxQSwUGAAAAAAQABADzAAAAigUAAAAA " stroked="f">
            <v:textbox style="mso-fit-shape-to-text:t">
              <w:txbxContent>
                <w:p w:rsidR="00BD04E5" w:rsidRPr="00D50FA9" w:rsidRDefault="00BD04E5" w:rsidP="00BD04E5">
                  <w:pPr>
                    <w:rPr>
                      <w:sz w:val="26"/>
                      <w:szCs w:val="26"/>
                      <w:lang w:val="vi-VN"/>
                    </w:rPr>
                  </w:pPr>
                  <w:r w:rsidRPr="00D50FA9">
                    <w:rPr>
                      <w:sz w:val="26"/>
                      <w:szCs w:val="26"/>
                    </w:rPr>
                    <w:t>Hình</w:t>
                  </w:r>
                  <w:r w:rsidRPr="00D50FA9">
                    <w:rPr>
                      <w:sz w:val="26"/>
                      <w:szCs w:val="26"/>
                      <w:lang w:val="vi-VN"/>
                    </w:rPr>
                    <w:t xml:space="preserve"> </w:t>
                  </w:r>
                  <w:r>
                    <w:rPr>
                      <w:sz w:val="26"/>
                      <w:szCs w:val="26"/>
                      <w:lang w:val="vi-VN"/>
                    </w:rPr>
                    <w:t>5</w:t>
                  </w:r>
                </w:p>
              </w:txbxContent>
            </v:textbox>
          </v:shape>
        </w:pict>
      </w:r>
    </w:p>
    <w:p w:rsidR="002F312B" w:rsidRPr="009350CA" w:rsidRDefault="002F312B" w:rsidP="00BD04E5">
      <w:pPr>
        <w:pStyle w:val="NormalWeb"/>
        <w:spacing w:line="276" w:lineRule="auto"/>
        <w:ind w:right="48"/>
        <w:jc w:val="both"/>
        <w:rPr>
          <w:lang w:val="vi-VN"/>
        </w:rPr>
      </w:pPr>
    </w:p>
    <w:p w:rsidR="002F312B" w:rsidRPr="009350CA" w:rsidRDefault="002F312B" w:rsidP="00BD04E5">
      <w:pPr>
        <w:pStyle w:val="NormalWeb"/>
        <w:spacing w:line="276" w:lineRule="auto"/>
        <w:ind w:right="48"/>
        <w:jc w:val="both"/>
        <w:rPr>
          <w:lang w:val="vi-VN"/>
        </w:rPr>
      </w:pPr>
    </w:p>
    <w:p w:rsidR="002F312B" w:rsidRPr="009350CA" w:rsidRDefault="002F312B" w:rsidP="00BD04E5">
      <w:pPr>
        <w:spacing w:line="276" w:lineRule="auto"/>
        <w:rPr>
          <w:sz w:val="24"/>
          <w:szCs w:val="24"/>
          <w:lang w:val="vi-VN"/>
        </w:rPr>
      </w:pPr>
    </w:p>
    <w:p w:rsidR="002F312B" w:rsidRPr="009350CA" w:rsidRDefault="002F312B" w:rsidP="00BD04E5">
      <w:pPr>
        <w:pStyle w:val="Heading2"/>
        <w:spacing w:line="276" w:lineRule="auto"/>
        <w:jc w:val="center"/>
        <w:rPr>
          <w:rFonts w:ascii="Times New Roman" w:hAnsi="Times New Roman" w:cs="Times New Roman"/>
          <w:sz w:val="24"/>
          <w:szCs w:val="24"/>
          <w:lang w:val="vi-VN"/>
        </w:rPr>
      </w:pPr>
      <w:r w:rsidRPr="009350CA">
        <w:rPr>
          <w:rFonts w:ascii="Times New Roman" w:hAnsi="Times New Roman" w:cs="Times New Roman"/>
          <w:sz w:val="24"/>
          <w:szCs w:val="24"/>
          <w:lang w:val="vi-VN"/>
        </w:rPr>
        <w:t>----------------Hết------------------</w:t>
      </w:r>
    </w:p>
    <w:p w:rsidR="002F312B" w:rsidRPr="009350CA" w:rsidRDefault="002F312B" w:rsidP="00BD04E5">
      <w:pPr>
        <w:spacing w:line="276" w:lineRule="auto"/>
        <w:rPr>
          <w:b/>
          <w:i/>
          <w:sz w:val="24"/>
          <w:szCs w:val="24"/>
          <w:lang w:val="vi-VN"/>
        </w:rPr>
      </w:pPr>
      <w:r w:rsidRPr="009350CA">
        <w:rPr>
          <w:b/>
          <w:i/>
          <w:sz w:val="24"/>
          <w:szCs w:val="24"/>
          <w:lang w:val="vi-VN"/>
        </w:rPr>
        <w:t>Học sinh không được sử dụng tài liệu; cán bộ coi thi không giải thích gì thêm!</w:t>
      </w:r>
    </w:p>
    <w:p w:rsidR="002F312B" w:rsidRPr="009350CA" w:rsidRDefault="002F312B" w:rsidP="00BD04E5">
      <w:pPr>
        <w:spacing w:line="276" w:lineRule="auto"/>
        <w:rPr>
          <w:i/>
          <w:sz w:val="24"/>
          <w:szCs w:val="24"/>
        </w:rPr>
      </w:pPr>
      <w:r w:rsidRPr="009350CA">
        <w:rPr>
          <w:i/>
          <w:sz w:val="24"/>
          <w:szCs w:val="24"/>
          <w:lang w:val="vi-VN"/>
        </w:rPr>
        <w:t>Chữ kí cán bộ coi kiểm tra 1:…………..Chữ kí cán bộ coi kiểm tra 2:…………………</w:t>
      </w:r>
    </w:p>
    <w:p w:rsidR="002F312B" w:rsidRPr="009350CA" w:rsidRDefault="002F312B" w:rsidP="00BD04E5">
      <w:pPr>
        <w:spacing w:line="276" w:lineRule="auto"/>
        <w:rPr>
          <w:i/>
          <w:sz w:val="24"/>
          <w:szCs w:val="24"/>
        </w:rPr>
      </w:pPr>
    </w:p>
    <w:p w:rsidR="002F312B" w:rsidRPr="009350CA" w:rsidRDefault="002F312B" w:rsidP="00BD04E5">
      <w:pPr>
        <w:spacing w:line="276" w:lineRule="auto"/>
        <w:rPr>
          <w:i/>
          <w:sz w:val="24"/>
          <w:szCs w:val="24"/>
        </w:rPr>
      </w:pPr>
    </w:p>
    <w:p w:rsidR="002F312B" w:rsidRPr="009350CA" w:rsidRDefault="002F312B" w:rsidP="00BD04E5">
      <w:pPr>
        <w:jc w:val="center"/>
        <w:rPr>
          <w:b/>
          <w:sz w:val="24"/>
          <w:szCs w:val="24"/>
          <w:lang w:val="en-US"/>
        </w:rPr>
      </w:pPr>
      <w:r w:rsidRPr="009350CA">
        <w:rPr>
          <w:b/>
          <w:sz w:val="24"/>
          <w:szCs w:val="24"/>
        </w:rPr>
        <w:t xml:space="preserve">ĐÁP ÁN KIỂM TRA CUỐI HỌC KÌ I </w:t>
      </w:r>
    </w:p>
    <w:p w:rsidR="00BD04E5" w:rsidRPr="009350CA" w:rsidRDefault="00BD04E5" w:rsidP="00BD04E5">
      <w:pPr>
        <w:jc w:val="center"/>
        <w:rPr>
          <w:b/>
          <w:sz w:val="24"/>
          <w:szCs w:val="24"/>
          <w:lang w:val="en-US"/>
        </w:rPr>
      </w:pPr>
    </w:p>
    <w:p w:rsidR="002F312B" w:rsidRPr="009350CA" w:rsidRDefault="002F312B" w:rsidP="00BD04E5">
      <w:pPr>
        <w:rPr>
          <w:b/>
          <w:sz w:val="24"/>
          <w:szCs w:val="24"/>
        </w:rPr>
      </w:pPr>
      <w:r w:rsidRPr="009350CA">
        <w:rPr>
          <w:b/>
          <w:sz w:val="24"/>
          <w:szCs w:val="24"/>
          <w:u w:val="single"/>
        </w:rPr>
        <w:t>PHẦN I</w:t>
      </w:r>
      <w:r w:rsidRPr="009350CA">
        <w:rPr>
          <w:b/>
          <w:sz w:val="24"/>
          <w:szCs w:val="24"/>
        </w:rPr>
        <w:t>. TRẮC NGHIỆM NHIỀU PHƯƠNG ÁN LỰA CHỌN (16 CÂU)</w:t>
      </w:r>
    </w:p>
    <w:tbl>
      <w:tblPr>
        <w:tblW w:w="166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60"/>
      </w:tblGrid>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Câu</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Đáp án</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1</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B</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2</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D</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3</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A</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4</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C</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5</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D</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6</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B</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7</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B</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8</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D</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9</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A</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10</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C</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11</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B</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12</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C</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13</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D</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14</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A</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lastRenderedPageBreak/>
              <w:t>15</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A</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16</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C</w:t>
            </w:r>
          </w:p>
        </w:tc>
      </w:tr>
    </w:tbl>
    <w:p w:rsidR="002F312B" w:rsidRPr="009350CA" w:rsidRDefault="002F312B" w:rsidP="00BD04E5">
      <w:pPr>
        <w:rPr>
          <w:sz w:val="24"/>
          <w:szCs w:val="24"/>
        </w:rPr>
      </w:pPr>
    </w:p>
    <w:p w:rsidR="002F312B" w:rsidRPr="009350CA" w:rsidRDefault="002F312B" w:rsidP="00BD04E5">
      <w:pPr>
        <w:rPr>
          <w:b/>
          <w:sz w:val="24"/>
          <w:szCs w:val="24"/>
        </w:rPr>
      </w:pPr>
      <w:r w:rsidRPr="009350CA">
        <w:rPr>
          <w:b/>
          <w:sz w:val="24"/>
          <w:szCs w:val="24"/>
          <w:u w:val="single"/>
        </w:rPr>
        <w:t>PHẦN II</w:t>
      </w:r>
      <w:r w:rsidRPr="009350CA">
        <w:rPr>
          <w:b/>
          <w:sz w:val="24"/>
          <w:szCs w:val="24"/>
        </w:rPr>
        <w:t>. TRẮC NGHIỆM ĐÚNG – SAI (03 CÂU)</w:t>
      </w:r>
    </w:p>
    <w:tbl>
      <w:tblPr>
        <w:tblW w:w="214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1276"/>
      </w:tblGrid>
      <w:tr w:rsidR="00E23158" w:rsidRPr="009350CA" w:rsidTr="00E23158">
        <w:trPr>
          <w:trHeight w:val="288"/>
        </w:trPr>
        <w:tc>
          <w:tcPr>
            <w:tcW w:w="866" w:type="dxa"/>
            <w:shd w:val="clear" w:color="auto" w:fill="auto"/>
            <w:noWrap/>
            <w:vAlign w:val="bottom"/>
            <w:hideMark/>
          </w:tcPr>
          <w:p w:rsidR="00E23158" w:rsidRPr="009350CA" w:rsidRDefault="00E23158" w:rsidP="00BD04E5">
            <w:pPr>
              <w:jc w:val="center"/>
              <w:rPr>
                <w:sz w:val="24"/>
                <w:szCs w:val="24"/>
                <w:lang w:eastAsia="vi-VN"/>
              </w:rPr>
            </w:pPr>
            <w:r w:rsidRPr="009350CA">
              <w:rPr>
                <w:sz w:val="24"/>
                <w:szCs w:val="24"/>
                <w:lang w:eastAsia="vi-VN"/>
              </w:rPr>
              <w:t>Câu</w:t>
            </w:r>
          </w:p>
        </w:tc>
        <w:tc>
          <w:tcPr>
            <w:tcW w:w="1276" w:type="dxa"/>
            <w:shd w:val="clear" w:color="auto" w:fill="auto"/>
            <w:noWrap/>
            <w:vAlign w:val="bottom"/>
            <w:hideMark/>
          </w:tcPr>
          <w:p w:rsidR="00E23158" w:rsidRPr="009350CA" w:rsidRDefault="00E23158" w:rsidP="00BD04E5">
            <w:pPr>
              <w:jc w:val="center"/>
              <w:rPr>
                <w:b/>
                <w:sz w:val="24"/>
                <w:szCs w:val="24"/>
                <w:lang w:eastAsia="vi-VN"/>
              </w:rPr>
            </w:pPr>
            <w:r w:rsidRPr="009350CA">
              <w:rPr>
                <w:b/>
                <w:sz w:val="24"/>
                <w:szCs w:val="24"/>
                <w:lang w:eastAsia="vi-VN"/>
              </w:rPr>
              <w:t>Đáp án</w:t>
            </w:r>
          </w:p>
        </w:tc>
      </w:tr>
      <w:tr w:rsidR="00E23158" w:rsidRPr="009350CA" w:rsidTr="00E23158">
        <w:trPr>
          <w:trHeight w:val="288"/>
        </w:trPr>
        <w:tc>
          <w:tcPr>
            <w:tcW w:w="866" w:type="dxa"/>
            <w:shd w:val="clear" w:color="auto" w:fill="auto"/>
            <w:noWrap/>
            <w:vAlign w:val="bottom"/>
            <w:hideMark/>
          </w:tcPr>
          <w:p w:rsidR="00E23158" w:rsidRPr="009350CA" w:rsidRDefault="00E23158" w:rsidP="00BD04E5">
            <w:pPr>
              <w:jc w:val="center"/>
              <w:rPr>
                <w:sz w:val="24"/>
                <w:szCs w:val="24"/>
                <w:lang w:eastAsia="vi-VN"/>
              </w:rPr>
            </w:pPr>
            <w:r w:rsidRPr="009350CA">
              <w:rPr>
                <w:sz w:val="24"/>
                <w:szCs w:val="24"/>
                <w:lang w:eastAsia="vi-VN"/>
              </w:rPr>
              <w:t>1</w:t>
            </w:r>
          </w:p>
        </w:tc>
        <w:tc>
          <w:tcPr>
            <w:tcW w:w="1276" w:type="dxa"/>
            <w:shd w:val="clear" w:color="auto" w:fill="auto"/>
            <w:noWrap/>
            <w:vAlign w:val="bottom"/>
            <w:hideMark/>
          </w:tcPr>
          <w:p w:rsidR="00E23158" w:rsidRPr="009350CA" w:rsidRDefault="00E23158" w:rsidP="00BD04E5">
            <w:pPr>
              <w:jc w:val="center"/>
              <w:rPr>
                <w:b/>
                <w:sz w:val="24"/>
                <w:szCs w:val="24"/>
                <w:lang w:eastAsia="vi-VN"/>
              </w:rPr>
            </w:pPr>
            <w:r w:rsidRPr="009350CA">
              <w:rPr>
                <w:b/>
                <w:sz w:val="24"/>
                <w:szCs w:val="24"/>
                <w:lang w:eastAsia="vi-VN"/>
              </w:rPr>
              <w:t>Đ-S-Đ-S</w:t>
            </w:r>
          </w:p>
        </w:tc>
      </w:tr>
      <w:tr w:rsidR="00E23158" w:rsidRPr="009350CA" w:rsidTr="00E23158">
        <w:trPr>
          <w:trHeight w:val="288"/>
        </w:trPr>
        <w:tc>
          <w:tcPr>
            <w:tcW w:w="866" w:type="dxa"/>
            <w:shd w:val="clear" w:color="auto" w:fill="auto"/>
            <w:noWrap/>
            <w:vAlign w:val="bottom"/>
            <w:hideMark/>
          </w:tcPr>
          <w:p w:rsidR="00E23158" w:rsidRPr="009350CA" w:rsidRDefault="00E23158" w:rsidP="00BD04E5">
            <w:pPr>
              <w:jc w:val="center"/>
              <w:rPr>
                <w:sz w:val="24"/>
                <w:szCs w:val="24"/>
                <w:lang w:eastAsia="vi-VN"/>
              </w:rPr>
            </w:pPr>
            <w:r w:rsidRPr="009350CA">
              <w:rPr>
                <w:sz w:val="24"/>
                <w:szCs w:val="24"/>
                <w:lang w:eastAsia="vi-VN"/>
              </w:rPr>
              <w:t>2</w:t>
            </w:r>
          </w:p>
        </w:tc>
        <w:tc>
          <w:tcPr>
            <w:tcW w:w="1276" w:type="dxa"/>
            <w:shd w:val="clear" w:color="auto" w:fill="auto"/>
            <w:noWrap/>
            <w:vAlign w:val="bottom"/>
            <w:hideMark/>
          </w:tcPr>
          <w:p w:rsidR="00E23158" w:rsidRPr="009350CA" w:rsidRDefault="00E23158" w:rsidP="00BD04E5">
            <w:pPr>
              <w:jc w:val="center"/>
              <w:rPr>
                <w:b/>
                <w:sz w:val="24"/>
                <w:szCs w:val="24"/>
                <w:lang w:eastAsia="vi-VN"/>
              </w:rPr>
            </w:pPr>
            <w:r w:rsidRPr="009350CA">
              <w:rPr>
                <w:b/>
                <w:sz w:val="24"/>
                <w:szCs w:val="24"/>
                <w:lang w:eastAsia="vi-VN"/>
              </w:rPr>
              <w:t>Đ-Đ-S-S</w:t>
            </w:r>
          </w:p>
        </w:tc>
      </w:tr>
      <w:tr w:rsidR="00E23158" w:rsidRPr="009350CA" w:rsidTr="00E23158">
        <w:trPr>
          <w:trHeight w:val="288"/>
        </w:trPr>
        <w:tc>
          <w:tcPr>
            <w:tcW w:w="866" w:type="dxa"/>
            <w:shd w:val="clear" w:color="auto" w:fill="auto"/>
            <w:noWrap/>
            <w:vAlign w:val="bottom"/>
            <w:hideMark/>
          </w:tcPr>
          <w:p w:rsidR="00E23158" w:rsidRPr="009350CA" w:rsidRDefault="00E23158" w:rsidP="00BD04E5">
            <w:pPr>
              <w:jc w:val="center"/>
              <w:rPr>
                <w:sz w:val="24"/>
                <w:szCs w:val="24"/>
                <w:lang w:eastAsia="vi-VN"/>
              </w:rPr>
            </w:pPr>
            <w:r w:rsidRPr="009350CA">
              <w:rPr>
                <w:sz w:val="24"/>
                <w:szCs w:val="24"/>
                <w:lang w:eastAsia="vi-VN"/>
              </w:rPr>
              <w:t>3</w:t>
            </w:r>
          </w:p>
        </w:tc>
        <w:tc>
          <w:tcPr>
            <w:tcW w:w="1276" w:type="dxa"/>
            <w:shd w:val="clear" w:color="auto" w:fill="auto"/>
            <w:noWrap/>
            <w:vAlign w:val="bottom"/>
            <w:hideMark/>
          </w:tcPr>
          <w:p w:rsidR="00E23158" w:rsidRPr="009350CA" w:rsidRDefault="00E23158" w:rsidP="00BD04E5">
            <w:pPr>
              <w:jc w:val="center"/>
              <w:rPr>
                <w:b/>
                <w:sz w:val="24"/>
                <w:szCs w:val="24"/>
                <w:lang w:eastAsia="vi-VN"/>
              </w:rPr>
            </w:pPr>
            <w:r w:rsidRPr="009350CA">
              <w:rPr>
                <w:b/>
                <w:sz w:val="24"/>
                <w:szCs w:val="24"/>
                <w:lang w:eastAsia="vi-VN"/>
              </w:rPr>
              <w:t>Đ-S-Đ-S</w:t>
            </w:r>
          </w:p>
        </w:tc>
      </w:tr>
    </w:tbl>
    <w:p w:rsidR="002F312B" w:rsidRPr="009350CA" w:rsidRDefault="002F312B" w:rsidP="00BD04E5">
      <w:pPr>
        <w:jc w:val="center"/>
        <w:rPr>
          <w:b/>
          <w:sz w:val="24"/>
          <w:szCs w:val="24"/>
        </w:rPr>
      </w:pPr>
    </w:p>
    <w:p w:rsidR="002F312B" w:rsidRPr="009350CA" w:rsidRDefault="002F312B" w:rsidP="00BD04E5">
      <w:pPr>
        <w:rPr>
          <w:b/>
          <w:sz w:val="24"/>
          <w:szCs w:val="24"/>
        </w:rPr>
      </w:pPr>
      <w:r w:rsidRPr="009350CA">
        <w:rPr>
          <w:b/>
          <w:sz w:val="24"/>
          <w:szCs w:val="24"/>
          <w:u w:val="single"/>
        </w:rPr>
        <w:t>PHẦN III</w:t>
      </w:r>
      <w:r w:rsidRPr="009350CA">
        <w:rPr>
          <w:b/>
          <w:sz w:val="24"/>
          <w:szCs w:val="24"/>
        </w:rPr>
        <w:t>. TRẮC NGHIỆM TRẢ LỜI NGẮN (04 CÂU)</w:t>
      </w:r>
    </w:p>
    <w:tbl>
      <w:tblPr>
        <w:tblW w:w="214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1276"/>
      </w:tblGrid>
      <w:tr w:rsidR="00E23158" w:rsidRPr="009350CA" w:rsidTr="00E23158">
        <w:trPr>
          <w:trHeight w:val="288"/>
        </w:trPr>
        <w:tc>
          <w:tcPr>
            <w:tcW w:w="866" w:type="dxa"/>
            <w:shd w:val="clear" w:color="auto" w:fill="auto"/>
            <w:noWrap/>
            <w:vAlign w:val="bottom"/>
            <w:hideMark/>
          </w:tcPr>
          <w:p w:rsidR="00E23158" w:rsidRPr="009350CA" w:rsidRDefault="00E23158" w:rsidP="00BD04E5">
            <w:pPr>
              <w:jc w:val="center"/>
              <w:rPr>
                <w:sz w:val="24"/>
                <w:szCs w:val="24"/>
                <w:lang w:eastAsia="vi-VN"/>
              </w:rPr>
            </w:pPr>
            <w:r w:rsidRPr="009350CA">
              <w:rPr>
                <w:sz w:val="24"/>
                <w:szCs w:val="24"/>
                <w:lang w:eastAsia="vi-VN"/>
              </w:rPr>
              <w:t>Câu</w:t>
            </w:r>
          </w:p>
        </w:tc>
        <w:tc>
          <w:tcPr>
            <w:tcW w:w="1276" w:type="dxa"/>
            <w:shd w:val="clear" w:color="auto" w:fill="auto"/>
            <w:noWrap/>
            <w:vAlign w:val="bottom"/>
            <w:hideMark/>
          </w:tcPr>
          <w:p w:rsidR="00E23158" w:rsidRPr="009350CA" w:rsidRDefault="00E23158" w:rsidP="00BD04E5">
            <w:pPr>
              <w:jc w:val="center"/>
              <w:rPr>
                <w:b/>
                <w:sz w:val="24"/>
                <w:szCs w:val="24"/>
                <w:lang w:eastAsia="vi-VN"/>
              </w:rPr>
            </w:pPr>
            <w:r w:rsidRPr="009350CA">
              <w:rPr>
                <w:b/>
                <w:sz w:val="24"/>
                <w:szCs w:val="24"/>
                <w:lang w:eastAsia="vi-VN"/>
              </w:rPr>
              <w:t>Đáp án</w:t>
            </w:r>
          </w:p>
        </w:tc>
      </w:tr>
      <w:tr w:rsidR="00E23158" w:rsidRPr="009350CA" w:rsidTr="00E23158">
        <w:trPr>
          <w:trHeight w:val="288"/>
        </w:trPr>
        <w:tc>
          <w:tcPr>
            <w:tcW w:w="866" w:type="dxa"/>
            <w:shd w:val="clear" w:color="auto" w:fill="auto"/>
            <w:noWrap/>
            <w:vAlign w:val="bottom"/>
            <w:hideMark/>
          </w:tcPr>
          <w:p w:rsidR="00E23158" w:rsidRPr="009350CA" w:rsidRDefault="00E23158" w:rsidP="00BD04E5">
            <w:pPr>
              <w:jc w:val="center"/>
              <w:rPr>
                <w:sz w:val="24"/>
                <w:szCs w:val="24"/>
                <w:lang w:eastAsia="vi-VN"/>
              </w:rPr>
            </w:pPr>
            <w:r w:rsidRPr="009350CA">
              <w:rPr>
                <w:sz w:val="24"/>
                <w:szCs w:val="24"/>
                <w:lang w:eastAsia="vi-VN"/>
              </w:rPr>
              <w:t>1</w:t>
            </w:r>
          </w:p>
        </w:tc>
        <w:tc>
          <w:tcPr>
            <w:tcW w:w="1276" w:type="dxa"/>
            <w:shd w:val="clear" w:color="auto" w:fill="auto"/>
            <w:noWrap/>
            <w:vAlign w:val="bottom"/>
            <w:hideMark/>
          </w:tcPr>
          <w:p w:rsidR="00E23158" w:rsidRPr="009350CA" w:rsidRDefault="00E23158" w:rsidP="00BD04E5">
            <w:pPr>
              <w:jc w:val="center"/>
              <w:rPr>
                <w:b/>
                <w:sz w:val="24"/>
                <w:szCs w:val="24"/>
                <w:lang w:eastAsia="vi-VN"/>
              </w:rPr>
            </w:pPr>
            <w:r w:rsidRPr="009350CA">
              <w:rPr>
                <w:b/>
                <w:sz w:val="24"/>
                <w:szCs w:val="24"/>
                <w:lang w:eastAsia="vi-VN"/>
              </w:rPr>
              <w:t>11,1</w:t>
            </w:r>
          </w:p>
        </w:tc>
      </w:tr>
      <w:tr w:rsidR="00E23158" w:rsidRPr="009350CA" w:rsidTr="00E23158">
        <w:trPr>
          <w:trHeight w:val="288"/>
        </w:trPr>
        <w:tc>
          <w:tcPr>
            <w:tcW w:w="866" w:type="dxa"/>
            <w:shd w:val="clear" w:color="auto" w:fill="auto"/>
            <w:noWrap/>
            <w:vAlign w:val="bottom"/>
            <w:hideMark/>
          </w:tcPr>
          <w:p w:rsidR="00E23158" w:rsidRPr="009350CA" w:rsidRDefault="00E23158" w:rsidP="00BD04E5">
            <w:pPr>
              <w:jc w:val="center"/>
              <w:rPr>
                <w:sz w:val="24"/>
                <w:szCs w:val="24"/>
                <w:lang w:eastAsia="vi-VN"/>
              </w:rPr>
            </w:pPr>
            <w:r w:rsidRPr="009350CA">
              <w:rPr>
                <w:sz w:val="24"/>
                <w:szCs w:val="24"/>
                <w:lang w:eastAsia="vi-VN"/>
              </w:rPr>
              <w:t>2</w:t>
            </w:r>
          </w:p>
        </w:tc>
        <w:tc>
          <w:tcPr>
            <w:tcW w:w="1276" w:type="dxa"/>
            <w:shd w:val="clear" w:color="auto" w:fill="auto"/>
            <w:noWrap/>
            <w:vAlign w:val="bottom"/>
            <w:hideMark/>
          </w:tcPr>
          <w:p w:rsidR="00E23158" w:rsidRPr="009350CA" w:rsidRDefault="00E23158" w:rsidP="00BD04E5">
            <w:pPr>
              <w:jc w:val="center"/>
              <w:rPr>
                <w:b/>
                <w:sz w:val="24"/>
                <w:szCs w:val="24"/>
                <w:lang w:eastAsia="vi-VN"/>
              </w:rPr>
            </w:pPr>
            <w:r w:rsidRPr="009350CA">
              <w:rPr>
                <w:b/>
                <w:sz w:val="24"/>
                <w:szCs w:val="24"/>
                <w:lang w:eastAsia="vi-VN"/>
              </w:rPr>
              <w:t>0,13</w:t>
            </w:r>
          </w:p>
        </w:tc>
      </w:tr>
      <w:tr w:rsidR="00E23158" w:rsidRPr="009350CA" w:rsidTr="00E23158">
        <w:trPr>
          <w:trHeight w:val="288"/>
        </w:trPr>
        <w:tc>
          <w:tcPr>
            <w:tcW w:w="866" w:type="dxa"/>
            <w:shd w:val="clear" w:color="auto" w:fill="auto"/>
            <w:noWrap/>
            <w:vAlign w:val="bottom"/>
            <w:hideMark/>
          </w:tcPr>
          <w:p w:rsidR="00E23158" w:rsidRPr="009350CA" w:rsidRDefault="00E23158" w:rsidP="00BD04E5">
            <w:pPr>
              <w:jc w:val="center"/>
              <w:rPr>
                <w:sz w:val="24"/>
                <w:szCs w:val="24"/>
                <w:lang w:eastAsia="vi-VN"/>
              </w:rPr>
            </w:pPr>
            <w:r w:rsidRPr="009350CA">
              <w:rPr>
                <w:sz w:val="24"/>
                <w:szCs w:val="24"/>
                <w:lang w:eastAsia="vi-VN"/>
              </w:rPr>
              <w:t>3</w:t>
            </w:r>
          </w:p>
        </w:tc>
        <w:tc>
          <w:tcPr>
            <w:tcW w:w="1276" w:type="dxa"/>
            <w:shd w:val="clear" w:color="auto" w:fill="auto"/>
            <w:noWrap/>
            <w:vAlign w:val="bottom"/>
            <w:hideMark/>
          </w:tcPr>
          <w:p w:rsidR="00E23158" w:rsidRPr="009350CA" w:rsidRDefault="00E23158" w:rsidP="00BD04E5">
            <w:pPr>
              <w:jc w:val="center"/>
              <w:rPr>
                <w:b/>
                <w:sz w:val="24"/>
                <w:szCs w:val="24"/>
                <w:lang w:eastAsia="vi-VN"/>
              </w:rPr>
            </w:pPr>
            <w:r w:rsidRPr="009350CA">
              <w:rPr>
                <w:b/>
                <w:sz w:val="24"/>
                <w:szCs w:val="24"/>
                <w:lang w:eastAsia="vi-VN"/>
              </w:rPr>
              <w:t>42,4</w:t>
            </w:r>
          </w:p>
        </w:tc>
      </w:tr>
      <w:tr w:rsidR="00E23158" w:rsidRPr="009350CA" w:rsidTr="00E23158">
        <w:trPr>
          <w:trHeight w:val="288"/>
        </w:trPr>
        <w:tc>
          <w:tcPr>
            <w:tcW w:w="866" w:type="dxa"/>
            <w:shd w:val="clear" w:color="auto" w:fill="auto"/>
            <w:noWrap/>
            <w:vAlign w:val="bottom"/>
          </w:tcPr>
          <w:p w:rsidR="00E23158" w:rsidRPr="009350CA" w:rsidRDefault="00E23158" w:rsidP="00BD04E5">
            <w:pPr>
              <w:jc w:val="center"/>
              <w:rPr>
                <w:sz w:val="24"/>
                <w:szCs w:val="24"/>
                <w:lang w:eastAsia="vi-VN"/>
              </w:rPr>
            </w:pPr>
            <w:r w:rsidRPr="009350CA">
              <w:rPr>
                <w:sz w:val="24"/>
                <w:szCs w:val="24"/>
                <w:lang w:eastAsia="vi-VN"/>
              </w:rPr>
              <w:t>4</w:t>
            </w:r>
          </w:p>
        </w:tc>
        <w:tc>
          <w:tcPr>
            <w:tcW w:w="1276" w:type="dxa"/>
            <w:shd w:val="clear" w:color="auto" w:fill="auto"/>
            <w:noWrap/>
            <w:vAlign w:val="bottom"/>
          </w:tcPr>
          <w:p w:rsidR="00E23158" w:rsidRPr="009350CA" w:rsidRDefault="00E23158" w:rsidP="00BD04E5">
            <w:pPr>
              <w:jc w:val="center"/>
              <w:rPr>
                <w:b/>
                <w:sz w:val="24"/>
                <w:szCs w:val="24"/>
                <w:lang w:eastAsia="vi-VN"/>
              </w:rPr>
            </w:pPr>
            <w:r w:rsidRPr="009350CA">
              <w:rPr>
                <w:b/>
                <w:sz w:val="24"/>
                <w:szCs w:val="24"/>
                <w:lang w:eastAsia="vi-VN"/>
              </w:rPr>
              <w:t>180</w:t>
            </w:r>
          </w:p>
        </w:tc>
      </w:tr>
    </w:tbl>
    <w:p w:rsidR="002F312B" w:rsidRPr="009350CA" w:rsidRDefault="002F312B" w:rsidP="00BD04E5">
      <w:pPr>
        <w:rPr>
          <w:b/>
          <w:sz w:val="24"/>
          <w:szCs w:val="24"/>
          <w:u w:val="single"/>
        </w:rPr>
      </w:pPr>
    </w:p>
    <w:p w:rsidR="002F312B" w:rsidRPr="009350CA" w:rsidRDefault="002F312B" w:rsidP="00BD04E5">
      <w:pPr>
        <w:rPr>
          <w:b/>
          <w:sz w:val="24"/>
          <w:szCs w:val="24"/>
          <w:u w:val="single"/>
        </w:rPr>
      </w:pPr>
    </w:p>
    <w:p w:rsidR="002F312B" w:rsidRPr="009350CA" w:rsidRDefault="002F312B" w:rsidP="00BD04E5">
      <w:pPr>
        <w:rPr>
          <w:b/>
          <w:sz w:val="24"/>
          <w:szCs w:val="24"/>
        </w:rPr>
      </w:pPr>
      <w:r w:rsidRPr="009350CA">
        <w:rPr>
          <w:b/>
          <w:sz w:val="24"/>
          <w:szCs w:val="24"/>
          <w:u w:val="single"/>
        </w:rPr>
        <w:t>PHẦN IV</w:t>
      </w:r>
      <w:r w:rsidRPr="009350CA">
        <w:rPr>
          <w:b/>
          <w:sz w:val="24"/>
          <w:szCs w:val="24"/>
        </w:rPr>
        <w:t>. TỰ LUẬN (02 CÂ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8029"/>
        <w:gridCol w:w="996"/>
      </w:tblGrid>
      <w:tr w:rsidR="002F312B" w:rsidRPr="009350CA" w:rsidTr="00BD04E5">
        <w:tc>
          <w:tcPr>
            <w:tcW w:w="761" w:type="pct"/>
            <w:shd w:val="clear" w:color="auto" w:fill="auto"/>
          </w:tcPr>
          <w:p w:rsidR="002F312B" w:rsidRPr="009350CA" w:rsidRDefault="002F312B" w:rsidP="00BD04E5">
            <w:pPr>
              <w:ind w:right="63"/>
              <w:jc w:val="center"/>
              <w:rPr>
                <w:rFonts w:eastAsia="Courier New"/>
                <w:b/>
                <w:color w:val="000000"/>
                <w:sz w:val="24"/>
                <w:szCs w:val="24"/>
              </w:rPr>
            </w:pPr>
            <w:r w:rsidRPr="009350CA">
              <w:rPr>
                <w:rFonts w:eastAsia="Courier New"/>
                <w:b/>
                <w:color w:val="000000"/>
                <w:sz w:val="24"/>
                <w:szCs w:val="24"/>
              </w:rPr>
              <w:t>Câu</w:t>
            </w:r>
          </w:p>
        </w:tc>
        <w:tc>
          <w:tcPr>
            <w:tcW w:w="3771" w:type="pct"/>
            <w:shd w:val="clear" w:color="auto" w:fill="auto"/>
          </w:tcPr>
          <w:p w:rsidR="002F312B" w:rsidRPr="009350CA" w:rsidRDefault="002F312B" w:rsidP="00BD04E5">
            <w:pPr>
              <w:ind w:right="422"/>
              <w:jc w:val="center"/>
              <w:rPr>
                <w:rFonts w:eastAsia="Courier New"/>
                <w:b/>
                <w:color w:val="000000"/>
                <w:sz w:val="24"/>
                <w:szCs w:val="24"/>
              </w:rPr>
            </w:pPr>
            <w:r w:rsidRPr="009350CA">
              <w:rPr>
                <w:rFonts w:eastAsia="Courier New"/>
                <w:b/>
                <w:color w:val="000000"/>
                <w:sz w:val="24"/>
                <w:szCs w:val="24"/>
              </w:rPr>
              <w:t>Gợi ý các nội dung</w:t>
            </w:r>
          </w:p>
        </w:tc>
        <w:tc>
          <w:tcPr>
            <w:tcW w:w="468" w:type="pct"/>
            <w:shd w:val="clear" w:color="auto" w:fill="auto"/>
          </w:tcPr>
          <w:p w:rsidR="002F312B" w:rsidRPr="009350CA" w:rsidRDefault="002F312B" w:rsidP="00BD04E5">
            <w:pPr>
              <w:rPr>
                <w:rFonts w:eastAsia="Courier New"/>
                <w:b/>
                <w:color w:val="000000"/>
                <w:sz w:val="24"/>
                <w:szCs w:val="24"/>
              </w:rPr>
            </w:pPr>
            <w:r w:rsidRPr="009350CA">
              <w:rPr>
                <w:rFonts w:eastAsia="Courier New"/>
                <w:b/>
                <w:color w:val="000000"/>
                <w:sz w:val="24"/>
                <w:szCs w:val="24"/>
              </w:rPr>
              <w:t>Điểm</w:t>
            </w:r>
          </w:p>
        </w:tc>
      </w:tr>
      <w:tr w:rsidR="002F312B" w:rsidRPr="009350CA" w:rsidTr="00BD04E5">
        <w:tc>
          <w:tcPr>
            <w:tcW w:w="761" w:type="pct"/>
            <w:shd w:val="clear" w:color="auto" w:fill="auto"/>
          </w:tcPr>
          <w:p w:rsidR="002F312B" w:rsidRPr="009350CA" w:rsidRDefault="002F312B" w:rsidP="00BD04E5">
            <w:pPr>
              <w:ind w:right="422"/>
              <w:jc w:val="center"/>
              <w:rPr>
                <w:rFonts w:eastAsia="Courier New"/>
                <w:b/>
                <w:color w:val="000000"/>
                <w:sz w:val="24"/>
                <w:szCs w:val="24"/>
              </w:rPr>
            </w:pPr>
          </w:p>
          <w:p w:rsidR="002F312B" w:rsidRPr="009350CA" w:rsidRDefault="002F312B" w:rsidP="00BD04E5">
            <w:pPr>
              <w:ind w:right="422"/>
              <w:jc w:val="center"/>
              <w:rPr>
                <w:rFonts w:eastAsia="Courier New"/>
                <w:b/>
                <w:color w:val="000000"/>
                <w:sz w:val="24"/>
                <w:szCs w:val="24"/>
              </w:rPr>
            </w:pPr>
            <w:r w:rsidRPr="009350CA">
              <w:rPr>
                <w:rFonts w:eastAsia="Courier New"/>
                <w:b/>
                <w:color w:val="000000"/>
                <w:sz w:val="24"/>
                <w:szCs w:val="24"/>
              </w:rPr>
              <w:t>Câu 1</w:t>
            </w:r>
          </w:p>
          <w:p w:rsidR="002F312B" w:rsidRPr="009350CA" w:rsidRDefault="002F312B" w:rsidP="00BD04E5">
            <w:pPr>
              <w:ind w:right="34"/>
              <w:jc w:val="center"/>
              <w:rPr>
                <w:rFonts w:eastAsia="Courier New"/>
                <w:b/>
                <w:color w:val="000000"/>
                <w:sz w:val="24"/>
                <w:szCs w:val="24"/>
              </w:rPr>
            </w:pPr>
            <w:r w:rsidRPr="009350CA">
              <w:rPr>
                <w:rFonts w:eastAsia="Courier New"/>
                <w:b/>
                <w:color w:val="000000"/>
                <w:sz w:val="24"/>
                <w:szCs w:val="24"/>
              </w:rPr>
              <w:t>(1,0 điểm)</w:t>
            </w:r>
          </w:p>
        </w:tc>
        <w:tc>
          <w:tcPr>
            <w:tcW w:w="3771" w:type="pct"/>
            <w:shd w:val="clear" w:color="auto" w:fill="auto"/>
          </w:tcPr>
          <w:p w:rsidR="002F312B" w:rsidRPr="009350CA" w:rsidRDefault="002F312B" w:rsidP="00BD04E5">
            <w:pPr>
              <w:rPr>
                <w:rFonts w:eastAsia="Courier New"/>
                <w:color w:val="000000"/>
                <w:sz w:val="24"/>
                <w:szCs w:val="24"/>
              </w:rPr>
            </w:pPr>
          </w:p>
          <w:p w:rsidR="002F312B" w:rsidRPr="009350CA" w:rsidRDefault="002F312B" w:rsidP="00BD04E5">
            <w:pPr>
              <w:rPr>
                <w:rFonts w:eastAsia="Courier New"/>
                <w:color w:val="000000"/>
                <w:sz w:val="24"/>
                <w:szCs w:val="24"/>
              </w:rPr>
            </w:pPr>
            <w:r w:rsidRPr="009350CA">
              <w:rPr>
                <w:rFonts w:eastAsia="Courier New"/>
                <w:b/>
                <w:color w:val="0070C0"/>
                <w:sz w:val="24"/>
                <w:szCs w:val="24"/>
              </w:rPr>
              <w:t xml:space="preserve">a) </w:t>
            </w:r>
            <w:r w:rsidRPr="009350CA">
              <w:rPr>
                <w:rFonts w:eastAsia="Courier New"/>
                <w:color w:val="000000"/>
                <w:sz w:val="24"/>
                <w:szCs w:val="24"/>
              </w:rPr>
              <w:t>Học sinh nêu được ý: là để làm giảm ma sát giữa các bề mặt tiếp xúc ( do lực ma sát lăn nhỏ hơn lực ma sát trượt), giảm hao mòn các chi tiết, giảm tỏa nhiệt.</w:t>
            </w:r>
          </w:p>
          <w:p w:rsidR="002F312B" w:rsidRPr="009350CA" w:rsidRDefault="002F312B" w:rsidP="00BD04E5">
            <w:pPr>
              <w:rPr>
                <w:rFonts w:eastAsia="Courier New"/>
                <w:color w:val="000000"/>
                <w:position w:val="-26"/>
                <w:sz w:val="24"/>
                <w:szCs w:val="24"/>
              </w:rPr>
            </w:pPr>
            <w:r w:rsidRPr="009350CA">
              <w:rPr>
                <w:rFonts w:eastAsia="Courier New"/>
                <w:b/>
                <w:color w:val="0070C0"/>
                <w:position w:val="-26"/>
                <w:sz w:val="24"/>
                <w:szCs w:val="24"/>
              </w:rPr>
              <w:t xml:space="preserve">b) </w:t>
            </w:r>
            <w:r w:rsidRPr="009350CA">
              <w:rPr>
                <w:rFonts w:eastAsia="Courier New"/>
                <w:color w:val="000000"/>
                <w:position w:val="-26"/>
                <w:sz w:val="24"/>
                <w:szCs w:val="24"/>
              </w:rPr>
              <w:t>Học sinh nêu được ý: Nếu không thắt dây an toàn đúng cách thì khi xe dừng lại đột ngột hoặc khi xảy ra va chạm, do quán tính nên người ngồi trên xe sẽ bị hất văng về phía trước, gây chấn thương nguy hiểm. Còn nếu thắt dây an toàn đúng cách sẽ hạn chế được các mối nguy hiểm đó.</w:t>
            </w:r>
          </w:p>
        </w:tc>
        <w:tc>
          <w:tcPr>
            <w:tcW w:w="468" w:type="pct"/>
            <w:shd w:val="clear" w:color="auto" w:fill="auto"/>
          </w:tcPr>
          <w:p w:rsidR="002F312B" w:rsidRPr="009350CA" w:rsidRDefault="002F312B" w:rsidP="00BD04E5">
            <w:pPr>
              <w:ind w:right="422"/>
              <w:rPr>
                <w:rFonts w:eastAsia="Courier New"/>
                <w:b/>
                <w:color w:val="000000"/>
                <w:sz w:val="24"/>
                <w:szCs w:val="24"/>
              </w:rPr>
            </w:pPr>
          </w:p>
          <w:p w:rsidR="002F312B" w:rsidRPr="009350CA" w:rsidRDefault="002F312B" w:rsidP="00BD04E5">
            <w:pPr>
              <w:ind w:right="422"/>
              <w:rPr>
                <w:rFonts w:eastAsia="Courier New"/>
                <w:b/>
                <w:color w:val="000000"/>
                <w:sz w:val="24"/>
                <w:szCs w:val="24"/>
              </w:rPr>
            </w:pPr>
            <w:r w:rsidRPr="009350CA">
              <w:rPr>
                <w:rFonts w:eastAsia="Courier New"/>
                <w:b/>
                <w:color w:val="000000"/>
                <w:sz w:val="24"/>
                <w:szCs w:val="24"/>
              </w:rPr>
              <w:t>0,5</w:t>
            </w:r>
          </w:p>
          <w:p w:rsidR="002F312B" w:rsidRPr="009350CA" w:rsidRDefault="002F312B" w:rsidP="00BD04E5">
            <w:pPr>
              <w:ind w:right="422"/>
              <w:rPr>
                <w:rFonts w:eastAsia="Courier New"/>
                <w:b/>
                <w:color w:val="000000"/>
                <w:sz w:val="24"/>
                <w:szCs w:val="24"/>
              </w:rPr>
            </w:pPr>
          </w:p>
          <w:p w:rsidR="002F312B" w:rsidRPr="009350CA" w:rsidRDefault="002F312B" w:rsidP="00BD04E5">
            <w:pPr>
              <w:ind w:right="151"/>
              <w:rPr>
                <w:rFonts w:eastAsia="Courier New"/>
                <w:b/>
                <w:color w:val="000000"/>
                <w:sz w:val="24"/>
                <w:szCs w:val="24"/>
              </w:rPr>
            </w:pPr>
          </w:p>
          <w:p w:rsidR="002F312B" w:rsidRPr="009350CA" w:rsidRDefault="002F312B" w:rsidP="00BD04E5">
            <w:pPr>
              <w:ind w:right="151"/>
              <w:rPr>
                <w:rFonts w:eastAsia="Courier New"/>
                <w:b/>
                <w:color w:val="000000"/>
                <w:sz w:val="24"/>
                <w:szCs w:val="24"/>
              </w:rPr>
            </w:pPr>
          </w:p>
          <w:p w:rsidR="002F312B" w:rsidRPr="009350CA" w:rsidRDefault="002F312B" w:rsidP="00BD04E5">
            <w:pPr>
              <w:ind w:right="151"/>
              <w:rPr>
                <w:rFonts w:eastAsia="Courier New"/>
                <w:b/>
                <w:color w:val="000000"/>
                <w:sz w:val="24"/>
                <w:szCs w:val="24"/>
              </w:rPr>
            </w:pPr>
            <w:r w:rsidRPr="009350CA">
              <w:rPr>
                <w:rFonts w:eastAsia="Courier New"/>
                <w:b/>
                <w:color w:val="000000"/>
                <w:sz w:val="24"/>
                <w:szCs w:val="24"/>
              </w:rPr>
              <w:t>0,5</w:t>
            </w:r>
          </w:p>
        </w:tc>
      </w:tr>
      <w:tr w:rsidR="002F312B" w:rsidRPr="009350CA" w:rsidTr="00BD04E5">
        <w:tc>
          <w:tcPr>
            <w:tcW w:w="761" w:type="pct"/>
            <w:shd w:val="clear" w:color="auto" w:fill="auto"/>
          </w:tcPr>
          <w:p w:rsidR="002F312B" w:rsidRPr="009350CA" w:rsidRDefault="002F312B" w:rsidP="00BD04E5">
            <w:pPr>
              <w:ind w:right="53"/>
              <w:jc w:val="center"/>
              <w:rPr>
                <w:rFonts w:eastAsia="Courier New"/>
                <w:b/>
                <w:color w:val="000000"/>
                <w:sz w:val="24"/>
                <w:szCs w:val="24"/>
              </w:rPr>
            </w:pPr>
          </w:p>
          <w:p w:rsidR="002F312B" w:rsidRPr="009350CA" w:rsidRDefault="002F312B" w:rsidP="00BD04E5">
            <w:pPr>
              <w:ind w:right="53"/>
              <w:jc w:val="center"/>
              <w:rPr>
                <w:rFonts w:eastAsia="Courier New"/>
                <w:b/>
                <w:color w:val="000000"/>
                <w:sz w:val="24"/>
                <w:szCs w:val="24"/>
              </w:rPr>
            </w:pPr>
            <w:r w:rsidRPr="009350CA">
              <w:rPr>
                <w:rFonts w:eastAsia="Courier New"/>
                <w:b/>
                <w:color w:val="000000"/>
                <w:sz w:val="24"/>
                <w:szCs w:val="24"/>
              </w:rPr>
              <w:t>Câu 2</w:t>
            </w:r>
          </w:p>
          <w:p w:rsidR="002F312B" w:rsidRPr="009350CA" w:rsidRDefault="002F312B" w:rsidP="00BD04E5">
            <w:pPr>
              <w:ind w:right="53"/>
              <w:jc w:val="center"/>
              <w:rPr>
                <w:rFonts w:eastAsia="Courier New"/>
                <w:b/>
                <w:color w:val="000000"/>
                <w:sz w:val="24"/>
                <w:szCs w:val="24"/>
              </w:rPr>
            </w:pPr>
            <w:r w:rsidRPr="009350CA">
              <w:rPr>
                <w:rFonts w:eastAsia="Courier New"/>
                <w:b/>
                <w:color w:val="000000"/>
                <w:sz w:val="24"/>
                <w:szCs w:val="24"/>
              </w:rPr>
              <w:t>(1,0 điểm)</w:t>
            </w:r>
          </w:p>
        </w:tc>
        <w:tc>
          <w:tcPr>
            <w:tcW w:w="3771" w:type="pct"/>
            <w:shd w:val="clear" w:color="auto" w:fill="auto"/>
          </w:tcPr>
          <w:p w:rsidR="002F312B" w:rsidRPr="009350CA" w:rsidRDefault="002F312B" w:rsidP="00BD04E5">
            <w:pPr>
              <w:rPr>
                <w:rFonts w:eastAsia="Courier New"/>
                <w:color w:val="000000"/>
                <w:sz w:val="24"/>
                <w:szCs w:val="24"/>
              </w:rPr>
            </w:pPr>
            <w:r w:rsidRPr="009350CA">
              <w:rPr>
                <w:rFonts w:eastAsia="Courier New"/>
                <w:b/>
                <w:color w:val="0070C0"/>
                <w:sz w:val="24"/>
                <w:szCs w:val="24"/>
              </w:rPr>
              <w:t xml:space="preserve">a) </w:t>
            </w:r>
            <w:r w:rsidRPr="009350CA">
              <w:rPr>
                <w:rFonts w:eastAsia="Courier New"/>
                <w:color w:val="000000"/>
                <w:sz w:val="24"/>
                <w:szCs w:val="24"/>
              </w:rPr>
              <w:t>Tính vận tốc tại B (</w:t>
            </w:r>
            <w:r w:rsidRPr="009350CA">
              <w:rPr>
                <w:rFonts w:eastAsia="Courier New"/>
                <w:i/>
                <w:color w:val="000000"/>
                <w:sz w:val="24"/>
                <w:szCs w:val="24"/>
              </w:rPr>
              <w:t>v</w:t>
            </w:r>
            <w:r w:rsidRPr="009350CA">
              <w:rPr>
                <w:rFonts w:eastAsia="Courier New"/>
                <w:color w:val="000000"/>
                <w:sz w:val="24"/>
                <w:szCs w:val="24"/>
                <w:vertAlign w:val="subscript"/>
              </w:rPr>
              <w:t>B</w:t>
            </w:r>
            <w:r w:rsidRPr="009350CA">
              <w:rPr>
                <w:rFonts w:eastAsia="Courier New"/>
                <w:color w:val="000000"/>
                <w:sz w:val="24"/>
                <w:szCs w:val="24"/>
              </w:rPr>
              <w:t>):</w:t>
            </w:r>
          </w:p>
          <w:p w:rsidR="002F312B" w:rsidRPr="009350CA" w:rsidRDefault="002F312B" w:rsidP="00BD04E5">
            <w:pPr>
              <w:rPr>
                <w:rFonts w:eastAsia="Courier New"/>
                <w:color w:val="000000"/>
                <w:sz w:val="24"/>
                <w:szCs w:val="24"/>
              </w:rPr>
            </w:pPr>
            <w:r w:rsidRPr="009350CA">
              <w:rPr>
                <w:rFonts w:eastAsia="Courier New"/>
                <w:color w:val="000000"/>
                <w:sz w:val="24"/>
                <w:szCs w:val="24"/>
              </w:rPr>
              <w:t>- Vẽ hình, phân tích được các lực và viết được biểu thức định luật II</w:t>
            </w:r>
          </w:p>
          <w:p w:rsidR="002F312B" w:rsidRPr="009350CA" w:rsidRDefault="002F312B" w:rsidP="00BD04E5">
            <w:pPr>
              <w:rPr>
                <w:color w:val="000000"/>
                <w:sz w:val="24"/>
                <w:szCs w:val="24"/>
              </w:rPr>
            </w:pPr>
            <w:r w:rsidRPr="009350CA">
              <w:rPr>
                <w:rFonts w:eastAsia="Courier New"/>
                <w:color w:val="000000"/>
                <w:sz w:val="24"/>
                <w:szCs w:val="24"/>
              </w:rPr>
              <w:t xml:space="preserve">   </w:t>
            </w:r>
            <w:r w:rsidRPr="009350CA">
              <w:rPr>
                <w:color w:val="000000"/>
                <w:position w:val="-12"/>
                <w:sz w:val="24"/>
                <w:szCs w:val="24"/>
              </w:rPr>
              <w:object w:dxaOrig="2220" w:dyaOrig="420" w14:anchorId="1EAB50D5">
                <v:shape id="_x0000_i1203" type="#_x0000_t75" style="width:130.5pt;height:25.5pt" o:ole="">
                  <v:imagedata r:id="rId432" o:title=""/>
                </v:shape>
                <o:OLEObject Type="Embed" ProgID="Equation.3" ShapeID="_x0000_i1203" DrawAspect="Content" ObjectID="_1823248568" r:id="rId433"/>
              </w:object>
            </w:r>
          </w:p>
          <w:p w:rsidR="002F312B" w:rsidRPr="009350CA" w:rsidRDefault="002F312B" w:rsidP="00BD04E5">
            <w:pPr>
              <w:rPr>
                <w:color w:val="000000"/>
                <w:sz w:val="24"/>
                <w:szCs w:val="24"/>
              </w:rPr>
            </w:pPr>
            <w:r w:rsidRPr="009350CA">
              <w:rPr>
                <w:color w:val="000000"/>
                <w:sz w:val="24"/>
                <w:szCs w:val="24"/>
              </w:rPr>
              <w:t>Chiếu lên Ox, chiếu lên Oy, tính được:</w:t>
            </w:r>
          </w:p>
          <w:p w:rsidR="002F312B" w:rsidRPr="009350CA" w:rsidRDefault="002F312B" w:rsidP="00BD04E5">
            <w:pPr>
              <w:rPr>
                <w:color w:val="000000"/>
                <w:sz w:val="24"/>
                <w:szCs w:val="24"/>
              </w:rPr>
            </w:pPr>
            <w:r w:rsidRPr="009350CA">
              <w:rPr>
                <w:i/>
                <w:color w:val="000000"/>
                <w:sz w:val="24"/>
                <w:szCs w:val="24"/>
              </w:rPr>
              <w:t xml:space="preserve">   a</w:t>
            </w:r>
            <w:r w:rsidRPr="009350CA">
              <w:rPr>
                <w:color w:val="000000"/>
                <w:sz w:val="24"/>
                <w:szCs w:val="24"/>
              </w:rPr>
              <w:t xml:space="preserve"> = 0,5 m/s</w:t>
            </w:r>
            <w:r w:rsidRPr="009350CA">
              <w:rPr>
                <w:color w:val="000000"/>
                <w:sz w:val="24"/>
                <w:szCs w:val="24"/>
                <w:vertAlign w:val="superscript"/>
              </w:rPr>
              <w:t>2</w:t>
            </w:r>
            <w:r w:rsidRPr="009350CA">
              <w:rPr>
                <w:color w:val="000000"/>
                <w:sz w:val="24"/>
                <w:szCs w:val="24"/>
              </w:rPr>
              <w:t xml:space="preserve">; </w:t>
            </w:r>
            <w:r w:rsidRPr="009350CA">
              <w:rPr>
                <w:i/>
                <w:color w:val="000000"/>
                <w:sz w:val="24"/>
                <w:szCs w:val="24"/>
              </w:rPr>
              <w:t>v</w:t>
            </w:r>
            <w:r w:rsidRPr="009350CA">
              <w:rPr>
                <w:color w:val="000000"/>
                <w:sz w:val="24"/>
                <w:szCs w:val="24"/>
                <w:vertAlign w:val="subscript"/>
              </w:rPr>
              <w:t xml:space="preserve">B </w:t>
            </w:r>
            <w:r w:rsidRPr="009350CA">
              <w:rPr>
                <w:color w:val="000000"/>
                <w:sz w:val="24"/>
                <w:szCs w:val="24"/>
              </w:rPr>
              <w:t>= 3 m/s.</w:t>
            </w:r>
          </w:p>
          <w:p w:rsidR="002F312B" w:rsidRPr="009350CA" w:rsidRDefault="002F312B" w:rsidP="00BD04E5">
            <w:pPr>
              <w:rPr>
                <w:rFonts w:eastAsia="Courier New"/>
                <w:color w:val="000000"/>
                <w:sz w:val="24"/>
                <w:szCs w:val="24"/>
              </w:rPr>
            </w:pPr>
          </w:p>
          <w:p w:rsidR="002F312B" w:rsidRPr="009350CA" w:rsidRDefault="002F312B" w:rsidP="00BD04E5">
            <w:pPr>
              <w:rPr>
                <w:rFonts w:eastAsia="Courier New"/>
                <w:color w:val="000000"/>
                <w:sz w:val="24"/>
                <w:szCs w:val="24"/>
              </w:rPr>
            </w:pPr>
            <w:r w:rsidRPr="009350CA">
              <w:rPr>
                <w:rFonts w:eastAsia="Courier New"/>
                <w:b/>
                <w:color w:val="0070C0"/>
                <w:sz w:val="24"/>
                <w:szCs w:val="24"/>
              </w:rPr>
              <w:t xml:space="preserve">b) </w:t>
            </w:r>
            <w:r w:rsidRPr="009350CA">
              <w:rPr>
                <w:rFonts w:eastAsia="Courier New"/>
                <w:color w:val="000000"/>
                <w:sz w:val="24"/>
                <w:szCs w:val="24"/>
              </w:rPr>
              <w:t>Tính hệ số ma sát trên đoạn BC (</w:t>
            </w:r>
            <w:r w:rsidRPr="009350CA">
              <w:rPr>
                <w:i/>
                <w:color w:val="000000"/>
                <w:sz w:val="24"/>
                <w:szCs w:val="24"/>
              </w:rPr>
              <w:t>µ</w:t>
            </w:r>
            <w:r w:rsidRPr="009350CA">
              <w:rPr>
                <w:i/>
                <w:color w:val="000000"/>
                <w:sz w:val="24"/>
                <w:szCs w:val="24"/>
                <w:vertAlign w:val="subscript"/>
              </w:rPr>
              <w:t>t</w:t>
            </w:r>
            <w:r w:rsidRPr="009350CA">
              <w:rPr>
                <w:rFonts w:eastAsia="Courier New"/>
                <w:color w:val="000000"/>
                <w:sz w:val="24"/>
                <w:szCs w:val="24"/>
              </w:rPr>
              <w:t>)</w:t>
            </w:r>
          </w:p>
          <w:p w:rsidR="002F312B" w:rsidRPr="009350CA" w:rsidRDefault="002F312B" w:rsidP="00BD04E5">
            <w:pPr>
              <w:rPr>
                <w:rFonts w:eastAsia="Courier New"/>
                <w:color w:val="000000"/>
                <w:sz w:val="24"/>
                <w:szCs w:val="24"/>
              </w:rPr>
            </w:pPr>
            <w:r w:rsidRPr="009350CA">
              <w:rPr>
                <w:rFonts w:eastAsia="Courier New"/>
                <w:color w:val="000000"/>
                <w:sz w:val="24"/>
                <w:szCs w:val="24"/>
              </w:rPr>
              <w:t>- Vẽ hình, phân tích được các lực và viết được biểu thức định luật II</w:t>
            </w:r>
          </w:p>
          <w:p w:rsidR="002F312B" w:rsidRPr="009350CA" w:rsidRDefault="002F312B" w:rsidP="00BD04E5">
            <w:pPr>
              <w:rPr>
                <w:color w:val="000000"/>
                <w:sz w:val="24"/>
                <w:szCs w:val="24"/>
              </w:rPr>
            </w:pPr>
            <w:r w:rsidRPr="009350CA">
              <w:rPr>
                <w:rFonts w:eastAsia="Courier New"/>
                <w:color w:val="000000"/>
                <w:sz w:val="24"/>
                <w:szCs w:val="24"/>
              </w:rPr>
              <w:t xml:space="preserve">   </w:t>
            </w:r>
            <w:r w:rsidRPr="009350CA">
              <w:rPr>
                <w:color w:val="000000"/>
                <w:position w:val="-12"/>
                <w:sz w:val="24"/>
                <w:szCs w:val="24"/>
              </w:rPr>
              <w:object w:dxaOrig="1840" w:dyaOrig="400" w14:anchorId="2D48B3CD">
                <v:shape id="_x0000_i1204" type="#_x0000_t75" style="width:107.25pt;height:23.25pt" o:ole="">
                  <v:imagedata r:id="rId434" o:title=""/>
                </v:shape>
                <o:OLEObject Type="Embed" ProgID="Equation.3" ShapeID="_x0000_i1204" DrawAspect="Content" ObjectID="_1823248569" r:id="rId435"/>
              </w:object>
            </w:r>
          </w:p>
          <w:p w:rsidR="002F312B" w:rsidRPr="009350CA" w:rsidRDefault="002F312B" w:rsidP="00BD04E5">
            <w:pPr>
              <w:rPr>
                <w:color w:val="000000"/>
                <w:sz w:val="24"/>
                <w:szCs w:val="24"/>
                <w:vertAlign w:val="superscript"/>
              </w:rPr>
            </w:pPr>
            <w:r w:rsidRPr="009350CA">
              <w:rPr>
                <w:color w:val="000000"/>
                <w:sz w:val="24"/>
                <w:szCs w:val="24"/>
              </w:rPr>
              <w:t xml:space="preserve">Tính được gia tốc trên đoạn BC là </w:t>
            </w:r>
            <w:r w:rsidRPr="009350CA">
              <w:rPr>
                <w:i/>
                <w:color w:val="000000"/>
                <w:sz w:val="24"/>
                <w:szCs w:val="24"/>
              </w:rPr>
              <w:t>a</w:t>
            </w:r>
            <w:r w:rsidRPr="009350CA">
              <w:rPr>
                <w:color w:val="000000"/>
                <w:sz w:val="24"/>
                <w:szCs w:val="24"/>
              </w:rPr>
              <w:t xml:space="preserve"> = - 0,25 m/s</w:t>
            </w:r>
            <w:r w:rsidRPr="009350CA">
              <w:rPr>
                <w:color w:val="000000"/>
                <w:sz w:val="24"/>
                <w:szCs w:val="24"/>
                <w:vertAlign w:val="superscript"/>
              </w:rPr>
              <w:t>2</w:t>
            </w:r>
          </w:p>
          <w:p w:rsidR="002F312B" w:rsidRPr="009350CA" w:rsidRDefault="002F312B" w:rsidP="00BD04E5">
            <w:pPr>
              <w:rPr>
                <w:color w:val="000000"/>
                <w:sz w:val="24"/>
                <w:szCs w:val="24"/>
                <w:vertAlign w:val="superscript"/>
              </w:rPr>
            </w:pPr>
          </w:p>
          <w:p w:rsidR="002F312B" w:rsidRPr="009350CA" w:rsidRDefault="002F312B" w:rsidP="00BD04E5">
            <w:pPr>
              <w:rPr>
                <w:color w:val="000000"/>
                <w:sz w:val="24"/>
                <w:szCs w:val="24"/>
              </w:rPr>
            </w:pPr>
            <w:r w:rsidRPr="009350CA">
              <w:rPr>
                <w:color w:val="000000"/>
                <w:sz w:val="24"/>
                <w:szCs w:val="24"/>
              </w:rPr>
              <w:t>Chiếu lên Ox, chiếu lên Oy, tính được hệ số ma sát trượt trên đoạn BC là</w:t>
            </w:r>
            <w:r w:rsidRPr="009350CA">
              <w:rPr>
                <w:i/>
                <w:color w:val="000000"/>
                <w:sz w:val="24"/>
                <w:szCs w:val="24"/>
              </w:rPr>
              <w:t xml:space="preserve">  µ</w:t>
            </w:r>
            <w:r w:rsidRPr="009350CA">
              <w:rPr>
                <w:i/>
                <w:color w:val="000000"/>
                <w:sz w:val="24"/>
                <w:szCs w:val="24"/>
                <w:vertAlign w:val="subscript"/>
              </w:rPr>
              <w:t xml:space="preserve">t </w:t>
            </w:r>
            <w:r w:rsidRPr="009350CA">
              <w:rPr>
                <w:color w:val="000000"/>
                <w:sz w:val="24"/>
                <w:szCs w:val="24"/>
              </w:rPr>
              <w:t>= 0,6.</w:t>
            </w:r>
          </w:p>
          <w:p w:rsidR="002F312B" w:rsidRPr="009350CA" w:rsidRDefault="002F312B" w:rsidP="00BD04E5">
            <w:pPr>
              <w:ind w:right="422"/>
              <w:rPr>
                <w:rFonts w:eastAsia="Courier New"/>
                <w:bCs/>
                <w:color w:val="000000"/>
                <w:sz w:val="24"/>
                <w:szCs w:val="24"/>
              </w:rPr>
            </w:pPr>
          </w:p>
        </w:tc>
        <w:tc>
          <w:tcPr>
            <w:tcW w:w="468" w:type="pct"/>
            <w:shd w:val="clear" w:color="auto" w:fill="auto"/>
          </w:tcPr>
          <w:p w:rsidR="002F312B" w:rsidRPr="009350CA" w:rsidRDefault="002F312B" w:rsidP="00BD04E5">
            <w:pPr>
              <w:rPr>
                <w:rFonts w:eastAsia="Courier New"/>
                <w:b/>
                <w:color w:val="000000"/>
                <w:sz w:val="24"/>
                <w:szCs w:val="24"/>
              </w:rPr>
            </w:pPr>
          </w:p>
          <w:p w:rsidR="002F312B" w:rsidRPr="009350CA" w:rsidRDefault="002F312B" w:rsidP="00BD04E5">
            <w:pPr>
              <w:rPr>
                <w:rFonts w:eastAsia="Courier New"/>
                <w:b/>
                <w:color w:val="000000"/>
                <w:sz w:val="24"/>
                <w:szCs w:val="24"/>
              </w:rPr>
            </w:pPr>
          </w:p>
          <w:p w:rsidR="002F312B" w:rsidRPr="009350CA" w:rsidRDefault="002F312B" w:rsidP="00BD04E5">
            <w:pPr>
              <w:rPr>
                <w:rFonts w:eastAsia="Courier New"/>
                <w:b/>
                <w:color w:val="000000"/>
                <w:sz w:val="24"/>
                <w:szCs w:val="24"/>
              </w:rPr>
            </w:pPr>
            <w:r w:rsidRPr="009350CA">
              <w:rPr>
                <w:rFonts w:eastAsia="Courier New"/>
                <w:b/>
                <w:color w:val="000000"/>
                <w:sz w:val="24"/>
                <w:szCs w:val="24"/>
              </w:rPr>
              <w:t>0,25</w:t>
            </w:r>
          </w:p>
          <w:p w:rsidR="002F312B" w:rsidRPr="009350CA" w:rsidRDefault="002F312B" w:rsidP="00BD04E5">
            <w:pPr>
              <w:rPr>
                <w:rFonts w:eastAsia="Courier New"/>
                <w:b/>
                <w:color w:val="000000"/>
                <w:sz w:val="24"/>
                <w:szCs w:val="24"/>
              </w:rPr>
            </w:pPr>
          </w:p>
          <w:p w:rsidR="002F312B" w:rsidRPr="009350CA" w:rsidRDefault="002F312B" w:rsidP="00BD04E5">
            <w:pPr>
              <w:ind w:right="151"/>
              <w:rPr>
                <w:rFonts w:eastAsia="Courier New"/>
                <w:b/>
                <w:color w:val="000000"/>
                <w:sz w:val="24"/>
                <w:szCs w:val="24"/>
              </w:rPr>
            </w:pPr>
            <w:r w:rsidRPr="009350CA">
              <w:rPr>
                <w:rFonts w:eastAsia="Courier New"/>
                <w:b/>
                <w:color w:val="000000"/>
                <w:sz w:val="24"/>
                <w:szCs w:val="24"/>
              </w:rPr>
              <w:t>0,25</w:t>
            </w:r>
          </w:p>
          <w:p w:rsidR="002F312B" w:rsidRPr="009350CA" w:rsidRDefault="002F312B" w:rsidP="00BD04E5">
            <w:pPr>
              <w:rPr>
                <w:rFonts w:eastAsia="Courier New"/>
                <w:b/>
                <w:color w:val="000000"/>
                <w:sz w:val="24"/>
                <w:szCs w:val="24"/>
              </w:rPr>
            </w:pPr>
          </w:p>
          <w:p w:rsidR="002F312B" w:rsidRPr="009350CA" w:rsidRDefault="002F312B" w:rsidP="00BD04E5">
            <w:pPr>
              <w:rPr>
                <w:rFonts w:eastAsia="Courier New"/>
                <w:b/>
                <w:color w:val="000000"/>
                <w:sz w:val="24"/>
                <w:szCs w:val="24"/>
              </w:rPr>
            </w:pPr>
          </w:p>
          <w:p w:rsidR="002F312B" w:rsidRPr="009350CA" w:rsidRDefault="002F312B" w:rsidP="00BD04E5">
            <w:pPr>
              <w:ind w:right="151"/>
              <w:rPr>
                <w:rFonts w:eastAsia="Courier New"/>
                <w:b/>
                <w:color w:val="000000"/>
                <w:sz w:val="24"/>
                <w:szCs w:val="24"/>
              </w:rPr>
            </w:pPr>
          </w:p>
          <w:p w:rsidR="002F312B" w:rsidRPr="009350CA" w:rsidRDefault="002F312B" w:rsidP="00BD04E5">
            <w:pPr>
              <w:ind w:right="151"/>
              <w:rPr>
                <w:rFonts w:eastAsia="Courier New"/>
                <w:b/>
                <w:color w:val="000000"/>
                <w:sz w:val="24"/>
                <w:szCs w:val="24"/>
              </w:rPr>
            </w:pPr>
          </w:p>
          <w:p w:rsidR="002F312B" w:rsidRPr="009350CA" w:rsidRDefault="002F312B" w:rsidP="00BD04E5">
            <w:pPr>
              <w:ind w:right="151"/>
              <w:rPr>
                <w:rFonts w:eastAsia="Courier New"/>
                <w:b/>
                <w:color w:val="000000"/>
                <w:sz w:val="24"/>
                <w:szCs w:val="24"/>
              </w:rPr>
            </w:pPr>
          </w:p>
          <w:p w:rsidR="002F312B" w:rsidRPr="009350CA" w:rsidRDefault="002F312B" w:rsidP="00BD04E5">
            <w:pPr>
              <w:rPr>
                <w:rFonts w:eastAsia="Courier New"/>
                <w:b/>
                <w:color w:val="000000"/>
                <w:sz w:val="24"/>
                <w:szCs w:val="24"/>
              </w:rPr>
            </w:pPr>
            <w:r w:rsidRPr="009350CA">
              <w:rPr>
                <w:rFonts w:eastAsia="Courier New"/>
                <w:b/>
                <w:color w:val="000000"/>
                <w:sz w:val="24"/>
                <w:szCs w:val="24"/>
              </w:rPr>
              <w:t>0,25</w:t>
            </w:r>
          </w:p>
          <w:p w:rsidR="002F312B" w:rsidRPr="009350CA" w:rsidRDefault="002F312B" w:rsidP="00BD04E5">
            <w:pPr>
              <w:rPr>
                <w:rFonts w:eastAsia="Courier New"/>
                <w:b/>
                <w:color w:val="000000"/>
                <w:sz w:val="24"/>
                <w:szCs w:val="24"/>
              </w:rPr>
            </w:pPr>
          </w:p>
          <w:p w:rsidR="002F312B" w:rsidRPr="009350CA" w:rsidRDefault="002F312B" w:rsidP="00BD04E5">
            <w:pPr>
              <w:ind w:right="151"/>
              <w:rPr>
                <w:rFonts w:eastAsia="Courier New"/>
                <w:b/>
                <w:color w:val="000000"/>
                <w:sz w:val="24"/>
                <w:szCs w:val="24"/>
              </w:rPr>
            </w:pPr>
            <w:r w:rsidRPr="009350CA">
              <w:rPr>
                <w:rFonts w:eastAsia="Courier New"/>
                <w:b/>
                <w:color w:val="000000"/>
                <w:sz w:val="24"/>
                <w:szCs w:val="24"/>
              </w:rPr>
              <w:t>0,25</w:t>
            </w:r>
          </w:p>
          <w:p w:rsidR="002F312B" w:rsidRPr="009350CA" w:rsidRDefault="002F312B" w:rsidP="00BD04E5">
            <w:pPr>
              <w:ind w:right="151"/>
              <w:rPr>
                <w:rFonts w:eastAsia="Courier New"/>
                <w:b/>
                <w:color w:val="000000"/>
                <w:sz w:val="24"/>
                <w:szCs w:val="24"/>
              </w:rPr>
            </w:pPr>
          </w:p>
        </w:tc>
      </w:tr>
    </w:tbl>
    <w:p w:rsidR="002F312B" w:rsidRPr="009350CA" w:rsidRDefault="002F312B" w:rsidP="00BD04E5">
      <w:pPr>
        <w:rPr>
          <w:b/>
          <w:sz w:val="24"/>
          <w:szCs w:val="24"/>
        </w:rPr>
      </w:pPr>
    </w:p>
    <w:p w:rsidR="002F312B" w:rsidRPr="009350CA" w:rsidRDefault="002F312B" w:rsidP="00BD04E5">
      <w:pPr>
        <w:jc w:val="center"/>
        <w:rPr>
          <w:b/>
          <w:sz w:val="24"/>
          <w:szCs w:val="24"/>
        </w:rPr>
      </w:pPr>
      <w:r w:rsidRPr="009350CA">
        <w:rPr>
          <w:b/>
          <w:sz w:val="24"/>
          <w:szCs w:val="24"/>
        </w:rPr>
        <w:t>--------Hết---------</w:t>
      </w:r>
    </w:p>
    <w:p w:rsidR="002F312B" w:rsidRPr="009350CA" w:rsidRDefault="002F312B" w:rsidP="00BD04E5">
      <w:pPr>
        <w:spacing w:line="276" w:lineRule="auto"/>
        <w:rPr>
          <w:i/>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1</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rsidP="00BD04E5">
      <w:pPr>
        <w:tabs>
          <w:tab w:val="right" w:leader="dot" w:pos="5812"/>
        </w:tabs>
        <w:spacing w:after="120" w:line="280" w:lineRule="auto"/>
        <w:rPr>
          <w:b/>
          <w:sz w:val="24"/>
          <w:szCs w:val="24"/>
        </w:rPr>
      </w:pPr>
    </w:p>
    <w:p w:rsidR="002F312B" w:rsidRPr="009350CA" w:rsidRDefault="002F312B" w:rsidP="00BD04E5">
      <w:pPr>
        <w:jc w:val="both"/>
        <w:rPr>
          <w:rFonts w:eastAsia="Calibri"/>
          <w:b/>
          <w:bCs/>
          <w:color w:val="000000" w:themeColor="text1"/>
          <w:sz w:val="24"/>
          <w:szCs w:val="24"/>
          <w:lang w:val="vi-VN"/>
        </w:rPr>
      </w:pPr>
      <w:r w:rsidRPr="009350CA">
        <w:rPr>
          <w:rFonts w:eastAsia="Calibri"/>
          <w:b/>
          <w:bCs/>
          <w:color w:val="000000" w:themeColor="text1"/>
          <w:sz w:val="24"/>
          <w:szCs w:val="24"/>
          <w:lang w:val="vi-VN"/>
        </w:rPr>
        <w:t xml:space="preserve">PHẦN I. CÂU TRẮC NGHIỆM NHIỀU PHƯƠNG ÁN LỰA CHỌN. </w:t>
      </w:r>
      <w:r w:rsidRPr="009350CA">
        <w:rPr>
          <w:rFonts w:eastAsia="Calibri"/>
          <w:color w:val="000000" w:themeColor="text1"/>
          <w:sz w:val="24"/>
          <w:szCs w:val="24"/>
          <w:lang w:val="vi-VN"/>
        </w:rPr>
        <w:t>Thí sinh trả lời từ câu 1 đến câu 18. Mỗi câu hỏi thí sinh chỉ chọn một phương án.</w:t>
      </w:r>
    </w:p>
    <w:p w:rsidR="002F312B" w:rsidRPr="009350CA" w:rsidRDefault="002F312B" w:rsidP="00BD04E5">
      <w:pPr>
        <w:jc w:val="both"/>
        <w:rPr>
          <w:rFonts w:eastAsia="Calibri"/>
          <w:b/>
          <w:bCs/>
          <w:color w:val="000000" w:themeColor="text1"/>
          <w:sz w:val="24"/>
          <w:szCs w:val="24"/>
          <w:lang w:val="vi-VN"/>
        </w:rPr>
      </w:pP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1.</w:t>
      </w:r>
      <w:r w:rsidRPr="009350CA">
        <w:rPr>
          <w:b/>
          <w:color w:val="000000" w:themeColor="text1"/>
          <w:sz w:val="24"/>
          <w:szCs w:val="24"/>
          <w:lang w:val="vi-VN"/>
        </w:rPr>
        <w:t xml:space="preserve"> </w:t>
      </w:r>
      <w:r w:rsidRPr="009350CA">
        <w:rPr>
          <w:rFonts w:eastAsia="Calibri"/>
          <w:color w:val="000000" w:themeColor="text1"/>
          <w:sz w:val="24"/>
          <w:szCs w:val="24"/>
          <w:lang w:val="vi-VN"/>
        </w:rPr>
        <w:t xml:space="preserve">Hành khách ngồi trên xe ôtô đang chuyển động, xe bất ngờ rẽ sang trái. Theo quán tính hành khách </w:t>
      </w:r>
      <w:r w:rsidRPr="009350CA">
        <w:rPr>
          <w:rFonts w:eastAsia="Calibri"/>
          <w:color w:val="000000" w:themeColor="text1"/>
          <w:sz w:val="24"/>
          <w:szCs w:val="24"/>
          <w:lang w:val="vi-VN"/>
        </w:rPr>
        <w:lastRenderedPageBreak/>
        <w:t>sẽ</w:t>
      </w:r>
    </w:p>
    <w:p w:rsidR="002F312B" w:rsidRPr="009350CA" w:rsidRDefault="002F312B" w:rsidP="00BD04E5">
      <w:pPr>
        <w:tabs>
          <w:tab w:val="left" w:pos="300"/>
          <w:tab w:val="left" w:pos="5300"/>
        </w:tabs>
        <w:jc w:val="both"/>
        <w:rPr>
          <w:rFonts w:eastAsia="Calibri"/>
          <w:bCs/>
          <w:color w:val="000000" w:themeColor="text1"/>
          <w:sz w:val="24"/>
          <w:szCs w:val="24"/>
          <w:lang w:val="vi-VN"/>
        </w:rPr>
      </w:pPr>
      <w:r w:rsidRPr="009350CA">
        <w:rPr>
          <w:b/>
          <w:color w:val="000000" w:themeColor="text1"/>
          <w:sz w:val="24"/>
          <w:szCs w:val="24"/>
          <w:lang w:val="nb-NO" w:eastAsia="vi-VN"/>
        </w:rPr>
        <w:tab/>
      </w:r>
      <w:r w:rsidRPr="009350CA">
        <w:rPr>
          <w:b/>
          <w:color w:val="0070C0"/>
          <w:sz w:val="24"/>
          <w:szCs w:val="24"/>
          <w:lang w:val="nb-NO" w:eastAsia="vi-VN"/>
        </w:rPr>
        <w:t xml:space="preserve">A. </w:t>
      </w:r>
      <w:r w:rsidRPr="009350CA">
        <w:rPr>
          <w:rFonts w:eastAsia="Calibri"/>
          <w:b/>
          <w:color w:val="000000" w:themeColor="text1"/>
          <w:sz w:val="24"/>
          <w:szCs w:val="24"/>
          <w:lang w:val="nb-NO" w:eastAsia="vi-VN"/>
        </w:rPr>
        <w:t xml:space="preserve"> </w:t>
      </w:r>
      <w:r w:rsidRPr="009350CA">
        <w:rPr>
          <w:rFonts w:eastAsia="Calibri"/>
          <w:color w:val="000000" w:themeColor="text1"/>
          <w:sz w:val="24"/>
          <w:szCs w:val="24"/>
          <w:lang w:val="vi-VN" w:eastAsia="vi-VN"/>
        </w:rPr>
        <w:t>chúi người về phía trước</w:t>
      </w:r>
      <w:r w:rsidRPr="009350CA">
        <w:rPr>
          <w:rFonts w:eastAsia="Calibri"/>
          <w:color w:val="000000" w:themeColor="text1"/>
          <w:sz w:val="24"/>
          <w:szCs w:val="24"/>
          <w:lang w:val="nb-NO" w:eastAsia="vi-VN"/>
        </w:rPr>
        <w:t>.</w:t>
      </w:r>
      <w:r w:rsidRPr="009350CA">
        <w:rPr>
          <w:b/>
          <w:color w:val="000000" w:themeColor="text1"/>
          <w:sz w:val="24"/>
          <w:szCs w:val="24"/>
          <w:lang w:val="nb-NO"/>
        </w:rPr>
        <w:tab/>
      </w:r>
      <w:r w:rsidRPr="009350CA">
        <w:rPr>
          <w:b/>
          <w:color w:val="0070C0"/>
          <w:sz w:val="24"/>
          <w:szCs w:val="24"/>
          <w:lang w:val="nb-NO"/>
        </w:rPr>
        <w:t xml:space="preserve">B. </w:t>
      </w:r>
      <w:r w:rsidRPr="009350CA">
        <w:rPr>
          <w:rFonts w:eastAsia="Calibri"/>
          <w:b/>
          <w:color w:val="000000" w:themeColor="text1"/>
          <w:sz w:val="24"/>
          <w:szCs w:val="24"/>
          <w:lang w:val="nb-NO"/>
        </w:rPr>
        <w:t xml:space="preserve"> </w:t>
      </w:r>
      <w:r w:rsidRPr="009350CA">
        <w:rPr>
          <w:rFonts w:eastAsia="Calibri"/>
          <w:color w:val="000000" w:themeColor="text1"/>
          <w:sz w:val="24"/>
          <w:szCs w:val="24"/>
          <w:lang w:val="nb-NO"/>
        </w:rPr>
        <w:t>nghiêng sang phải.</w:t>
      </w:r>
    </w:p>
    <w:p w:rsidR="002F312B" w:rsidRPr="009350CA" w:rsidRDefault="002F312B" w:rsidP="00BD04E5">
      <w:pPr>
        <w:tabs>
          <w:tab w:val="left" w:pos="300"/>
          <w:tab w:val="left" w:pos="5300"/>
        </w:tabs>
        <w:jc w:val="both"/>
        <w:rPr>
          <w:rFonts w:eastAsia="Calibri"/>
          <w:bCs/>
          <w:color w:val="000000" w:themeColor="text1"/>
          <w:sz w:val="24"/>
          <w:szCs w:val="24"/>
          <w:lang w:val="vi-VN"/>
        </w:rPr>
      </w:pPr>
      <w:r w:rsidRPr="009350CA">
        <w:rPr>
          <w:b/>
          <w:color w:val="000000" w:themeColor="text1"/>
          <w:sz w:val="24"/>
          <w:szCs w:val="24"/>
          <w:lang w:val="nb-NO"/>
        </w:rPr>
        <w:tab/>
      </w:r>
      <w:r w:rsidRPr="009350CA">
        <w:rPr>
          <w:b/>
          <w:color w:val="0070C0"/>
          <w:sz w:val="24"/>
          <w:szCs w:val="24"/>
          <w:lang w:val="nb-NO"/>
        </w:rPr>
        <w:t xml:space="preserve">C. </w:t>
      </w:r>
      <w:r w:rsidRPr="009350CA">
        <w:rPr>
          <w:rFonts w:eastAsia="Calibri"/>
          <w:b/>
          <w:color w:val="000000" w:themeColor="text1"/>
          <w:sz w:val="24"/>
          <w:szCs w:val="24"/>
          <w:lang w:val="nb-NO"/>
        </w:rPr>
        <w:t xml:space="preserve"> </w:t>
      </w:r>
      <w:r w:rsidRPr="009350CA">
        <w:rPr>
          <w:rFonts w:eastAsia="Calibri"/>
          <w:color w:val="000000" w:themeColor="text1"/>
          <w:sz w:val="24"/>
          <w:szCs w:val="24"/>
          <w:lang w:val="nb-NO"/>
        </w:rPr>
        <w:t>nghiêng sang trái.</w:t>
      </w:r>
      <w:r w:rsidRPr="009350CA">
        <w:rPr>
          <w:b/>
          <w:color w:val="000000" w:themeColor="text1"/>
          <w:sz w:val="24"/>
          <w:szCs w:val="24"/>
          <w:lang w:val="vi-VN" w:eastAsia="vi-VN"/>
        </w:rPr>
        <w:tab/>
      </w:r>
      <w:r w:rsidRPr="009350CA">
        <w:rPr>
          <w:b/>
          <w:color w:val="0070C0"/>
          <w:sz w:val="24"/>
          <w:szCs w:val="24"/>
          <w:lang w:val="vi-VN" w:eastAsia="vi-VN"/>
        </w:rPr>
        <w:t xml:space="preserve">D. </w:t>
      </w:r>
      <w:r w:rsidRPr="009350CA">
        <w:rPr>
          <w:rFonts w:eastAsia="Calibri"/>
          <w:b/>
          <w:color w:val="000000" w:themeColor="text1"/>
          <w:sz w:val="24"/>
          <w:szCs w:val="24"/>
          <w:lang w:val="vi-VN" w:eastAsia="vi-VN"/>
        </w:rPr>
        <w:t xml:space="preserve"> </w:t>
      </w:r>
      <w:r w:rsidRPr="009350CA">
        <w:rPr>
          <w:rFonts w:eastAsia="Calibri"/>
          <w:color w:val="000000" w:themeColor="text1"/>
          <w:sz w:val="24"/>
          <w:szCs w:val="24"/>
          <w:lang w:val="vi-VN" w:eastAsia="vi-VN"/>
        </w:rPr>
        <w:t>ngả người về phía sau.</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2.</w:t>
      </w:r>
      <w:r w:rsidRPr="009350CA">
        <w:rPr>
          <w:b/>
          <w:color w:val="000000" w:themeColor="text1"/>
          <w:sz w:val="24"/>
          <w:szCs w:val="24"/>
          <w:lang w:val="vi-VN"/>
        </w:rPr>
        <w:t xml:space="preserve"> </w:t>
      </w:r>
      <w:r w:rsidRPr="009350CA">
        <w:rPr>
          <w:rFonts w:eastAsia="Calibri"/>
          <w:color w:val="000000" w:themeColor="text1"/>
          <w:sz w:val="24"/>
          <w:szCs w:val="24"/>
          <w:lang w:val="vi-VN"/>
        </w:rPr>
        <w:t>Công thức của định luật II Newton là:</w:t>
      </w:r>
    </w:p>
    <w:p w:rsidR="002F312B" w:rsidRPr="009350CA" w:rsidRDefault="002F312B" w:rsidP="00BD04E5">
      <w:pPr>
        <w:tabs>
          <w:tab w:val="left" w:pos="300"/>
          <w:tab w:val="left" w:pos="2800"/>
          <w:tab w:val="left" w:pos="5300"/>
          <w:tab w:val="left" w:pos="78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libri"/>
          <w:b/>
          <w:color w:val="000000" w:themeColor="text1"/>
          <w:sz w:val="24"/>
          <w:szCs w:val="24"/>
          <w:lang w:val="vi-VN"/>
        </w:rPr>
        <w:t xml:space="preserve"> </w:t>
      </w:r>
      <m:oMath>
        <m:groupChr>
          <m:groupChrPr>
            <m:chr m:val="→"/>
            <m:pos m:val="top"/>
            <m:vertJc m:val="bot"/>
            <m:ctrlPr>
              <w:rPr>
                <w:rFonts w:ascii="Cambria Math" w:eastAsia="Calibri" w:hAnsi="Cambria Math"/>
                <w:color w:val="000000" w:themeColor="text1"/>
                <w:sz w:val="24"/>
                <w:szCs w:val="24"/>
              </w:rPr>
            </m:ctrlPr>
          </m:groupChrPr>
          <m:e>
            <m:r>
              <m:rPr>
                <m:sty m:val="p"/>
              </m:rPr>
              <w:rPr>
                <w:rFonts w:ascii="Cambria Math" w:eastAsia="Calibri" w:hAnsi="Cambria Math"/>
                <w:color w:val="000000" w:themeColor="text1"/>
                <w:sz w:val="24"/>
                <w:szCs w:val="24"/>
                <w:lang w:val="vi-VN"/>
              </w:rPr>
              <m:t>F</m:t>
            </m:r>
          </m:e>
        </m:groupChr>
        <m:r>
          <m:rPr>
            <m:sty m:val="p"/>
          </m:rPr>
          <w:rPr>
            <w:rFonts w:ascii="Cambria Math" w:eastAsia="Calibri" w:hAnsi="Cambria Math"/>
            <w:color w:val="000000" w:themeColor="text1"/>
            <w:sz w:val="24"/>
            <w:szCs w:val="24"/>
            <w:lang w:val="vi-VN"/>
          </w:rPr>
          <m:t>=</m:t>
        </m:r>
        <m:f>
          <m:fPr>
            <m:ctrlPr>
              <w:rPr>
                <w:rFonts w:ascii="Cambria Math" w:eastAsia="Calibri" w:hAnsi="Cambria Math"/>
                <w:color w:val="000000" w:themeColor="text1"/>
                <w:sz w:val="24"/>
                <w:szCs w:val="24"/>
              </w:rPr>
            </m:ctrlPr>
          </m:fPr>
          <m:num>
            <m:groupChr>
              <m:groupChrPr>
                <m:chr m:val="→"/>
                <m:pos m:val="top"/>
                <m:vertJc m:val="bot"/>
                <m:ctrlPr>
                  <w:rPr>
                    <w:rFonts w:ascii="Cambria Math" w:eastAsia="Calibri" w:hAnsi="Cambria Math"/>
                    <w:color w:val="000000" w:themeColor="text1"/>
                    <w:sz w:val="24"/>
                    <w:szCs w:val="24"/>
                  </w:rPr>
                </m:ctrlPr>
              </m:groupChrPr>
              <m:e>
                <m:r>
                  <m:rPr>
                    <m:sty m:val="p"/>
                  </m:rPr>
                  <w:rPr>
                    <w:rFonts w:ascii="Cambria Math" w:eastAsia="Calibri" w:hAnsi="Cambria Math"/>
                    <w:color w:val="000000" w:themeColor="text1"/>
                    <w:sz w:val="24"/>
                    <w:szCs w:val="24"/>
                    <w:lang w:val="vi-VN"/>
                  </w:rPr>
                  <m:t>a</m:t>
                </m:r>
              </m:e>
            </m:groupChr>
          </m:num>
          <m:den>
            <m:r>
              <m:rPr>
                <m:sty m:val="p"/>
              </m:rPr>
              <w:rPr>
                <w:rFonts w:ascii="Cambria Math" w:eastAsia="Calibri" w:hAnsi="Cambria Math"/>
                <w:color w:val="000000" w:themeColor="text1"/>
                <w:sz w:val="24"/>
                <w:szCs w:val="24"/>
                <w:lang w:val="vi-VN"/>
              </w:rPr>
              <m:t>m</m:t>
            </m:r>
          </m:den>
        </m:f>
      </m:oMath>
      <w:r w:rsidRPr="009350CA">
        <w:rPr>
          <w:rFonts w:eastAsia="Calibri"/>
          <w:bCs/>
          <w:color w:val="000000" w:themeColor="text1"/>
          <w:sz w:val="24"/>
          <w:szCs w:val="24"/>
          <w:lang w:val="vi-VN"/>
        </w:rPr>
        <w:t>.</w:t>
      </w:r>
      <w:r w:rsidRPr="009350CA">
        <w:rPr>
          <w:b/>
          <w:bCs/>
          <w:color w:val="000000" w:themeColor="text1"/>
          <w:sz w:val="24"/>
          <w:szCs w:val="24"/>
          <w:lang w:val="vi-VN"/>
        </w:rPr>
        <w:tab/>
      </w:r>
      <w:r w:rsidRPr="009350CA">
        <w:rPr>
          <w:b/>
          <w:bCs/>
          <w:color w:val="0070C0"/>
          <w:sz w:val="24"/>
          <w:szCs w:val="24"/>
          <w:lang w:val="vi-VN"/>
        </w:rPr>
        <w:t xml:space="preserve">B. </w:t>
      </w:r>
      <w:r w:rsidRPr="009350CA">
        <w:rPr>
          <w:rFonts w:eastAsia="Calibri"/>
          <w:b/>
          <w:bCs/>
          <w:color w:val="000000" w:themeColor="text1"/>
          <w:sz w:val="24"/>
          <w:szCs w:val="24"/>
          <w:lang w:val="vi-VN"/>
        </w:rPr>
        <w:t xml:space="preserve"> </w:t>
      </w:r>
      <m:oMath>
        <m:groupChr>
          <m:groupChrPr>
            <m:chr m:val="→"/>
            <m:pos m:val="top"/>
            <m:vertJc m:val="bot"/>
            <m:ctrlPr>
              <w:rPr>
                <w:rFonts w:ascii="Cambria Math" w:eastAsia="Calibri" w:hAnsi="Cambria Math"/>
                <w:color w:val="000000" w:themeColor="text1"/>
                <w:sz w:val="24"/>
                <w:szCs w:val="24"/>
              </w:rPr>
            </m:ctrlPr>
          </m:groupChrPr>
          <m:e>
            <m:r>
              <m:rPr>
                <m:sty m:val="p"/>
              </m:rPr>
              <w:rPr>
                <w:rFonts w:ascii="Cambria Math" w:eastAsia="Calibri" w:hAnsi="Cambria Math"/>
                <w:color w:val="000000" w:themeColor="text1"/>
                <w:sz w:val="24"/>
                <w:szCs w:val="24"/>
                <w:lang w:val="vi-VN"/>
              </w:rPr>
              <m:t>m</m:t>
            </m:r>
          </m:e>
        </m:groupChr>
        <m:r>
          <m:rPr>
            <m:sty m:val="p"/>
          </m:rPr>
          <w:rPr>
            <w:rFonts w:ascii="Cambria Math" w:eastAsia="Calibri" w:hAnsi="Cambria Math"/>
            <w:color w:val="000000" w:themeColor="text1"/>
            <w:sz w:val="24"/>
            <w:szCs w:val="24"/>
            <w:lang w:val="vi-VN"/>
          </w:rPr>
          <m:t>=</m:t>
        </m:r>
        <m:f>
          <m:fPr>
            <m:ctrlPr>
              <w:rPr>
                <w:rFonts w:ascii="Cambria Math" w:eastAsia="Calibri" w:hAnsi="Cambria Math"/>
                <w:color w:val="000000" w:themeColor="text1"/>
                <w:sz w:val="24"/>
                <w:szCs w:val="24"/>
              </w:rPr>
            </m:ctrlPr>
          </m:fPr>
          <m:num>
            <m:groupChr>
              <m:groupChrPr>
                <m:chr m:val="→"/>
                <m:pos m:val="top"/>
                <m:vertJc m:val="bot"/>
                <m:ctrlPr>
                  <w:rPr>
                    <w:rFonts w:ascii="Cambria Math" w:eastAsia="Calibri" w:hAnsi="Cambria Math"/>
                    <w:color w:val="000000" w:themeColor="text1"/>
                    <w:sz w:val="24"/>
                    <w:szCs w:val="24"/>
                  </w:rPr>
                </m:ctrlPr>
              </m:groupChrPr>
              <m:e>
                <m:r>
                  <m:rPr>
                    <m:sty m:val="p"/>
                  </m:rPr>
                  <w:rPr>
                    <w:rFonts w:ascii="Cambria Math" w:eastAsia="Calibri" w:hAnsi="Cambria Math"/>
                    <w:color w:val="000000" w:themeColor="text1"/>
                    <w:sz w:val="24"/>
                    <w:szCs w:val="24"/>
                    <w:lang w:val="vi-VN"/>
                  </w:rPr>
                  <m:t>F</m:t>
                </m:r>
              </m:e>
            </m:groupChr>
          </m:num>
          <m:den>
            <m:r>
              <m:rPr>
                <m:sty m:val="p"/>
              </m:rPr>
              <w:rPr>
                <w:rFonts w:ascii="Cambria Math" w:eastAsia="Calibri" w:hAnsi="Cambria Math"/>
                <w:color w:val="000000" w:themeColor="text1"/>
                <w:sz w:val="24"/>
                <w:szCs w:val="24"/>
                <w:lang w:val="vi-VN"/>
              </w:rPr>
              <m:t>a</m:t>
            </m:r>
          </m:den>
        </m:f>
      </m:oMath>
      <w:r w:rsidRPr="009350CA">
        <w:rPr>
          <w:rFonts w:eastAsia="Calibri"/>
          <w:bCs/>
          <w:color w:val="000000" w:themeColor="text1"/>
          <w:sz w:val="24"/>
          <w:szCs w:val="24"/>
          <w:lang w:val="vi-VN"/>
        </w:rPr>
        <w:t>.</w:t>
      </w:r>
      <w:r w:rsidRPr="009350CA">
        <w:rPr>
          <w:b/>
          <w:bCs/>
          <w:color w:val="000000" w:themeColor="text1"/>
          <w:sz w:val="24"/>
          <w:szCs w:val="24"/>
          <w:lang w:val="vi-VN"/>
        </w:rPr>
        <w:tab/>
      </w:r>
      <w:r w:rsidRPr="009350CA">
        <w:rPr>
          <w:b/>
          <w:bCs/>
          <w:color w:val="0070C0"/>
          <w:sz w:val="24"/>
          <w:szCs w:val="24"/>
          <w:lang w:val="vi-VN"/>
        </w:rPr>
        <w:t xml:space="preserve">C. </w:t>
      </w:r>
      <w:r w:rsidRPr="009350CA">
        <w:rPr>
          <w:rFonts w:eastAsia="Calibri"/>
          <w:b/>
          <w:bCs/>
          <w:color w:val="000000" w:themeColor="text1"/>
          <w:sz w:val="24"/>
          <w:szCs w:val="24"/>
          <w:lang w:val="vi-VN"/>
        </w:rPr>
        <w:t xml:space="preserve"> </w:t>
      </w:r>
      <m:oMath>
        <m:groupChr>
          <m:groupChrPr>
            <m:chr m:val="→"/>
            <m:pos m:val="top"/>
            <m:vertJc m:val="bot"/>
            <m:ctrlPr>
              <w:rPr>
                <w:rFonts w:ascii="Cambria Math" w:eastAsia="Calibri" w:hAnsi="Cambria Math"/>
                <w:color w:val="000000" w:themeColor="text1"/>
                <w:sz w:val="24"/>
                <w:szCs w:val="24"/>
              </w:rPr>
            </m:ctrlPr>
          </m:groupChrPr>
          <m:e>
            <m:r>
              <m:rPr>
                <m:sty m:val="p"/>
              </m:rPr>
              <w:rPr>
                <w:rFonts w:ascii="Cambria Math" w:eastAsia="Calibri" w:hAnsi="Cambria Math"/>
                <w:color w:val="000000" w:themeColor="text1"/>
                <w:sz w:val="24"/>
                <w:szCs w:val="24"/>
                <w:lang w:val="vi-VN"/>
              </w:rPr>
              <m:t>a</m:t>
            </m:r>
          </m:e>
        </m:groupChr>
        <m:r>
          <m:rPr>
            <m:sty m:val="p"/>
          </m:rPr>
          <w:rPr>
            <w:rFonts w:ascii="Cambria Math" w:eastAsia="Calibri" w:hAnsi="Cambria Math"/>
            <w:color w:val="000000" w:themeColor="text1"/>
            <w:sz w:val="24"/>
            <w:szCs w:val="24"/>
            <w:lang w:val="vi-VN"/>
          </w:rPr>
          <m:t>=</m:t>
        </m:r>
        <m:f>
          <m:fPr>
            <m:ctrlPr>
              <w:rPr>
                <w:rFonts w:ascii="Cambria Math" w:eastAsia="Calibri" w:hAnsi="Cambria Math"/>
                <w:color w:val="000000" w:themeColor="text1"/>
                <w:sz w:val="24"/>
                <w:szCs w:val="24"/>
              </w:rPr>
            </m:ctrlPr>
          </m:fPr>
          <m:num>
            <m:groupChr>
              <m:groupChrPr>
                <m:chr m:val="→"/>
                <m:pos m:val="top"/>
                <m:vertJc m:val="bot"/>
                <m:ctrlPr>
                  <w:rPr>
                    <w:rFonts w:ascii="Cambria Math" w:eastAsia="Calibri" w:hAnsi="Cambria Math"/>
                    <w:color w:val="000000" w:themeColor="text1"/>
                    <w:sz w:val="24"/>
                    <w:szCs w:val="24"/>
                  </w:rPr>
                </m:ctrlPr>
              </m:groupChrPr>
              <m:e>
                <m:r>
                  <m:rPr>
                    <m:sty m:val="p"/>
                  </m:rPr>
                  <w:rPr>
                    <w:rFonts w:ascii="Cambria Math" w:eastAsia="Calibri" w:hAnsi="Cambria Math"/>
                    <w:color w:val="000000" w:themeColor="text1"/>
                    <w:sz w:val="24"/>
                    <w:szCs w:val="24"/>
                    <w:lang w:val="vi-VN"/>
                  </w:rPr>
                  <m:t>F</m:t>
                </m:r>
              </m:e>
            </m:groupChr>
          </m:num>
          <m:den>
            <m:r>
              <m:rPr>
                <m:sty m:val="p"/>
              </m:rPr>
              <w:rPr>
                <w:rFonts w:ascii="Cambria Math" w:eastAsia="Calibri" w:hAnsi="Cambria Math"/>
                <w:color w:val="000000" w:themeColor="text1"/>
                <w:sz w:val="24"/>
                <w:szCs w:val="24"/>
                <w:lang w:val="vi-VN"/>
              </w:rPr>
              <m:t>m</m:t>
            </m:r>
          </m:den>
        </m:f>
      </m:oMath>
      <w:r w:rsidRPr="009350CA">
        <w:rPr>
          <w:rFonts w:eastAsia="Calibri"/>
          <w:bCs/>
          <w:color w:val="000000" w:themeColor="text1"/>
          <w:sz w:val="24"/>
          <w:szCs w:val="24"/>
          <w:lang w:val="vi-VN"/>
        </w:rPr>
        <w:t>.</w:t>
      </w:r>
      <w:r w:rsidRPr="009350CA">
        <w:rPr>
          <w:b/>
          <w:bCs/>
          <w:color w:val="000000" w:themeColor="text1"/>
          <w:sz w:val="24"/>
          <w:szCs w:val="24"/>
          <w:lang w:val="vi-VN"/>
        </w:rPr>
        <w:tab/>
      </w:r>
      <w:r w:rsidRPr="009350CA">
        <w:rPr>
          <w:b/>
          <w:bCs/>
          <w:color w:val="0070C0"/>
          <w:sz w:val="24"/>
          <w:szCs w:val="24"/>
          <w:lang w:val="vi-VN"/>
        </w:rPr>
        <w:t xml:space="preserve">D. </w:t>
      </w:r>
      <w:r w:rsidRPr="009350CA">
        <w:rPr>
          <w:rFonts w:eastAsia="Calibri"/>
          <w:b/>
          <w:bCs/>
          <w:color w:val="000000" w:themeColor="text1"/>
          <w:sz w:val="24"/>
          <w:szCs w:val="24"/>
          <w:lang w:val="vi-VN"/>
        </w:rPr>
        <w:t xml:space="preserve"> </w:t>
      </w:r>
      <m:oMath>
        <m:groupChr>
          <m:groupChrPr>
            <m:chr m:val="→"/>
            <m:pos m:val="top"/>
            <m:vertJc m:val="bot"/>
            <m:ctrlPr>
              <w:rPr>
                <w:rFonts w:ascii="Cambria Math" w:eastAsia="Calibri" w:hAnsi="Cambria Math"/>
                <w:color w:val="000000" w:themeColor="text1"/>
                <w:sz w:val="24"/>
                <w:szCs w:val="24"/>
              </w:rPr>
            </m:ctrlPr>
          </m:groupChrPr>
          <m:e>
            <m:r>
              <m:rPr>
                <m:sty m:val="p"/>
              </m:rPr>
              <w:rPr>
                <w:rFonts w:ascii="Cambria Math" w:eastAsia="Calibri" w:hAnsi="Cambria Math"/>
                <w:color w:val="000000" w:themeColor="text1"/>
                <w:sz w:val="24"/>
                <w:szCs w:val="24"/>
                <w:lang w:val="fr-FR"/>
              </w:rPr>
              <m:t>a</m:t>
            </m:r>
          </m:e>
        </m:groupChr>
        <m:r>
          <m:rPr>
            <m:sty m:val="p"/>
          </m:rPr>
          <w:rPr>
            <w:rFonts w:ascii="Cambria Math" w:eastAsia="Calibri" w:hAnsi="Cambria Math"/>
            <w:color w:val="000000" w:themeColor="text1"/>
            <w:sz w:val="24"/>
            <w:szCs w:val="24"/>
            <w:lang w:val="fr-FR"/>
          </w:rPr>
          <m:t>=</m:t>
        </m:r>
        <m:f>
          <m:fPr>
            <m:ctrlPr>
              <w:rPr>
                <w:rFonts w:ascii="Cambria Math" w:eastAsia="Calibri" w:hAnsi="Cambria Math"/>
                <w:color w:val="000000" w:themeColor="text1"/>
                <w:sz w:val="24"/>
                <w:szCs w:val="24"/>
              </w:rPr>
            </m:ctrlPr>
          </m:fPr>
          <m:num>
            <m:r>
              <m:rPr>
                <m:sty m:val="p"/>
              </m:rPr>
              <w:rPr>
                <w:rFonts w:ascii="Cambria Math" w:eastAsia="Calibri" w:hAnsi="Cambria Math"/>
                <w:color w:val="000000" w:themeColor="text1"/>
                <w:sz w:val="24"/>
                <w:szCs w:val="24"/>
                <w:lang w:val="fr-FR"/>
              </w:rPr>
              <m:t>-</m:t>
            </m:r>
            <m:groupChr>
              <m:groupChrPr>
                <m:chr m:val="→"/>
                <m:pos m:val="top"/>
                <m:vertJc m:val="bot"/>
                <m:ctrlPr>
                  <w:rPr>
                    <w:rFonts w:ascii="Cambria Math" w:eastAsia="Calibri" w:hAnsi="Cambria Math"/>
                    <w:color w:val="000000" w:themeColor="text1"/>
                    <w:sz w:val="24"/>
                    <w:szCs w:val="24"/>
                  </w:rPr>
                </m:ctrlPr>
              </m:groupChrPr>
              <m:e>
                <m:r>
                  <m:rPr>
                    <m:sty m:val="p"/>
                  </m:rPr>
                  <w:rPr>
                    <w:rFonts w:ascii="Cambria Math" w:eastAsia="Calibri" w:hAnsi="Cambria Math"/>
                    <w:color w:val="000000" w:themeColor="text1"/>
                    <w:sz w:val="24"/>
                    <w:szCs w:val="24"/>
                    <w:lang w:val="fr-FR"/>
                  </w:rPr>
                  <m:t>F</m:t>
                </m:r>
              </m:e>
            </m:groupChr>
          </m:num>
          <m:den>
            <m:r>
              <m:rPr>
                <m:sty m:val="p"/>
              </m:rPr>
              <w:rPr>
                <w:rFonts w:ascii="Cambria Math" w:eastAsia="Calibri" w:hAnsi="Cambria Math"/>
                <w:color w:val="000000" w:themeColor="text1"/>
                <w:sz w:val="24"/>
                <w:szCs w:val="24"/>
                <w:lang w:val="fr-FR"/>
              </w:rPr>
              <m:t>m</m:t>
            </m:r>
          </m:den>
        </m:f>
      </m:oMath>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pt-BR"/>
        </w:rPr>
        <w:t>Câu 3.</w:t>
      </w:r>
      <w:r w:rsidRPr="009350CA">
        <w:rPr>
          <w:b/>
          <w:color w:val="000000" w:themeColor="text1"/>
          <w:sz w:val="24"/>
          <w:szCs w:val="24"/>
          <w:lang w:val="pt-BR"/>
        </w:rPr>
        <w:t xml:space="preserve"> </w:t>
      </w:r>
      <w:r w:rsidRPr="009350CA">
        <w:rPr>
          <w:rFonts w:eastAsia="Calibri"/>
          <w:color w:val="000000" w:themeColor="text1"/>
          <w:sz w:val="24"/>
          <w:szCs w:val="24"/>
          <w:lang w:val="pt-BR"/>
        </w:rPr>
        <w:t xml:space="preserve">Chọn phát biểu </w:t>
      </w:r>
      <w:r w:rsidRPr="009350CA">
        <w:rPr>
          <w:rFonts w:eastAsia="Calibri"/>
          <w:b/>
          <w:bCs/>
          <w:color w:val="000000" w:themeColor="text1"/>
          <w:sz w:val="24"/>
          <w:szCs w:val="24"/>
          <w:lang w:val="pt-BR"/>
        </w:rPr>
        <w:t>sai</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về sự rơi tự do</w:t>
      </w:r>
      <w:r w:rsidRPr="009350CA">
        <w:rPr>
          <w:rFonts w:eastAsia="Calibri"/>
          <w:color w:val="000000" w:themeColor="text1"/>
          <w:sz w:val="24"/>
          <w:szCs w:val="24"/>
          <w:lang w:val="pt-BR"/>
        </w:rPr>
        <w:t>:</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pt-BR"/>
        </w:rPr>
        <w:tab/>
      </w:r>
      <w:r w:rsidRPr="009350CA">
        <w:rPr>
          <w:b/>
          <w:color w:val="0070C0"/>
          <w:sz w:val="24"/>
          <w:szCs w:val="24"/>
          <w:lang w:val="pt-BR"/>
        </w:rPr>
        <w:t xml:space="preserve">A.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Ở cùng một nơi trên trái đất và gần mặt đất mọi vật rơi tự do với cùng một gia tốc</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pt-BR"/>
        </w:rPr>
        <w:tab/>
      </w:r>
      <w:r w:rsidRPr="009350CA">
        <w:rPr>
          <w:b/>
          <w:color w:val="0070C0"/>
          <w:sz w:val="24"/>
          <w:szCs w:val="24"/>
          <w:lang w:val="pt-BR"/>
        </w:rPr>
        <w:t xml:space="preserve">B.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Trong quá trình rơi tự do vận tốc của vật giảm dần theo thời gian</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pt-BR"/>
        </w:rPr>
        <w:tab/>
      </w:r>
      <w:r w:rsidRPr="009350CA">
        <w:rPr>
          <w:b/>
          <w:color w:val="0070C0"/>
          <w:sz w:val="24"/>
          <w:szCs w:val="24"/>
          <w:lang w:val="pt-BR"/>
        </w:rPr>
        <w:t xml:space="preserve">C.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Trong quá trình rơi tự do gia tốc của vật không đổi cả về hướng và độ lớn</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pt-BR"/>
        </w:rPr>
        <w:tab/>
      </w:r>
      <w:r w:rsidRPr="009350CA">
        <w:rPr>
          <w:b/>
          <w:color w:val="0070C0"/>
          <w:sz w:val="24"/>
          <w:szCs w:val="24"/>
          <w:lang w:val="pt-BR"/>
        </w:rPr>
        <w:t xml:space="preserve">D.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Sự rơi tự do là sự rơi của một vật chỉ dưới tác dụng của trọng lực</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4.</w:t>
      </w:r>
      <w:r w:rsidRPr="009350CA">
        <w:rPr>
          <w:b/>
          <w:color w:val="000000" w:themeColor="text1"/>
          <w:sz w:val="24"/>
          <w:szCs w:val="24"/>
          <w:lang w:val="vi-VN"/>
        </w:rPr>
        <w:t xml:space="preserve"> </w:t>
      </w:r>
      <w:r w:rsidRPr="009350CA">
        <w:rPr>
          <w:rFonts w:eastAsia="Calibri"/>
          <w:color w:val="000000" w:themeColor="text1"/>
          <w:sz w:val="24"/>
          <w:szCs w:val="24"/>
          <w:lang w:val="vi-VN"/>
        </w:rPr>
        <w:t>Một ôtô đang chạy thẳng với vận tốc v = 54 km/h thì hãm phanh đột ngột và xe dừng lại sau khi đi được quãng đường 12,5 m. Gia tốc của ôtô trong quá trình đó là:</w:t>
      </w:r>
    </w:p>
    <w:p w:rsidR="002F312B" w:rsidRPr="009350CA" w:rsidRDefault="002F312B" w:rsidP="00BD04E5">
      <w:pPr>
        <w:tabs>
          <w:tab w:val="left" w:pos="300"/>
          <w:tab w:val="left" w:pos="2800"/>
          <w:tab w:val="left" w:pos="5300"/>
          <w:tab w:val="left" w:pos="7800"/>
        </w:tabs>
        <w:jc w:val="both"/>
        <w:rPr>
          <w:rFonts w:eastAsia="Calibri"/>
          <w:bCs/>
          <w:color w:val="000000" w:themeColor="text1"/>
          <w:sz w:val="24"/>
          <w:szCs w:val="24"/>
          <w:lang w:val="vi-VN"/>
        </w:rPr>
      </w:pPr>
      <w:r w:rsidRPr="009350CA">
        <w:rPr>
          <w:b/>
          <w:color w:val="000000" w:themeColor="text1"/>
          <w:sz w:val="24"/>
          <w:szCs w:val="24"/>
          <w:vertAlign w:val="superscript"/>
          <w:lang w:val="vi-VN"/>
        </w:rPr>
        <w:tab/>
      </w:r>
      <w:r w:rsidRPr="009350CA">
        <w:rPr>
          <w:b/>
          <w:color w:val="0070C0"/>
          <w:sz w:val="24"/>
          <w:szCs w:val="24"/>
          <w:lang w:val="vi-VN"/>
        </w:rPr>
        <w:t xml:space="preserve">A. </w:t>
      </w:r>
      <w:r w:rsidRPr="009350CA">
        <w:rPr>
          <w:rFonts w:eastAsia="Calibri"/>
          <w:color w:val="000000" w:themeColor="text1"/>
          <w:sz w:val="24"/>
          <w:szCs w:val="24"/>
          <w:lang w:val="pt-BR"/>
        </w:rPr>
        <w:t>a = - 9 m/s</w:t>
      </w:r>
      <w:r w:rsidRPr="009350CA">
        <w:rPr>
          <w:rFonts w:eastAsia="Calibri"/>
          <w:color w:val="000000" w:themeColor="text1"/>
          <w:sz w:val="24"/>
          <w:szCs w:val="24"/>
          <w:vertAlign w:val="superscript"/>
          <w:lang w:val="pt-BR"/>
        </w:rPr>
        <w:t>2</w:t>
      </w:r>
      <w:r w:rsidRPr="009350CA">
        <w:rPr>
          <w:b/>
          <w:color w:val="000000" w:themeColor="text1"/>
          <w:sz w:val="24"/>
          <w:szCs w:val="24"/>
          <w:lang w:val="pt-BR"/>
        </w:rPr>
        <w:tab/>
      </w:r>
      <w:r w:rsidRPr="009350CA">
        <w:rPr>
          <w:b/>
          <w:color w:val="0070C0"/>
          <w:sz w:val="24"/>
          <w:szCs w:val="24"/>
          <w:lang w:val="pt-BR"/>
        </w:rPr>
        <w:t xml:space="preserve">B.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a = 12 m/s</w:t>
      </w:r>
      <w:r w:rsidRPr="009350CA">
        <w:rPr>
          <w:rFonts w:eastAsia="Calibri"/>
          <w:color w:val="000000" w:themeColor="text1"/>
          <w:sz w:val="24"/>
          <w:szCs w:val="24"/>
          <w:vertAlign w:val="superscript"/>
          <w:lang w:val="pt-BR"/>
        </w:rPr>
        <w:t>2</w:t>
      </w:r>
      <w:r w:rsidRPr="009350CA">
        <w:rPr>
          <w:b/>
          <w:color w:val="000000" w:themeColor="text1"/>
          <w:sz w:val="24"/>
          <w:szCs w:val="24"/>
          <w:lang w:val="pt-BR"/>
        </w:rPr>
        <w:tab/>
      </w:r>
      <w:r w:rsidRPr="009350CA">
        <w:rPr>
          <w:b/>
          <w:color w:val="0070C0"/>
          <w:sz w:val="24"/>
          <w:szCs w:val="24"/>
          <w:lang w:val="pt-BR"/>
        </w:rPr>
        <w:t xml:space="preserve">C.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a = - 15 m/s</w:t>
      </w:r>
      <w:r w:rsidRPr="009350CA">
        <w:rPr>
          <w:rFonts w:eastAsia="Calibri"/>
          <w:color w:val="000000" w:themeColor="text1"/>
          <w:sz w:val="24"/>
          <w:szCs w:val="24"/>
          <w:vertAlign w:val="superscript"/>
          <w:lang w:val="pt-BR"/>
        </w:rPr>
        <w:t>2</w:t>
      </w:r>
      <w:r w:rsidRPr="009350CA">
        <w:rPr>
          <w:b/>
          <w:color w:val="000000" w:themeColor="text1"/>
          <w:sz w:val="24"/>
          <w:szCs w:val="24"/>
          <w:vertAlign w:val="superscript"/>
          <w:lang w:val="pt-BR"/>
        </w:rPr>
        <w:tab/>
      </w:r>
      <w:r w:rsidRPr="009350CA">
        <w:rPr>
          <w:b/>
          <w:color w:val="0070C0"/>
          <w:sz w:val="24"/>
          <w:szCs w:val="24"/>
          <w:lang w:val="pt-BR"/>
        </w:rPr>
        <w:t>D</w:t>
      </w:r>
      <w:r w:rsidRPr="009350CA">
        <w:rPr>
          <w:b/>
          <w:color w:val="0070C0"/>
          <w:sz w:val="24"/>
          <w:szCs w:val="24"/>
          <w:lang w:val="vi-VN"/>
        </w:rPr>
        <w:t xml:space="preserve">. </w:t>
      </w:r>
      <w:r w:rsidRPr="009350CA">
        <w:rPr>
          <w:rFonts w:eastAsia="Calibri"/>
          <w:color w:val="000000" w:themeColor="text1"/>
          <w:sz w:val="24"/>
          <w:szCs w:val="24"/>
          <w:lang w:val="pt-BR"/>
        </w:rPr>
        <w:t>a = +15 m/s</w:t>
      </w:r>
      <w:r w:rsidRPr="009350CA">
        <w:rPr>
          <w:rFonts w:eastAsia="Calibri"/>
          <w:color w:val="000000" w:themeColor="text1"/>
          <w:sz w:val="24"/>
          <w:szCs w:val="24"/>
          <w:vertAlign w:val="superscript"/>
          <w:lang w:val="pt-BR"/>
        </w:rPr>
        <w:t>2</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5.</w:t>
      </w:r>
      <w:r w:rsidRPr="009350CA">
        <w:rPr>
          <w:b/>
          <w:color w:val="000000" w:themeColor="text1"/>
          <w:sz w:val="24"/>
          <w:szCs w:val="24"/>
          <w:lang w:val="vi-VN"/>
        </w:rPr>
        <w:t xml:space="preserve"> </w:t>
      </w:r>
      <w:r w:rsidRPr="009350CA">
        <w:rPr>
          <w:rFonts w:eastAsia="Calibri"/>
          <w:color w:val="000000" w:themeColor="text1"/>
          <w:sz w:val="24"/>
          <w:szCs w:val="24"/>
          <w:lang w:val="vi-VN"/>
        </w:rPr>
        <w:t xml:space="preserve">Độ lớn lực ma sát trượt </w:t>
      </w:r>
      <w:r w:rsidRPr="009350CA">
        <w:rPr>
          <w:rFonts w:eastAsia="Calibri"/>
          <w:b/>
          <w:bCs/>
          <w:color w:val="000000" w:themeColor="text1"/>
          <w:sz w:val="24"/>
          <w:szCs w:val="24"/>
          <w:lang w:val="vi-VN"/>
        </w:rPr>
        <w:t>không</w:t>
      </w:r>
      <w:r w:rsidRPr="009350CA">
        <w:rPr>
          <w:rFonts w:eastAsia="Calibri"/>
          <w:color w:val="000000" w:themeColor="text1"/>
          <w:sz w:val="24"/>
          <w:szCs w:val="24"/>
          <w:lang w:val="vi-VN"/>
        </w:rPr>
        <w:t xml:space="preserve"> phụ thuộc vào yếu tố nào sau đây:</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Tình trạng bề mặt tiếp xúc</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B.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Tính chất bề mặt tiếp xúc</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C.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Áp lực tác dụng lên bề mặt tiếp xúc</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D. </w:t>
      </w:r>
      <w:r w:rsidRPr="009350CA">
        <w:rPr>
          <w:rFonts w:eastAsia="Calibri"/>
          <w:color w:val="000000" w:themeColor="text1"/>
          <w:sz w:val="24"/>
          <w:szCs w:val="24"/>
          <w:lang w:val="vi-VN"/>
        </w:rPr>
        <w:t xml:space="preserve"> Diện tích bề mặt tiếp xúc.</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6.</w:t>
      </w:r>
      <w:r w:rsidRPr="009350CA">
        <w:rPr>
          <w:b/>
          <w:color w:val="000000" w:themeColor="text1"/>
          <w:sz w:val="24"/>
          <w:szCs w:val="24"/>
          <w:lang w:val="vi-VN"/>
        </w:rPr>
        <w:t xml:space="preserve"> </w:t>
      </w:r>
      <w:r w:rsidRPr="009350CA">
        <w:rPr>
          <w:rFonts w:eastAsia="Calibri"/>
          <w:color w:val="000000" w:themeColor="text1"/>
          <w:sz w:val="24"/>
          <w:szCs w:val="24"/>
          <w:lang w:val="vi-VN"/>
        </w:rPr>
        <w:t>Một vật có khối lượng 500g đặt ở nơi có gia tốc rơi tự do là g = 10 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 Trọng lượng của vật là:</w:t>
      </w:r>
    </w:p>
    <w:p w:rsidR="002F312B" w:rsidRPr="009350CA" w:rsidRDefault="002F312B" w:rsidP="00BD04E5">
      <w:pPr>
        <w:tabs>
          <w:tab w:val="left" w:pos="300"/>
          <w:tab w:val="left" w:pos="2800"/>
          <w:tab w:val="left" w:pos="5300"/>
          <w:tab w:val="left" w:pos="78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50 N.</w:t>
      </w:r>
      <w:r w:rsidRPr="009350CA">
        <w:rPr>
          <w:b/>
          <w:color w:val="000000" w:themeColor="text1"/>
          <w:sz w:val="24"/>
          <w:szCs w:val="24"/>
          <w:lang w:val="vi-VN"/>
        </w:rPr>
        <w:tab/>
      </w:r>
      <w:r w:rsidRPr="009350CA">
        <w:rPr>
          <w:b/>
          <w:color w:val="0070C0"/>
          <w:sz w:val="24"/>
          <w:szCs w:val="24"/>
          <w:lang w:val="vi-VN"/>
        </w:rPr>
        <w:t xml:space="preserve">B.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500 N.</w:t>
      </w:r>
      <w:r w:rsidRPr="009350CA">
        <w:rPr>
          <w:b/>
          <w:color w:val="000000" w:themeColor="text1"/>
          <w:sz w:val="24"/>
          <w:szCs w:val="24"/>
          <w:lang w:val="vi-VN"/>
        </w:rPr>
        <w:tab/>
      </w:r>
      <w:r w:rsidRPr="009350CA">
        <w:rPr>
          <w:b/>
          <w:color w:val="0070C0"/>
          <w:sz w:val="24"/>
          <w:szCs w:val="24"/>
          <w:lang w:val="vi-VN"/>
        </w:rPr>
        <w:t xml:space="preserve">C. </w:t>
      </w:r>
      <w:r w:rsidRPr="009350CA">
        <w:rPr>
          <w:rFonts w:eastAsia="Calibri"/>
          <w:b/>
          <w:color w:val="000000" w:themeColor="text1"/>
          <w:sz w:val="24"/>
          <w:szCs w:val="24"/>
          <w:lang w:val="vi-VN"/>
        </w:rPr>
        <w:t xml:space="preserve"> </w:t>
      </w:r>
      <w:r w:rsidRPr="009350CA">
        <w:rPr>
          <w:rFonts w:eastAsia="Calibri"/>
          <w:bCs/>
          <w:color w:val="000000" w:themeColor="text1"/>
          <w:sz w:val="24"/>
          <w:szCs w:val="24"/>
          <w:lang w:val="vi-VN"/>
        </w:rPr>
        <w:t>5</w:t>
      </w:r>
      <w:r w:rsidRPr="009350CA">
        <w:rPr>
          <w:rFonts w:eastAsia="Calibri"/>
          <w:color w:val="000000" w:themeColor="text1"/>
          <w:sz w:val="24"/>
          <w:szCs w:val="24"/>
          <w:lang w:val="vi-VN"/>
        </w:rPr>
        <w:t xml:space="preserve"> N.</w:t>
      </w:r>
      <w:r w:rsidRPr="009350CA">
        <w:rPr>
          <w:b/>
          <w:color w:val="000000" w:themeColor="text1"/>
          <w:sz w:val="24"/>
          <w:szCs w:val="24"/>
          <w:lang w:val="vi-VN"/>
        </w:rPr>
        <w:tab/>
      </w:r>
      <w:r w:rsidRPr="009350CA">
        <w:rPr>
          <w:b/>
          <w:color w:val="0070C0"/>
          <w:sz w:val="24"/>
          <w:szCs w:val="24"/>
          <w:lang w:val="vi-VN"/>
        </w:rPr>
        <w:t xml:space="preserve">D.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5000 N.</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pt-BR"/>
        </w:rPr>
        <w:t>Câu 7.</w:t>
      </w:r>
      <w:r w:rsidRPr="009350CA">
        <w:rPr>
          <w:b/>
          <w:color w:val="000000" w:themeColor="text1"/>
          <w:sz w:val="24"/>
          <w:szCs w:val="24"/>
          <w:lang w:val="pt-BR"/>
        </w:rPr>
        <w:t xml:space="preserve"> </w:t>
      </w:r>
      <w:r w:rsidRPr="009350CA">
        <w:rPr>
          <w:rFonts w:eastAsia="Calibri"/>
          <w:color w:val="000000" w:themeColor="text1"/>
          <w:sz w:val="24"/>
          <w:szCs w:val="24"/>
          <w:lang w:val="pt-BR"/>
        </w:rPr>
        <w:t>Một vật rơi tự do không vận tốc đầu ở nơi</w:t>
      </w:r>
      <w:r w:rsidRPr="009350CA">
        <w:rPr>
          <w:rFonts w:eastAsia="Calibri"/>
          <w:color w:val="000000" w:themeColor="text1"/>
          <w:sz w:val="24"/>
          <w:szCs w:val="24"/>
          <w:lang w:val="vi-VN"/>
        </w:rPr>
        <w:t xml:space="preserve"> có</w:t>
      </w:r>
      <w:r w:rsidRPr="009350CA">
        <w:rPr>
          <w:rFonts w:eastAsia="Calibri"/>
          <w:color w:val="000000" w:themeColor="text1"/>
          <w:sz w:val="24"/>
          <w:szCs w:val="24"/>
          <w:lang w:val="pt-BR"/>
        </w:rPr>
        <w:t xml:space="preserve"> g</w:t>
      </w:r>
      <w:r w:rsidRPr="009350CA">
        <w:rPr>
          <w:rFonts w:eastAsia="Calibri"/>
          <w:color w:val="000000" w:themeColor="text1"/>
          <w:sz w:val="24"/>
          <w:szCs w:val="24"/>
          <w:lang w:val="vi-VN"/>
        </w:rPr>
        <w:t xml:space="preserve"> </w:t>
      </w:r>
      <w:r w:rsidRPr="009350CA">
        <w:rPr>
          <w:rFonts w:eastAsia="Calibri"/>
          <w:color w:val="000000" w:themeColor="text1"/>
          <w:sz w:val="24"/>
          <w:szCs w:val="24"/>
          <w:lang w:val="pt-BR"/>
        </w:rPr>
        <w:t>= 9,8m/s</w:t>
      </w:r>
      <w:r w:rsidRPr="009350CA">
        <w:rPr>
          <w:rFonts w:eastAsia="Calibri"/>
          <w:color w:val="000000" w:themeColor="text1"/>
          <w:sz w:val="24"/>
          <w:szCs w:val="24"/>
          <w:vertAlign w:val="superscript"/>
          <w:lang w:val="pt-BR"/>
        </w:rPr>
        <w:t>2</w:t>
      </w:r>
      <w:r w:rsidRPr="009350CA">
        <w:rPr>
          <w:rFonts w:eastAsia="Calibri"/>
          <w:color w:val="000000" w:themeColor="text1"/>
          <w:sz w:val="24"/>
          <w:szCs w:val="24"/>
          <w:lang w:val="pt-BR"/>
        </w:rPr>
        <w:t xml:space="preserve"> khi rơi được </w:t>
      </w:r>
      <w:r w:rsidRPr="009350CA">
        <w:rPr>
          <w:rFonts w:eastAsia="Calibri"/>
          <w:color w:val="000000" w:themeColor="text1"/>
          <w:sz w:val="24"/>
          <w:szCs w:val="24"/>
          <w:lang w:val="vi-VN"/>
        </w:rPr>
        <w:t xml:space="preserve">19,6 </w:t>
      </w:r>
      <w:r w:rsidRPr="009350CA">
        <w:rPr>
          <w:rFonts w:eastAsia="Calibri"/>
          <w:color w:val="000000" w:themeColor="text1"/>
          <w:sz w:val="24"/>
          <w:szCs w:val="24"/>
          <w:lang w:val="pt-BR"/>
        </w:rPr>
        <w:t>m thì thời gian rơi là:</w:t>
      </w:r>
    </w:p>
    <w:p w:rsidR="002F312B" w:rsidRPr="009350CA" w:rsidRDefault="002F312B" w:rsidP="00BD04E5">
      <w:pPr>
        <w:tabs>
          <w:tab w:val="left" w:pos="300"/>
          <w:tab w:val="left" w:pos="2800"/>
          <w:tab w:val="left" w:pos="5300"/>
          <w:tab w:val="left" w:pos="7800"/>
        </w:tabs>
        <w:jc w:val="both"/>
        <w:rPr>
          <w:rFonts w:eastAsia="Calibri"/>
          <w:bCs/>
          <w:color w:val="000000" w:themeColor="text1"/>
          <w:sz w:val="24"/>
          <w:szCs w:val="24"/>
          <w:lang w:val="vi-VN"/>
        </w:rPr>
      </w:pPr>
      <w:r w:rsidRPr="009350CA">
        <w:rPr>
          <w:b/>
          <w:color w:val="000000" w:themeColor="text1"/>
          <w:sz w:val="24"/>
          <w:szCs w:val="24"/>
          <w:lang w:val="fr-FR"/>
        </w:rPr>
        <w:tab/>
      </w:r>
      <w:r w:rsidRPr="009350CA">
        <w:rPr>
          <w:b/>
          <w:color w:val="0070C0"/>
          <w:sz w:val="24"/>
          <w:szCs w:val="24"/>
          <w:lang w:val="fr-FR"/>
        </w:rPr>
        <w:t xml:space="preserve">A. </w:t>
      </w:r>
      <w:r w:rsidRPr="009350CA">
        <w:rPr>
          <w:rFonts w:eastAsia="Calibri"/>
          <w:b/>
          <w:color w:val="000000" w:themeColor="text1"/>
          <w:sz w:val="24"/>
          <w:szCs w:val="24"/>
          <w:lang w:val="fr-FR"/>
        </w:rPr>
        <w:t xml:space="preserve"> </w:t>
      </w:r>
      <w:r w:rsidRPr="009350CA">
        <w:rPr>
          <w:rFonts w:eastAsia="Calibri"/>
          <w:color w:val="000000" w:themeColor="text1"/>
          <w:sz w:val="24"/>
          <w:szCs w:val="24"/>
          <w:lang w:val="fr-FR"/>
        </w:rPr>
        <w:t>t = 9s</w:t>
      </w:r>
      <w:r w:rsidRPr="009350CA">
        <w:rPr>
          <w:b/>
          <w:color w:val="000000" w:themeColor="text1"/>
          <w:sz w:val="24"/>
          <w:szCs w:val="24"/>
          <w:lang w:val="fr-FR"/>
        </w:rPr>
        <w:tab/>
      </w:r>
      <w:r w:rsidRPr="009350CA">
        <w:rPr>
          <w:b/>
          <w:color w:val="0070C0"/>
          <w:sz w:val="24"/>
          <w:szCs w:val="24"/>
          <w:lang w:val="fr-FR"/>
        </w:rPr>
        <w:t xml:space="preserve">B. </w:t>
      </w:r>
      <w:r w:rsidRPr="009350CA">
        <w:rPr>
          <w:rFonts w:eastAsia="Calibri"/>
          <w:b/>
          <w:color w:val="000000" w:themeColor="text1"/>
          <w:sz w:val="24"/>
          <w:szCs w:val="24"/>
          <w:lang w:val="fr-FR"/>
        </w:rPr>
        <w:t xml:space="preserve"> </w:t>
      </w:r>
      <w:r w:rsidRPr="009350CA">
        <w:rPr>
          <w:rFonts w:eastAsia="Calibri"/>
          <w:color w:val="000000" w:themeColor="text1"/>
          <w:sz w:val="24"/>
          <w:szCs w:val="24"/>
          <w:lang w:val="fr-FR"/>
        </w:rPr>
        <w:t>t = 1,5s.</w:t>
      </w:r>
      <w:r w:rsidRPr="009350CA">
        <w:rPr>
          <w:b/>
          <w:bCs/>
          <w:color w:val="000000" w:themeColor="text1"/>
          <w:sz w:val="24"/>
          <w:szCs w:val="24"/>
          <w:lang w:val="fr-FR"/>
        </w:rPr>
        <w:tab/>
      </w:r>
      <w:r w:rsidRPr="009350CA">
        <w:rPr>
          <w:b/>
          <w:bCs/>
          <w:color w:val="0070C0"/>
          <w:sz w:val="24"/>
          <w:szCs w:val="24"/>
          <w:lang w:val="fr-FR"/>
        </w:rPr>
        <w:t xml:space="preserve">C. </w:t>
      </w:r>
      <w:r w:rsidRPr="009350CA">
        <w:rPr>
          <w:rFonts w:eastAsia="Calibri"/>
          <w:b/>
          <w:bCs/>
          <w:color w:val="000000" w:themeColor="text1"/>
          <w:sz w:val="24"/>
          <w:szCs w:val="24"/>
          <w:lang w:val="fr-FR"/>
        </w:rPr>
        <w:t xml:space="preserve"> </w:t>
      </w:r>
      <w:r w:rsidRPr="009350CA">
        <w:rPr>
          <w:rFonts w:eastAsia="Calibri"/>
          <w:color w:val="000000" w:themeColor="text1"/>
          <w:sz w:val="24"/>
          <w:szCs w:val="24"/>
          <w:lang w:val="fr-FR"/>
        </w:rPr>
        <w:t>t = 3s.</w:t>
      </w:r>
      <w:r w:rsidRPr="009350CA">
        <w:rPr>
          <w:b/>
          <w:color w:val="000000" w:themeColor="text1"/>
          <w:sz w:val="24"/>
          <w:szCs w:val="24"/>
          <w:lang w:val="fr-FR"/>
        </w:rPr>
        <w:tab/>
      </w:r>
      <w:r w:rsidRPr="009350CA">
        <w:rPr>
          <w:b/>
          <w:color w:val="0070C0"/>
          <w:sz w:val="24"/>
          <w:szCs w:val="24"/>
          <w:lang w:val="fr-FR"/>
        </w:rPr>
        <w:t xml:space="preserve">D. </w:t>
      </w:r>
      <w:r w:rsidRPr="009350CA">
        <w:rPr>
          <w:rFonts w:eastAsia="Calibri"/>
          <w:b/>
          <w:color w:val="000000" w:themeColor="text1"/>
          <w:sz w:val="24"/>
          <w:szCs w:val="24"/>
          <w:lang w:val="fr-FR"/>
        </w:rPr>
        <w:t xml:space="preserve"> </w:t>
      </w:r>
      <w:r w:rsidRPr="009350CA">
        <w:rPr>
          <w:rFonts w:eastAsia="Calibri"/>
          <w:color w:val="000000" w:themeColor="text1"/>
          <w:sz w:val="24"/>
          <w:szCs w:val="24"/>
          <w:lang w:val="fr-FR"/>
        </w:rPr>
        <w:t>t = 2s.</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8.</w:t>
      </w:r>
      <w:r w:rsidRPr="009350CA">
        <w:rPr>
          <w:b/>
          <w:color w:val="000000" w:themeColor="text1"/>
          <w:sz w:val="24"/>
          <w:szCs w:val="24"/>
          <w:lang w:val="vi-VN"/>
        </w:rPr>
        <w:t xml:space="preserve"> </w:t>
      </w:r>
      <w:r w:rsidRPr="009350CA">
        <w:rPr>
          <w:rFonts w:eastAsia="Calibri"/>
          <w:color w:val="000000" w:themeColor="text1"/>
          <w:sz w:val="24"/>
          <w:szCs w:val="24"/>
          <w:lang w:val="vi-VN"/>
        </w:rPr>
        <w:t xml:space="preserve">Câu nào dưới đây là </w:t>
      </w:r>
      <w:r w:rsidRPr="009350CA">
        <w:rPr>
          <w:rFonts w:eastAsia="Calibri"/>
          <w:b/>
          <w:bCs/>
          <w:color w:val="000000" w:themeColor="text1"/>
          <w:sz w:val="24"/>
          <w:szCs w:val="24"/>
          <w:lang w:val="vi-VN"/>
        </w:rPr>
        <w:t xml:space="preserve">sai </w:t>
      </w:r>
      <w:r w:rsidRPr="009350CA">
        <w:rPr>
          <w:rFonts w:eastAsia="Calibri"/>
          <w:color w:val="000000" w:themeColor="text1"/>
          <w:sz w:val="24"/>
          <w:szCs w:val="24"/>
          <w:lang w:val="vi-VN"/>
        </w:rPr>
        <w:t>khi nói về lực căng dây?</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A.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Lực căng dây có chiều hướng từ hai đầu vào phần giữa của sợi dây</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B.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Lực căng dây có điểm đặt là điểm mà đầu dây tiếp xúc với vật.</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C.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Lực căng có phương trùng với chính sợi dây.</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D.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Lực căng có thể là lực kéo hoặc lực nén.</w:t>
      </w:r>
    </w:p>
    <w:p w:rsidR="002F312B" w:rsidRPr="009350CA" w:rsidRDefault="002F312B" w:rsidP="00BD04E5">
      <w:pPr>
        <w:jc w:val="both"/>
        <w:rPr>
          <w:rFonts w:eastAsia="Calibri"/>
          <w:bCs/>
          <w:color w:val="000000" w:themeColor="text1"/>
          <w:sz w:val="24"/>
          <w:szCs w:val="24"/>
          <w:lang w:val="vi-VN"/>
        </w:rPr>
      </w:pPr>
      <w:r w:rsidRPr="009350CA">
        <w:rPr>
          <w:b/>
          <w:iCs/>
          <w:color w:val="C00000"/>
          <w:sz w:val="24"/>
          <w:szCs w:val="24"/>
          <w:lang w:val="pt-BR"/>
        </w:rPr>
        <w:t>Câu 9.</w:t>
      </w:r>
      <w:r w:rsidRPr="009350CA">
        <w:rPr>
          <w:b/>
          <w:iCs/>
          <w:color w:val="000000" w:themeColor="text1"/>
          <w:sz w:val="24"/>
          <w:szCs w:val="24"/>
          <w:lang w:val="pt-BR"/>
        </w:rPr>
        <w:t xml:space="preserve"> </w:t>
      </w:r>
      <w:r w:rsidRPr="009350CA">
        <w:rPr>
          <w:iCs/>
          <w:color w:val="000000" w:themeColor="text1"/>
          <w:sz w:val="24"/>
          <w:szCs w:val="24"/>
          <w:lang w:val="pt-BR"/>
        </w:rPr>
        <w:t>Một chất điểm chịu tác dụng đồng thời của hai lực thành phần vuông góc với nhau có độ lớn lần lượt là F</w:t>
      </w:r>
      <w:r w:rsidRPr="009350CA">
        <w:rPr>
          <w:iCs/>
          <w:color w:val="000000" w:themeColor="text1"/>
          <w:sz w:val="24"/>
          <w:szCs w:val="24"/>
          <w:vertAlign w:val="subscript"/>
          <w:lang w:val="pt-BR"/>
        </w:rPr>
        <w:t>1</w:t>
      </w:r>
      <w:r w:rsidRPr="009350CA">
        <w:rPr>
          <w:iCs/>
          <w:color w:val="000000" w:themeColor="text1"/>
          <w:sz w:val="24"/>
          <w:szCs w:val="24"/>
          <w:lang w:val="pt-BR"/>
        </w:rPr>
        <w:t xml:space="preserve"> = </w:t>
      </w:r>
      <w:r w:rsidRPr="009350CA">
        <w:rPr>
          <w:iCs/>
          <w:color w:val="000000" w:themeColor="text1"/>
          <w:sz w:val="24"/>
          <w:szCs w:val="24"/>
          <w:lang w:val="vi-VN"/>
        </w:rPr>
        <w:t>2</w:t>
      </w:r>
      <w:r w:rsidRPr="009350CA">
        <w:rPr>
          <w:iCs/>
          <w:color w:val="000000" w:themeColor="text1"/>
          <w:sz w:val="24"/>
          <w:szCs w:val="24"/>
          <w:lang w:val="pt-BR"/>
        </w:rPr>
        <w:t>0 N và F</w:t>
      </w:r>
      <w:r w:rsidRPr="009350CA">
        <w:rPr>
          <w:iCs/>
          <w:color w:val="000000" w:themeColor="text1"/>
          <w:sz w:val="24"/>
          <w:szCs w:val="24"/>
          <w:vertAlign w:val="subscript"/>
          <w:lang w:val="pt-BR"/>
        </w:rPr>
        <w:t>2</w:t>
      </w:r>
      <w:r w:rsidRPr="009350CA">
        <w:rPr>
          <w:iCs/>
          <w:color w:val="000000" w:themeColor="text1"/>
          <w:sz w:val="24"/>
          <w:szCs w:val="24"/>
          <w:lang w:val="pt-BR"/>
        </w:rPr>
        <w:t xml:space="preserve">. Biết hợp lực trên có độ lớn là </w:t>
      </w:r>
      <m:oMath>
        <m:r>
          <w:rPr>
            <w:rFonts w:ascii="Cambria Math" w:eastAsia="Calibri" w:hAnsi="Cambria Math"/>
            <w:color w:val="000000" w:themeColor="text1"/>
            <w:sz w:val="24"/>
            <w:szCs w:val="24"/>
            <w:lang w:val="pt-BR"/>
          </w:rPr>
          <m:t>10</m:t>
        </m:r>
        <m:rad>
          <m:radPr>
            <m:degHide m:val="1"/>
            <m:ctrlPr>
              <w:rPr>
                <w:rFonts w:ascii="Cambria Math" w:eastAsia="Calibri" w:hAnsi="Cambria Math"/>
                <w:i/>
                <w:color w:val="000000" w:themeColor="text1"/>
                <w:sz w:val="24"/>
                <w:szCs w:val="24"/>
              </w:rPr>
            </m:ctrlPr>
          </m:radPr>
          <m:deg/>
          <m:e>
            <m:r>
              <w:rPr>
                <w:rFonts w:ascii="Cambria Math" w:eastAsia="Calibri" w:hAnsi="Cambria Math"/>
                <w:color w:val="000000" w:themeColor="text1"/>
                <w:sz w:val="24"/>
                <w:szCs w:val="24"/>
                <w:lang w:val="pt-BR"/>
              </w:rPr>
              <m:t>5</m:t>
            </m:r>
          </m:e>
        </m:rad>
      </m:oMath>
      <w:r w:rsidRPr="009350CA">
        <w:rPr>
          <w:rFonts w:eastAsia="Calibri"/>
          <w:color w:val="000000" w:themeColor="text1"/>
          <w:sz w:val="24"/>
          <w:szCs w:val="24"/>
          <w:lang w:val="pt-BR"/>
        </w:rPr>
        <w:t xml:space="preserve"> </w:t>
      </w:r>
      <w:r w:rsidRPr="009350CA">
        <w:rPr>
          <w:iCs/>
          <w:color w:val="000000" w:themeColor="text1"/>
          <w:sz w:val="24"/>
          <w:szCs w:val="24"/>
          <w:lang w:val="pt-BR"/>
        </w:rPr>
        <w:t>N. Giá trị của F</w:t>
      </w:r>
      <w:r w:rsidRPr="009350CA">
        <w:rPr>
          <w:iCs/>
          <w:color w:val="000000" w:themeColor="text1"/>
          <w:sz w:val="24"/>
          <w:szCs w:val="24"/>
          <w:vertAlign w:val="subscript"/>
          <w:lang w:val="pt-BR"/>
        </w:rPr>
        <w:t>2</w:t>
      </w:r>
      <w:r w:rsidRPr="009350CA">
        <w:rPr>
          <w:iCs/>
          <w:color w:val="000000" w:themeColor="text1"/>
          <w:sz w:val="24"/>
          <w:szCs w:val="24"/>
          <w:lang w:val="pt-BR"/>
        </w:rPr>
        <w:t xml:space="preserve"> là</w:t>
      </w:r>
    </w:p>
    <w:p w:rsidR="002F312B" w:rsidRPr="009350CA" w:rsidRDefault="002F312B" w:rsidP="00BD04E5">
      <w:pPr>
        <w:tabs>
          <w:tab w:val="left" w:pos="300"/>
          <w:tab w:val="left" w:pos="2800"/>
          <w:tab w:val="left" w:pos="5300"/>
          <w:tab w:val="left" w:pos="7800"/>
        </w:tabs>
        <w:jc w:val="both"/>
        <w:rPr>
          <w:rFonts w:eastAsia="Calibri"/>
          <w:bCs/>
          <w:color w:val="000000" w:themeColor="text1"/>
          <w:sz w:val="24"/>
          <w:szCs w:val="24"/>
          <w:lang w:val="vi-VN"/>
        </w:rPr>
      </w:pPr>
      <w:r w:rsidRPr="009350CA">
        <w:rPr>
          <w:b/>
          <w:bCs/>
          <w:iCs/>
          <w:color w:val="000000" w:themeColor="text1"/>
          <w:sz w:val="24"/>
          <w:szCs w:val="24"/>
          <w:lang w:val="pt-BR"/>
        </w:rPr>
        <w:tab/>
      </w:r>
      <w:r w:rsidRPr="009350CA">
        <w:rPr>
          <w:b/>
          <w:bCs/>
          <w:iCs/>
          <w:color w:val="0070C0"/>
          <w:sz w:val="24"/>
          <w:szCs w:val="24"/>
          <w:lang w:val="pt-BR"/>
        </w:rPr>
        <w:t xml:space="preserve">A. </w:t>
      </w:r>
      <w:r w:rsidRPr="009350CA">
        <w:rPr>
          <w:b/>
          <w:bCs/>
          <w:iCs/>
          <w:color w:val="000000" w:themeColor="text1"/>
          <w:sz w:val="24"/>
          <w:szCs w:val="24"/>
          <w:lang w:val="pt-BR"/>
        </w:rPr>
        <w:t xml:space="preserve"> </w:t>
      </w:r>
      <w:r w:rsidRPr="009350CA">
        <w:rPr>
          <w:iCs/>
          <w:color w:val="000000" w:themeColor="text1"/>
          <w:sz w:val="24"/>
          <w:szCs w:val="24"/>
          <w:lang w:val="pt-BR"/>
        </w:rPr>
        <w:t>30 N.</w:t>
      </w:r>
      <w:r w:rsidRPr="009350CA">
        <w:rPr>
          <w:b/>
          <w:color w:val="000000" w:themeColor="text1"/>
          <w:sz w:val="24"/>
          <w:szCs w:val="24"/>
          <w:lang w:val="pt-BR"/>
        </w:rPr>
        <w:tab/>
      </w:r>
      <w:r w:rsidRPr="009350CA">
        <w:rPr>
          <w:b/>
          <w:color w:val="0070C0"/>
          <w:sz w:val="24"/>
          <w:szCs w:val="24"/>
          <w:lang w:val="pt-BR"/>
        </w:rPr>
        <w:t xml:space="preserve">B. </w:t>
      </w:r>
      <w:r w:rsidRPr="009350CA">
        <w:rPr>
          <w:b/>
          <w:color w:val="000000" w:themeColor="text1"/>
          <w:sz w:val="24"/>
          <w:szCs w:val="24"/>
          <w:lang w:val="pt-BR"/>
        </w:rPr>
        <w:t xml:space="preserve"> </w:t>
      </w:r>
      <w:r w:rsidRPr="009350CA">
        <w:rPr>
          <w:iCs/>
          <w:color w:val="000000" w:themeColor="text1"/>
          <w:sz w:val="24"/>
          <w:szCs w:val="24"/>
          <w:lang w:val="pt-BR"/>
        </w:rPr>
        <w:t>40 N</w:t>
      </w:r>
      <w:r w:rsidRPr="009350CA">
        <w:rPr>
          <w:iCs/>
          <w:color w:val="000000" w:themeColor="text1"/>
          <w:sz w:val="24"/>
          <w:szCs w:val="24"/>
          <w:lang w:val="vi-VN"/>
        </w:rPr>
        <w:t>.</w:t>
      </w:r>
      <w:r w:rsidRPr="009350CA">
        <w:rPr>
          <w:b/>
          <w:bCs/>
          <w:iCs/>
          <w:color w:val="000000" w:themeColor="text1"/>
          <w:sz w:val="24"/>
          <w:szCs w:val="24"/>
          <w:lang w:val="pt-BR"/>
        </w:rPr>
        <w:tab/>
      </w:r>
      <w:r w:rsidRPr="009350CA">
        <w:rPr>
          <w:b/>
          <w:bCs/>
          <w:iCs/>
          <w:color w:val="0070C0"/>
          <w:sz w:val="24"/>
          <w:szCs w:val="24"/>
          <w:lang w:val="pt-BR"/>
        </w:rPr>
        <w:t xml:space="preserve">C. </w:t>
      </w:r>
      <w:r w:rsidRPr="009350CA">
        <w:rPr>
          <w:b/>
          <w:bCs/>
          <w:iCs/>
          <w:color w:val="000000" w:themeColor="text1"/>
          <w:sz w:val="24"/>
          <w:szCs w:val="24"/>
          <w:lang w:val="pt-BR"/>
        </w:rPr>
        <w:t xml:space="preserve"> </w:t>
      </w:r>
      <w:r w:rsidRPr="009350CA">
        <w:rPr>
          <w:iCs/>
          <w:color w:val="000000" w:themeColor="text1"/>
          <w:sz w:val="24"/>
          <w:szCs w:val="24"/>
          <w:lang w:val="pt-BR"/>
        </w:rPr>
        <w:t>10 N.</w:t>
      </w:r>
      <w:r w:rsidRPr="009350CA">
        <w:rPr>
          <w:b/>
          <w:bCs/>
          <w:iCs/>
          <w:color w:val="000000" w:themeColor="text1"/>
          <w:sz w:val="24"/>
          <w:szCs w:val="24"/>
          <w:lang w:val="pt-BR"/>
        </w:rPr>
        <w:tab/>
      </w:r>
      <w:r w:rsidRPr="009350CA">
        <w:rPr>
          <w:b/>
          <w:bCs/>
          <w:iCs/>
          <w:color w:val="0070C0"/>
          <w:sz w:val="24"/>
          <w:szCs w:val="24"/>
          <w:lang w:val="pt-BR"/>
        </w:rPr>
        <w:t xml:space="preserve">D. </w:t>
      </w:r>
      <w:r w:rsidRPr="009350CA">
        <w:rPr>
          <w:b/>
          <w:bCs/>
          <w:iCs/>
          <w:color w:val="000000" w:themeColor="text1"/>
          <w:sz w:val="24"/>
          <w:szCs w:val="24"/>
          <w:lang w:val="pt-BR"/>
        </w:rPr>
        <w:t xml:space="preserve"> </w:t>
      </w:r>
      <w:r w:rsidRPr="009350CA">
        <w:rPr>
          <w:iCs/>
          <w:color w:val="000000" w:themeColor="text1"/>
          <w:sz w:val="24"/>
          <w:szCs w:val="24"/>
          <w:lang w:val="pt-BR"/>
        </w:rPr>
        <w:t>20 N.</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10.</w:t>
      </w:r>
      <w:r w:rsidRPr="009350CA">
        <w:rPr>
          <w:b/>
          <w:color w:val="000000" w:themeColor="text1"/>
          <w:sz w:val="24"/>
          <w:szCs w:val="24"/>
          <w:lang w:val="vi-VN"/>
        </w:rPr>
        <w:t xml:space="preserve"> </w:t>
      </w:r>
      <w:r w:rsidRPr="009350CA">
        <w:rPr>
          <w:rFonts w:eastAsia="Calibri"/>
          <w:color w:val="000000" w:themeColor="text1"/>
          <w:sz w:val="24"/>
          <w:szCs w:val="24"/>
          <w:lang w:val="vi-VN"/>
        </w:rPr>
        <w:t xml:space="preserve">Điều nào sau đây </w:t>
      </w:r>
      <w:r w:rsidRPr="009350CA">
        <w:rPr>
          <w:rFonts w:eastAsia="Calibri"/>
          <w:b/>
          <w:bCs/>
          <w:color w:val="000000" w:themeColor="text1"/>
          <w:sz w:val="24"/>
          <w:szCs w:val="24"/>
          <w:lang w:val="vi-VN"/>
        </w:rPr>
        <w:t>không đúng</w:t>
      </w:r>
      <w:r w:rsidRPr="009350CA">
        <w:rPr>
          <w:rFonts w:eastAsia="Calibri"/>
          <w:color w:val="000000" w:themeColor="text1"/>
          <w:sz w:val="24"/>
          <w:szCs w:val="24"/>
          <w:lang w:val="vi-VN"/>
        </w:rPr>
        <w:t xml:space="preserve"> khi nói về chuyển động của vật ném ngang ?</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Quỹ đạo của chuyển động ném ngang là đường thẳng.</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B.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Tầm xa của vật phụ thuộc vào vận tốc ban đầu.</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C.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Lực duy nhất tác dụng vào vật là trọng lực (bỏ qua sức cản của không khí).</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D.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Vecto vận tốc tại mỗi điểm trùng với tiếp tuyến với quỹ đạo tại điểm đó.</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11.</w:t>
      </w:r>
      <w:r w:rsidRPr="009350CA">
        <w:rPr>
          <w:b/>
          <w:color w:val="000000" w:themeColor="text1"/>
          <w:sz w:val="24"/>
          <w:szCs w:val="24"/>
          <w:lang w:val="vi-VN"/>
        </w:rPr>
        <w:t xml:space="preserve"> </w:t>
      </w:r>
      <w:r w:rsidRPr="009350CA">
        <w:rPr>
          <w:rFonts w:eastAsia="Calibri"/>
          <w:color w:val="000000" w:themeColor="text1"/>
          <w:sz w:val="24"/>
          <w:szCs w:val="24"/>
          <w:lang w:val="vi-VN"/>
        </w:rPr>
        <w:t xml:space="preserve">Gọi s là quãng đường đi được, t là thời gian chuyển động, v là tốc độ của vật. </w:t>
      </w:r>
      <w:r w:rsidRPr="009350CA">
        <w:rPr>
          <w:rFonts w:eastAsia="Calibri"/>
          <w:color w:val="000000" w:themeColor="text1"/>
          <w:sz w:val="24"/>
          <w:szCs w:val="24"/>
          <w:lang w:val="pt-BR"/>
        </w:rPr>
        <w:t>Biểu thức nào sau đây xác định tốc độ của vật:</w:t>
      </w:r>
    </w:p>
    <w:p w:rsidR="002F312B" w:rsidRPr="009350CA" w:rsidRDefault="002F312B" w:rsidP="00BD04E5">
      <w:pPr>
        <w:tabs>
          <w:tab w:val="left" w:pos="300"/>
          <w:tab w:val="left" w:pos="2800"/>
          <w:tab w:val="left" w:pos="5300"/>
          <w:tab w:val="left" w:pos="7800"/>
        </w:tabs>
        <w:jc w:val="both"/>
        <w:rPr>
          <w:rFonts w:eastAsia="Calibri"/>
          <w:bCs/>
          <w:color w:val="000000" w:themeColor="text1"/>
          <w:sz w:val="24"/>
          <w:szCs w:val="24"/>
          <w:lang w:val="vi-VN"/>
        </w:rPr>
      </w:pPr>
      <w:r w:rsidRPr="009350CA">
        <w:rPr>
          <w:b/>
          <w:bCs/>
          <w:color w:val="000000" w:themeColor="text1"/>
          <w:sz w:val="24"/>
          <w:szCs w:val="24"/>
          <w:lang w:val="fr-FR"/>
        </w:rPr>
        <w:tab/>
      </w:r>
      <w:r w:rsidRPr="009350CA">
        <w:rPr>
          <w:b/>
          <w:bCs/>
          <w:color w:val="0070C0"/>
          <w:sz w:val="24"/>
          <w:szCs w:val="24"/>
          <w:lang w:val="fr-FR"/>
        </w:rPr>
        <w:t xml:space="preserve">A. </w:t>
      </w:r>
      <w:r w:rsidRPr="009350CA">
        <w:rPr>
          <w:rFonts w:eastAsia="Calibri"/>
          <w:b/>
          <w:bCs/>
          <w:color w:val="000000" w:themeColor="text1"/>
          <w:sz w:val="24"/>
          <w:szCs w:val="24"/>
          <w:lang w:val="fr-FR"/>
        </w:rPr>
        <w:t xml:space="preserve"> </w:t>
      </w:r>
      <w:r w:rsidRPr="009350CA">
        <w:rPr>
          <w:rFonts w:eastAsia="Calibri"/>
          <w:color w:val="000000" w:themeColor="text1"/>
          <w:sz w:val="24"/>
          <w:szCs w:val="24"/>
          <w:bdr w:val="none" w:sz="0" w:space="0" w:color="auto" w:frame="1"/>
          <w:lang w:val="fr-FR"/>
        </w:rPr>
        <w:t>s/t</w:t>
      </w:r>
      <w:r w:rsidRPr="009350CA">
        <w:rPr>
          <w:b/>
          <w:bCs/>
          <w:color w:val="000000" w:themeColor="text1"/>
          <w:sz w:val="24"/>
          <w:szCs w:val="24"/>
          <w:lang w:val="fr-FR"/>
        </w:rPr>
        <w:tab/>
      </w:r>
      <w:r w:rsidRPr="009350CA">
        <w:rPr>
          <w:b/>
          <w:bCs/>
          <w:color w:val="0070C0"/>
          <w:sz w:val="24"/>
          <w:szCs w:val="24"/>
          <w:lang w:val="fr-FR"/>
        </w:rPr>
        <w:t xml:space="preserve">B. </w:t>
      </w:r>
      <w:r w:rsidRPr="009350CA">
        <w:rPr>
          <w:rFonts w:eastAsia="Calibri"/>
          <w:b/>
          <w:bCs/>
          <w:color w:val="000000" w:themeColor="text1"/>
          <w:sz w:val="24"/>
          <w:szCs w:val="24"/>
          <w:lang w:val="fr-FR"/>
        </w:rPr>
        <w:t xml:space="preserve"> </w:t>
      </w:r>
      <w:r w:rsidRPr="009350CA">
        <w:rPr>
          <w:rFonts w:eastAsia="Calibri"/>
          <w:color w:val="000000" w:themeColor="text1"/>
          <w:sz w:val="24"/>
          <w:szCs w:val="24"/>
          <w:bdr w:val="none" w:sz="0" w:space="0" w:color="auto" w:frame="1"/>
          <w:lang w:val="fr-FR"/>
        </w:rPr>
        <w:t>s.t</w:t>
      </w:r>
      <w:r w:rsidRPr="009350CA">
        <w:rPr>
          <w:b/>
          <w:bCs/>
          <w:color w:val="000000" w:themeColor="text1"/>
          <w:sz w:val="24"/>
          <w:szCs w:val="24"/>
          <w:lang w:val="fr-FR"/>
        </w:rPr>
        <w:tab/>
      </w:r>
      <w:r w:rsidRPr="009350CA">
        <w:rPr>
          <w:b/>
          <w:bCs/>
          <w:color w:val="0070C0"/>
          <w:sz w:val="24"/>
          <w:szCs w:val="24"/>
          <w:lang w:val="fr-FR"/>
        </w:rPr>
        <w:t xml:space="preserve">C. </w:t>
      </w:r>
      <w:r w:rsidRPr="009350CA">
        <w:rPr>
          <w:rFonts w:eastAsia="Calibri"/>
          <w:b/>
          <w:bCs/>
          <w:color w:val="000000" w:themeColor="text1"/>
          <w:sz w:val="24"/>
          <w:szCs w:val="24"/>
          <w:lang w:val="fr-FR"/>
        </w:rPr>
        <w:t xml:space="preserve"> </w:t>
      </w:r>
      <w:r w:rsidRPr="009350CA">
        <w:rPr>
          <w:rFonts w:eastAsia="Calibri"/>
          <w:color w:val="000000" w:themeColor="text1"/>
          <w:sz w:val="24"/>
          <w:szCs w:val="24"/>
          <w:bdr w:val="none" w:sz="0" w:space="0" w:color="auto" w:frame="1"/>
          <w:lang w:val="fr-FR"/>
        </w:rPr>
        <w:t>v/t</w:t>
      </w:r>
      <w:r w:rsidRPr="009350CA">
        <w:rPr>
          <w:b/>
          <w:bCs/>
          <w:color w:val="000000" w:themeColor="text1"/>
          <w:sz w:val="24"/>
          <w:szCs w:val="24"/>
          <w:lang w:val="fr-FR"/>
        </w:rPr>
        <w:tab/>
      </w:r>
      <w:r w:rsidRPr="009350CA">
        <w:rPr>
          <w:b/>
          <w:bCs/>
          <w:color w:val="0070C0"/>
          <w:sz w:val="24"/>
          <w:szCs w:val="24"/>
          <w:lang w:val="fr-FR"/>
        </w:rPr>
        <w:t xml:space="preserve">D. </w:t>
      </w:r>
      <w:r w:rsidRPr="009350CA">
        <w:rPr>
          <w:rFonts w:eastAsia="Calibri"/>
          <w:b/>
          <w:bCs/>
          <w:color w:val="000000" w:themeColor="text1"/>
          <w:sz w:val="24"/>
          <w:szCs w:val="24"/>
          <w:lang w:val="fr-FR"/>
        </w:rPr>
        <w:t xml:space="preserve"> </w:t>
      </w:r>
      <w:r w:rsidRPr="009350CA">
        <w:rPr>
          <w:rFonts w:eastAsia="Calibri"/>
          <w:color w:val="000000" w:themeColor="text1"/>
          <w:sz w:val="24"/>
          <w:szCs w:val="24"/>
          <w:bdr w:val="none" w:sz="0" w:space="0" w:color="auto" w:frame="1"/>
          <w:lang w:val="fr-FR"/>
        </w:rPr>
        <w:t>t/s</w:t>
      </w:r>
    </w:p>
    <w:p w:rsidR="002F312B" w:rsidRPr="009350CA" w:rsidRDefault="002F312B" w:rsidP="00BD04E5">
      <w:pPr>
        <w:jc w:val="both"/>
        <w:rPr>
          <w:b/>
          <w:color w:val="000000" w:themeColor="text1"/>
          <w:sz w:val="24"/>
          <w:szCs w:val="24"/>
          <w:lang w:val="vi-VN"/>
        </w:rPr>
      </w:pPr>
    </w:p>
    <w:p w:rsidR="002F312B" w:rsidRPr="009350CA" w:rsidRDefault="002F312B" w:rsidP="00BD04E5">
      <w:pPr>
        <w:jc w:val="both"/>
        <w:rPr>
          <w:b/>
          <w:color w:val="000000" w:themeColor="text1"/>
          <w:sz w:val="24"/>
          <w:szCs w:val="24"/>
          <w:lang w:val="vi-VN"/>
        </w:rPr>
      </w:pPr>
    </w:p>
    <w:p w:rsidR="002F312B" w:rsidRPr="009350CA" w:rsidRDefault="002F312B" w:rsidP="00BD04E5">
      <w:pPr>
        <w:jc w:val="both"/>
        <w:rPr>
          <w:b/>
          <w:color w:val="000000" w:themeColor="text1"/>
          <w:sz w:val="24"/>
          <w:szCs w:val="24"/>
          <w:lang w:val="vi-VN"/>
        </w:rPr>
      </w:pP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pt-BR"/>
        </w:rPr>
        <w:t>Câu 12.</w:t>
      </w:r>
      <w:r w:rsidRPr="009350CA">
        <w:rPr>
          <w:b/>
          <w:color w:val="000000" w:themeColor="text1"/>
          <w:sz w:val="24"/>
          <w:szCs w:val="24"/>
          <w:lang w:val="pt-BR"/>
        </w:rPr>
        <w:t xml:space="preserve"> </w:t>
      </w:r>
      <w:r w:rsidRPr="009350CA">
        <w:rPr>
          <w:rFonts w:eastAsia="Calibri"/>
          <w:color w:val="000000" w:themeColor="text1"/>
          <w:sz w:val="24"/>
          <w:szCs w:val="24"/>
          <w:lang w:val="pt-BR"/>
        </w:rPr>
        <w:t>Một vật đang chuyển động với vận tốc 5m/s. Nếu bỗng nhiên các lực tác dụng lên nó mất đi thì</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nb-NO"/>
        </w:rPr>
        <w:tab/>
      </w:r>
      <w:r w:rsidRPr="009350CA">
        <w:rPr>
          <w:b/>
          <w:color w:val="0070C0"/>
          <w:sz w:val="24"/>
          <w:szCs w:val="24"/>
          <w:lang w:val="nb-NO"/>
        </w:rPr>
        <w:t xml:space="preserve">A. </w:t>
      </w:r>
      <w:r w:rsidRPr="009350CA">
        <w:rPr>
          <w:rFonts w:eastAsia="Calibri"/>
          <w:b/>
          <w:color w:val="000000" w:themeColor="text1"/>
          <w:sz w:val="24"/>
          <w:szCs w:val="24"/>
          <w:lang w:val="nb-NO"/>
        </w:rPr>
        <w:t xml:space="preserve"> </w:t>
      </w:r>
      <w:r w:rsidRPr="009350CA">
        <w:rPr>
          <w:rFonts w:eastAsia="Calibri"/>
          <w:color w:val="000000" w:themeColor="text1"/>
          <w:sz w:val="24"/>
          <w:szCs w:val="24"/>
          <w:lang w:val="nb-NO"/>
        </w:rPr>
        <w:t>vật tiếp tục chuyển động theo hướng cũ với vận tốc 5 m/s.</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nb-NO"/>
        </w:rPr>
        <w:tab/>
      </w:r>
      <w:r w:rsidRPr="009350CA">
        <w:rPr>
          <w:b/>
          <w:color w:val="0070C0"/>
          <w:sz w:val="24"/>
          <w:szCs w:val="24"/>
          <w:lang w:val="nb-NO"/>
        </w:rPr>
        <w:t xml:space="preserve">B. </w:t>
      </w:r>
      <w:r w:rsidRPr="009350CA">
        <w:rPr>
          <w:rFonts w:eastAsia="Calibri"/>
          <w:b/>
          <w:color w:val="000000" w:themeColor="text1"/>
          <w:sz w:val="24"/>
          <w:szCs w:val="24"/>
          <w:lang w:val="nb-NO"/>
        </w:rPr>
        <w:t xml:space="preserve"> </w:t>
      </w:r>
      <w:r w:rsidRPr="009350CA">
        <w:rPr>
          <w:rFonts w:eastAsia="Calibri"/>
          <w:color w:val="000000" w:themeColor="text1"/>
          <w:sz w:val="24"/>
          <w:szCs w:val="24"/>
          <w:lang w:val="nb-NO"/>
        </w:rPr>
        <w:t>vật tiếp tục chuyển động theo hướng cũ với vận tốc nhỏ hơn 5 m/s.</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nb-NO"/>
        </w:rPr>
        <w:tab/>
      </w:r>
      <w:r w:rsidRPr="009350CA">
        <w:rPr>
          <w:b/>
          <w:color w:val="0070C0"/>
          <w:sz w:val="24"/>
          <w:szCs w:val="24"/>
          <w:lang w:val="nb-NO"/>
        </w:rPr>
        <w:t xml:space="preserve">C. </w:t>
      </w:r>
      <w:r w:rsidRPr="009350CA">
        <w:rPr>
          <w:rFonts w:eastAsia="Calibri"/>
          <w:b/>
          <w:color w:val="000000" w:themeColor="text1"/>
          <w:sz w:val="24"/>
          <w:szCs w:val="24"/>
          <w:lang w:val="nb-NO"/>
        </w:rPr>
        <w:t xml:space="preserve"> </w:t>
      </w:r>
      <w:r w:rsidRPr="009350CA">
        <w:rPr>
          <w:rFonts w:eastAsia="Calibri"/>
          <w:color w:val="000000" w:themeColor="text1"/>
          <w:sz w:val="24"/>
          <w:szCs w:val="24"/>
          <w:lang w:val="nb-NO"/>
        </w:rPr>
        <w:t>vật sẽ dừng lại ngay tức thì.</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nb-NO"/>
        </w:rPr>
        <w:tab/>
      </w:r>
      <w:r w:rsidRPr="009350CA">
        <w:rPr>
          <w:b/>
          <w:color w:val="0070C0"/>
          <w:sz w:val="24"/>
          <w:szCs w:val="24"/>
          <w:lang w:val="nb-NO"/>
        </w:rPr>
        <w:t xml:space="preserve">D. </w:t>
      </w:r>
      <w:r w:rsidRPr="009350CA">
        <w:rPr>
          <w:rFonts w:eastAsia="Calibri"/>
          <w:b/>
          <w:color w:val="000000" w:themeColor="text1"/>
          <w:sz w:val="24"/>
          <w:szCs w:val="24"/>
          <w:lang w:val="nb-NO"/>
        </w:rPr>
        <w:t xml:space="preserve"> </w:t>
      </w:r>
      <w:r w:rsidRPr="009350CA">
        <w:rPr>
          <w:rFonts w:eastAsia="Calibri"/>
          <w:color w:val="000000" w:themeColor="text1"/>
          <w:sz w:val="24"/>
          <w:szCs w:val="24"/>
          <w:lang w:val="nb-NO"/>
        </w:rPr>
        <w:t>vật chuyển động chậm dần rồi dừng lại.</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13.</w:t>
      </w:r>
      <w:r w:rsidRPr="009350CA">
        <w:rPr>
          <w:b/>
          <w:color w:val="000000" w:themeColor="text1"/>
          <w:sz w:val="24"/>
          <w:szCs w:val="24"/>
          <w:lang w:val="vi-VN"/>
        </w:rPr>
        <w:t xml:space="preserve"> </w:t>
      </w:r>
      <w:r w:rsidRPr="009350CA">
        <w:rPr>
          <w:rFonts w:eastAsia="Calibri"/>
          <w:color w:val="000000" w:themeColor="text1"/>
          <w:sz w:val="24"/>
          <w:szCs w:val="24"/>
          <w:lang w:val="vi-VN"/>
        </w:rPr>
        <w:t>Công thức quãng đường đi được của chuyển động thẳng nhanh dần đều là:</w:t>
      </w:r>
    </w:p>
    <w:p w:rsidR="002F312B" w:rsidRPr="009350CA" w:rsidRDefault="002F312B" w:rsidP="00BD04E5">
      <w:pPr>
        <w:tabs>
          <w:tab w:val="left" w:pos="300"/>
          <w:tab w:val="left" w:pos="5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libri"/>
          <w:b/>
          <w:color w:val="000000" w:themeColor="text1"/>
          <w:sz w:val="24"/>
          <w:szCs w:val="24"/>
          <w:lang w:val="vi-VN"/>
        </w:rPr>
        <w:t xml:space="preserve"> </w:t>
      </w:r>
      <w:r w:rsidRPr="009350CA">
        <w:rPr>
          <w:rFonts w:eastAsia="Calibri"/>
          <w:color w:val="000000" w:themeColor="text1"/>
          <w:sz w:val="24"/>
          <w:szCs w:val="24"/>
        </w:rPr>
        <w:t>s = v</w:t>
      </w:r>
      <w:r w:rsidRPr="009350CA">
        <w:rPr>
          <w:rFonts w:eastAsia="Calibri"/>
          <w:color w:val="000000" w:themeColor="text1"/>
          <w:sz w:val="24"/>
          <w:szCs w:val="24"/>
          <w:vertAlign w:val="subscript"/>
        </w:rPr>
        <w:t>0</w:t>
      </w:r>
      <w:r w:rsidRPr="009350CA">
        <w:rPr>
          <w:rFonts w:eastAsia="Calibri"/>
          <w:color w:val="000000" w:themeColor="text1"/>
          <w:sz w:val="24"/>
          <w:szCs w:val="24"/>
        </w:rPr>
        <w:t>t + at</w:t>
      </w:r>
      <w:r w:rsidRPr="009350CA">
        <w:rPr>
          <w:rFonts w:eastAsia="Calibri"/>
          <w:color w:val="000000" w:themeColor="text1"/>
          <w:sz w:val="24"/>
          <w:szCs w:val="24"/>
          <w:vertAlign w:val="superscript"/>
        </w:rPr>
        <w:t>2</w:t>
      </w:r>
      <w:r w:rsidRPr="009350CA">
        <w:rPr>
          <w:rFonts w:eastAsia="Calibri"/>
          <w:color w:val="000000" w:themeColor="text1"/>
          <w:sz w:val="24"/>
          <w:szCs w:val="24"/>
        </w:rPr>
        <w:t>/2 (a và v</w:t>
      </w:r>
      <w:r w:rsidRPr="009350CA">
        <w:rPr>
          <w:rFonts w:eastAsia="Calibri"/>
          <w:color w:val="000000" w:themeColor="text1"/>
          <w:sz w:val="24"/>
          <w:szCs w:val="24"/>
          <w:vertAlign w:val="subscript"/>
        </w:rPr>
        <w:t>0</w:t>
      </w:r>
      <w:r w:rsidRPr="009350CA">
        <w:rPr>
          <w:rFonts w:eastAsia="Calibri"/>
          <w:color w:val="000000" w:themeColor="text1"/>
          <w:sz w:val="24"/>
          <w:szCs w:val="24"/>
        </w:rPr>
        <w:t xml:space="preserve"> trái dấu).</w:t>
      </w:r>
      <w:r w:rsidRPr="009350CA">
        <w:rPr>
          <w:b/>
          <w:color w:val="000000" w:themeColor="text1"/>
          <w:sz w:val="24"/>
          <w:szCs w:val="24"/>
        </w:rPr>
        <w:tab/>
      </w:r>
      <w:r w:rsidRPr="009350CA">
        <w:rPr>
          <w:b/>
          <w:color w:val="0070C0"/>
          <w:sz w:val="24"/>
          <w:szCs w:val="24"/>
        </w:rPr>
        <w:t xml:space="preserve">B. </w:t>
      </w:r>
      <w:r w:rsidRPr="009350CA">
        <w:rPr>
          <w:rFonts w:eastAsia="Calibri"/>
          <w:color w:val="000000" w:themeColor="text1"/>
          <w:sz w:val="24"/>
          <w:szCs w:val="24"/>
        </w:rPr>
        <w:t xml:space="preserve"> s = x</w:t>
      </w:r>
      <w:r w:rsidRPr="009350CA">
        <w:rPr>
          <w:rFonts w:eastAsia="Calibri"/>
          <w:color w:val="000000" w:themeColor="text1"/>
          <w:sz w:val="24"/>
          <w:szCs w:val="24"/>
          <w:vertAlign w:val="subscript"/>
        </w:rPr>
        <w:t>0</w:t>
      </w:r>
      <w:r w:rsidRPr="009350CA">
        <w:rPr>
          <w:rFonts w:eastAsia="Calibri"/>
          <w:color w:val="000000" w:themeColor="text1"/>
          <w:sz w:val="24"/>
          <w:szCs w:val="24"/>
        </w:rPr>
        <w:t xml:space="preserve"> +v</w:t>
      </w:r>
      <w:r w:rsidRPr="009350CA">
        <w:rPr>
          <w:rFonts w:eastAsia="Calibri"/>
          <w:color w:val="000000" w:themeColor="text1"/>
          <w:sz w:val="24"/>
          <w:szCs w:val="24"/>
          <w:vertAlign w:val="subscript"/>
        </w:rPr>
        <w:t>0</w:t>
      </w:r>
      <w:r w:rsidRPr="009350CA">
        <w:rPr>
          <w:rFonts w:eastAsia="Calibri"/>
          <w:color w:val="000000" w:themeColor="text1"/>
          <w:sz w:val="24"/>
          <w:szCs w:val="24"/>
        </w:rPr>
        <w:t>t +at</w:t>
      </w:r>
      <w:r w:rsidRPr="009350CA">
        <w:rPr>
          <w:rFonts w:eastAsia="Calibri"/>
          <w:color w:val="000000" w:themeColor="text1"/>
          <w:sz w:val="24"/>
          <w:szCs w:val="24"/>
          <w:vertAlign w:val="superscript"/>
        </w:rPr>
        <w:t>2</w:t>
      </w:r>
      <w:r w:rsidRPr="009350CA">
        <w:rPr>
          <w:rFonts w:eastAsia="Calibri"/>
          <w:color w:val="000000" w:themeColor="text1"/>
          <w:sz w:val="24"/>
          <w:szCs w:val="24"/>
        </w:rPr>
        <w:t>/2. (a và v</w:t>
      </w:r>
      <w:r w:rsidRPr="009350CA">
        <w:rPr>
          <w:rFonts w:eastAsia="Calibri"/>
          <w:color w:val="000000" w:themeColor="text1"/>
          <w:sz w:val="24"/>
          <w:szCs w:val="24"/>
          <w:vertAlign w:val="subscript"/>
        </w:rPr>
        <w:t>0</w:t>
      </w:r>
      <w:r w:rsidRPr="009350CA">
        <w:rPr>
          <w:rFonts w:eastAsia="Calibri"/>
          <w:color w:val="000000" w:themeColor="text1"/>
          <w:sz w:val="24"/>
          <w:szCs w:val="24"/>
        </w:rPr>
        <w:t xml:space="preserve"> trái dấu).</w:t>
      </w:r>
    </w:p>
    <w:p w:rsidR="002F312B" w:rsidRPr="009350CA" w:rsidRDefault="002F312B" w:rsidP="00BD04E5">
      <w:pPr>
        <w:tabs>
          <w:tab w:val="left" w:pos="300"/>
          <w:tab w:val="left" w:pos="5300"/>
        </w:tabs>
        <w:jc w:val="both"/>
        <w:rPr>
          <w:rFonts w:eastAsia="Calibri"/>
          <w:bCs/>
          <w:color w:val="000000" w:themeColor="text1"/>
          <w:sz w:val="24"/>
          <w:szCs w:val="24"/>
          <w:lang w:val="vi-VN"/>
        </w:rPr>
      </w:pPr>
      <w:r w:rsidRPr="009350CA">
        <w:rPr>
          <w:b/>
          <w:color w:val="000000" w:themeColor="text1"/>
          <w:sz w:val="24"/>
          <w:szCs w:val="24"/>
        </w:rPr>
        <w:tab/>
      </w:r>
      <w:r w:rsidRPr="009350CA">
        <w:rPr>
          <w:b/>
          <w:color w:val="0070C0"/>
          <w:sz w:val="24"/>
          <w:szCs w:val="24"/>
        </w:rPr>
        <w:t xml:space="preserve">C. </w:t>
      </w:r>
      <w:r w:rsidRPr="009350CA">
        <w:rPr>
          <w:rFonts w:eastAsia="Calibri"/>
          <w:b/>
          <w:color w:val="000000" w:themeColor="text1"/>
          <w:sz w:val="24"/>
          <w:szCs w:val="24"/>
        </w:rPr>
        <w:t xml:space="preserve"> </w:t>
      </w:r>
      <w:r w:rsidRPr="009350CA">
        <w:rPr>
          <w:rFonts w:eastAsia="Calibri"/>
          <w:color w:val="000000" w:themeColor="text1"/>
          <w:sz w:val="24"/>
          <w:szCs w:val="24"/>
        </w:rPr>
        <w:t>s = v</w:t>
      </w:r>
      <w:r w:rsidRPr="009350CA">
        <w:rPr>
          <w:rFonts w:eastAsia="Calibri"/>
          <w:color w:val="000000" w:themeColor="text1"/>
          <w:sz w:val="24"/>
          <w:szCs w:val="24"/>
          <w:vertAlign w:val="subscript"/>
        </w:rPr>
        <w:t>0</w:t>
      </w:r>
      <w:r w:rsidRPr="009350CA">
        <w:rPr>
          <w:rFonts w:eastAsia="Calibri"/>
          <w:color w:val="000000" w:themeColor="text1"/>
          <w:sz w:val="24"/>
          <w:szCs w:val="24"/>
        </w:rPr>
        <w:t>t + at</w:t>
      </w:r>
      <w:r w:rsidRPr="009350CA">
        <w:rPr>
          <w:rFonts w:eastAsia="Calibri"/>
          <w:color w:val="000000" w:themeColor="text1"/>
          <w:sz w:val="24"/>
          <w:szCs w:val="24"/>
          <w:vertAlign w:val="superscript"/>
        </w:rPr>
        <w:t>2</w:t>
      </w:r>
      <w:r w:rsidRPr="009350CA">
        <w:rPr>
          <w:rFonts w:eastAsia="Calibri"/>
          <w:color w:val="000000" w:themeColor="text1"/>
          <w:sz w:val="24"/>
          <w:szCs w:val="24"/>
        </w:rPr>
        <w:t>/2 (a và v</w:t>
      </w:r>
      <w:r w:rsidRPr="009350CA">
        <w:rPr>
          <w:rFonts w:eastAsia="Calibri"/>
          <w:color w:val="000000" w:themeColor="text1"/>
          <w:sz w:val="24"/>
          <w:szCs w:val="24"/>
          <w:vertAlign w:val="subscript"/>
        </w:rPr>
        <w:t>0</w:t>
      </w:r>
      <w:r w:rsidRPr="009350CA">
        <w:rPr>
          <w:rFonts w:eastAsia="Calibri"/>
          <w:color w:val="000000" w:themeColor="text1"/>
          <w:sz w:val="24"/>
          <w:szCs w:val="24"/>
        </w:rPr>
        <w:t xml:space="preserve"> cùng dấu).</w:t>
      </w:r>
      <w:r w:rsidRPr="009350CA">
        <w:rPr>
          <w:b/>
          <w:color w:val="000000" w:themeColor="text1"/>
          <w:sz w:val="24"/>
          <w:szCs w:val="24"/>
        </w:rPr>
        <w:tab/>
      </w:r>
      <w:r w:rsidRPr="009350CA">
        <w:rPr>
          <w:b/>
          <w:color w:val="0070C0"/>
          <w:sz w:val="24"/>
          <w:szCs w:val="24"/>
        </w:rPr>
        <w:t xml:space="preserve">D. </w:t>
      </w:r>
      <w:r w:rsidRPr="009350CA">
        <w:rPr>
          <w:rFonts w:eastAsia="Calibri"/>
          <w:b/>
          <w:color w:val="000000" w:themeColor="text1"/>
          <w:sz w:val="24"/>
          <w:szCs w:val="24"/>
        </w:rPr>
        <w:t xml:space="preserve"> </w:t>
      </w:r>
      <w:r w:rsidRPr="009350CA">
        <w:rPr>
          <w:rFonts w:eastAsia="Calibri"/>
          <w:color w:val="000000" w:themeColor="text1"/>
          <w:sz w:val="24"/>
          <w:szCs w:val="24"/>
        </w:rPr>
        <w:t>s = x</w:t>
      </w:r>
      <w:r w:rsidRPr="009350CA">
        <w:rPr>
          <w:rFonts w:eastAsia="Calibri"/>
          <w:color w:val="000000" w:themeColor="text1"/>
          <w:sz w:val="24"/>
          <w:szCs w:val="24"/>
          <w:vertAlign w:val="subscript"/>
        </w:rPr>
        <w:t>0</w:t>
      </w:r>
      <w:r w:rsidRPr="009350CA">
        <w:rPr>
          <w:rFonts w:eastAsia="Calibri"/>
          <w:color w:val="000000" w:themeColor="text1"/>
          <w:sz w:val="24"/>
          <w:szCs w:val="24"/>
        </w:rPr>
        <w:t xml:space="preserve"> + v</w:t>
      </w:r>
      <w:r w:rsidRPr="009350CA">
        <w:rPr>
          <w:rFonts w:eastAsia="Calibri"/>
          <w:color w:val="000000" w:themeColor="text1"/>
          <w:sz w:val="24"/>
          <w:szCs w:val="24"/>
          <w:vertAlign w:val="subscript"/>
        </w:rPr>
        <w:t>0</w:t>
      </w:r>
      <w:r w:rsidRPr="009350CA">
        <w:rPr>
          <w:rFonts w:eastAsia="Calibri"/>
          <w:color w:val="000000" w:themeColor="text1"/>
          <w:sz w:val="24"/>
          <w:szCs w:val="24"/>
        </w:rPr>
        <w:t>t + at</w:t>
      </w:r>
      <w:r w:rsidRPr="009350CA">
        <w:rPr>
          <w:rFonts w:eastAsia="Calibri"/>
          <w:color w:val="000000" w:themeColor="text1"/>
          <w:sz w:val="24"/>
          <w:szCs w:val="24"/>
          <w:vertAlign w:val="superscript"/>
        </w:rPr>
        <w:t>2</w:t>
      </w:r>
      <w:r w:rsidRPr="009350CA">
        <w:rPr>
          <w:rFonts w:eastAsia="Calibri"/>
          <w:color w:val="000000" w:themeColor="text1"/>
          <w:sz w:val="24"/>
          <w:szCs w:val="24"/>
        </w:rPr>
        <w:t>/2. (a và v</w:t>
      </w:r>
      <w:r w:rsidRPr="009350CA">
        <w:rPr>
          <w:rFonts w:eastAsia="Calibri"/>
          <w:color w:val="000000" w:themeColor="text1"/>
          <w:sz w:val="24"/>
          <w:szCs w:val="24"/>
          <w:vertAlign w:val="subscript"/>
        </w:rPr>
        <w:t>0</w:t>
      </w:r>
      <w:r w:rsidRPr="009350CA">
        <w:rPr>
          <w:rFonts w:eastAsia="Calibri"/>
          <w:color w:val="000000" w:themeColor="text1"/>
          <w:sz w:val="24"/>
          <w:szCs w:val="24"/>
        </w:rPr>
        <w:t xml:space="preserve"> cùng dấu).</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14.</w:t>
      </w:r>
      <w:r w:rsidRPr="009350CA">
        <w:rPr>
          <w:b/>
          <w:color w:val="000000" w:themeColor="text1"/>
          <w:sz w:val="24"/>
          <w:szCs w:val="24"/>
          <w:lang w:val="vi-VN"/>
        </w:rPr>
        <w:t xml:space="preserve"> </w:t>
      </w:r>
      <w:r w:rsidRPr="009350CA">
        <w:rPr>
          <w:rFonts w:eastAsia="Calibri"/>
          <w:color w:val="000000" w:themeColor="text1"/>
          <w:sz w:val="24"/>
          <w:szCs w:val="24"/>
          <w:lang w:val="vi-VN"/>
        </w:rPr>
        <w:t xml:space="preserve">Trong các câu dưới đây câu nào </w:t>
      </w:r>
      <w:r w:rsidRPr="009350CA">
        <w:rPr>
          <w:rFonts w:eastAsia="Calibri"/>
          <w:b/>
          <w:bCs/>
          <w:color w:val="000000" w:themeColor="text1"/>
          <w:sz w:val="24"/>
          <w:szCs w:val="24"/>
          <w:lang w:val="vi-VN"/>
        </w:rPr>
        <w:t>sai?</w:t>
      </w:r>
      <w:r w:rsidRPr="009350CA">
        <w:rPr>
          <w:rFonts w:eastAsia="Calibri"/>
          <w:color w:val="000000" w:themeColor="text1"/>
          <w:sz w:val="24"/>
          <w:szCs w:val="24"/>
          <w:lang w:val="vi-VN"/>
        </w:rPr>
        <w:t xml:space="preserve"> Trong chuyển động thẳng nhanh dần đều thì:</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Quãng đường đi được tăng theo hàm số bậc hai của thời gian.</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B.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Vận tốc tức thời tăng theo hàm số bậc nhất của thời gian.</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C.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Gia tốc là đại lượng không đổi.</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D.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Vecto gia tốc ngược chiều với vecto vận tốc.</w:t>
      </w:r>
    </w:p>
    <w:p w:rsidR="002F312B" w:rsidRPr="009350CA" w:rsidRDefault="002F312B" w:rsidP="00BD04E5">
      <w:pPr>
        <w:jc w:val="both"/>
        <w:rPr>
          <w:rFonts w:eastAsia="Calibri"/>
          <w:bCs/>
          <w:color w:val="000000" w:themeColor="text1"/>
          <w:sz w:val="24"/>
          <w:szCs w:val="24"/>
          <w:lang w:val="vi-VN"/>
        </w:rPr>
      </w:pPr>
      <w:r w:rsidRPr="009350CA">
        <w:rPr>
          <w:b/>
          <w:iCs/>
          <w:color w:val="C00000"/>
          <w:sz w:val="24"/>
          <w:szCs w:val="24"/>
          <w:lang w:val="vi-VN"/>
        </w:rPr>
        <w:lastRenderedPageBreak/>
        <w:t>Câu 15.</w:t>
      </w:r>
      <w:r w:rsidRPr="009350CA">
        <w:rPr>
          <w:b/>
          <w:iCs/>
          <w:color w:val="000000" w:themeColor="text1"/>
          <w:sz w:val="24"/>
          <w:szCs w:val="24"/>
          <w:lang w:val="vi-VN"/>
        </w:rPr>
        <w:t xml:space="preserve"> </w:t>
      </w:r>
      <w:r w:rsidRPr="009350CA">
        <w:rPr>
          <w:iCs/>
          <w:color w:val="000000" w:themeColor="text1"/>
          <w:sz w:val="24"/>
          <w:szCs w:val="24"/>
          <w:lang w:val="vi-VN"/>
        </w:rPr>
        <w:t>Quán tính c</w:t>
      </w:r>
      <w:r w:rsidRPr="009350CA">
        <w:rPr>
          <w:rFonts w:eastAsia="Calibri"/>
          <w:color w:val="000000" w:themeColor="text1"/>
          <w:sz w:val="24"/>
          <w:szCs w:val="24"/>
          <w:lang w:val="pt-BR"/>
        </w:rPr>
        <w:t>ủa một vật là:</w:t>
      </w:r>
    </w:p>
    <w:p w:rsidR="002F312B" w:rsidRPr="009350CA" w:rsidRDefault="002F312B" w:rsidP="00BD04E5">
      <w:pPr>
        <w:tabs>
          <w:tab w:val="left" w:pos="300"/>
          <w:tab w:val="left" w:pos="5300"/>
        </w:tabs>
        <w:jc w:val="both"/>
        <w:rPr>
          <w:rFonts w:eastAsia="Calibri"/>
          <w:bCs/>
          <w:color w:val="000000" w:themeColor="text1"/>
          <w:sz w:val="24"/>
          <w:szCs w:val="24"/>
          <w:lang w:val="vi-VN"/>
        </w:rPr>
      </w:pPr>
      <w:r w:rsidRPr="009350CA">
        <w:rPr>
          <w:b/>
          <w:color w:val="000000" w:themeColor="text1"/>
          <w:sz w:val="24"/>
          <w:szCs w:val="24"/>
          <w:lang w:val="pt-BR"/>
        </w:rPr>
        <w:tab/>
      </w:r>
      <w:r w:rsidRPr="009350CA">
        <w:rPr>
          <w:b/>
          <w:color w:val="0070C0"/>
          <w:sz w:val="24"/>
          <w:szCs w:val="24"/>
          <w:lang w:val="pt-BR"/>
        </w:rPr>
        <w:t xml:space="preserve">A.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Tính chất giữ nguyên vận tốc của vật</w:t>
      </w:r>
      <w:r w:rsidRPr="009350CA">
        <w:rPr>
          <w:b/>
          <w:bCs/>
          <w:color w:val="000000" w:themeColor="text1"/>
          <w:sz w:val="24"/>
          <w:szCs w:val="24"/>
          <w:lang w:val="pt-BR"/>
        </w:rPr>
        <w:tab/>
      </w:r>
      <w:r w:rsidRPr="009350CA">
        <w:rPr>
          <w:b/>
          <w:bCs/>
          <w:color w:val="0070C0"/>
          <w:sz w:val="24"/>
          <w:szCs w:val="24"/>
          <w:lang w:val="pt-BR"/>
        </w:rPr>
        <w:t xml:space="preserve">B. </w:t>
      </w:r>
      <w:r w:rsidRPr="009350CA">
        <w:rPr>
          <w:rFonts w:eastAsia="Calibri"/>
          <w:b/>
          <w:bCs/>
          <w:color w:val="000000" w:themeColor="text1"/>
          <w:sz w:val="24"/>
          <w:szCs w:val="24"/>
          <w:lang w:val="pt-BR"/>
        </w:rPr>
        <w:t xml:space="preserve"> </w:t>
      </w:r>
      <w:r w:rsidRPr="009350CA">
        <w:rPr>
          <w:rFonts w:eastAsia="Calibri"/>
          <w:color w:val="000000" w:themeColor="text1"/>
          <w:sz w:val="24"/>
          <w:szCs w:val="24"/>
          <w:lang w:val="pt-BR"/>
        </w:rPr>
        <w:t>Tính chất giữ nguyên khối lượng của vật.</w:t>
      </w:r>
    </w:p>
    <w:p w:rsidR="002F312B" w:rsidRPr="009350CA" w:rsidRDefault="002F312B" w:rsidP="00BD04E5">
      <w:pPr>
        <w:tabs>
          <w:tab w:val="left" w:pos="300"/>
          <w:tab w:val="left" w:pos="5300"/>
        </w:tabs>
        <w:jc w:val="both"/>
        <w:rPr>
          <w:rFonts w:eastAsia="Calibri"/>
          <w:bCs/>
          <w:color w:val="000000" w:themeColor="text1"/>
          <w:sz w:val="24"/>
          <w:szCs w:val="24"/>
          <w:lang w:val="vi-VN"/>
        </w:rPr>
      </w:pPr>
      <w:r w:rsidRPr="009350CA">
        <w:rPr>
          <w:b/>
          <w:color w:val="000000" w:themeColor="text1"/>
          <w:sz w:val="24"/>
          <w:szCs w:val="24"/>
          <w:lang w:val="pt-BR"/>
        </w:rPr>
        <w:tab/>
      </w:r>
      <w:r w:rsidRPr="009350CA">
        <w:rPr>
          <w:b/>
          <w:color w:val="0070C0"/>
          <w:sz w:val="24"/>
          <w:szCs w:val="24"/>
          <w:lang w:val="pt-BR"/>
        </w:rPr>
        <w:t xml:space="preserve">C.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Tất cả các tính chất trên.</w:t>
      </w:r>
      <w:r w:rsidRPr="009350CA">
        <w:rPr>
          <w:b/>
          <w:bCs/>
          <w:color w:val="000000" w:themeColor="text1"/>
          <w:sz w:val="24"/>
          <w:szCs w:val="24"/>
          <w:lang w:val="pt-BR"/>
        </w:rPr>
        <w:tab/>
      </w:r>
      <w:r w:rsidRPr="009350CA">
        <w:rPr>
          <w:b/>
          <w:bCs/>
          <w:color w:val="0070C0"/>
          <w:sz w:val="24"/>
          <w:szCs w:val="24"/>
          <w:lang w:val="pt-BR"/>
        </w:rPr>
        <w:t xml:space="preserve">D. </w:t>
      </w:r>
      <w:r w:rsidRPr="009350CA">
        <w:rPr>
          <w:rFonts w:eastAsia="Calibri"/>
          <w:b/>
          <w:bCs/>
          <w:color w:val="000000" w:themeColor="text1"/>
          <w:sz w:val="24"/>
          <w:szCs w:val="24"/>
          <w:lang w:val="pt-BR"/>
        </w:rPr>
        <w:t xml:space="preserve"> </w:t>
      </w:r>
      <w:r w:rsidRPr="009350CA">
        <w:rPr>
          <w:rFonts w:eastAsia="Calibri"/>
          <w:color w:val="000000" w:themeColor="text1"/>
          <w:sz w:val="24"/>
          <w:szCs w:val="24"/>
          <w:lang w:val="pt-BR"/>
        </w:rPr>
        <w:t>Tính chất giữ nguyên quỹ đạo của vật.</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16.</w:t>
      </w:r>
      <w:r w:rsidRPr="009350CA">
        <w:rPr>
          <w:b/>
          <w:color w:val="000000" w:themeColor="text1"/>
          <w:sz w:val="24"/>
          <w:szCs w:val="24"/>
          <w:lang w:val="vi-VN"/>
        </w:rPr>
        <w:t xml:space="preserve"> </w:t>
      </w:r>
      <w:r w:rsidRPr="009350CA">
        <w:rPr>
          <w:rFonts w:eastAsia="Calibri"/>
          <w:color w:val="000000" w:themeColor="text1"/>
          <w:sz w:val="24"/>
          <w:szCs w:val="24"/>
          <w:lang w:val="vi-VN"/>
        </w:rPr>
        <w:t>Một vật được ném ngang ở độ cao 20m phải có vận tốc đầu là bao nhiêu để vận tốc của vật lúc chạm đất là 25m/s. Cho g = 10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w:t>
      </w:r>
    </w:p>
    <w:p w:rsidR="002F312B" w:rsidRPr="009350CA" w:rsidRDefault="002F312B" w:rsidP="00BD04E5">
      <w:pPr>
        <w:tabs>
          <w:tab w:val="left" w:pos="300"/>
          <w:tab w:val="left" w:pos="2800"/>
          <w:tab w:val="left" w:pos="5300"/>
          <w:tab w:val="left" w:pos="7800"/>
        </w:tabs>
        <w:jc w:val="both"/>
        <w:rPr>
          <w:rFonts w:eastAsia="Calibri"/>
          <w:bCs/>
          <w:color w:val="000000" w:themeColor="text1"/>
          <w:sz w:val="24"/>
          <w:szCs w:val="24"/>
          <w:lang w:val="vi-VN"/>
        </w:rPr>
      </w:pPr>
      <w:r w:rsidRPr="009350CA">
        <w:rPr>
          <w:b/>
          <w:bCs/>
          <w:color w:val="000000" w:themeColor="text1"/>
          <w:sz w:val="24"/>
          <w:szCs w:val="24"/>
        </w:rPr>
        <w:tab/>
      </w:r>
      <w:r w:rsidRPr="009350CA">
        <w:rPr>
          <w:b/>
          <w:bCs/>
          <w:color w:val="0070C0"/>
          <w:sz w:val="24"/>
          <w:szCs w:val="24"/>
        </w:rPr>
        <w:t xml:space="preserve">A. </w:t>
      </w:r>
      <w:r w:rsidRPr="009350CA">
        <w:rPr>
          <w:rFonts w:eastAsia="Calibri"/>
          <w:b/>
          <w:bCs/>
          <w:color w:val="000000" w:themeColor="text1"/>
          <w:sz w:val="24"/>
          <w:szCs w:val="24"/>
        </w:rPr>
        <w:t xml:space="preserve"> </w:t>
      </w:r>
      <w:r w:rsidRPr="009350CA">
        <w:rPr>
          <w:rFonts w:eastAsia="Calibri"/>
          <w:color w:val="000000" w:themeColor="text1"/>
          <w:sz w:val="24"/>
          <w:szCs w:val="24"/>
        </w:rPr>
        <w:t>10m/s</w:t>
      </w:r>
      <w:r w:rsidRPr="009350CA">
        <w:rPr>
          <w:b/>
          <w:color w:val="000000" w:themeColor="text1"/>
          <w:sz w:val="24"/>
          <w:szCs w:val="24"/>
        </w:rPr>
        <w:tab/>
      </w:r>
      <w:r w:rsidRPr="009350CA">
        <w:rPr>
          <w:b/>
          <w:color w:val="0070C0"/>
          <w:sz w:val="24"/>
          <w:szCs w:val="24"/>
        </w:rPr>
        <w:t xml:space="preserve">B. </w:t>
      </w:r>
      <w:r w:rsidRPr="009350CA">
        <w:rPr>
          <w:rFonts w:eastAsia="Calibri"/>
          <w:b/>
          <w:color w:val="000000" w:themeColor="text1"/>
          <w:sz w:val="24"/>
          <w:szCs w:val="24"/>
        </w:rPr>
        <w:t xml:space="preserve"> </w:t>
      </w:r>
      <w:r w:rsidRPr="009350CA">
        <w:rPr>
          <w:rFonts w:eastAsia="Calibri"/>
          <w:color w:val="000000" w:themeColor="text1"/>
          <w:sz w:val="24"/>
          <w:szCs w:val="24"/>
        </w:rPr>
        <w:t>30m/s</w:t>
      </w:r>
      <w:r w:rsidRPr="009350CA">
        <w:rPr>
          <w:b/>
          <w:color w:val="000000" w:themeColor="text1"/>
          <w:sz w:val="24"/>
          <w:szCs w:val="24"/>
        </w:rPr>
        <w:tab/>
      </w:r>
      <w:r w:rsidRPr="009350CA">
        <w:rPr>
          <w:b/>
          <w:color w:val="0070C0"/>
          <w:sz w:val="24"/>
          <w:szCs w:val="24"/>
        </w:rPr>
        <w:t xml:space="preserve">C. </w:t>
      </w:r>
      <w:r w:rsidRPr="009350CA">
        <w:rPr>
          <w:rFonts w:eastAsia="Calibri"/>
          <w:b/>
          <w:color w:val="000000" w:themeColor="text1"/>
          <w:sz w:val="24"/>
          <w:szCs w:val="24"/>
        </w:rPr>
        <w:t xml:space="preserve"> </w:t>
      </w:r>
      <w:r w:rsidRPr="009350CA">
        <w:rPr>
          <w:rFonts w:eastAsia="Calibri"/>
          <w:color w:val="000000" w:themeColor="text1"/>
          <w:sz w:val="24"/>
          <w:szCs w:val="24"/>
        </w:rPr>
        <w:t>15m/s</w:t>
      </w:r>
      <w:r w:rsidRPr="009350CA">
        <w:rPr>
          <w:b/>
          <w:color w:val="000000" w:themeColor="text1"/>
          <w:sz w:val="24"/>
          <w:szCs w:val="24"/>
        </w:rPr>
        <w:tab/>
      </w:r>
      <w:r w:rsidRPr="009350CA">
        <w:rPr>
          <w:b/>
          <w:color w:val="0070C0"/>
          <w:sz w:val="24"/>
          <w:szCs w:val="24"/>
        </w:rPr>
        <w:t xml:space="preserve">D. </w:t>
      </w:r>
      <w:r w:rsidRPr="009350CA">
        <w:rPr>
          <w:rFonts w:eastAsia="Calibri"/>
          <w:b/>
          <w:color w:val="000000" w:themeColor="text1"/>
          <w:sz w:val="24"/>
          <w:szCs w:val="24"/>
        </w:rPr>
        <w:t xml:space="preserve"> </w:t>
      </w:r>
      <w:r w:rsidRPr="009350CA">
        <w:rPr>
          <w:rFonts w:eastAsia="Calibri"/>
          <w:color w:val="000000" w:themeColor="text1"/>
          <w:sz w:val="24"/>
          <w:szCs w:val="24"/>
        </w:rPr>
        <w:t>20m/s</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17.</w:t>
      </w:r>
      <w:r w:rsidRPr="009350CA">
        <w:rPr>
          <w:b/>
          <w:color w:val="000000" w:themeColor="text1"/>
          <w:sz w:val="24"/>
          <w:szCs w:val="24"/>
          <w:lang w:val="vi-VN"/>
        </w:rPr>
        <w:t xml:space="preserve"> </w:t>
      </w:r>
      <w:r w:rsidRPr="009350CA">
        <w:rPr>
          <w:rFonts w:eastAsia="Calibri"/>
          <w:color w:val="000000" w:themeColor="text1"/>
          <w:sz w:val="24"/>
          <w:szCs w:val="24"/>
          <w:lang w:val="vi-VN"/>
        </w:rPr>
        <w:t>Lĩnh vực nghiên cứu nào sau đây là của Vật lí?</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Nghiên cứu sự phát minh và phát triển của các vi khuẩn.</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B.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Nghiên cứu về các dạng chuyển động và các dạng năng lượng khác nhau.</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C.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Nghiên cứu về sự hình thành và phát triển của các tầng lớp trong xã hội.</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D.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Nghiên cứu về sự thay đổi của các chất khi kết hợp với nhau.</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fr-FR"/>
        </w:rPr>
        <w:t>Câu 18.</w:t>
      </w:r>
      <w:r w:rsidRPr="009350CA">
        <w:rPr>
          <w:b/>
          <w:color w:val="000000" w:themeColor="text1"/>
          <w:sz w:val="24"/>
          <w:szCs w:val="24"/>
          <w:lang w:val="fr-FR"/>
        </w:rPr>
        <w:t xml:space="preserve"> </w:t>
      </w:r>
      <w:r w:rsidRPr="009350CA">
        <w:rPr>
          <w:rFonts w:eastAsia="Calibri"/>
          <w:color w:val="000000" w:themeColor="text1"/>
          <w:sz w:val="24"/>
          <w:szCs w:val="24"/>
          <w:lang w:val="fr-FR"/>
        </w:rPr>
        <w:t>Lực</w:t>
      </w:r>
      <w:r w:rsidRPr="009350CA">
        <w:rPr>
          <w:rFonts w:eastAsia="Calibri"/>
          <w:color w:val="000000" w:themeColor="text1"/>
          <w:sz w:val="24"/>
          <w:szCs w:val="24"/>
          <w:lang w:val="vi-VN"/>
        </w:rPr>
        <w:t xml:space="preserve"> </w:t>
      </w:r>
      <w:r w:rsidRPr="009350CA">
        <w:rPr>
          <w:rFonts w:eastAsia="Calibri"/>
          <w:color w:val="000000" w:themeColor="text1"/>
          <w:sz w:val="24"/>
          <w:szCs w:val="24"/>
          <w:lang w:val="fr-FR"/>
        </w:rPr>
        <w:t>và phản</w:t>
      </w:r>
      <w:r w:rsidRPr="009350CA">
        <w:rPr>
          <w:rFonts w:eastAsia="Calibri"/>
          <w:color w:val="000000" w:themeColor="text1"/>
          <w:sz w:val="24"/>
          <w:szCs w:val="24"/>
          <w:lang w:val="vi-VN"/>
        </w:rPr>
        <w:t xml:space="preserve"> lực </w:t>
      </w:r>
      <w:r w:rsidRPr="009350CA">
        <w:rPr>
          <w:rFonts w:eastAsia="Calibri"/>
          <w:color w:val="000000" w:themeColor="text1"/>
          <w:sz w:val="24"/>
          <w:szCs w:val="24"/>
          <w:lang w:val="fr-FR"/>
        </w:rPr>
        <w:t>là hai</w:t>
      </w:r>
      <w:r w:rsidRPr="009350CA">
        <w:rPr>
          <w:rFonts w:eastAsia="Calibri"/>
          <w:color w:val="000000" w:themeColor="text1"/>
          <w:sz w:val="24"/>
          <w:szCs w:val="24"/>
          <w:lang w:val="vi-VN"/>
        </w:rPr>
        <w:t xml:space="preserve"> lực:</w:t>
      </w:r>
    </w:p>
    <w:p w:rsidR="002F312B" w:rsidRPr="009350CA" w:rsidRDefault="002F312B" w:rsidP="00BD04E5">
      <w:pPr>
        <w:tabs>
          <w:tab w:val="left" w:pos="300"/>
          <w:tab w:val="left" w:pos="5300"/>
        </w:tabs>
        <w:jc w:val="both"/>
        <w:rPr>
          <w:rFonts w:eastAsia="Calibri"/>
          <w:bCs/>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A.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cùng giá, cùng độ lớn và ngược chiều</w:t>
      </w:r>
      <w:r w:rsidRPr="009350CA">
        <w:rPr>
          <w:b/>
          <w:color w:val="000000" w:themeColor="text1"/>
          <w:sz w:val="24"/>
          <w:szCs w:val="24"/>
          <w:lang w:val="vi-VN"/>
        </w:rPr>
        <w:tab/>
      </w:r>
      <w:r w:rsidRPr="009350CA">
        <w:rPr>
          <w:b/>
          <w:color w:val="0070C0"/>
          <w:sz w:val="24"/>
          <w:szCs w:val="24"/>
          <w:lang w:val="vi-VN"/>
        </w:rPr>
        <w:t xml:space="preserve">B.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cân bằng nhau</w:t>
      </w:r>
    </w:p>
    <w:p w:rsidR="002F312B" w:rsidRPr="009350CA" w:rsidRDefault="002F312B" w:rsidP="00BD04E5">
      <w:pPr>
        <w:tabs>
          <w:tab w:val="left" w:pos="300"/>
          <w:tab w:val="left" w:pos="5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C.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cùng giá, ngược chiều, có độ lớn khác nhau</w:t>
      </w:r>
      <w:r w:rsidRPr="009350CA">
        <w:rPr>
          <w:b/>
          <w:bCs/>
          <w:color w:val="000000" w:themeColor="text1"/>
          <w:sz w:val="24"/>
          <w:szCs w:val="24"/>
          <w:lang w:val="vi-VN"/>
        </w:rPr>
        <w:tab/>
      </w:r>
      <w:r w:rsidRPr="009350CA">
        <w:rPr>
          <w:b/>
          <w:bCs/>
          <w:color w:val="0070C0"/>
          <w:sz w:val="24"/>
          <w:szCs w:val="24"/>
          <w:lang w:val="vi-VN"/>
        </w:rPr>
        <w:t xml:space="preserve">D.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cùng giá, cùng độ lớn và cùng chiều</w:t>
      </w:r>
    </w:p>
    <w:p w:rsidR="002F312B" w:rsidRPr="009350CA" w:rsidRDefault="002F312B" w:rsidP="00BD04E5">
      <w:pPr>
        <w:tabs>
          <w:tab w:val="left" w:pos="300"/>
          <w:tab w:val="left" w:pos="5300"/>
        </w:tabs>
        <w:jc w:val="both"/>
        <w:rPr>
          <w:rFonts w:eastAsia="Calibri"/>
          <w:bCs/>
          <w:color w:val="000000" w:themeColor="text1"/>
          <w:sz w:val="24"/>
          <w:szCs w:val="24"/>
          <w:lang w:val="vi-VN"/>
        </w:rPr>
      </w:pPr>
    </w:p>
    <w:p w:rsidR="002F312B" w:rsidRPr="009350CA" w:rsidRDefault="002F312B" w:rsidP="00BD04E5">
      <w:pPr>
        <w:jc w:val="both"/>
        <w:rPr>
          <w:rFonts w:eastAsia="Calibri"/>
          <w:b/>
          <w:bCs/>
          <w:color w:val="000000" w:themeColor="text1"/>
          <w:sz w:val="24"/>
          <w:szCs w:val="24"/>
          <w:lang w:val="vi-VN"/>
        </w:rPr>
      </w:pPr>
      <w:r w:rsidRPr="009350CA">
        <w:rPr>
          <w:rFonts w:eastAsia="Calibri"/>
          <w:b/>
          <w:color w:val="000000" w:themeColor="text1"/>
          <w:sz w:val="24"/>
          <w:szCs w:val="24"/>
          <w:lang w:val="vi-VN"/>
        </w:rPr>
        <w:t xml:space="preserve">PHẦN </w:t>
      </w:r>
      <w:bookmarkStart w:id="16" w:name="_Hlk167780412"/>
      <w:r w:rsidRPr="009350CA">
        <w:rPr>
          <w:b/>
          <w:color w:val="000000" w:themeColor="text1"/>
          <w:sz w:val="24"/>
          <w:szCs w:val="24"/>
          <w:lang w:val="vi-VN"/>
        </w:rPr>
        <w:t xml:space="preserve">II. CÂU TRẮC NGHIỆM ĐÚNG SAI. </w:t>
      </w:r>
      <w:r w:rsidRPr="009350CA">
        <w:rPr>
          <w:i/>
          <w:iCs/>
          <w:color w:val="000000" w:themeColor="text1"/>
          <w:sz w:val="24"/>
          <w:szCs w:val="24"/>
          <w:lang w:val="vi-VN"/>
        </w:rPr>
        <w:t xml:space="preserve">Thí sinh trả lời từ câu 1 đến câu 4. Trong mỗi ý a), b), c), </w:t>
      </w:r>
      <w:r w:rsidRPr="009350CA">
        <w:rPr>
          <w:b/>
          <w:i/>
          <w:iCs/>
          <w:color w:val="0070C0"/>
          <w:sz w:val="24"/>
          <w:szCs w:val="24"/>
          <w:lang w:val="vi-VN"/>
        </w:rPr>
        <w:t xml:space="preserve">d) </w:t>
      </w:r>
      <w:r w:rsidRPr="009350CA">
        <w:rPr>
          <w:i/>
          <w:iCs/>
          <w:color w:val="000000" w:themeColor="text1"/>
          <w:sz w:val="24"/>
          <w:szCs w:val="24"/>
          <w:lang w:val="vi-VN"/>
        </w:rPr>
        <w:t xml:space="preserve">ở mỗi câu, thí sinh chọn </w:t>
      </w:r>
      <w:r w:rsidRPr="009350CA">
        <w:rPr>
          <w:b/>
          <w:i/>
          <w:iCs/>
          <w:color w:val="000000" w:themeColor="text1"/>
          <w:sz w:val="24"/>
          <w:szCs w:val="24"/>
          <w:lang w:val="vi-VN"/>
        </w:rPr>
        <w:t>đúng</w:t>
      </w:r>
      <w:r w:rsidRPr="009350CA">
        <w:rPr>
          <w:i/>
          <w:iCs/>
          <w:color w:val="000000" w:themeColor="text1"/>
          <w:sz w:val="24"/>
          <w:szCs w:val="24"/>
          <w:lang w:val="vi-VN"/>
        </w:rPr>
        <w:t xml:space="preserve"> hoặc </w:t>
      </w:r>
      <w:r w:rsidRPr="009350CA">
        <w:rPr>
          <w:b/>
          <w:i/>
          <w:iCs/>
          <w:color w:val="000000" w:themeColor="text1"/>
          <w:sz w:val="24"/>
          <w:szCs w:val="24"/>
          <w:lang w:val="vi-VN"/>
        </w:rPr>
        <w:t>sai</w:t>
      </w:r>
      <w:r w:rsidRPr="009350CA">
        <w:rPr>
          <w:i/>
          <w:iCs/>
          <w:color w:val="000000" w:themeColor="text1"/>
          <w:sz w:val="24"/>
          <w:szCs w:val="24"/>
          <w:lang w:val="vi-VN"/>
        </w:rPr>
        <w:t>.</w:t>
      </w:r>
      <w:bookmarkEnd w:id="16"/>
    </w:p>
    <w:p w:rsidR="002F312B" w:rsidRPr="009350CA" w:rsidRDefault="002F312B" w:rsidP="00BD04E5">
      <w:pPr>
        <w:jc w:val="both"/>
        <w:rPr>
          <w:rFonts w:eastAsia="Calibri"/>
          <w:b/>
          <w:bCs/>
          <w:color w:val="000000" w:themeColor="text1"/>
          <w:sz w:val="24"/>
          <w:szCs w:val="24"/>
          <w:lang w:val="vi-VN"/>
        </w:rPr>
      </w:pPr>
    </w:p>
    <w:p w:rsidR="002F312B" w:rsidRPr="009350CA" w:rsidRDefault="002F312B" w:rsidP="00BD04E5">
      <w:pPr>
        <w:jc w:val="both"/>
        <w:rPr>
          <w:rFonts w:eastAsia="Calibri"/>
          <w:color w:val="000000" w:themeColor="text1"/>
          <w:sz w:val="24"/>
          <w:szCs w:val="24"/>
          <w:lang w:val="vi-VN"/>
        </w:rPr>
      </w:pPr>
      <w:r w:rsidRPr="009350CA">
        <w:rPr>
          <w:b/>
          <w:color w:val="C00000"/>
          <w:sz w:val="24"/>
          <w:szCs w:val="24"/>
          <w:lang w:val="vi-VN"/>
        </w:rPr>
        <w:t>Câu 1.</w:t>
      </w:r>
      <w:r w:rsidRPr="009350CA">
        <w:rPr>
          <w:b/>
          <w:color w:val="000000" w:themeColor="text1"/>
          <w:sz w:val="24"/>
          <w:szCs w:val="24"/>
          <w:lang w:val="vi-VN"/>
        </w:rPr>
        <w:t xml:space="preserve"> </w:t>
      </w:r>
      <w:r w:rsidRPr="009350CA">
        <w:rPr>
          <w:rFonts w:eastAsia="Cambria"/>
          <w:color w:val="000000" w:themeColor="text1"/>
          <w:sz w:val="24"/>
          <w:szCs w:val="24"/>
          <w:lang w:val="vi-VN"/>
        </w:rPr>
        <w:t>Một vật chịu tác dụng đồng thời của hai lực đồng quy có độ lớn là F</w:t>
      </w:r>
      <w:r w:rsidRPr="009350CA">
        <w:rPr>
          <w:rFonts w:eastAsia="Cambria"/>
          <w:color w:val="000000" w:themeColor="text1"/>
          <w:sz w:val="24"/>
          <w:szCs w:val="24"/>
          <w:vertAlign w:val="subscript"/>
          <w:lang w:val="vi-VN"/>
        </w:rPr>
        <w:t>1</w:t>
      </w:r>
      <w:r w:rsidRPr="009350CA">
        <w:rPr>
          <w:rFonts w:eastAsia="Cambria"/>
          <w:color w:val="000000" w:themeColor="text1"/>
          <w:sz w:val="24"/>
          <w:szCs w:val="24"/>
          <w:lang w:val="vi-VN"/>
        </w:rPr>
        <w:t xml:space="preserve"> = 6N và F</w:t>
      </w:r>
      <w:r w:rsidRPr="009350CA">
        <w:rPr>
          <w:rFonts w:eastAsia="Cambria"/>
          <w:color w:val="000000" w:themeColor="text1"/>
          <w:sz w:val="24"/>
          <w:szCs w:val="24"/>
          <w:vertAlign w:val="subscript"/>
          <w:lang w:val="vi-VN"/>
        </w:rPr>
        <w:t>2</w:t>
      </w:r>
      <w:r w:rsidRPr="009350CA">
        <w:rPr>
          <w:rFonts w:eastAsia="Cambria"/>
          <w:color w:val="000000" w:themeColor="text1"/>
          <w:sz w:val="24"/>
          <w:szCs w:val="24"/>
          <w:lang w:val="vi-VN"/>
        </w:rPr>
        <w:t xml:space="preserve"> = 8N.</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mbria"/>
          <w:color w:val="000000" w:themeColor="text1"/>
          <w:sz w:val="24"/>
          <w:szCs w:val="24"/>
          <w:lang w:val="vi-VN"/>
        </w:rPr>
        <w:t xml:space="preserve"> Khi hai lực có hướng vuông góc với nhau thì lực tổng hợp có độ lớn là 14 N</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b) </w:t>
      </w:r>
      <w:r w:rsidRPr="009350CA">
        <w:rPr>
          <w:rFonts w:eastAsia="Cambria"/>
          <w:color w:val="000000" w:themeColor="text1"/>
          <w:sz w:val="24"/>
          <w:szCs w:val="24"/>
          <w:lang w:val="vi-VN"/>
        </w:rPr>
        <w:t xml:space="preserve"> Lực tổng hợp </w:t>
      </w:r>
      <m:oMath>
        <m:acc>
          <m:accPr>
            <m:chr m:val="⃗"/>
            <m:ctrlPr>
              <w:rPr>
                <w:rFonts w:ascii="Cambria Math" w:eastAsia="Cambria" w:hAnsi="Cambria Math"/>
                <w:color w:val="000000" w:themeColor="text1"/>
                <w:sz w:val="24"/>
                <w:szCs w:val="24"/>
                <w:lang w:val="vi-VN"/>
              </w:rPr>
            </m:ctrlPr>
          </m:accPr>
          <m:e>
            <m:r>
              <m:rPr>
                <m:sty m:val="p"/>
              </m:rPr>
              <w:rPr>
                <w:rFonts w:ascii="Cambria Math" w:eastAsia="Cambria" w:hAnsi="Cambria Math"/>
                <w:color w:val="000000" w:themeColor="text1"/>
                <w:sz w:val="24"/>
                <w:szCs w:val="24"/>
                <w:lang w:val="vi-VN"/>
              </w:rPr>
              <m:t>F</m:t>
            </m:r>
          </m:e>
        </m:acc>
      </m:oMath>
      <w:r w:rsidRPr="009350CA">
        <w:rPr>
          <w:rFonts w:eastAsia="Cambria"/>
          <w:color w:val="000000" w:themeColor="text1"/>
          <w:sz w:val="24"/>
          <w:szCs w:val="24"/>
          <w:lang w:val="vi-VN"/>
        </w:rPr>
        <w:t xml:space="preserve"> của hai lực đồng quy trên luôn được tính theo quy tắc hình bình hành </w:t>
      </w:r>
      <m:oMath>
        <m:acc>
          <m:accPr>
            <m:chr m:val="⃗"/>
            <m:ctrlPr>
              <w:rPr>
                <w:rFonts w:ascii="Cambria Math" w:eastAsia="Cambria" w:hAnsi="Cambria Math"/>
                <w:color w:val="000000" w:themeColor="text1"/>
                <w:sz w:val="24"/>
                <w:szCs w:val="24"/>
                <w:lang w:val="vi-VN"/>
              </w:rPr>
            </m:ctrlPr>
          </m:accPr>
          <m:e>
            <m:r>
              <m:rPr>
                <m:sty m:val="p"/>
              </m:rPr>
              <w:rPr>
                <w:rFonts w:ascii="Cambria Math" w:eastAsia="Cambria" w:hAnsi="Cambria Math"/>
                <w:color w:val="000000" w:themeColor="text1"/>
                <w:sz w:val="24"/>
                <w:szCs w:val="24"/>
                <w:lang w:val="vi-VN"/>
              </w:rPr>
              <m:t>F</m:t>
            </m:r>
          </m:e>
        </m:acc>
        <m:r>
          <m:rPr>
            <m:sty m:val="p"/>
          </m:rPr>
          <w:rPr>
            <w:rFonts w:ascii="Cambria Math" w:eastAsia="Cambria" w:hAnsi="Cambria Math"/>
            <w:color w:val="000000" w:themeColor="text1"/>
            <w:sz w:val="24"/>
            <w:szCs w:val="24"/>
            <w:lang w:val="vi-VN"/>
          </w:rPr>
          <m:t xml:space="preserve">= </m:t>
        </m:r>
        <m:acc>
          <m:accPr>
            <m:chr m:val="⃗"/>
            <m:ctrlPr>
              <w:rPr>
                <w:rFonts w:ascii="Cambria Math" w:eastAsia="Cambria" w:hAnsi="Cambria Math"/>
                <w:color w:val="000000" w:themeColor="text1"/>
                <w:sz w:val="24"/>
                <w:szCs w:val="24"/>
                <w:lang w:val="vi-VN"/>
              </w:rPr>
            </m:ctrlPr>
          </m:accPr>
          <m:e>
            <m:sSub>
              <m:sSubPr>
                <m:ctrlPr>
                  <w:rPr>
                    <w:rFonts w:ascii="Cambria Math" w:eastAsia="Cambria" w:hAnsi="Cambria Math"/>
                    <w:color w:val="000000" w:themeColor="text1"/>
                    <w:sz w:val="24"/>
                    <w:szCs w:val="24"/>
                    <w:lang w:val="vi-VN"/>
                  </w:rPr>
                </m:ctrlPr>
              </m:sSubPr>
              <m:e>
                <m:r>
                  <m:rPr>
                    <m:sty m:val="p"/>
                  </m:rPr>
                  <w:rPr>
                    <w:rFonts w:ascii="Cambria Math" w:eastAsia="Cambria" w:hAnsi="Cambria Math"/>
                    <w:color w:val="000000" w:themeColor="text1"/>
                    <w:sz w:val="24"/>
                    <w:szCs w:val="24"/>
                    <w:lang w:val="vi-VN"/>
                  </w:rPr>
                  <m:t>F</m:t>
                </m:r>
              </m:e>
              <m:sub>
                <m:r>
                  <m:rPr>
                    <m:sty m:val="p"/>
                  </m:rPr>
                  <w:rPr>
                    <w:rFonts w:ascii="Cambria Math" w:eastAsia="Cambria" w:hAnsi="Cambria Math"/>
                    <w:color w:val="000000" w:themeColor="text1"/>
                    <w:sz w:val="24"/>
                    <w:szCs w:val="24"/>
                    <w:lang w:val="vi-VN"/>
                  </w:rPr>
                  <m:t>1</m:t>
                </m:r>
              </m:sub>
            </m:sSub>
          </m:e>
        </m:acc>
        <m:r>
          <m:rPr>
            <m:sty m:val="p"/>
          </m:rPr>
          <w:rPr>
            <w:rFonts w:ascii="Cambria Math" w:eastAsia="Cambria" w:hAnsi="Cambria Math"/>
            <w:color w:val="000000" w:themeColor="text1"/>
            <w:sz w:val="24"/>
            <w:szCs w:val="24"/>
            <w:lang w:val="vi-VN"/>
          </w:rPr>
          <m:t>+</m:t>
        </m:r>
        <m:acc>
          <m:accPr>
            <m:chr m:val="⃗"/>
            <m:ctrlPr>
              <w:rPr>
                <w:rFonts w:ascii="Cambria Math" w:eastAsia="Cambria" w:hAnsi="Cambria Math"/>
                <w:color w:val="000000" w:themeColor="text1"/>
                <w:sz w:val="24"/>
                <w:szCs w:val="24"/>
                <w:lang w:val="vi-VN"/>
              </w:rPr>
            </m:ctrlPr>
          </m:accPr>
          <m:e>
            <m:sSub>
              <m:sSubPr>
                <m:ctrlPr>
                  <w:rPr>
                    <w:rFonts w:ascii="Cambria Math" w:eastAsia="Cambria" w:hAnsi="Cambria Math"/>
                    <w:color w:val="000000" w:themeColor="text1"/>
                    <w:sz w:val="24"/>
                    <w:szCs w:val="24"/>
                    <w:lang w:val="vi-VN"/>
                  </w:rPr>
                </m:ctrlPr>
              </m:sSubPr>
              <m:e>
                <m:r>
                  <m:rPr>
                    <m:sty m:val="p"/>
                  </m:rPr>
                  <w:rPr>
                    <w:rFonts w:ascii="Cambria Math" w:eastAsia="Cambria" w:hAnsi="Cambria Math"/>
                    <w:color w:val="000000" w:themeColor="text1"/>
                    <w:sz w:val="24"/>
                    <w:szCs w:val="24"/>
                    <w:lang w:val="vi-VN"/>
                  </w:rPr>
                  <m:t>F</m:t>
                </m:r>
              </m:e>
              <m:sub>
                <m:r>
                  <m:rPr>
                    <m:sty m:val="p"/>
                  </m:rPr>
                  <w:rPr>
                    <w:rFonts w:ascii="Cambria Math" w:eastAsia="Cambria" w:hAnsi="Cambria Math"/>
                    <w:color w:val="000000" w:themeColor="text1"/>
                    <w:sz w:val="24"/>
                    <w:szCs w:val="24"/>
                    <w:lang w:val="vi-VN"/>
                  </w:rPr>
                  <m:t>2</m:t>
                </m:r>
              </m:sub>
            </m:sSub>
          </m:e>
        </m:acc>
      </m:oMath>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c) </w:t>
      </w:r>
      <w:r w:rsidRPr="009350CA">
        <w:rPr>
          <w:rFonts w:eastAsia="Calibri"/>
          <w:color w:val="000000" w:themeColor="text1"/>
          <w:sz w:val="24"/>
          <w:szCs w:val="24"/>
          <w:lang w:val="vi-VN"/>
        </w:rPr>
        <w:t xml:space="preserve"> Lực tổng hợp có thể nhận giá trị 10N.</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d) </w:t>
      </w:r>
      <w:r w:rsidRPr="009350CA">
        <w:rPr>
          <w:rFonts w:eastAsia="Calibri"/>
          <w:color w:val="000000" w:themeColor="text1"/>
          <w:sz w:val="24"/>
          <w:szCs w:val="24"/>
          <w:lang w:val="vi-VN"/>
        </w:rPr>
        <w:t xml:space="preserve"> Khi hai lực cùng hướng với nhau thì độ lớn lực tổng hợp được tính theo công thức F = F</w:t>
      </w:r>
      <w:r w:rsidRPr="009350CA">
        <w:rPr>
          <w:rFonts w:eastAsia="Calibri"/>
          <w:color w:val="000000" w:themeColor="text1"/>
          <w:sz w:val="24"/>
          <w:szCs w:val="24"/>
          <w:vertAlign w:val="subscript"/>
          <w:lang w:val="vi-VN"/>
        </w:rPr>
        <w:t>1</w:t>
      </w:r>
      <w:r w:rsidRPr="009350CA">
        <w:rPr>
          <w:rFonts w:eastAsia="Calibri"/>
          <w:color w:val="000000" w:themeColor="text1"/>
          <w:sz w:val="24"/>
          <w:szCs w:val="24"/>
          <w:lang w:val="vi-VN"/>
        </w:rPr>
        <w:t xml:space="preserve"> + F</w:t>
      </w:r>
      <w:r w:rsidRPr="009350CA">
        <w:rPr>
          <w:rFonts w:eastAsia="Calibri"/>
          <w:color w:val="000000" w:themeColor="text1"/>
          <w:sz w:val="24"/>
          <w:szCs w:val="24"/>
          <w:vertAlign w:val="subscript"/>
          <w:lang w:val="vi-VN"/>
        </w:rPr>
        <w:t>2</w:t>
      </w:r>
    </w:p>
    <w:p w:rsidR="002F312B" w:rsidRPr="009350CA" w:rsidRDefault="002F312B" w:rsidP="00BD04E5">
      <w:pPr>
        <w:jc w:val="both"/>
        <w:rPr>
          <w:rFonts w:eastAsia="Arial"/>
          <w:bCs/>
          <w:color w:val="000000" w:themeColor="text1"/>
          <w:sz w:val="24"/>
          <w:szCs w:val="24"/>
          <w:lang w:val="vi-VN"/>
        </w:rPr>
      </w:pPr>
      <w:r w:rsidRPr="009350CA">
        <w:rPr>
          <w:b/>
          <w:color w:val="C00000"/>
          <w:sz w:val="24"/>
          <w:szCs w:val="24"/>
          <w:lang w:val="vi-VN"/>
        </w:rPr>
        <w:t>Câu 2.</w:t>
      </w:r>
      <w:r w:rsidRPr="009350CA">
        <w:rPr>
          <w:b/>
          <w:color w:val="000000" w:themeColor="text1"/>
          <w:sz w:val="24"/>
          <w:szCs w:val="24"/>
          <w:lang w:val="vi-VN"/>
        </w:rPr>
        <w:t xml:space="preserve"> </w:t>
      </w:r>
      <w:r w:rsidRPr="009350CA">
        <w:rPr>
          <w:rFonts w:eastAsia="Calibri"/>
          <w:color w:val="000000" w:themeColor="text1"/>
          <w:sz w:val="24"/>
          <w:szCs w:val="24"/>
          <w:lang w:val="vi-VN"/>
        </w:rPr>
        <w:t>Một vật chuyển động thẳng biến đổi đều mà vận tốc được biểu diễn bởi đồ thị như hình vẽ.</w:t>
      </w:r>
    </w:p>
    <w:p w:rsidR="002F312B" w:rsidRPr="009350CA" w:rsidRDefault="002F312B" w:rsidP="00BD04E5">
      <w:pPr>
        <w:rPr>
          <w:rFonts w:eastAsia="Calibri"/>
          <w:color w:val="000000" w:themeColor="text1"/>
          <w:sz w:val="24"/>
          <w:szCs w:val="24"/>
          <w:lang w:val="vi-VN"/>
        </w:rPr>
      </w:pPr>
      <w:r w:rsidRPr="009350CA">
        <w:rPr>
          <w:rFonts w:eastAsia="Calibri"/>
          <w:b/>
          <w:noProof/>
          <w:color w:val="000000" w:themeColor="text1"/>
          <w:sz w:val="24"/>
          <w:szCs w:val="24"/>
          <w:lang w:val="en-US"/>
        </w:rPr>
        <mc:AlternateContent>
          <mc:Choice Requires="wpg">
            <w:drawing>
              <wp:inline distT="0" distB="0" distL="0" distR="0" wp14:anchorId="5DEAD490" wp14:editId="14E9797F">
                <wp:extent cx="2466975" cy="1205230"/>
                <wp:effectExtent l="0" t="1905" r="635" b="2540"/>
                <wp:docPr id="1684852477" name="Group 1" descr="62 hoang thi mai phuo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6975" cy="1205230"/>
                          <a:chOff x="-2517" y="-1683"/>
                          <a:chExt cx="21600" cy="21600"/>
                        </a:xfrm>
                      </wpg:grpSpPr>
                      <wpg:grpSp>
                        <wpg:cNvPr id="1205309516" name="Group 3" descr="62 hoang thi mai phuong"/>
                        <wpg:cNvGrpSpPr>
                          <a:grpSpLocks/>
                        </wpg:cNvGrpSpPr>
                        <wpg:grpSpPr bwMode="auto">
                          <a:xfrm>
                            <a:off x="0" y="0"/>
                            <a:ext cx="16164" cy="16129"/>
                            <a:chOff x="152" y="-6010"/>
                            <a:chExt cx="21600" cy="21600"/>
                          </a:xfrm>
                        </wpg:grpSpPr>
                        <wps:wsp>
                          <wps:cNvPr id="510517827" name="AutoShape 4" descr="62 hoang thi mai phuong"/>
                          <wps:cNvCnPr>
                            <a:cxnSpLocks noChangeShapeType="1"/>
                          </wps:cNvCnPr>
                          <wps:spPr bwMode="auto">
                            <a:xfrm flipV="1">
                              <a:off x="153" y="15402"/>
                              <a:ext cx="21600" cy="0"/>
                            </a:xfrm>
                            <a:prstGeom prst="straightConnector1">
                              <a:avLst/>
                            </a:prstGeom>
                            <a:noFill/>
                            <a:ln w="1587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048128599" name="AutoShape 5" descr="62 hoang thi mai phuong"/>
                          <wps:cNvCnPr>
                            <a:cxnSpLocks noChangeShapeType="1"/>
                          </wps:cNvCnPr>
                          <wps:spPr bwMode="auto">
                            <a:xfrm flipV="1">
                              <a:off x="305" y="-6011"/>
                              <a:ext cx="0" cy="21600"/>
                            </a:xfrm>
                            <a:prstGeom prst="straightConnector1">
                              <a:avLst/>
                            </a:prstGeom>
                            <a:noFill/>
                            <a:ln w="1587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595480123" name="AutoShape 6" descr="62 hoang thi mai phuong"/>
                          <wps:cNvCnPr>
                            <a:cxnSpLocks noChangeShapeType="1"/>
                          </wps:cNvCnPr>
                          <wps:spPr bwMode="auto">
                            <a:xfrm flipV="1">
                              <a:off x="305" y="-280"/>
                              <a:ext cx="19311" cy="15682"/>
                            </a:xfrm>
                            <a:prstGeom prst="straightConnector1">
                              <a:avLst/>
                            </a:prstGeom>
                            <a:noFill/>
                            <a:ln w="19050">
                              <a:solidFill>
                                <a:srgbClr val="000000"/>
                              </a:solidFill>
                              <a:round/>
                              <a:headEnd/>
                              <a:tailEnd type="none" w="sm" len="sm"/>
                            </a:ln>
                            <a:extLst>
                              <a:ext uri="{909E8E84-426E-40DD-AFC4-6F175D3DCCD1}">
                                <a14:hiddenFill xmlns:a14="http://schemas.microsoft.com/office/drawing/2010/main">
                                  <a:noFill/>
                                </a14:hiddenFill>
                              </a:ext>
                            </a:extLst>
                          </wps:spPr>
                          <wps:bodyPr/>
                        </wps:wsp>
                        <wps:wsp>
                          <wps:cNvPr id="995056048" name="AutoShape 7" descr="62 hoang thi mai phuong"/>
                          <wps:cNvCnPr>
                            <a:cxnSpLocks noChangeShapeType="1"/>
                          </wps:cNvCnPr>
                          <wps:spPr bwMode="auto">
                            <a:xfrm flipV="1">
                              <a:off x="11493" y="6107"/>
                              <a:ext cx="0" cy="9294"/>
                            </a:xfrm>
                            <a:prstGeom prst="straightConnector1">
                              <a:avLst/>
                            </a:prstGeom>
                            <a:noFill/>
                            <a:ln w="1270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806485942" name="AutoShape 8" descr="62 hoang thi mai phuong"/>
                          <wps:cNvCnPr>
                            <a:cxnSpLocks noChangeShapeType="1"/>
                          </wps:cNvCnPr>
                          <wps:spPr bwMode="auto">
                            <a:xfrm flipV="1">
                              <a:off x="17404" y="1126"/>
                              <a:ext cx="0" cy="14463"/>
                            </a:xfrm>
                            <a:prstGeom prst="straightConnector1">
                              <a:avLst/>
                            </a:prstGeom>
                            <a:noFill/>
                            <a:ln w="1270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798675718" name="AutoShape 9" descr="62 hoang thi mai phuong"/>
                          <wps:cNvCnPr>
                            <a:cxnSpLocks noChangeShapeType="1"/>
                          </wps:cNvCnPr>
                          <wps:spPr bwMode="auto">
                            <a:xfrm flipH="1" flipV="1">
                              <a:off x="469" y="939"/>
                              <a:ext cx="17308" cy="187"/>
                            </a:xfrm>
                            <a:prstGeom prst="straightConnector1">
                              <a:avLst/>
                            </a:prstGeom>
                            <a:noFill/>
                            <a:ln w="12700">
                              <a:solidFill>
                                <a:srgbClr val="000000"/>
                              </a:solidFill>
                              <a:prstDash val="sysDash"/>
                              <a:round/>
                              <a:headEnd/>
                              <a:tailEnd/>
                            </a:ln>
                            <a:extLst>
                              <a:ext uri="{909E8E84-426E-40DD-AFC4-6F175D3DCCD1}">
                                <a14:hiddenFill xmlns:a14="http://schemas.microsoft.com/office/drawing/2010/main">
                                  <a:noFill/>
                                </a14:hiddenFill>
                              </a:ext>
                            </a:extLst>
                          </wps:spPr>
                          <wps:bodyPr/>
                        </wps:wsp>
                      </wpg:grpSp>
                      <wps:wsp>
                        <wps:cNvPr id="2014733548" name="Text Box 10" descr="62 hoang thi mai phuong"/>
                        <wps:cNvSpPr txBox="1">
                          <a:spLocks noChangeArrowheads="1"/>
                        </wps:cNvSpPr>
                        <wps:spPr bwMode="auto">
                          <a:xfrm>
                            <a:off x="12906" y="10999"/>
                            <a:ext cx="5497" cy="4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t(s)</w:t>
                              </w:r>
                            </w:p>
                          </w:txbxContent>
                        </wps:txbx>
                        <wps:bodyPr rot="0" vert="horz" wrap="square" lIns="91440" tIns="45720" rIns="91440" bIns="45720" anchor="t" anchorCtr="0" upright="1">
                          <a:noAutofit/>
                        </wps:bodyPr>
                      </wps:wsp>
                      <wps:wsp>
                        <wps:cNvPr id="888586579" name="Text Box 11" descr="62 hoang thi mai phuong"/>
                        <wps:cNvSpPr txBox="1">
                          <a:spLocks noChangeArrowheads="1"/>
                        </wps:cNvSpPr>
                        <wps:spPr bwMode="auto">
                          <a:xfrm>
                            <a:off x="-573" y="-1683"/>
                            <a:ext cx="9914" cy="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v(m/s)</w:t>
                              </w:r>
                            </w:p>
                          </w:txbxContent>
                        </wps:txbx>
                        <wps:bodyPr rot="0" vert="horz" wrap="square" lIns="91440" tIns="45720" rIns="91440" bIns="45720" anchor="t" anchorCtr="0" upright="1">
                          <a:noAutofit/>
                        </wps:bodyPr>
                      </wps:wsp>
                      <wps:wsp>
                        <wps:cNvPr id="2069098454" name="Text Box 12" descr="62 hoang thi mai phuong"/>
                        <wps:cNvSpPr txBox="1">
                          <a:spLocks noChangeArrowheads="1"/>
                        </wps:cNvSpPr>
                        <wps:spPr bwMode="auto">
                          <a:xfrm>
                            <a:off x="-1939" y="15007"/>
                            <a:ext cx="7485" cy="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O</w:t>
                              </w:r>
                            </w:p>
                          </w:txbxContent>
                        </wps:txbx>
                        <wps:bodyPr rot="0" vert="horz" wrap="square" lIns="91440" tIns="45720" rIns="91440" bIns="45720" anchor="t" anchorCtr="0" upright="1">
                          <a:noAutofit/>
                        </wps:bodyPr>
                      </wps:wsp>
                      <wps:wsp>
                        <wps:cNvPr id="639158058" name="Text Box 13" descr="62 hoang thi mai phuong"/>
                        <wps:cNvSpPr txBox="1">
                          <a:spLocks noChangeArrowheads="1"/>
                        </wps:cNvSpPr>
                        <wps:spPr bwMode="auto">
                          <a:xfrm>
                            <a:off x="7295" y="15288"/>
                            <a:ext cx="7486" cy="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2</w:t>
                              </w:r>
                            </w:p>
                          </w:txbxContent>
                        </wps:txbx>
                        <wps:bodyPr rot="0" vert="horz" wrap="square" lIns="91440" tIns="45720" rIns="91440" bIns="45720" anchor="t" anchorCtr="0" upright="1">
                          <a:noAutofit/>
                        </wps:bodyPr>
                      </wps:wsp>
                      <wps:wsp>
                        <wps:cNvPr id="1783072931" name="Text Box 14" descr="62 hoang thi mai phuong"/>
                        <wps:cNvSpPr txBox="1">
                          <a:spLocks noChangeArrowheads="1"/>
                        </wps:cNvSpPr>
                        <wps:spPr bwMode="auto">
                          <a:xfrm>
                            <a:off x="11596" y="15288"/>
                            <a:ext cx="7486" cy="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3</w:t>
                              </w:r>
                            </w:p>
                          </w:txbxContent>
                        </wps:txbx>
                        <wps:bodyPr rot="0" vert="horz" wrap="square" lIns="91440" tIns="45720" rIns="91440" bIns="45720" anchor="t" anchorCtr="0" upright="1">
                          <a:noAutofit/>
                        </wps:bodyPr>
                      </wps:wsp>
                      <wps:wsp>
                        <wps:cNvPr id="994009942" name="Text Box 15" descr="62 hoang thi mai phuong"/>
                        <wps:cNvSpPr txBox="1">
                          <a:spLocks noChangeArrowheads="1"/>
                        </wps:cNvSpPr>
                        <wps:spPr bwMode="auto">
                          <a:xfrm>
                            <a:off x="-2518" y="3175"/>
                            <a:ext cx="7485" cy="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Pr="00512532" w:rsidRDefault="00BD04E5" w:rsidP="00BD04E5">
                              <w:pPr>
                                <w:ind w:firstLine="300"/>
                                <w:rPr>
                                  <w:rFonts w:ascii="Cambria" w:hAnsi="Cambria"/>
                                  <w:b/>
                                  <w:color w:val="000000"/>
                                  <w:sz w:val="26"/>
                                  <w:szCs w:val="26"/>
                                </w:rPr>
                              </w:pPr>
                              <w:r>
                                <w:rPr>
                                  <w:rFonts w:ascii="Cambria" w:hAnsi="Cambria"/>
                                  <w:b/>
                                  <w:color w:val="000000"/>
                                  <w:sz w:val="26"/>
                                  <w:szCs w:val="26"/>
                                </w:rPr>
                                <w:t>6</w:t>
                              </w:r>
                            </w:p>
                          </w:txbxContent>
                        </wps:txbx>
                        <wps:bodyPr rot="0" vert="horz" wrap="square" lIns="91440" tIns="45720" rIns="91440" bIns="45720" anchor="t" anchorCtr="0" upright="1">
                          <a:noAutofit/>
                        </wps:bodyPr>
                      </wps:wsp>
                    </wpg:wgp>
                  </a:graphicData>
                </a:graphic>
              </wp:inline>
            </w:drawing>
          </mc:Choice>
          <mc:Fallback>
            <w:pict>
              <v:group id="Group 1" o:spid="_x0000_s1061" alt="Description: 62 hoang thi mai phuong" style="width:194.25pt;height:94.9pt;mso-position-horizontal-relative:char;mso-position-vertical-relative:line" coordorigin="-2517,-1683" coordsize="21600,2160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cUaqldQYAAI4wAAAOAAAAZHJzL2Uyb0RvYy54bWzsW99v2zYQfh+w/4HQu2tSon7QqFO0dtwN 6LYC7fauSLIlTBY1SqmdFfvf95GUbMdxiixtAndQHmzSksjj8e67u4/Ky1fbdUk+ZaopZDV12Avq kKxKZFpUq6nz+8fFKHJI08ZVGpeyyqbOTdY4ry5+/OHlpp5krsxlmWaKYJCqmWzqqZO3bT0Zj5sk z9Zx80LWWYWLS6nWcYuuWo1TFW8w+rocu5QG441Uaa1kkjUNfp3bi86FGX+5zJL2t+WyyVpSTh3I 1ppPZT6v9Of44mU8Wam4zoukEyN+hBTruKgw6W6oedzG5FoVd4ZaF4mSjVy2LxK5Hsvlskgyswas htGj1bxV8ro2a1lNNqt6pyao9khPjx42+fXTe0WKFHsXRDzyXR6GDqniNfbKTE+YQ9KsSaCzwCW5 jKsVafOCYMWkzq9ltdI63NSrCYZ6q+oP9XtlFYHmO5n82eDy+Pi67q/szeRq84tMMV183Uqjw+1S rfUQ0A7Zmq262W1Vtm1Jgh9dHgQi9B2S4Bpzqe963WYmOXZcPzdyfYa14PoIa/PsVif5ZT8CCygs Qj/vmqaWM57YyY3AnYB2daazW2ivM0zsUeGz4LbOvLPUGQtYwDuNBcwVvUY6fTHftdoKYIn9tUdp C67c7K21+Tpr/ZDHdWacoNEm1mneZxS7G7k7Y30N6zG3EizxIQZrRptV1lqTbdVZK6nkLIeRZ2aw jzc1LJNpbcAkDh7RnQamftp6ybIs6j/0gwd2zHyYhbZWn1PX6ndnzXtbNJrf2WE8qVXTvs3kmujG 1GlaFRervJ3JqgK4SWWniD+9a1prwP0DeuZKLoqyxO/xpKzIRs8dwWl0v5FlkeqrpqNWV7NSkU+x hknzZ5Z8dBvgqErNaHkWp5ddu42LEm3SGl01bRaXbe7o2dZZ6pAyQ2DQLSteWekJsXAI3LUsUH4W VFxGlxEfcTe4HHE6n49eL2Z8FCxY6M+9+Ww2Z/9o2Rmf5EWaZpUWvwdtxh9mZl34sHC7g+2dosa3 RzeQAGH7byO0sQS9+RoOmsmVTG/eK7063YPl25+f3AVcyiPmRr4QPfjsfQDAeJY+4FFIphEZGGO8 ypiCQfR7sXjwgcEHqtU9YUD4PKLMBbLanGXvAgjJ5+0CbtRF2T4KMOHBKWxG4weRiRFPFwkE9emT RoIKCb8JA826iwJoDEHgoLr5T1n7aQcQwqd+gEhw1wGQGp2lAzDGhc2EAkZDbRF3goBwBe9MpS8G +rTmG+VBbojkX8/8mDxIyzKPm9zmS81Nozt2IV9MkQbj/7bGzyIaoGYVHIXLMfzDIc7T+kNOUaHo OoC5wUnrZ5wHplx9OvAfzP9/UACwUERB6IfsBPijJjgL8/9JF8Eny2EeQEa4gfA6ImKXBoUexYoM sROZ+DD4wfdaCO95tGcrihkPPQ9VQR8SPmq7eiO3BKTWw31C05ik3eI5bcAmUbBs5o4feq2U3Gge BPzWLYLIMqBfJoj0gB29CSKOolbRAYEK1PK38iGfC6Rx2hW4EHaWnqK8UxYr8EFG0oeQQVqAA9ID 9JD+Bao6K1rm/uRsYf66HPHgtnv5G5tjGkr+s2Aup29cMVoEUTjiC+6PREijEWXijUAyLfh8cZtp eldU2dczTZoTE777eAJuXbQ4LSmL9dSJdixdPDnBxplUc0eUafF7Cqv/PkVltdurrTkMcCOt2j27 RZQE+QgHwlEPGrlUf6O0w7EJGMm/rmOFQq/8uYInCCQvuK01He6HLjrq8MrV4ZW4SjDU1GkdYpuz 1p7NXNdKs5y971VS1/XLwlCce6menXKLosiPAj/cMW57cHngMYmhkJ8PXEZ+aEutgyOQPs4CUJCI GmwJ7H7fH2cHbAFPPmCLZfq/FltMjNt78YAtFnJpgBOQiPtwSlvM7sEF9e2Ds/lnBBcQljaHZz49 ZnJCFOY9utij2QFdzPHakLk8aeZibW1AF5O87c/LA0/g7Jf6J8oiJAhnCC6hK+xRIV5LiEw2umeJ gS2omIbMxZSlh0f3A7Y8LbaYCnzAliNswXs4HoW/eqiBjjMXJDNnCC6M+aLjXAZ0OWLCD8gUnI4N 6PJsnItnDvwHdDlCFyE4BTG6P+Pbl0VIEM4QXPR7p0izwNl6eHHtNp87VEX3vHQ4ZC5Pm7mY8+Tv CVvMyRFeejd0dfeCvn6r/rBv+N/9vxFc/AsAAP//AwBQSwMEFAAGAAgAAAAhALZUPHTcAAAABQEA AA8AAABkcnMvZG93bnJldi54bWxMj0FLw0AQhe+C/2EZwZvdxFLZxmxKKeqpCLaC9DbNTpPQ7G7I bpP03zt60cuD4T3e+yZfTbYVA/Wh8U5DOktAkCu9aVyl4XP/+qBAhIjOYOsdabhSgFVxe5NjZvzo PmjYxUpwiQsZaqhj7DIpQ1mTxTDzHTn2Tr63GPnsK2l6HLnctvIxSZ6kxcbxQo0dbWoqz7uL1fA2 4riepy/D9nzaXA/7xfvXNiWt7++m9TOISFP8C8MPPqNDwUxHf3EmiFYDPxJ/lb25UgsQRw6ppQJZ 5PI/ffENAAD//wMAUEsBAi0AFAAGAAgAAAAhALaDOJL+AAAA4QEAABMAAAAAAAAAAAAAAAAAAAAA AFtDb250ZW50X1R5cGVzXS54bWxQSwECLQAUAAYACAAAACEAOP0h/9YAAACUAQAACwAAAAAAAAAA AAAAAAAvAQAAX3JlbHMvLnJlbHNQSwECLQAUAAYACAAAACEAXFGqpXUGAACOMAAADgAAAAAAAAAA AAAAAAAuAgAAZHJzL2Uyb0RvYy54bWxQSwECLQAUAAYACAAAACEAtlQ8dNwAAAAFAQAADwAAAAAA AAAAAAAAAADPCAAAZHJzL2Rvd25yZXYueG1sUEsFBgAAAAAEAAQA8wAAANgJAAAAAA== ">
                <v:group id="Group 3" o:spid="_x0000_s1062" alt="62 hoang thi mai phuong" style="position:absolute;width:16164;height:16129" coordorigin="152,-6010" coordsize="21600,216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8TCMMgAAADjAAAADwAAAGRycy9kb3ducmV2LnhtbERPX2vCMBB/H+w7hBP2 NpMqFVeNIrKNPchAHYhvR3O2xeZSmqyt334RhD3e7/8t14OtRUetrxxrSMYKBHHuTMWFhp/jx+sc hA/IBmvHpOFGHtar56clZsb1vKfuEAoRQ9hnqKEMocmk9HlJFv3YNcSRu7jWYohnW0jTYh/DbS0n Ss2kxYpjQ4kNbUvKr4dfq+Gzx34zTd673fWyvZ2P6fdpl5DWL6NhswARaAj/4of7y8T5E5VO1Vua zOD+UwRArv4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K/EwjDIAAAA 4wAAAA8AAAAAAAAAAAAAAAAAqgIAAGRycy9kb3ducmV2LnhtbFBLBQYAAAAABAAEAPoAAACfAwAA AAA= ">
                  <v:shape id="AutoShape 4" o:spid="_x0000_s1063" type="#_x0000_t32" alt="62 hoang thi mai phuong" style="position:absolute;left:153;top:15402;width:21600;height: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BQ12MoAAADiAAAADwAAAGRycy9kb3ducmV2LnhtbESPT2vCQBTE70K/w/IK3nQT8R+pq4hQ UA8FrT309pp9JqF5b0N2a+K37xYKHoeZ+Q2z2vRcqxu1vnJiIB0noEhyZyspDFzeX0dLUD6gWKyd kIE7edisnwYrzKzr5ES3cyhUhIjP0EAZQpNp7fOSGP3YNSTRu7qWMUTZFtq22EU413qSJHPNWElc KLGhXUn59/mHDWDVM+8/+HC8vk0/t1/6funszpjhc799ARWoD4/wf3tvDczSZJYulpMF/F2Kd0Cv fwE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oFDXYygAAAOIAAAAPAAAA AAAAAAAAAAAAAKECAABkcnMvZG93bnJldi54bWxQSwUGAAAAAAQABAD5AAAAmAMAAAAA " strokeweight="1.25pt">
                    <v:stroke endarrow="classic"/>
                  </v:shape>
                  <v:shape id="AutoShape 5" o:spid="_x0000_s1064" type="#_x0000_t32" alt="62 hoang thi mai phuong" style="position:absolute;left:305;top:-6011;width:0;height:2160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fmqQssAAADjAAAADwAAAGRycy9kb3ducmV2LnhtbESPT2vCQBTE7wW/w/KE3urGYEuMriJC wfZQqH8Ovb1mn0kw723Ibk389t1CweMwM79hluuBG3WlztdODEwnCSiSwtlaSgPHw+tTBsoHFIuN EzJwIw/r1ehhibl1vXzSdR9KFSHiczRQhdDmWvuiIkY/cS1J9M6uYwxRdqW2HfYRzo1Ok+RFM9YS FypsaVtRcdn/sAGsB+bdid/ezx+zr823vh17uzXmcTxsFqACDeEe/m/vrIE0mWXTNHuez+HvU/wD evUL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DfmqQssAAADjAAAADwAA AAAAAAAAAAAAAAChAgAAZHJzL2Rvd25yZXYueG1sUEsFBgAAAAAEAAQA+QAAAJkDAAAAAA== " strokeweight="1.25pt">
                    <v:stroke endarrow="classic"/>
                  </v:shape>
                  <v:shape id="AutoShape 6" o:spid="_x0000_s1065" type="#_x0000_t32" alt="62 hoang thi mai phuong" style="position:absolute;left:305;top:-280;width:19311;height:1568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P2Jj8kAAADiAAAADwAAAGRycy9kb3ducmV2LnhtbESPUUvDMBSF3wX/Q7iCby5ZtaPrlg0R RVEYrNvY66W5a4PNTWniVv+9EQQfD+ec73CW69F14kxDsJ41TCcKBHHtjeVGw373cleACBHZYOeZ NHxTgPXq+mqJpfEX3tK5io1IEA4lamhj7EspQ92SwzDxPXHyTn5wGJMcGmkGvCS462Sm1Ew6tJwW WuzpqaX6s/pyGt5dtQnbXH0c5LO1x2P2GgtmrW9vxscFiEhj/A//td+MhnyePxRqmt3D76V0B+Tq B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T9iY/JAAAA4gAAAA8AAAAA AAAAAAAAAAAAoQIAAGRycy9kb3ducmV2LnhtbFBLBQYAAAAABAAEAPkAAACXAwAAAAA= " strokeweight="1.5pt">
                    <v:stroke endarrowwidth="narrow" endarrowlength="short"/>
                  </v:shape>
                  <v:shape id="AutoShape 7" o:spid="_x0000_s1066" type="#_x0000_t32" alt="62 hoang thi mai phuong" style="position:absolute;left:11493;top:6107;width:0;height:929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DGVWcYAAADiAAAADwAAAGRycy9kb3ducmV2LnhtbERPz2vCMBS+D/Y/hDfwNhPFlrUaZSjC LoK6gXp7NG9tt+alNFmt/705CDt+fL8Xq8E2oqfO1441TMYKBHHhTM2lhq/P7esbCB+QDTaOScON PKyWz08LzI278oH6YyhFDGGfo4YqhDaX0hcVWfRj1xJH7tt1FkOEXSlNh9cYbhs5VSqVFmuODRW2 tK6o+D3+WQ2+T4oNnvenXUoSf9QlayYh03r0MrzPQQQawr/44f4wGrIsUUmqZnFzvBTvgFze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wxlVnGAAAA4gAAAA8AAAAAAAAA AAAAAAAAoQIAAGRycy9kb3ducmV2LnhtbFBLBQYAAAAABAAEAPkAAACUAwAAAAA= " strokeweight="1pt">
                    <v:stroke dashstyle="3 1"/>
                  </v:shape>
                  <v:shape id="AutoShape 8" o:spid="_x0000_s1067" type="#_x0000_t32" alt="62 hoang thi mai phuong" style="position:absolute;left:17404;top:1126;width:0;height:1446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gVgXscAAADjAAAADwAAAGRycy9kb3ducmV2LnhtbERPX2vCMBB/H/gdwgl7m4mipe2MIoqw l4HTwba3o7m13ZpLabJav70RBj7e7/8t14NtRE+drx1rmE4UCOLCmZpLDe+n/VMKwgdkg41j0nAh D+vV6GGJuXFnfqP+GEoRQ9jnqKEKoc2l9EVFFv3EtcSR+3adxRDPrpSmw3MMt42cKZVIizXHhgpb 2lZU/B7/rAbfL4odfh4+XhOS+KO+smYaMq0fx8PmGUSgIdzF/+4XE+enKpmni2w+g9tPEQC5ugI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BWBexwAAAOMAAAAPAAAAAAAA AAAAAAAAAKECAABkcnMvZG93bnJldi54bWxQSwUGAAAAAAQABAD5AAAAlQMAAAAA " strokeweight="1pt">
                    <v:stroke dashstyle="3 1"/>
                  </v:shape>
                  <v:shape id="AutoShape 9" o:spid="_x0000_s1068" type="#_x0000_t32" alt="62 hoang thi mai phuong" style="position:absolute;left:469;top:939;width:17308;height:187;flip:x 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XMZn8sAAADjAAAADwAAAGRycy9kb3ducmV2LnhtbESPT2vCQBDF7wW/wzKF3urGUo1GV5GA UHrzH+1xyI5JanY2ZLcx7afvHAoeZ96b936z2gyuUT11ofZsYDJOQBEX3tZcGjgdd89zUCEiW2w8 k4EfCrBZjx5WmFl/4z31h1gqCeGQoYEqxjbTOhQVOQxj3xKLdvGdwyhjV2rb4U3CXaNfkmSmHdYs DRW2lFdUXA/fzoAN50s6ve6/Pl/z8vf4PnC+6z+MeXoctktQkYZ4N/9fv1nBTxfzWTpNJwItP8kC 9PoP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zXMZn8sAAADjAAAADwAA AAAAAAAAAAAAAAChAgAAZHJzL2Rvd25yZXYueG1sUEsFBgAAAAAEAAQA+QAAAJkDAAAAAA== " strokeweight="1pt">
                    <v:stroke dashstyle="3 1"/>
                  </v:shape>
                </v:group>
                <v:shape id="Text Box 10" o:spid="_x0000_s1069" type="#_x0000_t202" alt="62 hoang thi mai phuong" style="position:absolute;left:12906;top:10999;width:5497;height:499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v8qWscA AADjAAAADwAAAGRycy9kb3ducmV2LnhtbERPy2rCQBTdF/oPwy24qzNq1DZ1FFEEV4qvQneXzDUJ zdwJmdHEv3cWhS4P5z1bdLYSd2p86VjDoK9AEGfOlJxrOJ827x8gfEA2WDkmDQ/ysJi/vswwNa7l A92PIRcxhH2KGooQ6lRKnxVk0fddTRy5q2sshgibXJoG2xhuKzlUaiItlhwbCqxpVVD2e7xZDZfd 9ec7Uft8bcd16zol2X5KrXtv3fILRKAu/Iv/3FujYagGyXQ0GidxdPwU/4CcPwEAAP//AwBQSwEC LQAUAAYACAAAACEA8PeKu/0AAADiAQAAEwAAAAAAAAAAAAAAAAAAAAAAW0NvbnRlbnRfVHlwZXNd LnhtbFBLAQItABQABgAIAAAAIQAx3V9h0gAAAI8BAAALAAAAAAAAAAAAAAAAAC4BAABfcmVscy8u cmVsc1BLAQItABQABgAIAAAAIQAzLwWeQQAAADkAAAAQAAAAAAAAAAAAAAAAACkCAABkcnMvc2hh cGV4bWwueG1sUEsBAi0AFAAGAAgAAAAhACr/KlrHAAAA4wAAAA8AAAAAAAAAAAAAAAAAmAIAAGRy cy9kb3ducmV2LnhtbFBLBQYAAAAABAAEAPUAAACMAwAAAAA= " filled="f" stroked="f">
                  <v:textbo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t(s)</w:t>
                        </w:r>
                      </w:p>
                    </w:txbxContent>
                  </v:textbox>
                </v:shape>
                <v:shape id="Text Box 11" o:spid="_x0000_s1070" type="#_x0000_t202" alt="62 hoang thi mai phuong" style="position:absolute;left:-573;top:-1683;width:9914;height:462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urCPMkA AADiAAAADwAAAGRycy9kb3ducmV2LnhtbESPT2sCMRTE74LfITyhN00qXRu3RpEWoSdL7R/o7bF5 7i7dvCyb6G6/vSkIHoeZ+Q2z2gyuEWfqQu3ZwP1MgSAuvK25NPD5sZtqECEiW2w8k4E/CrBZj0cr zK3v+Z3Oh1iKBOGQo4EqxjaXMhQVOQwz3xIn7+g7hzHJrpS2wz7BXSPnSi2kw5rTQoUtPVdU/B5O zsDX/vjz/aDeyheXtb0flGS3lMbcTYbtE4hIQ7yFr+1Xa0BrnelF9riE/0vpDsj1BQAA//8DAFBL AQItABQABgAIAAAAIQDw94q7/QAAAOIBAAATAAAAAAAAAAAAAAAAAAAAAABbQ29udGVudF9UeXBl c10ueG1sUEsBAi0AFAAGAAgAAAAhADHdX2HSAAAAjwEAAAsAAAAAAAAAAAAAAAAALgEAAF9yZWxz Ly5yZWxzUEsBAi0AFAAGAAgAAAAhADMvBZ5BAAAAOQAAABAAAAAAAAAAAAAAAAAAKQIAAGRycy9z aGFwZXhtbC54bWxQSwECLQAUAAYACAAAACEAWurCPMkAAADiAAAADwAAAAAAAAAAAAAAAACYAgAA ZHJzL2Rvd25yZXYueG1sUEsFBgAAAAAEAAQA9QAAAI4DAAAAAA== " filled="f" stroked="f">
                  <v:textbo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v(m/s)</w:t>
                        </w:r>
                      </w:p>
                    </w:txbxContent>
                  </v:textbox>
                </v:shape>
                <v:shape id="Text Box 12" o:spid="_x0000_s1071" type="#_x0000_t202" alt="62 hoang thi mai phuong" style="position:absolute;left:-1939;top:15007;width:7485;height:46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a75rMkA AADjAAAADwAAAGRycy9kb3ducmV2LnhtbESPT4vCMBTE7wt+h/AEb2uyUsVWo4gi7MlF9w94ezTP tmzzUppou9/eLAgeh5n5DbNc97YWN2p95VjD21iBIM6dqbjQ8PW5f52D8AHZYO2YNPyRh/Vq8LLE zLiOj3Q7hUJECPsMNZQhNJmUPi/Joh+7hjh6F9daDFG2hTQtdhFuazlRaiYtVhwXSmxoW1L+e7pa Dd+Hy/knUR/Fzk6bzvVKsk2l1qNhv1mACNSHZ/jRfjcaJmqWqnSeTBP4/xT/gFzdAQAA//8DAFBL AQItABQABgAIAAAAIQDw94q7/QAAAOIBAAATAAAAAAAAAAAAAAAAAAAAAABbQ29udGVudF9UeXBl c10ueG1sUEsBAi0AFAAGAAgAAAAhADHdX2HSAAAAjwEAAAsAAAAAAAAAAAAAAAAALgEAAF9yZWxz Ly5yZWxzUEsBAi0AFAAGAAgAAAAhADMvBZ5BAAAAOQAAABAAAAAAAAAAAAAAAAAAKQIAAGRycy9z aGFwZXhtbC54bWxQSwECLQAUAAYACAAAACEAYa75rMkAAADjAAAADwAAAAAAAAAAAAAAAACYAgAA ZHJzL2Rvd25yZXYueG1sUEsFBgAAAAAEAAQA9QAAAI4DAAAAAA== " filled="f" stroked="f">
                  <v:textbo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O</w:t>
                        </w:r>
                      </w:p>
                    </w:txbxContent>
                  </v:textbox>
                </v:shape>
                <v:shape id="Text Box 13" o:spid="_x0000_s1072" type="#_x0000_t202" alt="62 hoang thi mai phuong" style="position:absolute;left:7295;top:15288;width:7486;height:462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mb0iMYA AADiAAAADwAAAGRycy9kb3ducmV2LnhtbERPz2vCMBS+C/sfwhN208S5itamMiaDnZS5KXh7NM+2 2LyUJrPdf28Owo4f3+9sM9hG3KjztWMNs6kCQVw4U3Op4ef7Y7IE4QOywcYxafgjD5v8aZRhalzP X3Q7hFLEEPYpaqhCaFMpfVGRRT91LXHkLq6zGCLsSmk67GO4beSLUgtpsebYUGFL7xUV18Ov1XDc Xc6nV7UvtzZpezcoyXYltX4eD29rEIGG8C9+uD+NhsV8NUuWKomb46V4B2R+BwAA//8DAFBLAQIt ABQABgAIAAAAIQDw94q7/QAAAOIBAAATAAAAAAAAAAAAAAAAAAAAAABbQ29udGVudF9UeXBlc10u eG1sUEsBAi0AFAAGAAgAAAAhADHdX2HSAAAAjwEAAAsAAAAAAAAAAAAAAAAALgEAAF9yZWxzLy5y ZWxzUEsBAi0AFAAGAAgAAAAhADMvBZ5BAAAAOQAAABAAAAAAAAAAAAAAAAAAKQIAAGRycy9zaGFw ZXhtbC54bWxQSwECLQAUAAYACAAAACEAWmb0iMYAAADiAAAADwAAAAAAAAAAAAAAAACYAgAAZHJz L2Rvd25yZXYueG1sUEsFBgAAAAAEAAQA9QAAAIsDAAAAAA== " filled="f" stroked="f">
                  <v:textbo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2</w:t>
                        </w:r>
                      </w:p>
                    </w:txbxContent>
                  </v:textbox>
                </v:shape>
                <v:shape id="Text Box 14" o:spid="_x0000_s1073" type="#_x0000_t202" alt="62 hoang thi mai phuong" style="position:absolute;left:11596;top:15288;width:7486;height:462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wpqeMcA AADjAAAADwAAAGRycy9kb3ducmV2LnhtbERPS2sCMRC+F/wPYYTeNPFV3dUopUXwVKl9gLdhM/ug m8mySd313zeC0ON879nseluLC7W+cqxhMlYgiDNnKi40fH7sRysQPiAbrB2Thit52G0HDxtMjev4 nS6nUIgYwj5FDWUITSqlz0qy6MeuIY5c7lqLIZ5tIU2LXQy3tZwq9SQtVhwbSmzopaTs5/RrNXy9 5efvuToWr3bRdK5Xkm0itX4c9s9rEIH68C++uw8mzl+uZmo5TWYTuP0UAZDbPwAAAP//AwBQSwEC LQAUAAYACAAAACEA8PeKu/0AAADiAQAAEwAAAAAAAAAAAAAAAAAAAAAAW0NvbnRlbnRfVHlwZXNd LnhtbFBLAQItABQABgAIAAAAIQAx3V9h0gAAAI8BAAALAAAAAAAAAAAAAAAAAC4BAABfcmVscy8u cmVsc1BLAQItABQABgAIAAAAIQAzLwWeQQAAADkAAAAQAAAAAAAAAAAAAAAAACkCAABkcnMvc2hh cGV4bWwueG1sUEsBAi0AFAAGAAgAAAAhACMKanjHAAAA4wAAAA8AAAAAAAAAAAAAAAAAmAIAAGRy cy9kb3ducmV2LnhtbFBLBQYAAAAABAAEAPUAAACMAwAAAAA= " filled="f" stroked="f">
                  <v:textbo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3</w:t>
                        </w:r>
                      </w:p>
                    </w:txbxContent>
                  </v:textbox>
                </v:shape>
                <v:shape id="Text Box 15" o:spid="_x0000_s1074" type="#_x0000_t202" alt="62 hoang thi mai phuong" style="position:absolute;left:-2518;top:3175;width:7485;height:46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Emp8YA AADiAAAADwAAAGRycy9kb3ducmV2LnhtbERPXWvCMBR9H/gfwhV8m4mlG7YaRRyCTxtzKvh2aa5t sbkpTWbrv18Gg70cOJwvznI92EbcqfO1Yw2zqQJBXDhTc6nh+LV7noPwAdlg45g0PMjDejV6WmJu XM+fdD+EUsQS9jlqqEJocyl9UZFFP3UtcdSurrMYIu1KaTrsY7ltZKLUq7RYc1yosKVtRcXt8G01 nN6vl3OqPso3+9L2blCSbSa1noyHzQJEoCH8m//Se6Mhy1KlIiTweyneAbn6AQAA//8DAFBLAQIt ABQABgAIAAAAIQDw94q7/QAAAOIBAAATAAAAAAAAAAAAAAAAAAAAAABbQ29udGVudF9UeXBlc10u eG1sUEsBAi0AFAAGAAgAAAAhADHdX2HSAAAAjwEAAAsAAAAAAAAAAAAAAAAALgEAAF9yZWxzLy5y ZWxzUEsBAi0AFAAGAAgAAAAhADMvBZ5BAAAAOQAAABAAAAAAAAAAAAAAAAAAKQIAAGRycy9zaGFw ZXhtbC54bWxQSwECLQAUAAYACAAAACEA/cEmp8YAAADiAAAADwAAAAAAAAAAAAAAAACYAgAAZHJz L2Rvd25yZXYueG1sUEsFBgAAAAAEAAQA9QAAAIsDAAAAAA== " filled="f" stroked="f">
                  <v:textbox>
                    <w:txbxContent>
                      <w:p w:rsidR="00BD04E5" w:rsidRPr="00512532" w:rsidRDefault="00BD04E5" w:rsidP="00BD04E5">
                        <w:pPr>
                          <w:ind w:firstLine="300"/>
                          <w:rPr>
                            <w:rFonts w:ascii="Cambria" w:hAnsi="Cambria"/>
                            <w:b/>
                            <w:color w:val="000000"/>
                            <w:sz w:val="26"/>
                            <w:szCs w:val="26"/>
                          </w:rPr>
                        </w:pPr>
                        <w:r>
                          <w:rPr>
                            <w:rFonts w:ascii="Cambria" w:hAnsi="Cambria"/>
                            <w:b/>
                            <w:color w:val="000000"/>
                            <w:sz w:val="26"/>
                            <w:szCs w:val="26"/>
                          </w:rPr>
                          <w:t>6</w:t>
                        </w:r>
                      </w:p>
                    </w:txbxContent>
                  </v:textbox>
                </v:shape>
                <w10:anchorlock/>
              </v:group>
            </w:pict>
          </mc:Fallback>
        </mc:AlternateConten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libri"/>
          <w:color w:val="000000" w:themeColor="text1"/>
          <w:sz w:val="24"/>
          <w:szCs w:val="24"/>
          <w:lang w:val="vi-VN"/>
        </w:rPr>
        <w:t xml:space="preserve"> Vận tốc của vật tại thời điểm t = 2s là 4 m/s.</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b) </w:t>
      </w:r>
      <w:r w:rsidRPr="009350CA">
        <w:rPr>
          <w:rFonts w:eastAsia="Calibri"/>
          <w:color w:val="000000" w:themeColor="text1"/>
          <w:sz w:val="24"/>
          <w:szCs w:val="24"/>
          <w:lang w:val="vi-VN"/>
        </w:rPr>
        <w:t xml:space="preserve"> Vật chuyển động thẳng nhanh dần đều.</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c) </w:t>
      </w:r>
      <w:r w:rsidRPr="009350CA">
        <w:rPr>
          <w:rFonts w:eastAsia="Calibri"/>
          <w:color w:val="000000" w:themeColor="text1"/>
          <w:sz w:val="24"/>
          <w:szCs w:val="24"/>
          <w:lang w:val="vi-VN"/>
        </w:rPr>
        <w:t xml:space="preserve"> Vận tốc ban đầu của vật là 6m/s</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d) </w:t>
      </w:r>
      <w:r w:rsidRPr="009350CA">
        <w:rPr>
          <w:rFonts w:eastAsia="Calibri"/>
          <w:color w:val="000000" w:themeColor="text1"/>
          <w:sz w:val="24"/>
          <w:szCs w:val="24"/>
          <w:lang w:val="vi-VN"/>
        </w:rPr>
        <w:t xml:space="preserve"> </w:t>
      </w:r>
      <w:r w:rsidRPr="009350CA">
        <w:rPr>
          <w:rFonts w:eastAsia="Calibri"/>
          <w:color w:val="000000" w:themeColor="text1"/>
          <w:sz w:val="24"/>
          <w:szCs w:val="24"/>
        </w:rPr>
        <w:t>Gia tốc của vật là 2m/s</w:t>
      </w:r>
      <w:r w:rsidRPr="009350CA">
        <w:rPr>
          <w:rFonts w:eastAsia="Calibri"/>
          <w:color w:val="000000" w:themeColor="text1"/>
          <w:sz w:val="24"/>
          <w:szCs w:val="24"/>
          <w:vertAlign w:val="superscript"/>
        </w:rPr>
        <w:t>2</w:t>
      </w:r>
    </w:p>
    <w:p w:rsidR="002F312B" w:rsidRPr="009350CA" w:rsidRDefault="002F312B" w:rsidP="00BD04E5">
      <w:pPr>
        <w:jc w:val="both"/>
        <w:rPr>
          <w:rFonts w:eastAsia="Calibri"/>
          <w:color w:val="000000" w:themeColor="text1"/>
          <w:sz w:val="24"/>
          <w:szCs w:val="24"/>
          <w:lang w:val="vi-VN"/>
        </w:rPr>
      </w:pPr>
      <w:r w:rsidRPr="009350CA">
        <w:rPr>
          <w:b/>
          <w:color w:val="C00000"/>
          <w:sz w:val="24"/>
          <w:szCs w:val="24"/>
          <w:lang w:val="vi-VN"/>
        </w:rPr>
        <w:t>Câu 3.</w:t>
      </w:r>
      <w:r w:rsidRPr="009350CA">
        <w:rPr>
          <w:b/>
          <w:color w:val="000000" w:themeColor="text1"/>
          <w:sz w:val="24"/>
          <w:szCs w:val="24"/>
          <w:lang w:val="vi-VN"/>
        </w:rPr>
        <w:t xml:space="preserve"> </w:t>
      </w:r>
      <w:r w:rsidRPr="009350CA">
        <w:rPr>
          <w:rFonts w:eastAsia="Calibri"/>
          <w:color w:val="000000" w:themeColor="text1"/>
          <w:sz w:val="24"/>
          <w:szCs w:val="24"/>
          <w:lang w:val="vi-VN"/>
        </w:rPr>
        <w:t>Một người kéo một cái thùng có khối lượng 40 kg bởi một lực hướng theo phương ngang sao cho thùng trượt đều trên sàn nằm ngang với tốc độ không đổi 2 m/s. Hệ số ma sát trượt giữa thùng và sàn 0,3. Lấy g =10 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w:t>
      </w:r>
    </w:p>
    <w:p w:rsidR="002F312B" w:rsidRPr="009350CA" w:rsidRDefault="002F312B" w:rsidP="00BD04E5">
      <w:pPr>
        <w:tabs>
          <w:tab w:val="left" w:pos="300"/>
        </w:tabs>
        <w:jc w:val="both"/>
        <w:rPr>
          <w:rFonts w:eastAsia="Calibri"/>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a)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Độ lớn lực kéo của người lên thùng là 120N.</w:t>
      </w:r>
    </w:p>
    <w:p w:rsidR="002F312B" w:rsidRPr="009350CA" w:rsidRDefault="002F312B" w:rsidP="00BD04E5">
      <w:pPr>
        <w:tabs>
          <w:tab w:val="left" w:pos="300"/>
        </w:tabs>
        <w:jc w:val="both"/>
        <w:rPr>
          <w:rFonts w:eastAsia="Calibri"/>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b)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Quãng đường thùng đi được sau 10 giây là 20m.</w:t>
      </w:r>
    </w:p>
    <w:p w:rsidR="002F312B" w:rsidRPr="009350CA" w:rsidRDefault="002F312B" w:rsidP="00BD04E5">
      <w:pPr>
        <w:tabs>
          <w:tab w:val="left" w:pos="300"/>
        </w:tabs>
        <w:jc w:val="both"/>
        <w:rPr>
          <w:rFonts w:eastAsia="Calibri"/>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c)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Lực ma sát trượt giữa thùng và sàn là 250N.</w:t>
      </w:r>
    </w:p>
    <w:p w:rsidR="002F312B" w:rsidRPr="009350CA" w:rsidRDefault="002F312B" w:rsidP="00BD04E5">
      <w:pPr>
        <w:tabs>
          <w:tab w:val="left" w:pos="300"/>
        </w:tabs>
        <w:jc w:val="both"/>
        <w:rPr>
          <w:rFonts w:eastAsia="Calibri"/>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d)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Các lực tác dụng lên thùng gồm trọng lực, phản lực, lực ma sát, lực kéo.</w:t>
      </w:r>
    </w:p>
    <w:p w:rsidR="002F312B" w:rsidRPr="009350CA" w:rsidRDefault="002F312B" w:rsidP="00BD04E5">
      <w:pPr>
        <w:jc w:val="both"/>
        <w:rPr>
          <w:rFonts w:eastAsia="Calibri"/>
          <w:color w:val="000000" w:themeColor="text1"/>
          <w:sz w:val="24"/>
          <w:szCs w:val="24"/>
          <w:lang w:val="vi-VN"/>
        </w:rPr>
      </w:pPr>
      <w:r w:rsidRPr="009350CA">
        <w:rPr>
          <w:b/>
          <w:color w:val="C00000"/>
          <w:sz w:val="24"/>
          <w:szCs w:val="24"/>
          <w:lang w:val="vi-VN"/>
        </w:rPr>
        <w:t>Câu 4.</w:t>
      </w:r>
      <w:r w:rsidRPr="009350CA">
        <w:rPr>
          <w:b/>
          <w:color w:val="000000" w:themeColor="text1"/>
          <w:sz w:val="24"/>
          <w:szCs w:val="24"/>
          <w:lang w:val="vi-VN"/>
        </w:rPr>
        <w:t xml:space="preserve"> </w:t>
      </w:r>
      <w:r w:rsidRPr="009350CA">
        <w:rPr>
          <w:rFonts w:eastAsia="Calibri"/>
          <w:color w:val="000000" w:themeColor="text1"/>
          <w:sz w:val="24"/>
          <w:szCs w:val="24"/>
          <w:lang w:val="vi-VN"/>
        </w:rPr>
        <w:t>Một lực tác dụng vào một vật có khối lượng 5 kg làm vận tốc của nó tăng từ 2 m/s đến 8 m/s trong 3 s.</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Arial"/>
          <w:color w:val="000000" w:themeColor="text1"/>
          <w:sz w:val="24"/>
          <w:szCs w:val="24"/>
          <w:lang w:val="vi-VN"/>
        </w:rPr>
        <w:t xml:space="preserve"> Lực tác dụng vào vật có độ lớn là 10 N</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pt-BR"/>
        </w:rPr>
        <w:tab/>
      </w:r>
      <w:r w:rsidRPr="009350CA">
        <w:rPr>
          <w:b/>
          <w:color w:val="0070C0"/>
          <w:sz w:val="24"/>
          <w:szCs w:val="24"/>
          <w:lang w:val="pt-BR"/>
        </w:rPr>
        <w:t xml:space="preserve">b) </w:t>
      </w:r>
      <w:r w:rsidRPr="009350CA">
        <w:rPr>
          <w:rFonts w:eastAsia="Arial"/>
          <w:color w:val="000000" w:themeColor="text1"/>
          <w:sz w:val="24"/>
          <w:szCs w:val="24"/>
          <w:lang w:val="pt-BR"/>
        </w:rPr>
        <w:t xml:space="preserve"> Gia tốc</w:t>
      </w:r>
      <w:r w:rsidRPr="009350CA">
        <w:rPr>
          <w:rFonts w:eastAsia="Arial"/>
          <w:color w:val="000000" w:themeColor="text1"/>
          <w:sz w:val="24"/>
          <w:szCs w:val="24"/>
          <w:lang w:val="vi-VN"/>
        </w:rPr>
        <w:t xml:space="preserve"> của</w:t>
      </w:r>
      <w:r w:rsidRPr="009350CA">
        <w:rPr>
          <w:rFonts w:eastAsia="Arial"/>
          <w:color w:val="000000" w:themeColor="text1"/>
          <w:sz w:val="24"/>
          <w:szCs w:val="24"/>
          <w:lang w:val="pt-BR"/>
        </w:rPr>
        <w:t xml:space="preserve"> vật là 2 m/s</w:t>
      </w:r>
      <w:r w:rsidRPr="009350CA">
        <w:rPr>
          <w:rFonts w:eastAsia="Arial"/>
          <w:color w:val="000000" w:themeColor="text1"/>
          <w:sz w:val="24"/>
          <w:szCs w:val="24"/>
          <w:vertAlign w:val="superscript"/>
          <w:lang w:val="pt-BR"/>
        </w:rPr>
        <w:t>2</w:t>
      </w:r>
    </w:p>
    <w:p w:rsidR="002F312B" w:rsidRPr="009350CA" w:rsidRDefault="002F312B" w:rsidP="00BD04E5">
      <w:pPr>
        <w:tabs>
          <w:tab w:val="left" w:pos="300"/>
        </w:tabs>
        <w:jc w:val="both"/>
        <w:rPr>
          <w:rFonts w:eastAsia="Calibri"/>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c) </w:t>
      </w:r>
      <w:r w:rsidRPr="009350CA">
        <w:rPr>
          <w:rFonts w:eastAsia="Arial"/>
          <w:bCs/>
          <w:color w:val="000000" w:themeColor="text1"/>
          <w:sz w:val="24"/>
          <w:szCs w:val="24"/>
          <w:lang w:val="vi-VN"/>
        </w:rPr>
        <w:t xml:space="preserve"> Quãng đường vật đi được trong giây thứ 2 là 5 m</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d) </w:t>
      </w:r>
      <w:r w:rsidRPr="009350CA">
        <w:rPr>
          <w:rFonts w:eastAsia="Arial"/>
          <w:color w:val="000000" w:themeColor="text1"/>
          <w:sz w:val="24"/>
          <w:szCs w:val="24"/>
          <w:lang w:val="vi-VN"/>
        </w:rPr>
        <w:t xml:space="preserve"> Quãng đường đi được của vật trong 3 giây là 12 m</w:t>
      </w:r>
    </w:p>
    <w:p w:rsidR="002F312B" w:rsidRPr="009350CA" w:rsidRDefault="002F312B" w:rsidP="00BD04E5">
      <w:pPr>
        <w:tabs>
          <w:tab w:val="left" w:pos="300"/>
        </w:tabs>
        <w:jc w:val="both"/>
        <w:rPr>
          <w:rFonts w:eastAsia="Calibri"/>
          <w:color w:val="000000" w:themeColor="text1"/>
          <w:sz w:val="24"/>
          <w:szCs w:val="24"/>
          <w:lang w:val="vi-VN"/>
        </w:rPr>
      </w:pPr>
    </w:p>
    <w:p w:rsidR="002F312B" w:rsidRPr="009350CA" w:rsidRDefault="002F312B" w:rsidP="00BD04E5">
      <w:pPr>
        <w:jc w:val="both"/>
        <w:rPr>
          <w:rFonts w:eastAsia="Calibri"/>
          <w:b/>
          <w:bCs/>
          <w:color w:val="000000" w:themeColor="text1"/>
          <w:sz w:val="24"/>
          <w:szCs w:val="24"/>
          <w:lang w:val="vi-VN"/>
        </w:rPr>
      </w:pPr>
      <w:r w:rsidRPr="009350CA">
        <w:rPr>
          <w:rFonts w:eastAsia="Calibri"/>
          <w:b/>
          <w:color w:val="000000" w:themeColor="text1"/>
          <w:sz w:val="24"/>
          <w:szCs w:val="24"/>
          <w:lang w:val="vi-VN"/>
        </w:rPr>
        <w:t xml:space="preserve">PHẦN </w:t>
      </w:r>
      <w:r w:rsidRPr="009350CA">
        <w:rPr>
          <w:b/>
          <w:color w:val="000000" w:themeColor="text1"/>
          <w:sz w:val="24"/>
          <w:szCs w:val="24"/>
          <w:lang w:val="vi-VN"/>
        </w:rPr>
        <w:t xml:space="preserve">III. CÂU TRẮC NGHIỆM TRẢ LỜI NGẮN. </w:t>
      </w:r>
      <w:r w:rsidRPr="009350CA">
        <w:rPr>
          <w:i/>
          <w:iCs/>
          <w:color w:val="000000" w:themeColor="text1"/>
          <w:sz w:val="24"/>
          <w:szCs w:val="24"/>
          <w:lang w:val="vi-VN"/>
        </w:rPr>
        <w:t>Thí sinh trả lời từ câu 1 đến câu 6</w:t>
      </w:r>
      <w:r w:rsidRPr="009350CA">
        <w:rPr>
          <w:color w:val="000000" w:themeColor="text1"/>
          <w:sz w:val="24"/>
          <w:szCs w:val="24"/>
          <w:lang w:val="vi-VN"/>
        </w:rPr>
        <w:t>.</w:t>
      </w:r>
    </w:p>
    <w:p w:rsidR="002F312B" w:rsidRPr="009350CA" w:rsidRDefault="002F312B" w:rsidP="00BD04E5">
      <w:pPr>
        <w:jc w:val="both"/>
        <w:rPr>
          <w:rFonts w:eastAsia="Calibri"/>
          <w:b/>
          <w:bCs/>
          <w:color w:val="000000" w:themeColor="text1"/>
          <w:sz w:val="24"/>
          <w:szCs w:val="24"/>
          <w:lang w:val="vi-VN"/>
        </w:rPr>
      </w:pPr>
    </w:p>
    <w:p w:rsidR="002F312B" w:rsidRPr="009350CA" w:rsidRDefault="002F312B" w:rsidP="00BD04E5">
      <w:pPr>
        <w:jc w:val="both"/>
        <w:rPr>
          <w:rFonts w:eastAsia="Calibri"/>
          <w:b/>
          <w:color w:val="000000" w:themeColor="text1"/>
          <w:sz w:val="24"/>
          <w:szCs w:val="24"/>
          <w:lang w:val="vi-VN"/>
        </w:rPr>
      </w:pPr>
      <w:r w:rsidRPr="009350CA">
        <w:rPr>
          <w:b/>
          <w:color w:val="C00000"/>
          <w:sz w:val="24"/>
          <w:szCs w:val="24"/>
          <w:lang w:val="vi-VN"/>
        </w:rPr>
        <w:t>Câu 1.</w:t>
      </w:r>
      <w:r w:rsidRPr="009350CA">
        <w:rPr>
          <w:b/>
          <w:color w:val="000000" w:themeColor="text1"/>
          <w:sz w:val="24"/>
          <w:szCs w:val="24"/>
          <w:lang w:val="vi-VN"/>
        </w:rPr>
        <w:t xml:space="preserve"> </w:t>
      </w:r>
      <w:r w:rsidRPr="009350CA">
        <w:rPr>
          <w:rFonts w:eastAsia="Calibri"/>
          <w:color w:val="000000" w:themeColor="text1"/>
          <w:sz w:val="24"/>
          <w:szCs w:val="24"/>
          <w:lang w:val="vi-VN"/>
        </w:rPr>
        <w:t>Dưới tác dụng của lực F không đổi, vật có khối lượng m</w:t>
      </w:r>
      <w:r w:rsidRPr="009350CA">
        <w:rPr>
          <w:rFonts w:eastAsia="Calibri"/>
          <w:color w:val="000000" w:themeColor="text1"/>
          <w:sz w:val="24"/>
          <w:szCs w:val="24"/>
          <w:vertAlign w:val="subscript"/>
          <w:lang w:val="vi-VN"/>
        </w:rPr>
        <w:t>1</w:t>
      </w:r>
      <w:r w:rsidRPr="009350CA">
        <w:rPr>
          <w:rFonts w:eastAsia="Calibri"/>
          <w:color w:val="000000" w:themeColor="text1"/>
          <w:sz w:val="24"/>
          <w:szCs w:val="24"/>
          <w:lang w:val="vi-VN"/>
        </w:rPr>
        <w:t xml:space="preserve"> thu gia tốc a</w:t>
      </w:r>
      <w:r w:rsidRPr="009350CA">
        <w:rPr>
          <w:rFonts w:eastAsia="Calibri"/>
          <w:color w:val="000000" w:themeColor="text1"/>
          <w:sz w:val="24"/>
          <w:szCs w:val="24"/>
          <w:vertAlign w:val="subscript"/>
          <w:lang w:val="vi-VN"/>
        </w:rPr>
        <w:t>1</w:t>
      </w:r>
      <w:r w:rsidRPr="009350CA">
        <w:rPr>
          <w:rFonts w:eastAsia="Calibri"/>
          <w:color w:val="000000" w:themeColor="text1"/>
          <w:sz w:val="24"/>
          <w:szCs w:val="24"/>
          <w:lang w:val="vi-VN"/>
        </w:rPr>
        <w:t xml:space="preserve"> = 4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 vật có khối lượng m</w:t>
      </w:r>
      <w:r w:rsidRPr="009350CA">
        <w:rPr>
          <w:rFonts w:eastAsia="Calibri"/>
          <w:color w:val="000000" w:themeColor="text1"/>
          <w:sz w:val="24"/>
          <w:szCs w:val="24"/>
          <w:vertAlign w:val="subscript"/>
          <w:lang w:val="vi-VN"/>
        </w:rPr>
        <w:t>2</w:t>
      </w:r>
      <w:r w:rsidRPr="009350CA">
        <w:rPr>
          <w:rFonts w:eastAsia="Calibri"/>
          <w:color w:val="000000" w:themeColor="text1"/>
          <w:sz w:val="24"/>
          <w:szCs w:val="24"/>
          <w:lang w:val="vi-VN"/>
        </w:rPr>
        <w:t xml:space="preserve"> thu gia tốc a</w:t>
      </w:r>
      <w:r w:rsidRPr="009350CA">
        <w:rPr>
          <w:rFonts w:eastAsia="Calibri"/>
          <w:color w:val="000000" w:themeColor="text1"/>
          <w:sz w:val="24"/>
          <w:szCs w:val="24"/>
          <w:vertAlign w:val="subscript"/>
          <w:lang w:val="vi-VN"/>
        </w:rPr>
        <w:t>2</w:t>
      </w:r>
      <w:r w:rsidRPr="009350CA">
        <w:rPr>
          <w:rFonts w:eastAsia="Calibri"/>
          <w:color w:val="000000" w:themeColor="text1"/>
          <w:sz w:val="24"/>
          <w:szCs w:val="24"/>
          <w:lang w:val="vi-VN"/>
        </w:rPr>
        <w:t xml:space="preserve"> = 6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 Nếu đem ghép hai vật đó thành một vật thì lực đó truyền cho vật một gia tốc là bao nhiêu 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w:t>
      </w:r>
    </w:p>
    <w:p w:rsidR="002F312B" w:rsidRPr="009350CA" w:rsidRDefault="002F312B" w:rsidP="00BD04E5">
      <w:pPr>
        <w:jc w:val="both"/>
        <w:rPr>
          <w:rFonts w:eastAsia="Calibri"/>
          <w:b/>
          <w:color w:val="000000" w:themeColor="text1"/>
          <w:sz w:val="24"/>
          <w:szCs w:val="24"/>
          <w:lang w:val="vi-VN"/>
        </w:rPr>
      </w:pPr>
      <w:r w:rsidRPr="009350CA">
        <w:rPr>
          <w:b/>
          <w:color w:val="C00000"/>
          <w:sz w:val="24"/>
          <w:szCs w:val="24"/>
          <w:lang w:val="vi-VN"/>
        </w:rPr>
        <w:t>Câu 2.</w:t>
      </w:r>
      <w:r w:rsidRPr="009350CA">
        <w:rPr>
          <w:b/>
          <w:color w:val="000000" w:themeColor="text1"/>
          <w:sz w:val="24"/>
          <w:szCs w:val="24"/>
          <w:lang w:val="vi-VN"/>
        </w:rPr>
        <w:t xml:space="preserve"> </w:t>
      </w:r>
      <w:r w:rsidRPr="009350CA">
        <w:rPr>
          <w:rFonts w:eastAsia="Calibri"/>
          <w:color w:val="000000" w:themeColor="text1"/>
          <w:sz w:val="24"/>
          <w:szCs w:val="24"/>
          <w:lang w:val="vi-VN"/>
        </w:rPr>
        <w:t>Hai quả bóng có khối lượng lần lượt là m</w:t>
      </w:r>
      <w:r w:rsidRPr="009350CA">
        <w:rPr>
          <w:rFonts w:eastAsia="Calibri"/>
          <w:color w:val="000000" w:themeColor="text1"/>
          <w:sz w:val="24"/>
          <w:szCs w:val="24"/>
          <w:vertAlign w:val="subscript"/>
          <w:lang w:val="vi-VN"/>
        </w:rPr>
        <w:t>1</w:t>
      </w:r>
      <w:r w:rsidRPr="009350CA">
        <w:rPr>
          <w:rFonts w:eastAsia="Calibri"/>
          <w:color w:val="000000" w:themeColor="text1"/>
          <w:sz w:val="24"/>
          <w:szCs w:val="24"/>
          <w:lang w:val="vi-VN"/>
        </w:rPr>
        <w:t xml:space="preserve"> và m</w:t>
      </w:r>
      <w:r w:rsidRPr="009350CA">
        <w:rPr>
          <w:rFonts w:eastAsia="Calibri"/>
          <w:color w:val="000000" w:themeColor="text1"/>
          <w:sz w:val="24"/>
          <w:szCs w:val="24"/>
          <w:vertAlign w:val="subscript"/>
          <w:lang w:val="vi-VN"/>
        </w:rPr>
        <w:t>2</w:t>
      </w:r>
      <w:r w:rsidRPr="009350CA">
        <w:rPr>
          <w:rFonts w:eastAsia="Calibri"/>
          <w:color w:val="000000" w:themeColor="text1"/>
          <w:sz w:val="24"/>
          <w:szCs w:val="24"/>
          <w:lang w:val="vi-VN"/>
        </w:rPr>
        <w:t xml:space="preserve"> được ép sát nhau trên mặt phẳng ngang. Khi buông </w:t>
      </w:r>
      <w:r w:rsidRPr="009350CA">
        <w:rPr>
          <w:rFonts w:eastAsia="Calibri"/>
          <w:color w:val="000000" w:themeColor="text1"/>
          <w:sz w:val="24"/>
          <w:szCs w:val="24"/>
          <w:lang w:val="vi-VN"/>
        </w:rPr>
        <w:lastRenderedPageBreak/>
        <w:t>tay, hai quả bóng lăn được những quãng đường tương ứng là 13,5 m và 6 m rồi dừng lại. Biết sau khi rời nhau, hai quả bóng chuyển động chậm dần đều cùng gia tốc. Tính tỉ số khối lượng m</w:t>
      </w:r>
      <w:r w:rsidRPr="009350CA">
        <w:rPr>
          <w:rFonts w:eastAsia="Calibri"/>
          <w:color w:val="000000" w:themeColor="text1"/>
          <w:sz w:val="24"/>
          <w:szCs w:val="24"/>
          <w:vertAlign w:val="subscript"/>
          <w:lang w:val="vi-VN"/>
        </w:rPr>
        <w:t>2</w:t>
      </w:r>
      <w:r w:rsidRPr="009350CA">
        <w:rPr>
          <w:rFonts w:eastAsia="Calibri"/>
          <w:color w:val="000000" w:themeColor="text1"/>
          <w:sz w:val="24"/>
          <w:szCs w:val="24"/>
          <w:lang w:val="vi-VN"/>
        </w:rPr>
        <w:t>/m</w:t>
      </w:r>
      <w:r w:rsidRPr="009350CA">
        <w:rPr>
          <w:rFonts w:eastAsia="Calibri"/>
          <w:color w:val="000000" w:themeColor="text1"/>
          <w:sz w:val="24"/>
          <w:szCs w:val="24"/>
          <w:vertAlign w:val="subscript"/>
          <w:lang w:val="vi-VN"/>
        </w:rPr>
        <w:t>1</w:t>
      </w:r>
      <w:r w:rsidRPr="009350CA">
        <w:rPr>
          <w:rFonts w:eastAsia="Calibri"/>
          <w:color w:val="000000" w:themeColor="text1"/>
          <w:sz w:val="24"/>
          <w:szCs w:val="24"/>
          <w:lang w:val="vi-VN"/>
        </w:rPr>
        <w:t xml:space="preserve"> của hai quả bóng.</w:t>
      </w:r>
    </w:p>
    <w:p w:rsidR="002F312B" w:rsidRPr="009350CA" w:rsidRDefault="002F312B" w:rsidP="00BD04E5">
      <w:pPr>
        <w:jc w:val="both"/>
        <w:rPr>
          <w:rFonts w:eastAsia="Calibri"/>
          <w:b/>
          <w:color w:val="000000" w:themeColor="text1"/>
          <w:sz w:val="24"/>
          <w:szCs w:val="24"/>
          <w:lang w:val="vi-VN"/>
        </w:rPr>
      </w:pPr>
      <w:r w:rsidRPr="009350CA">
        <w:rPr>
          <w:b/>
          <w:color w:val="C00000"/>
          <w:sz w:val="24"/>
          <w:szCs w:val="24"/>
          <w:lang w:val="vi-VN"/>
        </w:rPr>
        <w:t>Câu 3.</w:t>
      </w:r>
      <w:r w:rsidRPr="009350CA">
        <w:rPr>
          <w:b/>
          <w:color w:val="000000" w:themeColor="text1"/>
          <w:sz w:val="24"/>
          <w:szCs w:val="24"/>
          <w:lang w:val="vi-VN"/>
        </w:rPr>
        <w:t xml:space="preserve"> </w:t>
      </w:r>
      <w:r w:rsidRPr="009350CA">
        <w:rPr>
          <w:rFonts w:eastAsia="Calibri"/>
          <w:color w:val="000000" w:themeColor="text1"/>
          <w:sz w:val="24"/>
          <w:szCs w:val="24"/>
          <w:lang w:val="vi-VN"/>
        </w:rPr>
        <w:t>Một vật được ném ngang ở độ cao 20m với vận tốc đầu là 15m/s. Cho g = 10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 Tính tầm bay xa của vật theo đơn vị m.</w:t>
      </w:r>
    </w:p>
    <w:p w:rsidR="002F312B" w:rsidRPr="009350CA" w:rsidRDefault="002F312B" w:rsidP="00BD04E5">
      <w:pPr>
        <w:jc w:val="both"/>
        <w:rPr>
          <w:rFonts w:eastAsia="Calibri"/>
          <w:color w:val="000000" w:themeColor="text1"/>
          <w:sz w:val="24"/>
          <w:szCs w:val="24"/>
          <w:lang w:val="vi-VN"/>
        </w:rPr>
      </w:pPr>
      <w:r w:rsidRPr="009350CA">
        <w:rPr>
          <w:b/>
          <w:color w:val="C00000"/>
          <w:sz w:val="24"/>
          <w:szCs w:val="24"/>
          <w:lang w:val="vi-VN"/>
        </w:rPr>
        <w:t>Câu 4.</w:t>
      </w:r>
      <w:r w:rsidRPr="009350CA">
        <w:rPr>
          <w:b/>
          <w:color w:val="000000" w:themeColor="text1"/>
          <w:sz w:val="24"/>
          <w:szCs w:val="24"/>
          <w:lang w:val="vi-VN"/>
        </w:rPr>
        <w:t xml:space="preserve"> </w:t>
      </w:r>
      <w:r w:rsidRPr="009350CA">
        <w:rPr>
          <w:rFonts w:eastAsia="Calibri"/>
          <w:color w:val="000000" w:themeColor="text1"/>
          <w:sz w:val="24"/>
          <w:szCs w:val="24"/>
          <w:lang w:val="vi-VN"/>
        </w:rPr>
        <w:t>Một quyển sách đặt trên mặt bàn nghiêng và được thả cho truợt xuống. Cho biết góc nghiêng</w:t>
      </w:r>
    </w:p>
    <w:p w:rsidR="002F312B" w:rsidRPr="009350CA" w:rsidRDefault="002F312B" w:rsidP="00BD04E5">
      <w:pPr>
        <w:jc w:val="both"/>
        <w:rPr>
          <w:rFonts w:eastAsia="Calibri"/>
          <w:b/>
          <w:color w:val="000000" w:themeColor="text1"/>
          <w:sz w:val="24"/>
          <w:szCs w:val="24"/>
          <w:lang w:val="vi-VN"/>
        </w:rPr>
      </w:pPr>
      <w:r w:rsidRPr="009350CA">
        <w:rPr>
          <w:rFonts w:eastAsia="Calibri"/>
          <w:color w:val="000000" w:themeColor="text1"/>
          <w:sz w:val="24"/>
          <w:szCs w:val="24"/>
          <w:lang w:val="vi-VN"/>
        </w:rPr>
        <w:sym w:font="Symbol" w:char="F061"/>
      </w:r>
      <w:r w:rsidRPr="009350CA">
        <w:rPr>
          <w:rFonts w:eastAsia="Calibri"/>
          <w:color w:val="000000" w:themeColor="text1"/>
          <w:sz w:val="24"/>
          <w:szCs w:val="24"/>
          <w:lang w:val="vi-VN"/>
        </w:rPr>
        <w:t xml:space="preserve"> = 30</w:t>
      </w:r>
      <w:r w:rsidRPr="009350CA">
        <w:rPr>
          <w:rFonts w:eastAsia="Calibri"/>
          <w:color w:val="000000" w:themeColor="text1"/>
          <w:sz w:val="24"/>
          <w:szCs w:val="24"/>
          <w:vertAlign w:val="superscript"/>
          <w:lang w:val="vi-VN"/>
        </w:rPr>
        <w:t>0</w:t>
      </w:r>
      <w:r w:rsidRPr="009350CA">
        <w:rPr>
          <w:rFonts w:eastAsia="Calibri"/>
          <w:color w:val="000000" w:themeColor="text1"/>
          <w:sz w:val="24"/>
          <w:szCs w:val="24"/>
          <w:lang w:val="vi-VN"/>
        </w:rPr>
        <w:t xml:space="preserve"> so với phương ngang và hệ số ma sát giữa quyển sách và mặt bàn là </w:t>
      </w:r>
      <w:r w:rsidRPr="009350CA">
        <w:rPr>
          <w:rFonts w:eastAsia="Calibri"/>
          <w:color w:val="000000" w:themeColor="text1"/>
          <w:sz w:val="24"/>
          <w:szCs w:val="24"/>
          <w:lang w:val="vi-VN"/>
        </w:rPr>
        <w:sym w:font="Symbol" w:char="F06D"/>
      </w:r>
      <w:r w:rsidRPr="009350CA">
        <w:rPr>
          <w:rFonts w:eastAsia="Calibri"/>
          <w:color w:val="000000" w:themeColor="text1"/>
          <w:sz w:val="24"/>
          <w:szCs w:val="24"/>
          <w:lang w:val="vi-VN"/>
        </w:rPr>
        <w:t xml:space="preserve"> = 0,2. Lấy g = 10 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 Tính gia tốc của quyển sách bằng bao nhiêu 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 (Kết quả lấy làm tròn sau dấu phẩy 1 chữ số thập phân).</w:t>
      </w:r>
    </w:p>
    <w:p w:rsidR="002F312B" w:rsidRPr="009350CA" w:rsidRDefault="002F312B" w:rsidP="00BD04E5">
      <w:pPr>
        <w:jc w:val="both"/>
        <w:rPr>
          <w:rFonts w:eastAsia="Calibri"/>
          <w:b/>
          <w:color w:val="000000" w:themeColor="text1"/>
          <w:sz w:val="24"/>
          <w:szCs w:val="24"/>
          <w:lang w:val="vi-VN"/>
        </w:rPr>
      </w:pPr>
      <w:r w:rsidRPr="009350CA">
        <w:rPr>
          <w:b/>
          <w:color w:val="C00000"/>
          <w:sz w:val="24"/>
          <w:szCs w:val="24"/>
          <w:lang w:val="vi-VN"/>
        </w:rPr>
        <w:t>Câu 5.</w:t>
      </w:r>
      <w:r w:rsidRPr="009350CA">
        <w:rPr>
          <w:b/>
          <w:color w:val="000000" w:themeColor="text1"/>
          <w:sz w:val="24"/>
          <w:szCs w:val="24"/>
          <w:lang w:val="vi-VN"/>
        </w:rPr>
        <w:t xml:space="preserve"> </w:t>
      </w:r>
      <w:r w:rsidRPr="009350CA">
        <w:rPr>
          <w:rFonts w:eastAsia="Calibri"/>
          <w:color w:val="000000" w:themeColor="text1"/>
          <w:sz w:val="24"/>
          <w:szCs w:val="24"/>
          <w:lang w:val="vi-VN"/>
        </w:rPr>
        <w:t>Chất điểm chịu tác dụng đồng thời của hai lực có độ lớn là F</w:t>
      </w:r>
      <w:r w:rsidRPr="009350CA">
        <w:rPr>
          <w:rFonts w:eastAsia="Calibri"/>
          <w:color w:val="000000" w:themeColor="text1"/>
          <w:sz w:val="24"/>
          <w:szCs w:val="24"/>
          <w:vertAlign w:val="subscript"/>
          <w:lang w:val="vi-VN"/>
        </w:rPr>
        <w:t>1</w:t>
      </w:r>
      <w:r w:rsidRPr="009350CA">
        <w:rPr>
          <w:rFonts w:eastAsia="Calibri"/>
          <w:color w:val="000000" w:themeColor="text1"/>
          <w:sz w:val="24"/>
          <w:szCs w:val="24"/>
          <w:lang w:val="vi-VN"/>
        </w:rPr>
        <w:t xml:space="preserve"> = 3N và F</w:t>
      </w:r>
      <w:r w:rsidRPr="009350CA">
        <w:rPr>
          <w:rFonts w:eastAsia="Calibri"/>
          <w:color w:val="000000" w:themeColor="text1"/>
          <w:sz w:val="24"/>
          <w:szCs w:val="24"/>
          <w:vertAlign w:val="subscript"/>
          <w:lang w:val="vi-VN"/>
        </w:rPr>
        <w:t>2</w:t>
      </w:r>
      <w:r w:rsidRPr="009350CA">
        <w:rPr>
          <w:rFonts w:eastAsia="Calibri"/>
          <w:color w:val="000000" w:themeColor="text1"/>
          <w:sz w:val="24"/>
          <w:szCs w:val="24"/>
          <w:lang w:val="vi-VN"/>
        </w:rPr>
        <w:t xml:space="preserve"> = 6N. </w:t>
      </w:r>
      <w:r w:rsidRPr="009350CA">
        <w:rPr>
          <w:rFonts w:eastAsia="Calibri"/>
          <w:iCs/>
          <w:color w:val="000000" w:themeColor="text1"/>
          <w:sz w:val="24"/>
          <w:szCs w:val="24"/>
          <w:lang w:val="vi-VN"/>
        </w:rPr>
        <w:t xml:space="preserve">Biết hai lực này hợp với nhau góc một góc </w:t>
      </w:r>
      <m:oMath>
        <m:r>
          <m:rPr>
            <m:sty m:val="p"/>
          </m:rPr>
          <w:rPr>
            <w:rFonts w:ascii="Cambria Math" w:eastAsia="Calibri" w:hAnsi="Cambria Math"/>
            <w:color w:val="000000" w:themeColor="text1"/>
            <w:sz w:val="24"/>
            <w:szCs w:val="24"/>
            <w:lang w:val="vi-VN"/>
          </w:rPr>
          <m:t>α=</m:t>
        </m:r>
        <m:sSup>
          <m:sSupPr>
            <m:ctrlPr>
              <w:rPr>
                <w:rFonts w:ascii="Cambria Math" w:eastAsia="Calibri" w:hAnsi="Cambria Math"/>
                <w:iCs/>
                <w:color w:val="000000" w:themeColor="text1"/>
                <w:sz w:val="24"/>
                <w:szCs w:val="24"/>
              </w:rPr>
            </m:ctrlPr>
          </m:sSupPr>
          <m:e>
            <m:r>
              <m:rPr>
                <m:sty m:val="p"/>
              </m:rPr>
              <w:rPr>
                <w:rFonts w:ascii="Cambria Math" w:eastAsia="Calibri" w:hAnsi="Cambria Math"/>
                <w:color w:val="000000" w:themeColor="text1"/>
                <w:sz w:val="24"/>
                <w:szCs w:val="24"/>
                <w:lang w:val="vi-VN"/>
              </w:rPr>
              <m:t>0</m:t>
            </m:r>
          </m:e>
          <m:sup>
            <m:r>
              <m:rPr>
                <m:sty m:val="p"/>
              </m:rPr>
              <w:rPr>
                <w:rFonts w:ascii="Cambria Math" w:eastAsia="Calibri" w:hAnsi="Cambria Math"/>
                <w:color w:val="000000" w:themeColor="text1"/>
                <w:sz w:val="24"/>
                <w:szCs w:val="24"/>
                <w:lang w:val="vi-VN"/>
              </w:rPr>
              <m:t>o</m:t>
            </m:r>
          </m:sup>
        </m:sSup>
      </m:oMath>
      <w:r w:rsidRPr="009350CA">
        <w:rPr>
          <w:rFonts w:eastAsia="Calibri"/>
          <w:iCs/>
          <w:color w:val="000000" w:themeColor="text1"/>
          <w:sz w:val="24"/>
          <w:szCs w:val="24"/>
          <w:lang w:val="vi-VN"/>
        </w:rPr>
        <w:t xml:space="preserve">. Giá trị của hợp lực </w:t>
      </w:r>
      <m:oMath>
        <m:r>
          <m:rPr>
            <m:sty m:val="p"/>
          </m:rPr>
          <w:rPr>
            <w:rFonts w:ascii="Cambria Math" w:eastAsia="Calibri" w:hAnsi="Cambria Math"/>
            <w:color w:val="000000" w:themeColor="text1"/>
            <w:sz w:val="24"/>
            <w:szCs w:val="24"/>
            <w:lang w:val="vi-VN"/>
          </w:rPr>
          <m:t>F</m:t>
        </m:r>
      </m:oMath>
      <w:r w:rsidRPr="009350CA">
        <w:rPr>
          <w:rFonts w:eastAsia="Calibri"/>
          <w:iCs/>
          <w:color w:val="000000" w:themeColor="text1"/>
          <w:sz w:val="24"/>
          <w:szCs w:val="24"/>
          <w:lang w:val="vi-VN"/>
        </w:rPr>
        <w:t xml:space="preserve"> bằng bao nhiêu Newton (N)?</w:t>
      </w:r>
    </w:p>
    <w:p w:rsidR="002F312B" w:rsidRPr="009350CA" w:rsidRDefault="002F312B" w:rsidP="00BD04E5">
      <w:pPr>
        <w:jc w:val="both"/>
        <w:rPr>
          <w:rFonts w:eastAsia="Calibri"/>
          <w:b/>
          <w:color w:val="000000" w:themeColor="text1"/>
          <w:sz w:val="24"/>
          <w:szCs w:val="24"/>
          <w:lang w:val="vi-VN"/>
        </w:rPr>
      </w:pPr>
      <w:r w:rsidRPr="009350CA">
        <w:rPr>
          <w:b/>
          <w:color w:val="C00000"/>
          <w:sz w:val="24"/>
          <w:szCs w:val="24"/>
          <w:lang w:val="vi-VN"/>
        </w:rPr>
        <w:t>Câu 6.</w:t>
      </w:r>
      <w:r w:rsidRPr="009350CA">
        <w:rPr>
          <w:b/>
          <w:color w:val="000000" w:themeColor="text1"/>
          <w:sz w:val="24"/>
          <w:szCs w:val="24"/>
          <w:lang w:val="vi-VN"/>
        </w:rPr>
        <w:t xml:space="preserve"> </w:t>
      </w:r>
      <w:r w:rsidRPr="009350CA">
        <w:rPr>
          <w:color w:val="000000" w:themeColor="text1"/>
          <w:sz w:val="24"/>
          <w:szCs w:val="24"/>
          <w:lang w:val="vi-VN"/>
        </w:rPr>
        <w:t>Một người đi xe đạp chuyển động thẳng đều với vận tốc 14,4 km/h. Sau 30 phút người đó đi được quãng đường bao nhiêu km?</w:t>
      </w:r>
    </w:p>
    <w:p w:rsidR="002F312B" w:rsidRPr="009350CA" w:rsidRDefault="002F312B" w:rsidP="00BD04E5">
      <w:pPr>
        <w:jc w:val="center"/>
        <w:rPr>
          <w:rFonts w:eastAsia="Calibri"/>
          <w:b/>
          <w:color w:val="000000" w:themeColor="text1"/>
          <w:sz w:val="24"/>
          <w:szCs w:val="24"/>
        </w:rPr>
      </w:pPr>
      <w:r w:rsidRPr="009350CA">
        <w:rPr>
          <w:rFonts w:eastAsia="Calibri"/>
          <w:b/>
          <w:color w:val="000000" w:themeColor="text1"/>
          <w:sz w:val="24"/>
          <w:szCs w:val="24"/>
          <w:lang w:val="vi-VN"/>
        </w:rPr>
        <w:t>-------------- HẾT --------------</w:t>
      </w:r>
    </w:p>
    <w:p w:rsidR="002F312B" w:rsidRPr="009350CA" w:rsidRDefault="002F312B" w:rsidP="00BD04E5">
      <w:pPr>
        <w:tabs>
          <w:tab w:val="center" w:pos="2400"/>
        </w:tabs>
        <w:jc w:val="center"/>
        <w:rPr>
          <w:b/>
          <w:color w:val="00008B"/>
          <w:sz w:val="24"/>
          <w:szCs w:val="24"/>
        </w:rPr>
      </w:pPr>
      <w:r w:rsidRPr="009350CA">
        <w:rPr>
          <w:b/>
          <w:color w:val="00008B"/>
          <w:sz w:val="24"/>
          <w:szCs w:val="24"/>
        </w:rPr>
        <w:t>BẢNG ĐÁP ÁN</w:t>
      </w:r>
    </w:p>
    <w:p w:rsidR="002F312B" w:rsidRPr="009350CA" w:rsidRDefault="002F312B" w:rsidP="00BD04E5">
      <w:pPr>
        <w:tabs>
          <w:tab w:val="center" w:pos="2400"/>
        </w:tabs>
        <w:rPr>
          <w:b/>
          <w:color w:val="000080"/>
          <w:sz w:val="24"/>
          <w:szCs w:val="24"/>
        </w:rPr>
      </w:pPr>
      <w:r w:rsidRPr="009350CA">
        <w:rPr>
          <w:b/>
          <w:color w:val="000080"/>
          <w:sz w:val="24"/>
          <w:szCs w:val="24"/>
        </w:rPr>
        <w:t>PHẦN I: Trắc nghiệm nhiều lựa chọn</w:t>
      </w:r>
    </w:p>
    <w:p w:rsidR="002F312B" w:rsidRPr="009350CA" w:rsidRDefault="002F312B" w:rsidP="00BD04E5">
      <w:pPr>
        <w:tabs>
          <w:tab w:val="center" w:pos="2400"/>
        </w:tabs>
        <w:rPr>
          <w:color w:val="000080"/>
          <w:sz w:val="24"/>
          <w:szCs w:val="24"/>
        </w:rPr>
      </w:pPr>
      <w:r w:rsidRPr="009350CA">
        <w:rPr>
          <w:color w:val="000080"/>
          <w:sz w:val="24"/>
          <w:szCs w:val="24"/>
        </w:rPr>
        <w:t>- Mỗi câu đúng được 0,25 điểm.</w:t>
      </w:r>
    </w:p>
    <w:p w:rsidR="002F312B" w:rsidRPr="009350CA" w:rsidRDefault="002F312B" w:rsidP="00BD04E5">
      <w:pPr>
        <w:tabs>
          <w:tab w:val="center" w:pos="2400"/>
        </w:tabs>
        <w:rPr>
          <w:color w:val="000080"/>
          <w:sz w:val="24"/>
          <w:szCs w:val="24"/>
        </w:rPr>
      </w:pPr>
    </w:p>
    <w:tbl>
      <w:tblPr>
        <w:tblW w:w="44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5"/>
        <w:gridCol w:w="475"/>
        <w:gridCol w:w="455"/>
        <w:gridCol w:w="476"/>
        <w:gridCol w:w="476"/>
        <w:gridCol w:w="476"/>
        <w:gridCol w:w="476"/>
        <w:gridCol w:w="476"/>
        <w:gridCol w:w="476"/>
        <w:gridCol w:w="578"/>
        <w:gridCol w:w="578"/>
        <w:gridCol w:w="578"/>
        <w:gridCol w:w="578"/>
        <w:gridCol w:w="578"/>
        <w:gridCol w:w="578"/>
        <w:gridCol w:w="578"/>
        <w:gridCol w:w="578"/>
        <w:gridCol w:w="578"/>
      </w:tblGrid>
      <w:tr w:rsidR="00E23158" w:rsidRPr="009350CA" w:rsidTr="00E23158">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2</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3</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4</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5</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6</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7</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8</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9</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0</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1</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2</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3</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4</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5</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6</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7</w:t>
            </w:r>
          </w:p>
        </w:tc>
        <w:tc>
          <w:tcPr>
            <w:tcW w:w="0" w:type="auto"/>
            <w:shd w:val="clear" w:color="auto" w:fill="4682B4"/>
            <w:vAlign w:val="center"/>
          </w:tcPr>
          <w:p w:rsidR="00E23158" w:rsidRPr="009350CA" w:rsidRDefault="00E23158" w:rsidP="00BD04E5">
            <w:pPr>
              <w:tabs>
                <w:tab w:val="center" w:pos="2400"/>
              </w:tabs>
              <w:ind w:left="-40" w:right="-40"/>
              <w:jc w:val="center"/>
              <w:rPr>
                <w:b/>
                <w:color w:val="000080"/>
                <w:sz w:val="24"/>
                <w:szCs w:val="24"/>
              </w:rPr>
            </w:pPr>
            <w:r w:rsidRPr="009350CA">
              <w:rPr>
                <w:b/>
                <w:color w:val="FFFFFF"/>
                <w:sz w:val="24"/>
                <w:szCs w:val="24"/>
              </w:rPr>
              <w:t>18</w:t>
            </w:r>
          </w:p>
        </w:tc>
      </w:tr>
      <w:tr w:rsidR="00E23158" w:rsidRPr="009350CA" w:rsidTr="00E23158">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B</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C</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B</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D</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C</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D</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D</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C</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C</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D</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C</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B</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w:t>
            </w:r>
          </w:p>
        </w:tc>
      </w:tr>
    </w:tbl>
    <w:p w:rsidR="002F312B" w:rsidRPr="009350CA" w:rsidRDefault="002F312B" w:rsidP="00BD04E5">
      <w:pPr>
        <w:tabs>
          <w:tab w:val="center" w:pos="2400"/>
        </w:tabs>
        <w:rPr>
          <w:b/>
          <w:color w:val="000080"/>
          <w:sz w:val="24"/>
          <w:szCs w:val="24"/>
        </w:rPr>
      </w:pPr>
    </w:p>
    <w:p w:rsidR="002F312B" w:rsidRPr="009350CA" w:rsidRDefault="002F312B" w:rsidP="00BD04E5">
      <w:pPr>
        <w:tabs>
          <w:tab w:val="center" w:pos="2400"/>
        </w:tabs>
        <w:rPr>
          <w:b/>
          <w:color w:val="000080"/>
          <w:sz w:val="24"/>
          <w:szCs w:val="24"/>
        </w:rPr>
      </w:pPr>
      <w:r w:rsidRPr="009350CA">
        <w:rPr>
          <w:b/>
          <w:color w:val="000080"/>
          <w:sz w:val="24"/>
          <w:szCs w:val="24"/>
        </w:rPr>
        <w:t>PHẦN II: Trắc nghiệm đúng sai</w:t>
      </w:r>
    </w:p>
    <w:p w:rsidR="002F312B" w:rsidRPr="009350CA" w:rsidRDefault="002F312B" w:rsidP="00BD04E5">
      <w:pPr>
        <w:tabs>
          <w:tab w:val="center" w:pos="2400"/>
        </w:tabs>
        <w:rPr>
          <w:color w:val="000080"/>
          <w:sz w:val="24"/>
          <w:szCs w:val="24"/>
        </w:rPr>
      </w:pPr>
      <w:r w:rsidRPr="009350CA">
        <w:rPr>
          <w:color w:val="000080"/>
          <w:sz w:val="24"/>
          <w:szCs w:val="24"/>
        </w:rPr>
        <w:t>- Điểm tối đa mỗi câu là 1 điểm.</w:t>
      </w:r>
    </w:p>
    <w:p w:rsidR="002F312B" w:rsidRPr="009350CA" w:rsidRDefault="002F312B" w:rsidP="00BD04E5">
      <w:pPr>
        <w:tabs>
          <w:tab w:val="center" w:pos="2400"/>
        </w:tabs>
        <w:rPr>
          <w:color w:val="000080"/>
          <w:sz w:val="24"/>
          <w:szCs w:val="24"/>
        </w:rPr>
      </w:pPr>
      <w:r w:rsidRPr="009350CA">
        <w:rPr>
          <w:color w:val="000080"/>
          <w:sz w:val="24"/>
          <w:szCs w:val="24"/>
        </w:rPr>
        <w:t>- Đúng 1 câu được 0,1 điểm; đúng 2 câu được 0,25 điểm; đúng 3 câu được 0,5 điểm; đúng 4 câu được 1 điểm.</w:t>
      </w:r>
    </w:p>
    <w:p w:rsidR="002F312B" w:rsidRPr="009350CA" w:rsidRDefault="002F312B" w:rsidP="00BD04E5">
      <w:pPr>
        <w:tabs>
          <w:tab w:val="center" w:pos="2400"/>
        </w:tabs>
        <w:rPr>
          <w:color w:val="000080"/>
          <w:sz w:val="24"/>
          <w:szCs w:val="24"/>
        </w:rPr>
      </w:pPr>
    </w:p>
    <w:tbl>
      <w:tblPr>
        <w:tblW w:w="45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3"/>
        <w:gridCol w:w="2444"/>
        <w:gridCol w:w="2444"/>
        <w:gridCol w:w="2444"/>
      </w:tblGrid>
      <w:tr w:rsidR="00E23158" w:rsidRPr="009350CA" w:rsidTr="00E23158">
        <w:tc>
          <w:tcPr>
            <w:tcW w:w="0" w:type="auto"/>
            <w:shd w:val="clear" w:color="auto" w:fill="FF8C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1</w:t>
            </w:r>
          </w:p>
        </w:tc>
        <w:tc>
          <w:tcPr>
            <w:tcW w:w="0" w:type="auto"/>
            <w:shd w:val="clear" w:color="auto" w:fill="FF8C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2</w:t>
            </w:r>
          </w:p>
        </w:tc>
        <w:tc>
          <w:tcPr>
            <w:tcW w:w="0" w:type="auto"/>
            <w:shd w:val="clear" w:color="auto" w:fill="FF8C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3</w:t>
            </w:r>
          </w:p>
        </w:tc>
        <w:tc>
          <w:tcPr>
            <w:tcW w:w="0" w:type="auto"/>
            <w:shd w:val="clear" w:color="auto" w:fill="FF8C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4</w:t>
            </w:r>
          </w:p>
        </w:tc>
      </w:tr>
      <w:tr w:rsidR="00E23158" w:rsidRPr="009350CA" w:rsidTr="00E23158">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S - b)Đ - c)Đ - d)Đ</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Đ - b)Đ - c)S - d)Đ</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Đ - b)Đ - c)S - d)Đ</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Đ - b)Đ - c)Đ - d)S</w:t>
            </w:r>
          </w:p>
        </w:tc>
      </w:tr>
    </w:tbl>
    <w:p w:rsidR="002F312B" w:rsidRPr="009350CA" w:rsidRDefault="002F312B" w:rsidP="00BD04E5">
      <w:pPr>
        <w:tabs>
          <w:tab w:val="center" w:pos="2400"/>
        </w:tabs>
        <w:rPr>
          <w:b/>
          <w:color w:val="000080"/>
          <w:sz w:val="24"/>
          <w:szCs w:val="24"/>
        </w:rPr>
      </w:pPr>
    </w:p>
    <w:p w:rsidR="002F312B" w:rsidRPr="009350CA" w:rsidRDefault="002F312B" w:rsidP="00BD04E5">
      <w:pPr>
        <w:tabs>
          <w:tab w:val="center" w:pos="2400"/>
        </w:tabs>
        <w:rPr>
          <w:b/>
          <w:color w:val="000080"/>
          <w:sz w:val="24"/>
          <w:szCs w:val="24"/>
        </w:rPr>
      </w:pPr>
      <w:r w:rsidRPr="009350CA">
        <w:rPr>
          <w:b/>
          <w:color w:val="000080"/>
          <w:sz w:val="24"/>
          <w:szCs w:val="24"/>
        </w:rPr>
        <w:t>PHẦN III: Trắc nghiệm trả lời ngắn - tự luận</w:t>
      </w:r>
    </w:p>
    <w:p w:rsidR="002F312B" w:rsidRPr="009350CA" w:rsidRDefault="002F312B" w:rsidP="00BD04E5">
      <w:pPr>
        <w:tabs>
          <w:tab w:val="center" w:pos="2400"/>
        </w:tabs>
        <w:rPr>
          <w:color w:val="000080"/>
          <w:sz w:val="24"/>
          <w:szCs w:val="24"/>
        </w:rPr>
      </w:pPr>
      <w:r w:rsidRPr="009350CA">
        <w:rPr>
          <w:color w:val="000080"/>
          <w:sz w:val="24"/>
          <w:szCs w:val="24"/>
        </w:rPr>
        <w:t>- Mỗi câu đúng được 0,25 điểm.</w:t>
      </w:r>
    </w:p>
    <w:p w:rsidR="002F312B" w:rsidRPr="009350CA" w:rsidRDefault="002F312B" w:rsidP="00BD04E5">
      <w:pPr>
        <w:tabs>
          <w:tab w:val="center" w:pos="2400"/>
        </w:tabs>
        <w:rPr>
          <w:color w:val="000080"/>
          <w:sz w:val="24"/>
          <w:szCs w:val="24"/>
        </w:rPr>
      </w:pPr>
    </w:p>
    <w:tbl>
      <w:tblPr>
        <w:tblW w:w="425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1509"/>
        <w:gridCol w:w="1509"/>
        <w:gridCol w:w="1509"/>
        <w:gridCol w:w="1509"/>
        <w:gridCol w:w="1509"/>
      </w:tblGrid>
      <w:tr w:rsidR="00E23158" w:rsidRPr="009350CA" w:rsidTr="00E23158">
        <w:tc>
          <w:tcPr>
            <w:tcW w:w="0" w:type="auto"/>
            <w:shd w:val="clear" w:color="auto" w:fill="0080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1</w:t>
            </w:r>
          </w:p>
        </w:tc>
        <w:tc>
          <w:tcPr>
            <w:tcW w:w="0" w:type="auto"/>
            <w:shd w:val="clear" w:color="auto" w:fill="0080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2</w:t>
            </w:r>
          </w:p>
        </w:tc>
        <w:tc>
          <w:tcPr>
            <w:tcW w:w="0" w:type="auto"/>
            <w:shd w:val="clear" w:color="auto" w:fill="0080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3</w:t>
            </w:r>
          </w:p>
        </w:tc>
        <w:tc>
          <w:tcPr>
            <w:tcW w:w="0" w:type="auto"/>
            <w:shd w:val="clear" w:color="auto" w:fill="0080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4</w:t>
            </w:r>
          </w:p>
        </w:tc>
        <w:tc>
          <w:tcPr>
            <w:tcW w:w="0" w:type="auto"/>
            <w:shd w:val="clear" w:color="auto" w:fill="0080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5</w:t>
            </w:r>
          </w:p>
        </w:tc>
        <w:tc>
          <w:tcPr>
            <w:tcW w:w="0" w:type="auto"/>
            <w:shd w:val="clear" w:color="auto" w:fill="0080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6</w:t>
            </w:r>
          </w:p>
        </w:tc>
      </w:tr>
      <w:tr w:rsidR="00E23158" w:rsidRPr="009350CA" w:rsidTr="00E23158">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2,4</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1,5</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30</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3,3</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9</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7,2</w:t>
            </w:r>
          </w:p>
        </w:tc>
      </w:tr>
    </w:tbl>
    <w:p w:rsidR="002F312B" w:rsidRPr="009350CA" w:rsidRDefault="002F312B" w:rsidP="00BD04E5">
      <w:pPr>
        <w:tabs>
          <w:tab w:val="center" w:pos="2400"/>
        </w:tabs>
        <w:rPr>
          <w:b/>
          <w:color w:val="000080"/>
          <w:sz w:val="24"/>
          <w:szCs w:val="24"/>
          <w:lang w:val="en-US"/>
        </w:rPr>
      </w:pPr>
    </w:p>
    <w:p w:rsidR="00E23158" w:rsidRPr="009350CA" w:rsidRDefault="00E23158" w:rsidP="00BD04E5">
      <w:pPr>
        <w:tabs>
          <w:tab w:val="center" w:pos="2400"/>
        </w:tabs>
        <w:rPr>
          <w:b/>
          <w:color w:val="000080"/>
          <w:sz w:val="24"/>
          <w:szCs w:val="24"/>
          <w:lang w:val="en-U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2</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pPr>
        <w:rPr>
          <w:sz w:val="24"/>
          <w:szCs w:val="24"/>
        </w:rPr>
      </w:pPr>
    </w:p>
    <w:p w:rsidR="00592E6B" w:rsidRPr="009350CA" w:rsidRDefault="00592E6B" w:rsidP="00592E6B">
      <w:pPr>
        <w:rPr>
          <w:sz w:val="24"/>
          <w:szCs w:val="24"/>
          <w:lang w:val="vi-VN"/>
        </w:rPr>
      </w:pPr>
      <w:r w:rsidRPr="009350CA">
        <w:rPr>
          <w:b/>
          <w:bCs/>
          <w:color w:val="000000"/>
          <w:sz w:val="24"/>
          <w:szCs w:val="24"/>
          <w:lang w:val="vi-VN"/>
        </w:rPr>
        <w:t>PHẦN I: TRẮC NGHIỆM (5 ĐIỂM)</w:t>
      </w:r>
    </w:p>
    <w:p w:rsidR="00592E6B" w:rsidRPr="009350CA" w:rsidRDefault="00592E6B" w:rsidP="00592E6B">
      <w:pPr>
        <w:rPr>
          <w:sz w:val="24"/>
          <w:szCs w:val="24"/>
          <w:lang w:val="vi-VN"/>
        </w:rPr>
      </w:pPr>
      <w:r w:rsidRPr="009350CA">
        <w:rPr>
          <w:b/>
          <w:bCs/>
          <w:color w:val="C00000"/>
          <w:sz w:val="24"/>
          <w:szCs w:val="24"/>
          <w:lang w:val="vi-VN"/>
        </w:rPr>
        <w:t>Câu 1.</w:t>
      </w:r>
      <w:r w:rsidRPr="009350CA">
        <w:rPr>
          <w:sz w:val="24"/>
          <w:szCs w:val="24"/>
          <w:lang w:val="vi-VN"/>
        </w:rPr>
        <w:t xml:space="preserve"> </w:t>
      </w:r>
      <w:r w:rsidRPr="009350CA">
        <w:rPr>
          <w:color w:val="000000"/>
          <w:sz w:val="24"/>
          <w:szCs w:val="24"/>
          <w:lang w:val="vi-VN"/>
        </w:rPr>
        <w:t xml:space="preserve">Trong các trường hợp sau đây. Trường hợp nào </w:t>
      </w:r>
      <w:r w:rsidRPr="009350CA">
        <w:rPr>
          <w:b/>
          <w:bCs/>
          <w:color w:val="000000"/>
          <w:sz w:val="24"/>
          <w:szCs w:val="24"/>
          <w:lang w:val="vi-VN"/>
        </w:rPr>
        <w:t>không thể</w:t>
      </w:r>
      <w:r w:rsidRPr="009350CA">
        <w:rPr>
          <w:color w:val="000000"/>
          <w:sz w:val="24"/>
          <w:szCs w:val="24"/>
          <w:lang w:val="vi-VN"/>
        </w:rPr>
        <w:t xml:space="preserve"> xảy ra cho một vật chuyển động thẳng?</w:t>
      </w:r>
    </w:p>
    <w:p w:rsidR="00592E6B" w:rsidRPr="009350CA" w:rsidRDefault="00592E6B" w:rsidP="00592E6B">
      <w:pPr>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vận tốc có giá trị (+) ; gia tốc có giá trị (+).</w:t>
      </w:r>
    </w:p>
    <w:p w:rsidR="00592E6B" w:rsidRPr="009350CA" w:rsidRDefault="00592E6B" w:rsidP="00592E6B">
      <w:pPr>
        <w:ind w:left="283"/>
        <w:rPr>
          <w:sz w:val="24"/>
          <w:szCs w:val="24"/>
        </w:rPr>
      </w:pPr>
      <w:r w:rsidRPr="009350CA">
        <w:rPr>
          <w:b/>
          <w:color w:val="0070C0"/>
          <w:sz w:val="24"/>
          <w:szCs w:val="24"/>
        </w:rPr>
        <w:t xml:space="preserve">B. </w:t>
      </w:r>
      <w:r w:rsidRPr="009350CA">
        <w:rPr>
          <w:color w:val="000000"/>
          <w:sz w:val="24"/>
          <w:szCs w:val="24"/>
          <w:lang w:val="vi-VN"/>
        </w:rPr>
        <w:t>vận tốc là hằng số ; gia tốc thay đổi.</w:t>
      </w:r>
    </w:p>
    <w:p w:rsidR="00592E6B" w:rsidRPr="009350CA" w:rsidRDefault="00592E6B" w:rsidP="00592E6B">
      <w:pPr>
        <w:ind w:left="283"/>
        <w:rPr>
          <w:sz w:val="24"/>
          <w:szCs w:val="24"/>
        </w:rPr>
      </w:pPr>
      <w:r w:rsidRPr="009350CA">
        <w:rPr>
          <w:b/>
          <w:color w:val="0070C0"/>
          <w:sz w:val="24"/>
          <w:szCs w:val="24"/>
        </w:rPr>
        <w:t xml:space="preserve">C. </w:t>
      </w:r>
      <w:r w:rsidRPr="009350CA">
        <w:rPr>
          <w:color w:val="000000"/>
          <w:sz w:val="24"/>
          <w:szCs w:val="24"/>
          <w:lang w:val="vi-VN"/>
        </w:rPr>
        <w:t>vận tốc có giá trị (-) ; gia tốc có giá trị (+).</w:t>
      </w:r>
    </w:p>
    <w:p w:rsidR="00592E6B" w:rsidRPr="009350CA" w:rsidRDefault="00592E6B" w:rsidP="00592E6B">
      <w:pPr>
        <w:ind w:left="283"/>
        <w:rPr>
          <w:sz w:val="24"/>
          <w:szCs w:val="24"/>
        </w:rPr>
      </w:pPr>
      <w:r w:rsidRPr="009350CA">
        <w:rPr>
          <w:b/>
          <w:color w:val="0070C0"/>
          <w:sz w:val="24"/>
          <w:szCs w:val="24"/>
        </w:rPr>
        <w:t xml:space="preserve">D. </w:t>
      </w:r>
      <w:r w:rsidRPr="009350CA">
        <w:rPr>
          <w:color w:val="000000"/>
          <w:sz w:val="24"/>
          <w:szCs w:val="24"/>
          <w:lang w:val="vi-VN"/>
        </w:rPr>
        <w:t>vận tốc có giá trị (+) ; gia tốc có giá trị (-).</w:t>
      </w:r>
    </w:p>
    <w:p w:rsidR="00592E6B" w:rsidRPr="009350CA" w:rsidRDefault="00592E6B" w:rsidP="00592E6B">
      <w:pPr>
        <w:rPr>
          <w:sz w:val="24"/>
          <w:szCs w:val="24"/>
          <w:lang w:val="vi-VN"/>
        </w:rPr>
      </w:pPr>
      <w:r w:rsidRPr="009350CA">
        <w:rPr>
          <w:b/>
          <w:bCs/>
          <w:color w:val="C00000"/>
          <w:sz w:val="24"/>
          <w:szCs w:val="24"/>
          <w:lang w:val="vi-VN"/>
        </w:rPr>
        <w:t>Câu 2.</w:t>
      </w:r>
      <w:r w:rsidRPr="009350CA">
        <w:rPr>
          <w:sz w:val="24"/>
          <w:szCs w:val="24"/>
          <w:lang w:val="vi-VN"/>
        </w:rPr>
        <w:t xml:space="preserve"> </w:t>
      </w:r>
      <w:r w:rsidRPr="009350CA">
        <w:rPr>
          <w:color w:val="000000"/>
          <w:sz w:val="24"/>
          <w:szCs w:val="24"/>
          <w:lang w:val="vi-VN"/>
        </w:rPr>
        <w:t>Một vật được ném ngang từ độ cao h so với mặt đất ở nơi có gia tốc rơi tự do g. Thời gian chạm đất của vật là</w:t>
      </w:r>
    </w:p>
    <w:p w:rsidR="00592E6B" w:rsidRPr="009350CA" w:rsidRDefault="00592E6B" w:rsidP="00592E6B">
      <w:pPr>
        <w:tabs>
          <w:tab w:val="left" w:pos="2833"/>
          <w:tab w:val="left" w:pos="5383"/>
          <w:tab w:val="left" w:pos="7933"/>
        </w:tabs>
        <w:ind w:left="283"/>
        <w:rPr>
          <w:rFonts w:eastAsiaTheme="minorHAnsi"/>
          <w:sz w:val="24"/>
          <w:szCs w:val="24"/>
          <w:lang w:val="en-US"/>
        </w:rPr>
      </w:pPr>
      <w:r w:rsidRPr="009350CA">
        <w:rPr>
          <w:b/>
          <w:color w:val="0070C0"/>
          <w:sz w:val="24"/>
          <w:szCs w:val="24"/>
        </w:rPr>
        <w:t xml:space="preserve">A. </w:t>
      </w:r>
      <w:r w:rsidRPr="009350CA">
        <w:rPr>
          <w:rFonts w:eastAsiaTheme="minorHAnsi"/>
          <w:b/>
          <w:bCs/>
          <w:color w:val="000000"/>
          <w:position w:val="-30"/>
          <w:sz w:val="24"/>
          <w:szCs w:val="24"/>
          <w:lang w:val="vi-VN"/>
        </w:rPr>
        <w:object w:dxaOrig="930" w:dyaOrig="735" w14:anchorId="06D161A9">
          <v:shape id="_x0000_i1205" type="#_x0000_t75" style="width:46.5pt;height:36.75pt" o:ole="">
            <v:imagedata r:id="rId436" o:title=""/>
          </v:shape>
          <o:OLEObject Type="Embed" ProgID="Equation.DSMT4" ShapeID="_x0000_i1205" DrawAspect="Content" ObjectID="_1823248570" r:id="rId437"/>
        </w:object>
      </w:r>
      <w:r w:rsidRPr="009350CA">
        <w:rPr>
          <w:color w:val="000000"/>
          <w:sz w:val="24"/>
          <w:szCs w:val="24"/>
        </w:rPr>
        <w:t>.</w:t>
      </w:r>
      <w:r w:rsidRPr="009350CA">
        <w:rPr>
          <w:sz w:val="24"/>
          <w:szCs w:val="24"/>
        </w:rPr>
        <w:tab/>
      </w:r>
      <w:r w:rsidRPr="009350CA">
        <w:rPr>
          <w:b/>
          <w:color w:val="0070C0"/>
          <w:sz w:val="24"/>
          <w:szCs w:val="24"/>
        </w:rPr>
        <w:t xml:space="preserve">B. </w:t>
      </w:r>
      <w:r w:rsidRPr="009350CA">
        <w:rPr>
          <w:rFonts w:eastAsiaTheme="minorHAnsi"/>
          <w:b/>
          <w:bCs/>
          <w:color w:val="000000"/>
          <w:position w:val="-28"/>
          <w:sz w:val="24"/>
          <w:szCs w:val="24"/>
          <w:lang w:val="vi-VN"/>
        </w:rPr>
        <w:object w:dxaOrig="780" w:dyaOrig="660" w14:anchorId="299C52AC">
          <v:shape id="_x0000_i1206" type="#_x0000_t75" style="width:39pt;height:33pt" o:ole="">
            <v:imagedata r:id="rId438" o:title=""/>
          </v:shape>
          <o:OLEObject Type="Embed" ProgID="Equation.DSMT4" ShapeID="_x0000_i1206" DrawAspect="Content" ObjectID="_1823248571" r:id="rId439"/>
        </w:object>
      </w:r>
      <w:r w:rsidRPr="009350CA">
        <w:rPr>
          <w:color w:val="000000"/>
          <w:sz w:val="24"/>
          <w:szCs w:val="24"/>
        </w:rPr>
        <w:t>.</w:t>
      </w:r>
      <w:r w:rsidRPr="009350CA">
        <w:rPr>
          <w:sz w:val="24"/>
          <w:szCs w:val="24"/>
        </w:rPr>
        <w:tab/>
      </w:r>
      <w:r w:rsidRPr="009350CA">
        <w:rPr>
          <w:b/>
          <w:color w:val="0070C0"/>
          <w:sz w:val="24"/>
          <w:szCs w:val="24"/>
        </w:rPr>
        <w:t xml:space="preserve">C. </w:t>
      </w:r>
      <w:r w:rsidRPr="009350CA">
        <w:rPr>
          <w:rFonts w:eastAsiaTheme="minorHAnsi"/>
          <w:b/>
          <w:bCs/>
          <w:color w:val="000000"/>
          <w:position w:val="-30"/>
          <w:sz w:val="24"/>
          <w:szCs w:val="24"/>
          <w:lang w:val="vi-VN"/>
        </w:rPr>
        <w:object w:dxaOrig="900" w:dyaOrig="735" w14:anchorId="6D1C4A24">
          <v:shape id="_x0000_i1207" type="#_x0000_t75" style="width:45pt;height:36.75pt" o:ole="">
            <v:imagedata r:id="rId440" o:title=""/>
          </v:shape>
          <o:OLEObject Type="Embed" ProgID="Equation.DSMT4" ShapeID="_x0000_i1207" DrawAspect="Content" ObjectID="_1823248572" r:id="rId441"/>
        </w:object>
      </w:r>
      <w:r w:rsidRPr="009350CA">
        <w:rPr>
          <w:color w:val="000000"/>
          <w:sz w:val="24"/>
          <w:szCs w:val="24"/>
        </w:rPr>
        <w:t>.</w:t>
      </w:r>
      <w:r w:rsidRPr="009350CA">
        <w:rPr>
          <w:sz w:val="24"/>
          <w:szCs w:val="24"/>
        </w:rPr>
        <w:tab/>
      </w:r>
      <w:r w:rsidRPr="009350CA">
        <w:rPr>
          <w:b/>
          <w:color w:val="0070C0"/>
          <w:sz w:val="24"/>
          <w:szCs w:val="24"/>
        </w:rPr>
        <w:t xml:space="preserve">D. </w:t>
      </w:r>
      <w:r w:rsidRPr="009350CA">
        <w:rPr>
          <w:rFonts w:eastAsiaTheme="minorHAnsi"/>
          <w:b/>
          <w:bCs/>
          <w:color w:val="000000"/>
          <w:position w:val="-28"/>
          <w:sz w:val="24"/>
          <w:szCs w:val="24"/>
          <w:lang w:val="vi-VN"/>
        </w:rPr>
        <w:object w:dxaOrig="735" w:dyaOrig="660" w14:anchorId="71552B5E">
          <v:shape id="_x0000_i1208" type="#_x0000_t75" style="width:36.75pt;height:33pt" o:ole="">
            <v:imagedata r:id="rId442" o:title=""/>
          </v:shape>
          <o:OLEObject Type="Embed" ProgID="Equation.DSMT4" ShapeID="_x0000_i1208" DrawAspect="Content" ObjectID="_1823248573" r:id="rId443"/>
        </w:object>
      </w:r>
      <w:r w:rsidRPr="009350CA">
        <w:rPr>
          <w:color w:val="000000"/>
          <w:sz w:val="24"/>
          <w:szCs w:val="24"/>
        </w:rPr>
        <w:t>.</w:t>
      </w:r>
    </w:p>
    <w:p w:rsidR="00592E6B" w:rsidRPr="009350CA" w:rsidRDefault="00592E6B" w:rsidP="00592E6B">
      <w:pPr>
        <w:rPr>
          <w:sz w:val="24"/>
          <w:szCs w:val="24"/>
          <w:lang w:val="vi-VN"/>
        </w:rPr>
      </w:pPr>
      <w:r w:rsidRPr="009350CA">
        <w:rPr>
          <w:b/>
          <w:bCs/>
          <w:color w:val="C00000"/>
          <w:sz w:val="24"/>
          <w:szCs w:val="24"/>
          <w:lang w:val="vi-VN"/>
        </w:rPr>
        <w:t>Câu 3.</w:t>
      </w:r>
      <w:r w:rsidRPr="009350CA">
        <w:rPr>
          <w:sz w:val="24"/>
          <w:szCs w:val="24"/>
          <w:lang w:val="vi-VN"/>
        </w:rPr>
        <w:t xml:space="preserve"> </w:t>
      </w:r>
      <w:r w:rsidRPr="009350CA">
        <w:rPr>
          <w:color w:val="000000"/>
          <w:sz w:val="24"/>
          <w:szCs w:val="24"/>
          <w:lang w:val="vi-VN"/>
        </w:rPr>
        <w:t>Tại một nơi có gia tốc trọng trường g, một vật có khối lượng m rơi tự do từ độ cao h xuống mặt đất. Ngay trước khi chạm đất vật đạt vận tốc</w:t>
      </w:r>
    </w:p>
    <w:p w:rsidR="00592E6B" w:rsidRPr="009350CA" w:rsidRDefault="00592E6B" w:rsidP="00592E6B">
      <w:pPr>
        <w:tabs>
          <w:tab w:val="left" w:pos="2833"/>
          <w:tab w:val="left" w:pos="5383"/>
          <w:tab w:val="left" w:pos="7933"/>
        </w:tabs>
        <w:ind w:left="283"/>
        <w:rPr>
          <w:rFonts w:eastAsiaTheme="minorHAnsi"/>
          <w:sz w:val="24"/>
          <w:szCs w:val="24"/>
          <w:lang w:val="en-US"/>
        </w:rPr>
      </w:pPr>
      <w:r w:rsidRPr="009350CA">
        <w:rPr>
          <w:b/>
          <w:color w:val="0070C0"/>
          <w:sz w:val="24"/>
          <w:szCs w:val="24"/>
        </w:rPr>
        <w:t xml:space="preserve">A. </w:t>
      </w:r>
      <w:r w:rsidRPr="009350CA">
        <w:rPr>
          <w:rFonts w:eastAsiaTheme="minorHAnsi"/>
          <w:b/>
          <w:bCs/>
          <w:color w:val="000000"/>
          <w:position w:val="-12"/>
          <w:sz w:val="24"/>
          <w:szCs w:val="24"/>
          <w:lang w:val="vi-VN"/>
        </w:rPr>
        <w:object w:dxaOrig="1020" w:dyaOrig="405" w14:anchorId="6B6DA71D">
          <v:shape id="_x0000_i1209" type="#_x0000_t75" style="width:51pt;height:20.25pt" o:ole="">
            <v:imagedata r:id="rId444" o:title=""/>
          </v:shape>
          <o:OLEObject Type="Embed" ProgID="Equation.DSMT4" ShapeID="_x0000_i1209" DrawAspect="Content" ObjectID="_1823248574" r:id="rId445"/>
        </w:object>
      </w:r>
      <w:r w:rsidRPr="009350CA">
        <w:rPr>
          <w:color w:val="000000"/>
          <w:sz w:val="24"/>
          <w:szCs w:val="24"/>
        </w:rPr>
        <w:t>.</w:t>
      </w:r>
      <w:r w:rsidRPr="009350CA">
        <w:rPr>
          <w:sz w:val="24"/>
          <w:szCs w:val="24"/>
        </w:rPr>
        <w:tab/>
      </w:r>
      <w:r w:rsidRPr="009350CA">
        <w:rPr>
          <w:b/>
          <w:color w:val="0070C0"/>
          <w:sz w:val="24"/>
          <w:szCs w:val="24"/>
        </w:rPr>
        <w:t xml:space="preserve">B. </w:t>
      </w:r>
      <w:r w:rsidRPr="009350CA">
        <w:rPr>
          <w:rFonts w:eastAsiaTheme="minorHAnsi"/>
          <w:color w:val="000000"/>
          <w:position w:val="-10"/>
          <w:sz w:val="24"/>
          <w:szCs w:val="24"/>
          <w:lang w:val="vi-VN"/>
        </w:rPr>
        <w:object w:dxaOrig="840" w:dyaOrig="315" w14:anchorId="68B0E803">
          <v:shape id="_x0000_i1210" type="#_x0000_t75" style="width:42pt;height:15.75pt" o:ole="">
            <v:imagedata r:id="rId446" o:title=""/>
          </v:shape>
          <o:OLEObject Type="Embed" ProgID="Equation.DSMT4" ShapeID="_x0000_i1210" DrawAspect="Content" ObjectID="_1823248575" r:id="rId447"/>
        </w:object>
      </w:r>
      <w:r w:rsidRPr="009350CA">
        <w:rPr>
          <w:color w:val="000000"/>
          <w:sz w:val="24"/>
          <w:szCs w:val="24"/>
          <w:lang w:val="vi-VN"/>
        </w:rPr>
        <w:t>.</w:t>
      </w:r>
      <w:r w:rsidRPr="009350CA">
        <w:rPr>
          <w:sz w:val="24"/>
          <w:szCs w:val="24"/>
        </w:rPr>
        <w:tab/>
      </w:r>
      <w:r w:rsidRPr="009350CA">
        <w:rPr>
          <w:b/>
          <w:color w:val="0070C0"/>
          <w:sz w:val="24"/>
          <w:szCs w:val="24"/>
        </w:rPr>
        <w:t xml:space="preserve">C. </w:t>
      </w:r>
      <w:r w:rsidRPr="009350CA">
        <w:rPr>
          <w:rFonts w:eastAsiaTheme="minorHAnsi"/>
          <w:b/>
          <w:bCs/>
          <w:color w:val="000000"/>
          <w:position w:val="-12"/>
          <w:sz w:val="24"/>
          <w:szCs w:val="24"/>
          <w:lang w:val="vi-VN"/>
        </w:rPr>
        <w:object w:dxaOrig="975" w:dyaOrig="405" w14:anchorId="65C1AB41">
          <v:shape id="_x0000_i1211" type="#_x0000_t75" style="width:48.75pt;height:20.25pt" o:ole="">
            <v:imagedata r:id="rId448" o:title=""/>
          </v:shape>
          <o:OLEObject Type="Embed" ProgID="Equation.DSMT4" ShapeID="_x0000_i1211" DrawAspect="Content" ObjectID="_1823248576" r:id="rId449"/>
        </w:object>
      </w:r>
      <w:r w:rsidRPr="009350CA">
        <w:rPr>
          <w:color w:val="000000"/>
          <w:sz w:val="24"/>
          <w:szCs w:val="24"/>
          <w:lang w:val="vi-VN"/>
        </w:rPr>
        <w:t>.</w:t>
      </w:r>
      <w:r w:rsidRPr="009350CA">
        <w:rPr>
          <w:sz w:val="24"/>
          <w:szCs w:val="24"/>
        </w:rPr>
        <w:tab/>
      </w:r>
      <w:r w:rsidRPr="009350CA">
        <w:rPr>
          <w:b/>
          <w:color w:val="0070C0"/>
          <w:sz w:val="24"/>
          <w:szCs w:val="24"/>
        </w:rPr>
        <w:t xml:space="preserve">D. </w:t>
      </w:r>
      <w:r w:rsidRPr="009350CA">
        <w:rPr>
          <w:rFonts w:eastAsiaTheme="minorHAnsi"/>
          <w:b/>
          <w:bCs/>
          <w:color w:val="000000"/>
          <w:position w:val="-12"/>
          <w:sz w:val="24"/>
          <w:szCs w:val="24"/>
          <w:lang w:val="vi-VN"/>
        </w:rPr>
        <w:object w:dxaOrig="855" w:dyaOrig="405" w14:anchorId="51D3D998">
          <v:shape id="_x0000_i1212" type="#_x0000_t75" style="width:42.75pt;height:20.25pt" o:ole="">
            <v:imagedata r:id="rId450" o:title=""/>
          </v:shape>
          <o:OLEObject Type="Embed" ProgID="Equation.DSMT4" ShapeID="_x0000_i1212" DrawAspect="Content" ObjectID="_1823248577" r:id="rId451"/>
        </w:object>
      </w:r>
      <w:r w:rsidRPr="009350CA">
        <w:rPr>
          <w:color w:val="000000"/>
          <w:sz w:val="24"/>
          <w:szCs w:val="24"/>
          <w:lang w:val="vi-VN"/>
        </w:rPr>
        <w:t>.</w:t>
      </w:r>
    </w:p>
    <w:p w:rsidR="00592E6B" w:rsidRPr="009350CA" w:rsidRDefault="00592E6B" w:rsidP="00592E6B">
      <w:pPr>
        <w:rPr>
          <w:sz w:val="24"/>
          <w:szCs w:val="24"/>
          <w:lang w:val="vi-VN"/>
        </w:rPr>
      </w:pPr>
      <w:r w:rsidRPr="009350CA">
        <w:rPr>
          <w:b/>
          <w:bCs/>
          <w:color w:val="C00000"/>
          <w:sz w:val="24"/>
          <w:szCs w:val="24"/>
          <w:lang w:val="vi-VN"/>
        </w:rPr>
        <w:t>Câu 4.</w:t>
      </w:r>
      <w:r w:rsidRPr="009350CA">
        <w:rPr>
          <w:sz w:val="24"/>
          <w:szCs w:val="24"/>
          <w:lang w:val="vi-VN"/>
        </w:rPr>
        <w:t xml:space="preserve"> </w:t>
      </w:r>
      <w:r w:rsidRPr="009350CA">
        <w:rPr>
          <w:color w:val="000000"/>
          <w:sz w:val="24"/>
          <w:szCs w:val="24"/>
          <w:lang w:val="vi-VN"/>
        </w:rPr>
        <w:t xml:space="preserve">Hai lực cân bằng </w:t>
      </w:r>
      <w:r w:rsidRPr="009350CA">
        <w:rPr>
          <w:b/>
          <w:bCs/>
          <w:color w:val="000000"/>
          <w:sz w:val="24"/>
          <w:szCs w:val="24"/>
          <w:lang w:val="vi-VN"/>
        </w:rPr>
        <w:t>không thể</w:t>
      </w:r>
      <w:r w:rsidRPr="009350CA">
        <w:rPr>
          <w:color w:val="000000"/>
          <w:sz w:val="24"/>
          <w:szCs w:val="24"/>
          <w:lang w:val="vi-VN"/>
        </w:rPr>
        <w:t xml:space="preserve"> có</w:t>
      </w:r>
    </w:p>
    <w:p w:rsidR="00592E6B" w:rsidRPr="009350CA" w:rsidRDefault="00592E6B" w:rsidP="00592E6B">
      <w:pPr>
        <w:tabs>
          <w:tab w:val="left" w:pos="2833"/>
          <w:tab w:val="left" w:pos="5383"/>
          <w:tab w:val="left" w:pos="7933"/>
        </w:tabs>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cùng độ lớn.</w:t>
      </w:r>
      <w:r w:rsidRPr="009350CA">
        <w:rPr>
          <w:sz w:val="24"/>
          <w:szCs w:val="24"/>
        </w:rPr>
        <w:tab/>
      </w:r>
      <w:r w:rsidRPr="009350CA">
        <w:rPr>
          <w:b/>
          <w:color w:val="0070C0"/>
          <w:sz w:val="24"/>
          <w:szCs w:val="24"/>
        </w:rPr>
        <w:t xml:space="preserve">B. </w:t>
      </w:r>
      <w:r w:rsidRPr="009350CA">
        <w:rPr>
          <w:color w:val="000000"/>
          <w:sz w:val="24"/>
          <w:szCs w:val="24"/>
          <w:lang w:val="vi-VN"/>
        </w:rPr>
        <w:t>cùng hướng.</w:t>
      </w:r>
      <w:r w:rsidRPr="009350CA">
        <w:rPr>
          <w:sz w:val="24"/>
          <w:szCs w:val="24"/>
        </w:rPr>
        <w:tab/>
      </w:r>
      <w:r w:rsidRPr="009350CA">
        <w:rPr>
          <w:b/>
          <w:color w:val="0070C0"/>
          <w:sz w:val="24"/>
          <w:szCs w:val="24"/>
        </w:rPr>
        <w:t xml:space="preserve">C. </w:t>
      </w:r>
      <w:r w:rsidRPr="009350CA">
        <w:rPr>
          <w:color w:val="000000"/>
          <w:sz w:val="24"/>
          <w:szCs w:val="24"/>
          <w:lang w:val="vi-VN"/>
        </w:rPr>
        <w:t>cùng phương.</w:t>
      </w:r>
      <w:r w:rsidRPr="009350CA">
        <w:rPr>
          <w:sz w:val="24"/>
          <w:szCs w:val="24"/>
        </w:rPr>
        <w:tab/>
      </w:r>
      <w:r w:rsidRPr="009350CA">
        <w:rPr>
          <w:b/>
          <w:color w:val="0070C0"/>
          <w:sz w:val="24"/>
          <w:szCs w:val="24"/>
        </w:rPr>
        <w:t xml:space="preserve">D. </w:t>
      </w:r>
      <w:r w:rsidRPr="009350CA">
        <w:rPr>
          <w:color w:val="000000"/>
          <w:sz w:val="24"/>
          <w:szCs w:val="24"/>
          <w:lang w:val="vi-VN"/>
        </w:rPr>
        <w:t>cùng giá.</w:t>
      </w:r>
    </w:p>
    <w:p w:rsidR="00592E6B" w:rsidRPr="009350CA" w:rsidRDefault="00592E6B" w:rsidP="00592E6B">
      <w:pPr>
        <w:rPr>
          <w:sz w:val="24"/>
          <w:szCs w:val="24"/>
          <w:lang w:val="vi-VN"/>
        </w:rPr>
      </w:pPr>
      <w:r w:rsidRPr="009350CA">
        <w:rPr>
          <w:b/>
          <w:bCs/>
          <w:color w:val="C00000"/>
          <w:sz w:val="24"/>
          <w:szCs w:val="24"/>
          <w:lang w:val="vi-VN"/>
        </w:rPr>
        <w:lastRenderedPageBreak/>
        <w:t>Câu 5.</w:t>
      </w:r>
      <w:r w:rsidRPr="009350CA">
        <w:rPr>
          <w:sz w:val="24"/>
          <w:szCs w:val="24"/>
          <w:lang w:val="vi-VN"/>
        </w:rPr>
        <w:t xml:space="preserve"> </w:t>
      </w:r>
      <w:r w:rsidRPr="009350CA">
        <w:rPr>
          <w:color w:val="000000"/>
          <w:sz w:val="24"/>
          <w:szCs w:val="24"/>
          <w:lang w:val="vi-VN"/>
        </w:rPr>
        <w:t>Quỹ đạo của chuyển động ném ngang là một</w:t>
      </w:r>
    </w:p>
    <w:p w:rsidR="00592E6B" w:rsidRPr="009350CA" w:rsidRDefault="00592E6B" w:rsidP="00592E6B">
      <w:pPr>
        <w:tabs>
          <w:tab w:val="left" w:pos="2833"/>
          <w:tab w:val="left" w:pos="5383"/>
          <w:tab w:val="left" w:pos="7933"/>
        </w:tabs>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nhánh parabol.</w:t>
      </w:r>
      <w:r w:rsidRPr="009350CA">
        <w:rPr>
          <w:sz w:val="24"/>
          <w:szCs w:val="24"/>
        </w:rPr>
        <w:tab/>
      </w:r>
      <w:r w:rsidRPr="009350CA">
        <w:rPr>
          <w:b/>
          <w:color w:val="0070C0"/>
          <w:sz w:val="24"/>
          <w:szCs w:val="24"/>
        </w:rPr>
        <w:t xml:space="preserve">B. </w:t>
      </w:r>
      <w:r w:rsidRPr="009350CA">
        <w:rPr>
          <w:color w:val="000000"/>
          <w:sz w:val="24"/>
          <w:szCs w:val="24"/>
          <w:lang w:val="vi-VN"/>
        </w:rPr>
        <w:t>Đường xoáy ốc.</w:t>
      </w:r>
      <w:r w:rsidRPr="009350CA">
        <w:rPr>
          <w:sz w:val="24"/>
          <w:szCs w:val="24"/>
        </w:rPr>
        <w:tab/>
      </w:r>
      <w:r w:rsidRPr="009350CA">
        <w:rPr>
          <w:b/>
          <w:color w:val="0070C0"/>
          <w:sz w:val="24"/>
          <w:szCs w:val="24"/>
        </w:rPr>
        <w:t xml:space="preserve">C. </w:t>
      </w:r>
      <w:r w:rsidRPr="009350CA">
        <w:rPr>
          <w:color w:val="000000"/>
          <w:sz w:val="24"/>
          <w:szCs w:val="24"/>
          <w:lang w:val="vi-VN"/>
        </w:rPr>
        <w:t>Đường tròn.</w:t>
      </w:r>
      <w:r w:rsidRPr="009350CA">
        <w:rPr>
          <w:sz w:val="24"/>
          <w:szCs w:val="24"/>
        </w:rPr>
        <w:tab/>
      </w:r>
      <w:r w:rsidRPr="009350CA">
        <w:rPr>
          <w:b/>
          <w:color w:val="0070C0"/>
          <w:sz w:val="24"/>
          <w:szCs w:val="24"/>
        </w:rPr>
        <w:t xml:space="preserve">D. </w:t>
      </w:r>
      <w:r w:rsidRPr="009350CA">
        <w:rPr>
          <w:color w:val="000000"/>
          <w:sz w:val="24"/>
          <w:szCs w:val="24"/>
          <w:lang w:val="vi-VN"/>
        </w:rPr>
        <w:t>Đường thẳng.</w:t>
      </w:r>
    </w:p>
    <w:p w:rsidR="00592E6B" w:rsidRPr="009350CA" w:rsidRDefault="00592E6B" w:rsidP="00592E6B">
      <w:pPr>
        <w:rPr>
          <w:sz w:val="24"/>
          <w:szCs w:val="24"/>
          <w:lang w:val="vi-VN"/>
        </w:rPr>
      </w:pPr>
      <w:r w:rsidRPr="009350CA">
        <w:rPr>
          <w:b/>
          <w:bCs/>
          <w:color w:val="C00000"/>
          <w:sz w:val="24"/>
          <w:szCs w:val="24"/>
          <w:lang w:val="vi-VN"/>
        </w:rPr>
        <w:t>Câu 6.</w:t>
      </w:r>
      <w:r w:rsidRPr="009350CA">
        <w:rPr>
          <w:sz w:val="24"/>
          <w:szCs w:val="24"/>
          <w:lang w:val="vi-VN"/>
        </w:rPr>
        <w:t xml:space="preserve"> </w:t>
      </w:r>
      <w:r w:rsidRPr="009350CA">
        <w:rPr>
          <w:color w:val="000000"/>
          <w:sz w:val="24"/>
          <w:szCs w:val="24"/>
          <w:lang w:val="vi-VN"/>
        </w:rPr>
        <w:t>Một chất điểm chịu tác dụng đồng thời của hai lực thành phần có độ lớn F</w:t>
      </w:r>
      <w:r w:rsidRPr="009350CA">
        <w:rPr>
          <w:color w:val="000000"/>
          <w:sz w:val="24"/>
          <w:szCs w:val="24"/>
          <w:vertAlign w:val="subscript"/>
          <w:lang w:val="vi-VN"/>
        </w:rPr>
        <w:t>1</w:t>
      </w:r>
      <w:r w:rsidRPr="009350CA">
        <w:rPr>
          <w:color w:val="000000"/>
          <w:sz w:val="24"/>
          <w:szCs w:val="24"/>
          <w:lang w:val="vi-VN"/>
        </w:rPr>
        <w:t> và F</w:t>
      </w:r>
      <w:r w:rsidRPr="009350CA">
        <w:rPr>
          <w:color w:val="000000"/>
          <w:sz w:val="24"/>
          <w:szCs w:val="24"/>
          <w:vertAlign w:val="subscript"/>
          <w:lang w:val="vi-VN"/>
        </w:rPr>
        <w:t>2</w:t>
      </w:r>
      <w:r w:rsidRPr="009350CA">
        <w:rPr>
          <w:color w:val="000000"/>
          <w:sz w:val="24"/>
          <w:szCs w:val="24"/>
          <w:lang w:val="vi-VN"/>
        </w:rPr>
        <w:t> thì hợp lực  của chúng luôn có độ lớn thỏa mãn hệ thức:</w:t>
      </w:r>
    </w:p>
    <w:p w:rsidR="00592E6B" w:rsidRPr="009350CA" w:rsidRDefault="00592E6B" w:rsidP="00592E6B">
      <w:pPr>
        <w:tabs>
          <w:tab w:val="left" w:pos="2833"/>
          <w:tab w:val="left" w:pos="5383"/>
          <w:tab w:val="left" w:pos="7933"/>
        </w:tabs>
        <w:ind w:left="283"/>
        <w:rPr>
          <w:rFonts w:eastAsiaTheme="minorHAnsi"/>
          <w:sz w:val="24"/>
          <w:szCs w:val="24"/>
          <w:lang w:val="en-US"/>
        </w:rPr>
      </w:pPr>
      <w:r w:rsidRPr="009350CA">
        <w:rPr>
          <w:b/>
          <w:color w:val="0070C0"/>
          <w:sz w:val="24"/>
          <w:szCs w:val="24"/>
        </w:rPr>
        <w:t xml:space="preserve">A. </w:t>
      </w:r>
      <w:r w:rsidRPr="009350CA">
        <w:rPr>
          <w:rFonts w:eastAsiaTheme="minorHAnsi"/>
          <w:color w:val="000000"/>
          <w:position w:val="-12"/>
          <w:sz w:val="24"/>
          <w:szCs w:val="24"/>
          <w:lang w:val="vi-VN"/>
        </w:rPr>
        <w:object w:dxaOrig="1185" w:dyaOrig="360" w14:anchorId="474F7529">
          <v:shape id="_x0000_i1213" type="#_x0000_t75" style="width:59.25pt;height:18pt" o:ole="">
            <v:imagedata r:id="rId452" o:title=""/>
          </v:shape>
          <o:OLEObject Type="Embed" ProgID="Equation.DSMT4" ShapeID="_x0000_i1213" DrawAspect="Content" ObjectID="_1823248578" r:id="rId453"/>
        </w:object>
      </w:r>
      <w:r w:rsidRPr="009350CA">
        <w:rPr>
          <w:color w:val="000000"/>
          <w:sz w:val="24"/>
          <w:szCs w:val="24"/>
        </w:rPr>
        <w:t>.</w:t>
      </w:r>
      <w:r w:rsidRPr="009350CA">
        <w:rPr>
          <w:sz w:val="24"/>
          <w:szCs w:val="24"/>
        </w:rPr>
        <w:tab/>
      </w:r>
      <w:r w:rsidRPr="009350CA">
        <w:rPr>
          <w:b/>
          <w:color w:val="0070C0"/>
          <w:sz w:val="24"/>
          <w:szCs w:val="24"/>
        </w:rPr>
        <w:t xml:space="preserve">B. </w:t>
      </w:r>
      <w:r w:rsidRPr="009350CA">
        <w:rPr>
          <w:rFonts w:eastAsiaTheme="minorHAnsi"/>
          <w:b/>
          <w:bCs/>
          <w:color w:val="000000"/>
          <w:position w:val="-12"/>
          <w:sz w:val="24"/>
          <w:szCs w:val="24"/>
          <w:lang w:val="vi-VN"/>
        </w:rPr>
        <w:object w:dxaOrig="1305" w:dyaOrig="375" w14:anchorId="4E4E70AC">
          <v:shape id="_x0000_i1214" type="#_x0000_t75" style="width:65.25pt;height:18.75pt" o:ole="">
            <v:imagedata r:id="rId454" o:title=""/>
          </v:shape>
          <o:OLEObject Type="Embed" ProgID="Equation.DSMT4" ShapeID="_x0000_i1214" DrawAspect="Content" ObjectID="_1823248579" r:id="rId455"/>
        </w:object>
      </w:r>
      <w:r w:rsidRPr="009350CA">
        <w:rPr>
          <w:color w:val="000000"/>
          <w:sz w:val="24"/>
          <w:szCs w:val="24"/>
        </w:rPr>
        <w:t>.</w:t>
      </w:r>
      <w:r w:rsidRPr="009350CA">
        <w:rPr>
          <w:sz w:val="24"/>
          <w:szCs w:val="24"/>
        </w:rPr>
        <w:tab/>
      </w:r>
      <w:r w:rsidRPr="009350CA">
        <w:rPr>
          <w:b/>
          <w:color w:val="0070C0"/>
          <w:sz w:val="24"/>
          <w:szCs w:val="24"/>
        </w:rPr>
        <w:t xml:space="preserve">C. </w:t>
      </w:r>
      <w:r w:rsidRPr="009350CA">
        <w:rPr>
          <w:rFonts w:eastAsiaTheme="minorHAnsi"/>
          <w:b/>
          <w:bCs/>
          <w:color w:val="000000"/>
          <w:position w:val="-14"/>
          <w:sz w:val="24"/>
          <w:szCs w:val="24"/>
          <w:lang w:val="vi-VN"/>
        </w:rPr>
        <w:object w:dxaOrig="2145" w:dyaOrig="405" w14:anchorId="32455AF7">
          <v:shape id="_x0000_i1215" type="#_x0000_t75" style="width:107.25pt;height:20.25pt" o:ole="">
            <v:imagedata r:id="rId456" o:title=""/>
          </v:shape>
          <o:OLEObject Type="Embed" ProgID="Equation.DSMT4" ShapeID="_x0000_i1215" DrawAspect="Content" ObjectID="_1823248580" r:id="rId457"/>
        </w:object>
      </w:r>
      <w:r w:rsidRPr="009350CA">
        <w:rPr>
          <w:color w:val="000000"/>
          <w:sz w:val="24"/>
          <w:szCs w:val="24"/>
        </w:rPr>
        <w:t>.</w:t>
      </w:r>
      <w:r w:rsidRPr="009350CA">
        <w:rPr>
          <w:sz w:val="24"/>
          <w:szCs w:val="24"/>
        </w:rPr>
        <w:tab/>
      </w:r>
      <w:r w:rsidRPr="009350CA">
        <w:rPr>
          <w:b/>
          <w:color w:val="0070C0"/>
          <w:sz w:val="24"/>
          <w:szCs w:val="24"/>
        </w:rPr>
        <w:t xml:space="preserve">D. </w:t>
      </w:r>
      <w:r w:rsidRPr="009350CA">
        <w:rPr>
          <w:rFonts w:eastAsiaTheme="minorHAnsi"/>
          <w:b/>
          <w:bCs/>
          <w:color w:val="000000"/>
          <w:position w:val="-14"/>
          <w:sz w:val="24"/>
          <w:szCs w:val="24"/>
          <w:lang w:val="vi-VN"/>
        </w:rPr>
        <w:object w:dxaOrig="1500" w:dyaOrig="480" w14:anchorId="29BF7F76">
          <v:shape id="_x0000_i1216" type="#_x0000_t75" style="width:75pt;height:24pt" o:ole="">
            <v:imagedata r:id="rId458" o:title=""/>
          </v:shape>
          <o:OLEObject Type="Embed" ProgID="Equation.DSMT4" ShapeID="_x0000_i1216" DrawAspect="Content" ObjectID="_1823248581" r:id="rId459"/>
        </w:object>
      </w:r>
      <w:r w:rsidRPr="009350CA">
        <w:rPr>
          <w:color w:val="000000"/>
          <w:sz w:val="24"/>
          <w:szCs w:val="24"/>
        </w:rPr>
        <w:t>.</w:t>
      </w:r>
    </w:p>
    <w:p w:rsidR="00592E6B" w:rsidRPr="009350CA" w:rsidRDefault="00592E6B" w:rsidP="00592E6B">
      <w:pPr>
        <w:rPr>
          <w:sz w:val="24"/>
          <w:szCs w:val="24"/>
          <w:lang w:val="vi-VN"/>
        </w:rPr>
      </w:pPr>
      <w:r w:rsidRPr="009350CA">
        <w:rPr>
          <w:b/>
          <w:bCs/>
          <w:color w:val="C00000"/>
          <w:sz w:val="24"/>
          <w:szCs w:val="24"/>
          <w:lang w:val="vi-VN"/>
        </w:rPr>
        <w:t>Câu 7.</w:t>
      </w:r>
      <w:r w:rsidRPr="009350CA">
        <w:rPr>
          <w:sz w:val="24"/>
          <w:szCs w:val="24"/>
          <w:lang w:val="vi-VN"/>
        </w:rPr>
        <w:t xml:space="preserve"> </w:t>
      </w:r>
      <w:r w:rsidRPr="009350CA">
        <w:rPr>
          <w:color w:val="000000"/>
          <w:sz w:val="24"/>
          <w:szCs w:val="24"/>
          <w:lang w:val="vi-VN"/>
        </w:rPr>
        <w:t>Ném một vật nhỏ theo phương ngang với vận tốc ban đầu là 5 m/s, tầm xa của vật là 15 m. Thời gian rơi của vật là:</w:t>
      </w:r>
    </w:p>
    <w:p w:rsidR="00592E6B" w:rsidRPr="009350CA" w:rsidRDefault="00592E6B" w:rsidP="00592E6B">
      <w:pPr>
        <w:tabs>
          <w:tab w:val="left" w:pos="2833"/>
          <w:tab w:val="left" w:pos="5383"/>
          <w:tab w:val="left" w:pos="7933"/>
        </w:tabs>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4 s.</w:t>
      </w:r>
      <w:r w:rsidRPr="009350CA">
        <w:rPr>
          <w:sz w:val="24"/>
          <w:szCs w:val="24"/>
        </w:rPr>
        <w:tab/>
      </w:r>
      <w:r w:rsidRPr="009350CA">
        <w:rPr>
          <w:b/>
          <w:color w:val="0070C0"/>
          <w:sz w:val="24"/>
          <w:szCs w:val="24"/>
        </w:rPr>
        <w:t xml:space="preserve">B. </w:t>
      </w:r>
      <w:r w:rsidRPr="009350CA">
        <w:rPr>
          <w:color w:val="000000"/>
          <w:sz w:val="24"/>
          <w:szCs w:val="24"/>
          <w:lang w:val="vi-VN"/>
        </w:rPr>
        <w:t>1 s.</w:t>
      </w:r>
      <w:r w:rsidRPr="009350CA">
        <w:rPr>
          <w:sz w:val="24"/>
          <w:szCs w:val="24"/>
        </w:rPr>
        <w:tab/>
      </w:r>
      <w:r w:rsidRPr="009350CA">
        <w:rPr>
          <w:b/>
          <w:color w:val="0070C0"/>
          <w:sz w:val="24"/>
          <w:szCs w:val="24"/>
        </w:rPr>
        <w:t xml:space="preserve">C. </w:t>
      </w:r>
      <w:r w:rsidRPr="009350CA">
        <w:rPr>
          <w:color w:val="000000"/>
          <w:sz w:val="24"/>
          <w:szCs w:val="24"/>
          <w:lang w:val="vi-VN"/>
        </w:rPr>
        <w:t>2 s.</w:t>
      </w:r>
      <w:r w:rsidRPr="009350CA">
        <w:rPr>
          <w:sz w:val="24"/>
          <w:szCs w:val="24"/>
        </w:rPr>
        <w:tab/>
      </w:r>
      <w:r w:rsidRPr="009350CA">
        <w:rPr>
          <w:b/>
          <w:color w:val="0070C0"/>
          <w:sz w:val="24"/>
          <w:szCs w:val="24"/>
        </w:rPr>
        <w:t xml:space="preserve">D. </w:t>
      </w:r>
      <w:r w:rsidRPr="009350CA">
        <w:rPr>
          <w:color w:val="000000"/>
          <w:sz w:val="24"/>
          <w:szCs w:val="24"/>
          <w:lang w:val="vi-VN"/>
        </w:rPr>
        <w:t>3 s.</w:t>
      </w:r>
    </w:p>
    <w:p w:rsidR="00592E6B" w:rsidRPr="009350CA" w:rsidRDefault="00592E6B" w:rsidP="00592E6B">
      <w:pPr>
        <w:rPr>
          <w:sz w:val="24"/>
          <w:szCs w:val="24"/>
          <w:lang w:val="vi-VN"/>
        </w:rPr>
      </w:pPr>
      <w:r w:rsidRPr="009350CA">
        <w:rPr>
          <w:b/>
          <w:bCs/>
          <w:color w:val="C00000"/>
          <w:sz w:val="24"/>
          <w:szCs w:val="24"/>
          <w:lang w:val="vi-VN"/>
        </w:rPr>
        <w:t>Câu 8.</w:t>
      </w:r>
      <w:r w:rsidRPr="009350CA">
        <w:rPr>
          <w:sz w:val="24"/>
          <w:szCs w:val="24"/>
          <w:lang w:val="vi-VN"/>
        </w:rPr>
        <w:t xml:space="preserve"> </w:t>
      </w:r>
      <w:r w:rsidRPr="009350CA">
        <w:rPr>
          <w:color w:val="000000"/>
          <w:sz w:val="24"/>
          <w:szCs w:val="24"/>
          <w:lang w:val="vi-VN"/>
        </w:rPr>
        <w:t>Chuyển động của vật nào dưới đây có thể coi như chuyển động rơi tự do?</w:t>
      </w:r>
    </w:p>
    <w:p w:rsidR="00592E6B" w:rsidRPr="009350CA" w:rsidRDefault="00592E6B" w:rsidP="00592E6B">
      <w:pPr>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Một vận động viên nhảy dù đang rơi khi dù đã mở.</w:t>
      </w:r>
    </w:p>
    <w:p w:rsidR="00592E6B" w:rsidRPr="009350CA" w:rsidRDefault="00592E6B" w:rsidP="00592E6B">
      <w:pPr>
        <w:ind w:left="283"/>
        <w:rPr>
          <w:sz w:val="24"/>
          <w:szCs w:val="24"/>
        </w:rPr>
      </w:pPr>
      <w:r w:rsidRPr="009350CA">
        <w:rPr>
          <w:b/>
          <w:color w:val="0070C0"/>
          <w:sz w:val="24"/>
          <w:szCs w:val="24"/>
        </w:rPr>
        <w:t xml:space="preserve">B. </w:t>
      </w:r>
      <w:r w:rsidRPr="009350CA">
        <w:rPr>
          <w:color w:val="000000"/>
          <w:sz w:val="24"/>
          <w:szCs w:val="24"/>
          <w:lang w:val="vi-VN"/>
        </w:rPr>
        <w:t>Một chiếc lá đang rơi.</w:t>
      </w:r>
    </w:p>
    <w:p w:rsidR="00592E6B" w:rsidRPr="009350CA" w:rsidRDefault="00592E6B" w:rsidP="00592E6B">
      <w:pPr>
        <w:ind w:left="283"/>
        <w:rPr>
          <w:sz w:val="24"/>
          <w:szCs w:val="24"/>
        </w:rPr>
      </w:pPr>
      <w:r w:rsidRPr="009350CA">
        <w:rPr>
          <w:b/>
          <w:color w:val="0070C0"/>
          <w:sz w:val="24"/>
          <w:szCs w:val="24"/>
        </w:rPr>
        <w:t xml:space="preserve">C. </w:t>
      </w:r>
      <w:r w:rsidRPr="009350CA">
        <w:rPr>
          <w:color w:val="000000"/>
          <w:sz w:val="24"/>
          <w:szCs w:val="24"/>
          <w:lang w:val="vi-VN"/>
        </w:rPr>
        <w:t>Một viên gạch rơi từ độ cao 3 m xuống đất.</w:t>
      </w:r>
    </w:p>
    <w:p w:rsidR="00592E6B" w:rsidRPr="009350CA" w:rsidRDefault="00592E6B" w:rsidP="00592E6B">
      <w:pPr>
        <w:ind w:left="283"/>
        <w:rPr>
          <w:sz w:val="24"/>
          <w:szCs w:val="24"/>
        </w:rPr>
      </w:pPr>
      <w:r w:rsidRPr="009350CA">
        <w:rPr>
          <w:b/>
          <w:color w:val="0070C0"/>
          <w:sz w:val="24"/>
          <w:szCs w:val="24"/>
        </w:rPr>
        <w:t xml:space="preserve">D. </w:t>
      </w:r>
      <w:r w:rsidRPr="009350CA">
        <w:rPr>
          <w:color w:val="000000"/>
          <w:sz w:val="24"/>
          <w:szCs w:val="24"/>
          <w:lang w:val="vi-VN"/>
        </w:rPr>
        <w:t>Một chiếc thang máy đang chuyển động đi xuống.</w:t>
      </w:r>
    </w:p>
    <w:p w:rsidR="00592E6B" w:rsidRPr="009350CA" w:rsidRDefault="00592E6B" w:rsidP="00592E6B">
      <w:pPr>
        <w:rPr>
          <w:sz w:val="24"/>
          <w:szCs w:val="24"/>
          <w:lang w:val="vi-VN"/>
        </w:rPr>
      </w:pPr>
      <w:r w:rsidRPr="009350CA">
        <w:rPr>
          <w:b/>
          <w:bCs/>
          <w:color w:val="C00000"/>
          <w:sz w:val="24"/>
          <w:szCs w:val="24"/>
          <w:lang w:val="vi-VN"/>
        </w:rPr>
        <w:t>Câu 9.</w:t>
      </w:r>
      <w:r w:rsidRPr="009350CA">
        <w:rPr>
          <w:sz w:val="24"/>
          <w:szCs w:val="24"/>
          <w:lang w:val="vi-VN"/>
        </w:rPr>
        <w:t xml:space="preserve"> </w:t>
      </w:r>
      <w:r w:rsidRPr="009350CA">
        <w:rPr>
          <w:color w:val="000000"/>
          <w:sz w:val="24"/>
          <w:szCs w:val="24"/>
          <w:lang w:val="vi-VN"/>
        </w:rPr>
        <w:t xml:space="preserve">Chọn câu trả lời </w:t>
      </w:r>
      <w:r w:rsidRPr="009350CA">
        <w:rPr>
          <w:b/>
          <w:bCs/>
          <w:color w:val="000000"/>
          <w:sz w:val="24"/>
          <w:szCs w:val="24"/>
          <w:lang w:val="vi-VN"/>
        </w:rPr>
        <w:t>đúng:</w:t>
      </w:r>
      <w:r w:rsidRPr="009350CA">
        <w:rPr>
          <w:color w:val="000000"/>
          <w:sz w:val="24"/>
          <w:szCs w:val="24"/>
          <w:lang w:val="vi-VN"/>
        </w:rPr>
        <w:t xml:space="preserve"> Hai vật có khối lượng m</w:t>
      </w:r>
      <w:r w:rsidRPr="009350CA">
        <w:rPr>
          <w:color w:val="000000"/>
          <w:sz w:val="24"/>
          <w:szCs w:val="24"/>
          <w:vertAlign w:val="subscript"/>
          <w:lang w:val="vi-VN"/>
        </w:rPr>
        <w:t>1</w:t>
      </w:r>
      <w:r w:rsidRPr="009350CA">
        <w:rPr>
          <w:color w:val="000000"/>
          <w:sz w:val="24"/>
          <w:szCs w:val="24"/>
          <w:lang w:val="vi-VN"/>
        </w:rPr>
        <w:t xml:space="preserve"> &gt; m</w:t>
      </w:r>
      <w:r w:rsidRPr="009350CA">
        <w:rPr>
          <w:color w:val="000000"/>
          <w:sz w:val="24"/>
          <w:szCs w:val="24"/>
          <w:vertAlign w:val="subscript"/>
          <w:lang w:val="vi-VN"/>
        </w:rPr>
        <w:t>2</w:t>
      </w:r>
      <w:r w:rsidRPr="009350CA">
        <w:rPr>
          <w:color w:val="000000"/>
          <w:sz w:val="24"/>
          <w:szCs w:val="24"/>
          <w:lang w:val="vi-VN"/>
        </w:rPr>
        <w:t xml:space="preserve"> rơi tự do tại cùng một địa điểm</w:t>
      </w:r>
    </w:p>
    <w:p w:rsidR="00592E6B" w:rsidRPr="009350CA" w:rsidRDefault="00592E6B" w:rsidP="00592E6B">
      <w:pPr>
        <w:tabs>
          <w:tab w:val="left" w:pos="5383"/>
        </w:tabs>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Không có cơ sở kết luận.</w:t>
      </w:r>
      <w:r w:rsidRPr="009350CA">
        <w:rPr>
          <w:sz w:val="24"/>
          <w:szCs w:val="24"/>
        </w:rPr>
        <w:tab/>
      </w:r>
      <w:r w:rsidRPr="009350CA">
        <w:rPr>
          <w:b/>
          <w:color w:val="0070C0"/>
          <w:sz w:val="24"/>
          <w:szCs w:val="24"/>
        </w:rPr>
        <w:t xml:space="preserve">B. </w:t>
      </w:r>
      <w:r w:rsidRPr="009350CA">
        <w:rPr>
          <w:color w:val="000000"/>
          <w:sz w:val="24"/>
          <w:szCs w:val="24"/>
          <w:lang w:val="vi-VN"/>
        </w:rPr>
        <w:t>Vận tốc chạm đất v</w:t>
      </w:r>
      <w:r w:rsidRPr="009350CA">
        <w:rPr>
          <w:color w:val="000000"/>
          <w:sz w:val="24"/>
          <w:szCs w:val="24"/>
          <w:vertAlign w:val="subscript"/>
          <w:lang w:val="vi-VN"/>
        </w:rPr>
        <w:t>1</w:t>
      </w:r>
      <w:r w:rsidRPr="009350CA">
        <w:rPr>
          <w:color w:val="000000"/>
          <w:sz w:val="24"/>
          <w:szCs w:val="24"/>
          <w:lang w:val="vi-VN"/>
        </w:rPr>
        <w:t xml:space="preserve"> &gt; v</w:t>
      </w:r>
      <w:r w:rsidRPr="009350CA">
        <w:rPr>
          <w:color w:val="000000"/>
          <w:sz w:val="24"/>
          <w:szCs w:val="24"/>
          <w:vertAlign w:val="subscript"/>
          <w:lang w:val="vi-VN"/>
        </w:rPr>
        <w:t>2.</w:t>
      </w:r>
    </w:p>
    <w:p w:rsidR="00592E6B" w:rsidRPr="009350CA" w:rsidRDefault="00592E6B" w:rsidP="00592E6B">
      <w:pPr>
        <w:tabs>
          <w:tab w:val="left" w:pos="5383"/>
        </w:tabs>
        <w:ind w:left="283"/>
        <w:rPr>
          <w:sz w:val="24"/>
          <w:szCs w:val="24"/>
        </w:rPr>
      </w:pPr>
      <w:r w:rsidRPr="009350CA">
        <w:rPr>
          <w:b/>
          <w:color w:val="0070C0"/>
          <w:sz w:val="24"/>
          <w:szCs w:val="24"/>
        </w:rPr>
        <w:t xml:space="preserve">C. </w:t>
      </w:r>
      <w:r w:rsidRPr="009350CA">
        <w:rPr>
          <w:color w:val="000000"/>
          <w:sz w:val="24"/>
          <w:szCs w:val="24"/>
          <w:lang w:val="vi-VN"/>
        </w:rPr>
        <w:t>Vận tốc chạm đất v</w:t>
      </w:r>
      <w:r w:rsidRPr="009350CA">
        <w:rPr>
          <w:color w:val="000000"/>
          <w:sz w:val="24"/>
          <w:szCs w:val="24"/>
          <w:vertAlign w:val="subscript"/>
          <w:lang w:val="vi-VN"/>
        </w:rPr>
        <w:t>1</w:t>
      </w:r>
      <w:r w:rsidRPr="009350CA">
        <w:rPr>
          <w:color w:val="000000"/>
          <w:sz w:val="24"/>
          <w:szCs w:val="24"/>
          <w:lang w:val="vi-VN"/>
        </w:rPr>
        <w:t xml:space="preserve"> = v</w:t>
      </w:r>
      <w:r w:rsidRPr="009350CA">
        <w:rPr>
          <w:color w:val="000000"/>
          <w:sz w:val="24"/>
          <w:szCs w:val="24"/>
          <w:vertAlign w:val="subscript"/>
          <w:lang w:val="vi-VN"/>
        </w:rPr>
        <w:t>2.</w:t>
      </w:r>
      <w:r w:rsidRPr="009350CA">
        <w:rPr>
          <w:sz w:val="24"/>
          <w:szCs w:val="24"/>
        </w:rPr>
        <w:tab/>
      </w:r>
      <w:r w:rsidRPr="009350CA">
        <w:rPr>
          <w:b/>
          <w:color w:val="0070C0"/>
          <w:sz w:val="24"/>
          <w:szCs w:val="24"/>
        </w:rPr>
        <w:t xml:space="preserve">D. </w:t>
      </w:r>
      <w:r w:rsidRPr="009350CA">
        <w:rPr>
          <w:color w:val="000000"/>
          <w:sz w:val="24"/>
          <w:szCs w:val="24"/>
          <w:lang w:val="vi-VN"/>
        </w:rPr>
        <w:t>Vận tốc chạm đất v</w:t>
      </w:r>
      <w:r w:rsidRPr="009350CA">
        <w:rPr>
          <w:color w:val="000000"/>
          <w:sz w:val="24"/>
          <w:szCs w:val="24"/>
          <w:vertAlign w:val="subscript"/>
          <w:lang w:val="vi-VN"/>
        </w:rPr>
        <w:t>1</w:t>
      </w:r>
      <w:r w:rsidRPr="009350CA">
        <w:rPr>
          <w:color w:val="000000"/>
          <w:sz w:val="24"/>
          <w:szCs w:val="24"/>
          <w:lang w:val="vi-VN"/>
        </w:rPr>
        <w:t xml:space="preserve"> &lt; v</w:t>
      </w:r>
      <w:r w:rsidRPr="009350CA">
        <w:rPr>
          <w:color w:val="000000"/>
          <w:sz w:val="24"/>
          <w:szCs w:val="24"/>
          <w:vertAlign w:val="subscript"/>
          <w:lang w:val="vi-VN"/>
        </w:rPr>
        <w:t>2.</w:t>
      </w:r>
    </w:p>
    <w:p w:rsidR="00592E6B" w:rsidRPr="009350CA" w:rsidRDefault="00592E6B" w:rsidP="00592E6B">
      <w:pPr>
        <w:rPr>
          <w:sz w:val="24"/>
          <w:szCs w:val="24"/>
          <w:lang w:val="vi-VN"/>
        </w:rPr>
      </w:pPr>
      <w:r w:rsidRPr="009350CA">
        <w:rPr>
          <w:b/>
          <w:bCs/>
          <w:color w:val="C00000"/>
          <w:sz w:val="24"/>
          <w:szCs w:val="24"/>
          <w:lang w:val="vi-VN"/>
        </w:rPr>
        <w:t>Câu 10.</w:t>
      </w:r>
      <w:r w:rsidRPr="009350CA">
        <w:rPr>
          <w:sz w:val="24"/>
          <w:szCs w:val="24"/>
          <w:lang w:val="vi-VN"/>
        </w:rPr>
        <w:t xml:space="preserve"> </w:t>
      </w:r>
      <w:r w:rsidRPr="009350CA">
        <w:rPr>
          <w:color w:val="000000"/>
          <w:sz w:val="24"/>
          <w:szCs w:val="24"/>
          <w:lang w:val="vi-VN"/>
        </w:rPr>
        <w:t>Gia tốc là một đại lượng</w:t>
      </w:r>
    </w:p>
    <w:p w:rsidR="00592E6B" w:rsidRPr="009350CA" w:rsidRDefault="00592E6B" w:rsidP="00592E6B">
      <w:pPr>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vectơ, đặc trưng cho sự biến thiên nhanh hay chậm của vận tốc.</w:t>
      </w:r>
    </w:p>
    <w:p w:rsidR="00592E6B" w:rsidRPr="009350CA" w:rsidRDefault="00592E6B" w:rsidP="00592E6B">
      <w:pPr>
        <w:ind w:left="283"/>
        <w:rPr>
          <w:sz w:val="24"/>
          <w:szCs w:val="24"/>
        </w:rPr>
      </w:pPr>
      <w:r w:rsidRPr="009350CA">
        <w:rPr>
          <w:b/>
          <w:color w:val="0070C0"/>
          <w:sz w:val="24"/>
          <w:szCs w:val="24"/>
        </w:rPr>
        <w:t xml:space="preserve">B. </w:t>
      </w:r>
      <w:r w:rsidRPr="009350CA">
        <w:rPr>
          <w:color w:val="000000"/>
          <w:sz w:val="24"/>
          <w:szCs w:val="24"/>
          <w:lang w:val="vi-VN"/>
        </w:rPr>
        <w:t>đại số, đặc trưng cho sự biến thiên nhanh hay chậm của chuyển động.</w:t>
      </w:r>
    </w:p>
    <w:p w:rsidR="00592E6B" w:rsidRPr="009350CA" w:rsidRDefault="00592E6B" w:rsidP="00592E6B">
      <w:pPr>
        <w:ind w:left="283"/>
        <w:rPr>
          <w:sz w:val="24"/>
          <w:szCs w:val="24"/>
        </w:rPr>
      </w:pPr>
      <w:r w:rsidRPr="009350CA">
        <w:rPr>
          <w:b/>
          <w:color w:val="0070C0"/>
          <w:sz w:val="24"/>
          <w:szCs w:val="24"/>
        </w:rPr>
        <w:t xml:space="preserve">C. </w:t>
      </w:r>
      <w:r w:rsidRPr="009350CA">
        <w:rPr>
          <w:color w:val="000000"/>
          <w:sz w:val="24"/>
          <w:szCs w:val="24"/>
          <w:lang w:val="vi-VN"/>
        </w:rPr>
        <w:t>vectơ, đặc trưng cho sự biến thiên nhanh hay chậm của chuyển động.</w:t>
      </w:r>
    </w:p>
    <w:p w:rsidR="00592E6B" w:rsidRPr="009350CA" w:rsidRDefault="00592E6B" w:rsidP="00592E6B">
      <w:pPr>
        <w:ind w:left="283"/>
        <w:rPr>
          <w:sz w:val="24"/>
          <w:szCs w:val="24"/>
        </w:rPr>
      </w:pPr>
      <w:r w:rsidRPr="009350CA">
        <w:rPr>
          <w:b/>
          <w:color w:val="0070C0"/>
          <w:sz w:val="24"/>
          <w:szCs w:val="24"/>
        </w:rPr>
        <w:t xml:space="preserve">D. </w:t>
      </w:r>
      <w:r w:rsidRPr="009350CA">
        <w:rPr>
          <w:color w:val="000000"/>
          <w:sz w:val="24"/>
          <w:szCs w:val="24"/>
          <w:lang w:val="vi-VN"/>
        </w:rPr>
        <w:t>đại số, đặc trung cho tính không đổi của vận tốc.</w:t>
      </w:r>
    </w:p>
    <w:p w:rsidR="00592E6B" w:rsidRPr="009350CA" w:rsidRDefault="00592E6B" w:rsidP="00592E6B">
      <w:pPr>
        <w:rPr>
          <w:sz w:val="24"/>
          <w:szCs w:val="24"/>
          <w:lang w:val="vi-VN"/>
        </w:rPr>
      </w:pPr>
      <w:r w:rsidRPr="009350CA">
        <w:rPr>
          <w:b/>
          <w:bCs/>
          <w:color w:val="C00000"/>
          <w:sz w:val="24"/>
          <w:szCs w:val="24"/>
          <w:lang w:val="vi-VN"/>
        </w:rPr>
        <w:t>Câu 11.</w:t>
      </w:r>
      <w:r w:rsidRPr="009350CA">
        <w:rPr>
          <w:sz w:val="24"/>
          <w:szCs w:val="24"/>
          <w:lang w:val="vi-VN"/>
        </w:rPr>
        <w:t xml:space="preserve"> </w:t>
      </w:r>
      <w:r w:rsidRPr="009350CA">
        <w:rPr>
          <w:color w:val="000000"/>
          <w:sz w:val="24"/>
          <w:szCs w:val="24"/>
          <w:lang w:val="vi-VN"/>
        </w:rPr>
        <w:t>Có hai lực đồng qui có độ lớn bằng 9N và 12N. Trong số các giá trị sau đây, giá trị nào có thể là độ lớn của hợp lực?</w:t>
      </w:r>
    </w:p>
    <w:p w:rsidR="00592E6B" w:rsidRPr="009350CA" w:rsidRDefault="00592E6B" w:rsidP="00592E6B">
      <w:pPr>
        <w:tabs>
          <w:tab w:val="left" w:pos="2833"/>
          <w:tab w:val="left" w:pos="5383"/>
          <w:tab w:val="left" w:pos="7933"/>
        </w:tabs>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2 N.</w:t>
      </w:r>
      <w:r w:rsidRPr="009350CA">
        <w:rPr>
          <w:sz w:val="24"/>
          <w:szCs w:val="24"/>
        </w:rPr>
        <w:tab/>
      </w:r>
      <w:r w:rsidRPr="009350CA">
        <w:rPr>
          <w:b/>
          <w:color w:val="0070C0"/>
          <w:sz w:val="24"/>
          <w:szCs w:val="24"/>
        </w:rPr>
        <w:t xml:space="preserve">B. </w:t>
      </w:r>
      <w:r w:rsidRPr="009350CA">
        <w:rPr>
          <w:color w:val="000000"/>
          <w:sz w:val="24"/>
          <w:szCs w:val="24"/>
          <w:lang w:val="vi-VN"/>
        </w:rPr>
        <w:t>25 N.</w:t>
      </w:r>
      <w:r w:rsidRPr="009350CA">
        <w:rPr>
          <w:sz w:val="24"/>
          <w:szCs w:val="24"/>
        </w:rPr>
        <w:tab/>
      </w:r>
      <w:r w:rsidRPr="009350CA">
        <w:rPr>
          <w:b/>
          <w:color w:val="0070C0"/>
          <w:sz w:val="24"/>
          <w:szCs w:val="24"/>
        </w:rPr>
        <w:t xml:space="preserve">C. </w:t>
      </w:r>
      <w:r w:rsidRPr="009350CA">
        <w:rPr>
          <w:color w:val="000000"/>
          <w:sz w:val="24"/>
          <w:szCs w:val="24"/>
          <w:lang w:val="vi-VN"/>
        </w:rPr>
        <w:t>1 N.</w:t>
      </w:r>
      <w:r w:rsidRPr="009350CA">
        <w:rPr>
          <w:sz w:val="24"/>
          <w:szCs w:val="24"/>
        </w:rPr>
        <w:tab/>
      </w:r>
      <w:r w:rsidRPr="009350CA">
        <w:rPr>
          <w:b/>
          <w:color w:val="0070C0"/>
          <w:sz w:val="24"/>
          <w:szCs w:val="24"/>
        </w:rPr>
        <w:t xml:space="preserve">D. </w:t>
      </w:r>
      <w:r w:rsidRPr="009350CA">
        <w:rPr>
          <w:color w:val="000000"/>
          <w:sz w:val="24"/>
          <w:szCs w:val="24"/>
          <w:lang w:val="vi-VN"/>
        </w:rPr>
        <w:t>15 N.</w:t>
      </w:r>
    </w:p>
    <w:p w:rsidR="00592E6B" w:rsidRPr="009350CA" w:rsidRDefault="00592E6B" w:rsidP="00592E6B">
      <w:pPr>
        <w:rPr>
          <w:sz w:val="24"/>
          <w:szCs w:val="24"/>
          <w:lang w:val="vi-VN"/>
        </w:rPr>
      </w:pPr>
      <w:r w:rsidRPr="009350CA">
        <w:rPr>
          <w:b/>
          <w:bCs/>
          <w:color w:val="C00000"/>
          <w:sz w:val="24"/>
          <w:szCs w:val="24"/>
          <w:lang w:val="vi-VN"/>
        </w:rPr>
        <w:t>Câu 12.</w:t>
      </w:r>
      <w:r w:rsidRPr="009350CA">
        <w:rPr>
          <w:sz w:val="24"/>
          <w:szCs w:val="24"/>
          <w:lang w:val="vi-VN"/>
        </w:rPr>
        <w:t xml:space="preserve"> </w:t>
      </w:r>
      <w:r w:rsidRPr="009350CA">
        <w:rPr>
          <w:color w:val="000000"/>
          <w:sz w:val="24"/>
          <w:szCs w:val="24"/>
          <w:lang w:val="vi-VN"/>
        </w:rPr>
        <w:t>Gọi v</w:t>
      </w:r>
      <w:r w:rsidRPr="009350CA">
        <w:rPr>
          <w:color w:val="000000"/>
          <w:sz w:val="24"/>
          <w:szCs w:val="24"/>
          <w:vertAlign w:val="subscript"/>
          <w:lang w:val="vi-VN"/>
        </w:rPr>
        <w:t>0</w:t>
      </w:r>
      <w:r w:rsidRPr="009350CA">
        <w:rPr>
          <w:color w:val="000000"/>
          <w:sz w:val="24"/>
          <w:szCs w:val="24"/>
          <w:lang w:val="vi-VN"/>
        </w:rPr>
        <w:t> là vận tốc ban đầu của chuyển động. Công thức liên hệ giữa vận tốc v, gia tốc a và quãng đường s vật đi được trong chuyển động thẳng biến đổi đều là:</w:t>
      </w:r>
    </w:p>
    <w:p w:rsidR="00592E6B" w:rsidRPr="009350CA" w:rsidRDefault="00592E6B" w:rsidP="00592E6B">
      <w:pPr>
        <w:tabs>
          <w:tab w:val="left" w:pos="2833"/>
          <w:tab w:val="left" w:pos="5383"/>
          <w:tab w:val="left" w:pos="7933"/>
        </w:tabs>
        <w:ind w:left="283"/>
        <w:rPr>
          <w:rFonts w:eastAsiaTheme="minorHAnsi"/>
          <w:sz w:val="24"/>
          <w:szCs w:val="24"/>
          <w:lang w:val="en-US"/>
        </w:rPr>
      </w:pPr>
      <w:r w:rsidRPr="009350CA">
        <w:rPr>
          <w:b/>
          <w:color w:val="0070C0"/>
          <w:sz w:val="24"/>
          <w:szCs w:val="24"/>
        </w:rPr>
        <w:t xml:space="preserve">A. </w:t>
      </w:r>
      <w:r w:rsidRPr="009350CA">
        <w:rPr>
          <w:rFonts w:eastAsiaTheme="minorHAnsi"/>
          <w:color w:val="000000"/>
          <w:position w:val="-12"/>
          <w:sz w:val="24"/>
          <w:szCs w:val="24"/>
          <w:lang w:val="vi-VN"/>
        </w:rPr>
        <w:object w:dxaOrig="1305" w:dyaOrig="375" w14:anchorId="3289A184">
          <v:shape id="_x0000_i1217" type="#_x0000_t75" style="width:65.25pt;height:18.75pt" o:ole="">
            <v:imagedata r:id="rId460" o:title=""/>
          </v:shape>
          <o:OLEObject Type="Embed" ProgID="Equation.DSMT4" ShapeID="_x0000_i1217" DrawAspect="Content" ObjectID="_1823248582" r:id="rId461"/>
        </w:object>
      </w:r>
      <w:r w:rsidRPr="009350CA">
        <w:rPr>
          <w:color w:val="000000"/>
          <w:sz w:val="24"/>
          <w:szCs w:val="24"/>
          <w:lang w:val="vi-VN"/>
        </w:rPr>
        <w:t>.</w:t>
      </w:r>
      <w:r w:rsidRPr="009350CA">
        <w:rPr>
          <w:sz w:val="24"/>
          <w:szCs w:val="24"/>
        </w:rPr>
        <w:tab/>
      </w:r>
      <w:r w:rsidRPr="009350CA">
        <w:rPr>
          <w:b/>
          <w:color w:val="0070C0"/>
          <w:sz w:val="24"/>
          <w:szCs w:val="24"/>
        </w:rPr>
        <w:t xml:space="preserve">B. </w:t>
      </w:r>
      <w:r w:rsidRPr="009350CA">
        <w:rPr>
          <w:rFonts w:eastAsiaTheme="minorHAnsi"/>
          <w:color w:val="000000"/>
          <w:position w:val="-12"/>
          <w:sz w:val="24"/>
          <w:szCs w:val="24"/>
          <w:lang w:val="vi-VN"/>
        </w:rPr>
        <w:object w:dxaOrig="1185" w:dyaOrig="360" w14:anchorId="65062203">
          <v:shape id="_x0000_i1218" type="#_x0000_t75" style="width:59.25pt;height:18pt" o:ole="">
            <v:imagedata r:id="rId462" o:title=""/>
          </v:shape>
          <o:OLEObject Type="Embed" ProgID="Equation.DSMT4" ShapeID="_x0000_i1218" DrawAspect="Content" ObjectID="_1823248583" r:id="rId463"/>
        </w:object>
      </w:r>
      <w:r w:rsidRPr="009350CA">
        <w:rPr>
          <w:color w:val="000000"/>
          <w:sz w:val="24"/>
          <w:szCs w:val="24"/>
          <w:lang w:val="vi-VN"/>
        </w:rPr>
        <w:t>.</w:t>
      </w:r>
      <w:r w:rsidRPr="009350CA">
        <w:rPr>
          <w:sz w:val="24"/>
          <w:szCs w:val="24"/>
        </w:rPr>
        <w:tab/>
      </w:r>
      <w:r w:rsidRPr="009350CA">
        <w:rPr>
          <w:b/>
          <w:color w:val="0070C0"/>
          <w:sz w:val="24"/>
          <w:szCs w:val="24"/>
        </w:rPr>
        <w:t xml:space="preserve">C. </w:t>
      </w:r>
      <w:r w:rsidRPr="009350CA">
        <w:rPr>
          <w:rFonts w:eastAsiaTheme="minorHAnsi"/>
          <w:color w:val="000000"/>
          <w:position w:val="-12"/>
          <w:sz w:val="24"/>
          <w:szCs w:val="24"/>
          <w:lang w:val="vi-VN"/>
        </w:rPr>
        <w:object w:dxaOrig="1305" w:dyaOrig="375" w14:anchorId="3753BDDC">
          <v:shape id="_x0000_i1219" type="#_x0000_t75" style="width:65.25pt;height:18.75pt" o:ole="">
            <v:imagedata r:id="rId464" o:title=""/>
          </v:shape>
          <o:OLEObject Type="Embed" ProgID="Equation.DSMT4" ShapeID="_x0000_i1219" DrawAspect="Content" ObjectID="_1823248584" r:id="rId465"/>
        </w:object>
      </w:r>
      <w:r w:rsidRPr="009350CA">
        <w:rPr>
          <w:color w:val="000000"/>
          <w:sz w:val="24"/>
          <w:szCs w:val="24"/>
          <w:lang w:val="vi-VN"/>
        </w:rPr>
        <w:t>.</w:t>
      </w:r>
      <w:r w:rsidRPr="009350CA">
        <w:rPr>
          <w:sz w:val="24"/>
          <w:szCs w:val="24"/>
        </w:rPr>
        <w:tab/>
      </w:r>
      <w:r w:rsidRPr="009350CA">
        <w:rPr>
          <w:b/>
          <w:color w:val="0070C0"/>
          <w:sz w:val="24"/>
          <w:szCs w:val="24"/>
        </w:rPr>
        <w:t xml:space="preserve">D. </w:t>
      </w:r>
      <w:r w:rsidRPr="009350CA">
        <w:rPr>
          <w:rFonts w:eastAsiaTheme="minorHAnsi"/>
          <w:color w:val="000000"/>
          <w:position w:val="-12"/>
          <w:sz w:val="24"/>
          <w:szCs w:val="24"/>
          <w:lang w:val="vi-VN"/>
        </w:rPr>
        <w:object w:dxaOrig="1185" w:dyaOrig="360" w14:anchorId="22A76290">
          <v:shape id="_x0000_i1220" type="#_x0000_t75" style="width:59.25pt;height:18pt" o:ole="">
            <v:imagedata r:id="rId466" o:title=""/>
          </v:shape>
          <o:OLEObject Type="Embed" ProgID="Equation.DSMT4" ShapeID="_x0000_i1220" DrawAspect="Content" ObjectID="_1823248585" r:id="rId467"/>
        </w:object>
      </w:r>
      <w:r w:rsidRPr="009350CA">
        <w:rPr>
          <w:color w:val="000000"/>
          <w:sz w:val="24"/>
          <w:szCs w:val="24"/>
          <w:lang w:val="vi-VN"/>
        </w:rPr>
        <w:t>.</w:t>
      </w:r>
    </w:p>
    <w:p w:rsidR="00592E6B" w:rsidRPr="009350CA" w:rsidRDefault="00592E6B" w:rsidP="00592E6B">
      <w:pPr>
        <w:rPr>
          <w:sz w:val="24"/>
          <w:szCs w:val="24"/>
          <w:lang w:val="vi-VN"/>
        </w:rPr>
      </w:pPr>
      <w:r w:rsidRPr="009350CA">
        <w:rPr>
          <w:b/>
          <w:bCs/>
          <w:color w:val="C00000"/>
          <w:sz w:val="24"/>
          <w:szCs w:val="24"/>
          <w:lang w:val="vi-VN"/>
        </w:rPr>
        <w:t>Câu 13.</w:t>
      </w:r>
      <w:r w:rsidRPr="009350CA">
        <w:rPr>
          <w:sz w:val="24"/>
          <w:szCs w:val="24"/>
          <w:lang w:val="vi-VN"/>
        </w:rPr>
        <w:t xml:space="preserve"> </w:t>
      </w:r>
      <w:r w:rsidRPr="009350CA">
        <w:rPr>
          <w:color w:val="000000"/>
          <w:sz w:val="24"/>
          <w:szCs w:val="24"/>
          <w:lang w:val="vi-VN"/>
        </w:rPr>
        <w:t xml:space="preserve">Một vật chuyển động trên đoạn thẳng, tại một thời điểm vật có vận tốc v và gia tốc a; </w:t>
      </w:r>
      <w:r w:rsidRPr="009350CA">
        <w:rPr>
          <w:b/>
          <w:bCs/>
          <w:color w:val="000000"/>
          <w:sz w:val="24"/>
          <w:szCs w:val="24"/>
          <w:lang w:val="vi-VN"/>
        </w:rPr>
        <w:t>c</w:t>
      </w:r>
      <w:r w:rsidRPr="009350CA">
        <w:rPr>
          <w:color w:val="000000"/>
          <w:sz w:val="24"/>
          <w:szCs w:val="24"/>
          <w:lang w:val="vi-VN"/>
        </w:rPr>
        <w:t>huyển động có</w:t>
      </w:r>
    </w:p>
    <w:p w:rsidR="00592E6B" w:rsidRPr="009350CA" w:rsidRDefault="00592E6B" w:rsidP="00592E6B">
      <w:pPr>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gia tốc a âm là chuyển động chậm dần đều.</w:t>
      </w:r>
    </w:p>
    <w:p w:rsidR="00592E6B" w:rsidRPr="009350CA" w:rsidRDefault="00592E6B" w:rsidP="00592E6B">
      <w:pPr>
        <w:ind w:left="283"/>
        <w:rPr>
          <w:sz w:val="24"/>
          <w:szCs w:val="24"/>
        </w:rPr>
      </w:pPr>
      <w:r w:rsidRPr="009350CA">
        <w:rPr>
          <w:b/>
          <w:color w:val="0070C0"/>
          <w:sz w:val="24"/>
          <w:szCs w:val="24"/>
        </w:rPr>
        <w:t xml:space="preserve">B. </w:t>
      </w:r>
      <w:r w:rsidRPr="009350CA">
        <w:rPr>
          <w:color w:val="000000"/>
          <w:sz w:val="24"/>
          <w:szCs w:val="24"/>
          <w:lang w:val="vi-VN"/>
        </w:rPr>
        <w:t>gia tốc a dương là chuyển động nhanh dần đều.</w:t>
      </w:r>
    </w:p>
    <w:p w:rsidR="00592E6B" w:rsidRPr="009350CA" w:rsidRDefault="00592E6B" w:rsidP="00592E6B">
      <w:pPr>
        <w:ind w:left="283"/>
        <w:rPr>
          <w:sz w:val="24"/>
          <w:szCs w:val="24"/>
        </w:rPr>
      </w:pPr>
      <w:r w:rsidRPr="009350CA">
        <w:rPr>
          <w:b/>
          <w:color w:val="0070C0"/>
          <w:sz w:val="24"/>
          <w:szCs w:val="24"/>
        </w:rPr>
        <w:t xml:space="preserve">C. </w:t>
      </w:r>
      <w:r w:rsidRPr="009350CA">
        <w:rPr>
          <w:color w:val="000000"/>
          <w:sz w:val="24"/>
          <w:szCs w:val="24"/>
          <w:lang w:val="vi-VN"/>
        </w:rPr>
        <w:t>vận tốc v âm là chuyển động nhanh dần đều.</w:t>
      </w:r>
    </w:p>
    <w:p w:rsidR="00592E6B" w:rsidRPr="009350CA" w:rsidRDefault="00592E6B" w:rsidP="00592E6B">
      <w:pPr>
        <w:ind w:left="283"/>
        <w:rPr>
          <w:sz w:val="24"/>
          <w:szCs w:val="24"/>
        </w:rPr>
      </w:pPr>
      <w:r w:rsidRPr="009350CA">
        <w:rPr>
          <w:b/>
          <w:color w:val="0070C0"/>
          <w:sz w:val="24"/>
          <w:szCs w:val="24"/>
        </w:rPr>
        <w:t xml:space="preserve">D. </w:t>
      </w:r>
      <w:r w:rsidRPr="009350CA">
        <w:rPr>
          <w:rFonts w:eastAsiaTheme="minorHAnsi"/>
          <w:color w:val="000000"/>
          <w:position w:val="-6"/>
          <w:sz w:val="24"/>
          <w:szCs w:val="24"/>
          <w:lang w:val="vi-VN"/>
        </w:rPr>
        <w:object w:dxaOrig="705" w:dyaOrig="285" w14:anchorId="0A7CE64A">
          <v:shape id="_x0000_i1221" type="#_x0000_t75" style="width:35.25pt;height:14.25pt" o:ole="">
            <v:imagedata r:id="rId468" o:title=""/>
          </v:shape>
          <o:OLEObject Type="Embed" ProgID="Equation.DSMT4" ShapeID="_x0000_i1221" DrawAspect="Content" ObjectID="_1823248586" r:id="rId469"/>
        </w:object>
      </w:r>
      <w:r w:rsidRPr="009350CA">
        <w:rPr>
          <w:color w:val="000000"/>
          <w:sz w:val="24"/>
          <w:szCs w:val="24"/>
          <w:lang w:val="vi-VN"/>
        </w:rPr>
        <w:t>là chuyển chậm dần đều.</w:t>
      </w:r>
    </w:p>
    <w:p w:rsidR="00592E6B" w:rsidRPr="009350CA" w:rsidRDefault="00592E6B" w:rsidP="00592E6B">
      <w:pPr>
        <w:rPr>
          <w:sz w:val="24"/>
          <w:szCs w:val="24"/>
          <w:lang w:val="vi-VN"/>
        </w:rPr>
      </w:pPr>
      <w:r w:rsidRPr="009350CA">
        <w:rPr>
          <w:b/>
          <w:bCs/>
          <w:color w:val="C00000"/>
          <w:sz w:val="24"/>
          <w:szCs w:val="24"/>
          <w:lang w:val="vi-VN"/>
        </w:rPr>
        <w:t>Câu 14.</w:t>
      </w:r>
      <w:r w:rsidRPr="009350CA">
        <w:rPr>
          <w:sz w:val="24"/>
          <w:szCs w:val="24"/>
          <w:lang w:val="vi-VN"/>
        </w:rPr>
        <w:t xml:space="preserve"> </w:t>
      </w:r>
      <w:r w:rsidRPr="009350CA">
        <w:rPr>
          <w:color w:val="000000"/>
          <w:sz w:val="24"/>
          <w:szCs w:val="24"/>
          <w:lang w:val="vi-VN"/>
        </w:rPr>
        <w:t xml:space="preserve">Chọn ý </w:t>
      </w:r>
      <w:r w:rsidRPr="009350CA">
        <w:rPr>
          <w:b/>
          <w:bCs/>
          <w:color w:val="000000"/>
          <w:sz w:val="24"/>
          <w:szCs w:val="24"/>
          <w:lang w:val="vi-VN"/>
        </w:rPr>
        <w:t>sai:</w:t>
      </w:r>
      <w:r w:rsidRPr="009350CA">
        <w:rPr>
          <w:color w:val="000000"/>
          <w:sz w:val="24"/>
          <w:szCs w:val="24"/>
          <w:lang w:val="vi-VN"/>
        </w:rPr>
        <w:t xml:space="preserve"> Vật rơi tự do</w:t>
      </w:r>
    </w:p>
    <w:p w:rsidR="00592E6B" w:rsidRPr="009350CA" w:rsidRDefault="00592E6B" w:rsidP="00592E6B">
      <w:pPr>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chuyển động thẳng nhanh dần đều.</w:t>
      </w:r>
    </w:p>
    <w:p w:rsidR="00592E6B" w:rsidRPr="009350CA" w:rsidRDefault="00592E6B" w:rsidP="00592E6B">
      <w:pPr>
        <w:ind w:left="283"/>
        <w:rPr>
          <w:sz w:val="24"/>
          <w:szCs w:val="24"/>
        </w:rPr>
      </w:pPr>
      <w:r w:rsidRPr="009350CA">
        <w:rPr>
          <w:b/>
          <w:color w:val="0070C0"/>
          <w:sz w:val="24"/>
          <w:szCs w:val="24"/>
        </w:rPr>
        <w:t xml:space="preserve">B. </w:t>
      </w:r>
      <w:r w:rsidRPr="009350CA">
        <w:rPr>
          <w:color w:val="000000"/>
          <w:sz w:val="24"/>
          <w:szCs w:val="24"/>
          <w:lang w:val="vi-VN"/>
        </w:rPr>
        <w:t>khi rơi trong không khí.</w:t>
      </w:r>
    </w:p>
    <w:p w:rsidR="00592E6B" w:rsidRPr="009350CA" w:rsidRDefault="00592E6B" w:rsidP="00592E6B">
      <w:pPr>
        <w:ind w:left="283"/>
        <w:rPr>
          <w:sz w:val="24"/>
          <w:szCs w:val="24"/>
        </w:rPr>
      </w:pPr>
      <w:r w:rsidRPr="009350CA">
        <w:rPr>
          <w:b/>
          <w:color w:val="0070C0"/>
          <w:sz w:val="24"/>
          <w:szCs w:val="24"/>
        </w:rPr>
        <w:t xml:space="preserve">C. </w:t>
      </w:r>
      <w:r w:rsidRPr="009350CA">
        <w:rPr>
          <w:color w:val="000000"/>
          <w:sz w:val="24"/>
          <w:szCs w:val="24"/>
          <w:lang w:val="vi-VN"/>
        </w:rPr>
        <w:t>có phương chuyển động là phương thẳng đứng.</w:t>
      </w:r>
    </w:p>
    <w:p w:rsidR="00592E6B" w:rsidRPr="009350CA" w:rsidRDefault="00592E6B" w:rsidP="00592E6B">
      <w:pPr>
        <w:ind w:left="283"/>
        <w:rPr>
          <w:sz w:val="24"/>
          <w:szCs w:val="24"/>
        </w:rPr>
      </w:pPr>
      <w:r w:rsidRPr="009350CA">
        <w:rPr>
          <w:b/>
          <w:color w:val="0070C0"/>
          <w:sz w:val="24"/>
          <w:szCs w:val="24"/>
        </w:rPr>
        <w:t xml:space="preserve">D. </w:t>
      </w:r>
      <w:r w:rsidRPr="009350CA">
        <w:rPr>
          <w:color w:val="000000"/>
          <w:sz w:val="24"/>
          <w:szCs w:val="24"/>
          <w:lang w:val="vi-VN"/>
        </w:rPr>
        <w:t>có chiều chuyển động hướng từ trên xuống dưới</w:t>
      </w:r>
      <w:r w:rsidRPr="009350CA">
        <w:rPr>
          <w:color w:val="000000"/>
          <w:sz w:val="24"/>
          <w:szCs w:val="24"/>
        </w:rPr>
        <w:t>.</w:t>
      </w:r>
    </w:p>
    <w:p w:rsidR="00592E6B" w:rsidRPr="009350CA" w:rsidRDefault="00592E6B" w:rsidP="00592E6B">
      <w:pPr>
        <w:rPr>
          <w:sz w:val="24"/>
          <w:szCs w:val="24"/>
        </w:rPr>
      </w:pPr>
    </w:p>
    <w:p w:rsidR="00592E6B" w:rsidRPr="009350CA" w:rsidRDefault="00592E6B" w:rsidP="00592E6B">
      <w:pPr>
        <w:rPr>
          <w:sz w:val="24"/>
          <w:szCs w:val="24"/>
          <w:lang w:val="vi-VN"/>
        </w:rPr>
      </w:pPr>
      <w:r w:rsidRPr="009350CA">
        <w:rPr>
          <w:b/>
          <w:bCs/>
          <w:color w:val="000000"/>
          <w:sz w:val="24"/>
          <w:szCs w:val="24"/>
          <w:lang w:val="vi-VN"/>
        </w:rPr>
        <w:t>PHẦN II: TRẮC NGHIỆM CHỌN TRẢ LỜI ĐÚNG SAI (3 ĐIỂM)</w:t>
      </w:r>
    </w:p>
    <w:p w:rsidR="00592E6B" w:rsidRPr="009350CA" w:rsidRDefault="00592E6B" w:rsidP="00592E6B">
      <w:pPr>
        <w:rPr>
          <w:sz w:val="24"/>
          <w:szCs w:val="24"/>
          <w:lang w:val="vi-VN"/>
        </w:rPr>
      </w:pPr>
      <w:r w:rsidRPr="009350CA">
        <w:rPr>
          <w:b/>
          <w:bCs/>
          <w:color w:val="C00000"/>
          <w:sz w:val="24"/>
          <w:szCs w:val="24"/>
          <w:lang w:val="vi-VN"/>
        </w:rPr>
        <w:t>Câu 1.</w:t>
      </w:r>
      <w:r w:rsidRPr="009350CA">
        <w:rPr>
          <w:sz w:val="24"/>
          <w:szCs w:val="24"/>
          <w:lang w:val="vi-VN"/>
        </w:rPr>
        <w:t xml:space="preserve"> </w:t>
      </w:r>
      <w:r w:rsidRPr="009350CA">
        <w:rPr>
          <w:color w:val="000000"/>
          <w:sz w:val="24"/>
          <w:szCs w:val="24"/>
          <w:lang w:val="vi-VN"/>
        </w:rPr>
        <w:t>Trong đợt bão Yagi vào tháng 09/2024 vừa qua, đồng bào Miền Bắc nước ta đã chịu những tổn thất rất nặng nề. Trước diễn biến phức tạp của mưa lũ, Quân chủng Phòng không - Không quân được giao nhiệm vụ và đã xây dựng các phương án sử dụng máy bay, trực thăng tổ chức cứu hộ, cứu trợ nhân dân vùng lũ. Trong đợt cứu trợ, một máy bay bay với vận tốc không đổi v</w:t>
      </w:r>
      <w:r w:rsidRPr="009350CA">
        <w:rPr>
          <w:color w:val="000000"/>
          <w:sz w:val="24"/>
          <w:szCs w:val="24"/>
          <w:vertAlign w:val="subscript"/>
          <w:lang w:val="vi-VN"/>
        </w:rPr>
        <w:t>0</w:t>
      </w:r>
      <w:r w:rsidRPr="009350CA">
        <w:rPr>
          <w:color w:val="000000"/>
          <w:sz w:val="24"/>
          <w:szCs w:val="24"/>
          <w:lang w:val="vi-VN"/>
        </w:rPr>
        <w:t xml:space="preserve"> theo phương nằm ngang ở độ cao h so với mặt đất và thả một gói hàng cứu trợ xuống vùng lũ. Biết h = 2,5 km; </w:t>
      </w:r>
      <w:r w:rsidRPr="009350CA">
        <w:rPr>
          <w:rFonts w:eastAsiaTheme="minorHAnsi"/>
          <w:color w:val="000000"/>
          <w:position w:val="-12"/>
          <w:sz w:val="24"/>
          <w:szCs w:val="24"/>
          <w:lang w:val="vi-VN"/>
        </w:rPr>
        <w:object w:dxaOrig="1320" w:dyaOrig="360" w14:anchorId="749B4C4B">
          <v:shape id="_x0000_i1222" type="#_x0000_t75" style="width:66pt;height:18pt" o:ole="">
            <v:imagedata r:id="rId470" o:title=""/>
          </v:shape>
          <o:OLEObject Type="Embed" ProgID="Equation.DSMT4" ShapeID="_x0000_i1222" DrawAspect="Content" ObjectID="_1823248587" r:id="rId471"/>
        </w:object>
      </w:r>
      <w:r w:rsidRPr="009350CA">
        <w:rPr>
          <w:color w:val="000000"/>
          <w:sz w:val="24"/>
          <w:szCs w:val="24"/>
          <w:lang w:val="vi-VN"/>
        </w:rPr>
        <w:t xml:space="preserve"> Bỏ qua sức cản của không khí, lấy </w:t>
      </w:r>
      <w:r w:rsidRPr="009350CA">
        <w:rPr>
          <w:rFonts w:eastAsiaTheme="minorHAnsi"/>
          <w:color w:val="000000"/>
          <w:position w:val="-10"/>
          <w:sz w:val="24"/>
          <w:szCs w:val="24"/>
          <w:lang w:val="vi-VN"/>
        </w:rPr>
        <w:object w:dxaOrig="1200" w:dyaOrig="345" w14:anchorId="04CAC7EB">
          <v:shape id="_x0000_i1223" type="#_x0000_t75" style="width:60pt;height:17.25pt" o:ole="">
            <v:imagedata r:id="rId472" o:title=""/>
          </v:shape>
          <o:OLEObject Type="Embed" ProgID="Equation.DSMT4" ShapeID="_x0000_i1223" DrawAspect="Content" ObjectID="_1823248588" r:id="rId473"/>
        </w:object>
      </w:r>
      <w:r w:rsidRPr="009350CA">
        <w:rPr>
          <w:color w:val="000000"/>
          <w:sz w:val="24"/>
          <w:szCs w:val="24"/>
          <w:lang w:val="vi-VN"/>
        </w:rPr>
        <w:t> . Chọn gốc toạ độ O ở điểm thả vật, Ox hướng theo </w:t>
      </w:r>
      <w:r w:rsidRPr="009350CA">
        <w:rPr>
          <w:rFonts w:eastAsiaTheme="minorHAnsi"/>
          <w:color w:val="000000"/>
          <w:position w:val="-12"/>
          <w:sz w:val="24"/>
          <w:szCs w:val="24"/>
          <w:lang w:val="vi-VN"/>
        </w:rPr>
        <w:object w:dxaOrig="255" w:dyaOrig="390" w14:anchorId="726440C9">
          <v:shape id="_x0000_i1224" type="#_x0000_t75" style="width:12.75pt;height:19.5pt" o:ole="">
            <v:imagedata r:id="rId474" o:title=""/>
          </v:shape>
          <o:OLEObject Type="Embed" ProgID="Equation.DSMT4" ShapeID="_x0000_i1224" DrawAspect="Content" ObjectID="_1823248589" r:id="rId475"/>
        </w:object>
      </w:r>
      <w:r w:rsidRPr="009350CA">
        <w:rPr>
          <w:color w:val="000000"/>
          <w:sz w:val="24"/>
          <w:szCs w:val="24"/>
          <w:lang w:val="vi-VN"/>
        </w:rPr>
        <w:t xml:space="preserve">, Oy hướng thẳng đứng xuống dưới. Xét tính </w:t>
      </w:r>
      <w:r w:rsidRPr="009350CA">
        <w:rPr>
          <w:b/>
          <w:bCs/>
          <w:color w:val="000000"/>
          <w:sz w:val="24"/>
          <w:szCs w:val="24"/>
          <w:lang w:val="vi-VN"/>
        </w:rPr>
        <w:t>đúng/sai</w:t>
      </w:r>
      <w:r w:rsidRPr="009350CA">
        <w:rPr>
          <w:color w:val="000000"/>
          <w:sz w:val="24"/>
          <w:szCs w:val="24"/>
          <w:lang w:val="vi-VN"/>
        </w:rPr>
        <w:t xml:space="preserve"> trong các nhận định sau: </w:t>
      </w:r>
    </w:p>
    <w:p w:rsidR="00592E6B" w:rsidRPr="009350CA" w:rsidRDefault="00592E6B" w:rsidP="00592E6B">
      <w:pPr>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Chuyển động của gói hàng cứu trợ là chuyển động ném ngang.</w:t>
      </w:r>
    </w:p>
    <w:p w:rsidR="00592E6B" w:rsidRPr="009350CA" w:rsidRDefault="00592E6B" w:rsidP="00592E6B">
      <w:pPr>
        <w:ind w:left="283"/>
        <w:rPr>
          <w:sz w:val="24"/>
          <w:szCs w:val="24"/>
        </w:rPr>
      </w:pPr>
      <w:r w:rsidRPr="009350CA">
        <w:rPr>
          <w:b/>
          <w:color w:val="0070C0"/>
          <w:sz w:val="24"/>
          <w:szCs w:val="24"/>
        </w:rPr>
        <w:t xml:space="preserve">b) </w:t>
      </w:r>
      <w:r w:rsidRPr="009350CA">
        <w:rPr>
          <w:color w:val="000000"/>
          <w:sz w:val="24"/>
          <w:szCs w:val="24"/>
          <w:lang w:val="vi-VN"/>
        </w:rPr>
        <w:t xml:space="preserve">Tầm ném xa của gói hàng được xác định bằng công thức </w:t>
      </w:r>
      <w:r w:rsidRPr="009350CA">
        <w:rPr>
          <w:rFonts w:eastAsiaTheme="minorHAnsi"/>
          <w:color w:val="000000"/>
          <w:position w:val="-30"/>
          <w:sz w:val="24"/>
          <w:szCs w:val="24"/>
          <w:lang w:val="vi-VN"/>
        </w:rPr>
        <w:object w:dxaOrig="1155" w:dyaOrig="735" w14:anchorId="0B1644A0">
          <v:shape id="_x0000_i1225" type="#_x0000_t75" style="width:57.75pt;height:36.75pt" o:ole="">
            <v:imagedata r:id="rId476" o:title=""/>
          </v:shape>
          <o:OLEObject Type="Embed" ProgID="Equation.DSMT4" ShapeID="_x0000_i1225" DrawAspect="Content" ObjectID="_1823248590" r:id="rId477"/>
        </w:object>
      </w:r>
      <w:r w:rsidRPr="009350CA">
        <w:rPr>
          <w:color w:val="000000"/>
          <w:sz w:val="24"/>
          <w:szCs w:val="24"/>
          <w:lang w:val="vi-VN"/>
        </w:rPr>
        <w:t>.</w:t>
      </w:r>
    </w:p>
    <w:p w:rsidR="00592E6B" w:rsidRPr="009350CA" w:rsidRDefault="00592E6B" w:rsidP="00592E6B">
      <w:pPr>
        <w:ind w:left="283"/>
        <w:rPr>
          <w:sz w:val="24"/>
          <w:szCs w:val="24"/>
        </w:rPr>
      </w:pPr>
      <w:r w:rsidRPr="009350CA">
        <w:rPr>
          <w:b/>
          <w:color w:val="0070C0"/>
          <w:sz w:val="24"/>
          <w:szCs w:val="24"/>
        </w:rPr>
        <w:t xml:space="preserve">c) </w:t>
      </w:r>
      <w:r w:rsidRPr="009350CA">
        <w:rPr>
          <w:color w:val="000000"/>
          <w:sz w:val="24"/>
          <w:szCs w:val="24"/>
          <w:lang w:val="vi-VN"/>
        </w:rPr>
        <w:t>Tầm bay xa L tăng 4 lần khi v</w:t>
      </w:r>
      <w:r w:rsidRPr="009350CA">
        <w:rPr>
          <w:color w:val="000000"/>
          <w:sz w:val="24"/>
          <w:szCs w:val="24"/>
          <w:vertAlign w:val="subscript"/>
          <w:lang w:val="vi-VN"/>
        </w:rPr>
        <w:t xml:space="preserve">0 </w:t>
      </w:r>
      <w:r w:rsidRPr="009350CA">
        <w:rPr>
          <w:color w:val="000000"/>
          <w:sz w:val="24"/>
          <w:szCs w:val="24"/>
          <w:lang w:val="vi-VN"/>
        </w:rPr>
        <w:t xml:space="preserve"> tăng 2 lần.</w:t>
      </w:r>
    </w:p>
    <w:p w:rsidR="00592E6B" w:rsidRPr="009350CA" w:rsidRDefault="00592E6B" w:rsidP="00592E6B">
      <w:pPr>
        <w:ind w:left="283"/>
        <w:rPr>
          <w:sz w:val="24"/>
          <w:szCs w:val="24"/>
        </w:rPr>
      </w:pPr>
      <w:r w:rsidRPr="009350CA">
        <w:rPr>
          <w:b/>
          <w:color w:val="0070C0"/>
          <w:sz w:val="24"/>
          <w:szCs w:val="24"/>
        </w:rPr>
        <w:t xml:space="preserve">d) </w:t>
      </w:r>
      <w:r w:rsidRPr="009350CA">
        <w:rPr>
          <w:color w:val="000000"/>
          <w:sz w:val="24"/>
          <w:szCs w:val="24"/>
          <w:lang w:val="vi-VN"/>
        </w:rPr>
        <w:t>Vận tốc lúc vừa chạm đất của gói hàng xấp xỉ bằng 250 m/s (kết quả làm tròn đến phần nguyên)</w:t>
      </w:r>
      <w:r w:rsidRPr="009350CA">
        <w:rPr>
          <w:color w:val="000000"/>
          <w:sz w:val="24"/>
          <w:szCs w:val="24"/>
        </w:rPr>
        <w:t>.</w:t>
      </w:r>
    </w:p>
    <w:p w:rsidR="00592E6B" w:rsidRPr="009350CA" w:rsidRDefault="00592E6B" w:rsidP="00592E6B">
      <w:pPr>
        <w:rPr>
          <w:sz w:val="24"/>
          <w:szCs w:val="24"/>
          <w:lang w:val="vi-VN"/>
        </w:rPr>
      </w:pPr>
      <w:r w:rsidRPr="009350CA">
        <w:rPr>
          <w:b/>
          <w:bCs/>
          <w:color w:val="C00000"/>
          <w:sz w:val="24"/>
          <w:szCs w:val="24"/>
          <w:lang w:val="vi-VN"/>
        </w:rPr>
        <w:lastRenderedPageBreak/>
        <w:t>Câu 2.</w:t>
      </w:r>
      <w:r w:rsidRPr="009350CA">
        <w:rPr>
          <w:sz w:val="24"/>
          <w:szCs w:val="24"/>
          <w:lang w:val="vi-VN"/>
        </w:rPr>
        <w:t xml:space="preserve"> </w:t>
      </w:r>
      <w:r w:rsidRPr="009350CA">
        <w:rPr>
          <w:color w:val="000000"/>
          <w:sz w:val="24"/>
          <w:szCs w:val="24"/>
          <w:lang w:val="vi-VN"/>
        </w:rPr>
        <w:t>Một vật rơi được thả rơi từ độ cao h xuống đất, lấy g = 10 m/s</w:t>
      </w:r>
      <w:r w:rsidRPr="009350CA">
        <w:rPr>
          <w:color w:val="000000"/>
          <w:sz w:val="24"/>
          <w:szCs w:val="24"/>
          <w:vertAlign w:val="superscript"/>
          <w:lang w:val="vi-VN"/>
        </w:rPr>
        <w:t>2</w:t>
      </w:r>
      <w:r w:rsidRPr="009350CA">
        <w:rPr>
          <w:color w:val="000000"/>
          <w:sz w:val="24"/>
          <w:szCs w:val="24"/>
          <w:lang w:val="vi-VN"/>
        </w:rPr>
        <w:t xml:space="preserve">. Bỏ qua sức cản của không khí. Xét tính </w:t>
      </w:r>
      <w:r w:rsidRPr="009350CA">
        <w:rPr>
          <w:b/>
          <w:bCs/>
          <w:color w:val="000000"/>
          <w:sz w:val="24"/>
          <w:szCs w:val="24"/>
          <w:lang w:val="vi-VN"/>
        </w:rPr>
        <w:t>đúng/sai</w:t>
      </w:r>
      <w:r w:rsidRPr="009350CA">
        <w:rPr>
          <w:color w:val="000000"/>
          <w:sz w:val="24"/>
          <w:szCs w:val="24"/>
          <w:lang w:val="vi-VN"/>
        </w:rPr>
        <w:t xml:space="preserve"> trong các nhận định sau: </w:t>
      </w:r>
    </w:p>
    <w:p w:rsidR="00592E6B" w:rsidRPr="009350CA" w:rsidRDefault="00592E6B" w:rsidP="00592E6B">
      <w:pPr>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Chuyển động của vật là chuyển động thẳng nhanh dần đều.</w:t>
      </w:r>
    </w:p>
    <w:p w:rsidR="00592E6B" w:rsidRPr="009350CA" w:rsidRDefault="00592E6B" w:rsidP="00592E6B">
      <w:pPr>
        <w:ind w:left="283"/>
        <w:rPr>
          <w:sz w:val="24"/>
          <w:szCs w:val="24"/>
        </w:rPr>
      </w:pPr>
      <w:r w:rsidRPr="009350CA">
        <w:rPr>
          <w:b/>
          <w:color w:val="0070C0"/>
          <w:sz w:val="24"/>
          <w:szCs w:val="24"/>
        </w:rPr>
        <w:t xml:space="preserve">b) </w:t>
      </w:r>
      <w:r w:rsidRPr="009350CA">
        <w:rPr>
          <w:color w:val="000000"/>
          <w:sz w:val="24"/>
          <w:szCs w:val="24"/>
          <w:lang w:val="vi-VN"/>
        </w:rPr>
        <w:t>Chuyển động của vật có chiều từ trên xuống dưới.</w:t>
      </w:r>
    </w:p>
    <w:p w:rsidR="00592E6B" w:rsidRPr="009350CA" w:rsidRDefault="00592E6B" w:rsidP="00592E6B">
      <w:pPr>
        <w:ind w:left="283"/>
        <w:rPr>
          <w:sz w:val="24"/>
          <w:szCs w:val="24"/>
        </w:rPr>
      </w:pPr>
      <w:r w:rsidRPr="009350CA">
        <w:rPr>
          <w:b/>
          <w:color w:val="0070C0"/>
          <w:sz w:val="24"/>
          <w:szCs w:val="24"/>
        </w:rPr>
        <w:t xml:space="preserve">c) </w:t>
      </w:r>
      <w:r w:rsidRPr="009350CA">
        <w:rPr>
          <w:color w:val="000000"/>
          <w:sz w:val="24"/>
          <w:szCs w:val="24"/>
          <w:lang w:val="vi-VN"/>
        </w:rPr>
        <w:t>Gia tốc rơi của vật phụ thuộc vào khối lượng của vật.</w:t>
      </w:r>
    </w:p>
    <w:p w:rsidR="00592E6B" w:rsidRPr="009350CA" w:rsidRDefault="00592E6B" w:rsidP="00592E6B">
      <w:pPr>
        <w:ind w:left="283"/>
        <w:rPr>
          <w:sz w:val="24"/>
          <w:szCs w:val="24"/>
        </w:rPr>
      </w:pPr>
      <w:r w:rsidRPr="009350CA">
        <w:rPr>
          <w:b/>
          <w:color w:val="0070C0"/>
          <w:sz w:val="24"/>
          <w:szCs w:val="24"/>
        </w:rPr>
        <w:t xml:space="preserve">d) </w:t>
      </w:r>
      <w:r w:rsidRPr="009350CA">
        <w:rPr>
          <w:color w:val="000000"/>
          <w:sz w:val="24"/>
          <w:szCs w:val="24"/>
          <w:lang w:val="vi-VN"/>
        </w:rPr>
        <w:t>Quãng đường vật rơi trong giây thứ tư là 45m.</w:t>
      </w:r>
    </w:p>
    <w:p w:rsidR="00592E6B" w:rsidRPr="009350CA" w:rsidRDefault="00592E6B" w:rsidP="00592E6B">
      <w:pPr>
        <w:rPr>
          <w:sz w:val="24"/>
          <w:szCs w:val="24"/>
          <w:lang w:val="vi-VN"/>
        </w:rPr>
      </w:pPr>
      <w:r w:rsidRPr="009350CA">
        <w:rPr>
          <w:b/>
          <w:bCs/>
          <w:color w:val="C00000"/>
          <w:sz w:val="24"/>
          <w:szCs w:val="24"/>
          <w:lang w:val="vi-VN"/>
        </w:rPr>
        <w:t>Câu 3.</w:t>
      </w:r>
      <w:r w:rsidRPr="009350CA">
        <w:rPr>
          <w:sz w:val="24"/>
          <w:szCs w:val="24"/>
          <w:lang w:val="vi-VN"/>
        </w:rPr>
        <w:t xml:space="preserve"> </w:t>
      </w:r>
      <w:r w:rsidRPr="009350CA">
        <w:rPr>
          <w:color w:val="000000"/>
          <w:sz w:val="24"/>
          <w:szCs w:val="24"/>
          <w:lang w:val="vi-VN"/>
        </w:rPr>
        <w:t xml:space="preserve">Một tàu hỏa đang chuyển động thẳng với vận tốc 20 m/s thì vào ga Hải Phòng và hãm phanh, sau 10 s vận tốc giảm còn 15 m/s. Chọn chiều dương là chiều chuyển động, gốc thời gian là lúc tàu hãm phanh. Xét tính </w:t>
      </w:r>
      <w:r w:rsidRPr="009350CA">
        <w:rPr>
          <w:b/>
          <w:bCs/>
          <w:color w:val="000000"/>
          <w:sz w:val="24"/>
          <w:szCs w:val="24"/>
          <w:lang w:val="vi-VN"/>
        </w:rPr>
        <w:t>đúng/sai</w:t>
      </w:r>
      <w:r w:rsidRPr="009350CA">
        <w:rPr>
          <w:color w:val="000000"/>
          <w:sz w:val="24"/>
          <w:szCs w:val="24"/>
          <w:lang w:val="vi-VN"/>
        </w:rPr>
        <w:t xml:space="preserve"> trong các nhận định sau: </w:t>
      </w:r>
    </w:p>
    <w:p w:rsidR="00592E6B" w:rsidRPr="009350CA" w:rsidRDefault="00592E6B" w:rsidP="00592E6B">
      <w:pPr>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 xml:space="preserve">Gia tốc của tàu được xác định theo công thức: </w:t>
      </w:r>
      <w:r w:rsidRPr="009350CA">
        <w:rPr>
          <w:rFonts w:eastAsiaTheme="minorHAnsi"/>
          <w:color w:val="000000"/>
          <w:position w:val="-24"/>
          <w:sz w:val="24"/>
          <w:szCs w:val="24"/>
          <w:lang w:val="vi-VN"/>
        </w:rPr>
        <w:object w:dxaOrig="1005" w:dyaOrig="600" w14:anchorId="70536D49">
          <v:shape id="_x0000_i1226" type="#_x0000_t75" style="width:50.25pt;height:30pt" o:ole="">
            <v:imagedata r:id="rId478" o:title=""/>
          </v:shape>
          <o:OLEObject Type="Embed" ProgID="Equation.DSMT4" ShapeID="_x0000_i1226" DrawAspect="Content" ObjectID="_1823248591" r:id="rId479"/>
        </w:object>
      </w:r>
      <w:r w:rsidRPr="009350CA">
        <w:rPr>
          <w:color w:val="000000"/>
          <w:sz w:val="24"/>
          <w:szCs w:val="24"/>
          <w:lang w:val="vi-VN"/>
        </w:rPr>
        <w:t>.</w:t>
      </w:r>
    </w:p>
    <w:p w:rsidR="00592E6B" w:rsidRPr="009350CA" w:rsidRDefault="00592E6B" w:rsidP="00592E6B">
      <w:pPr>
        <w:ind w:left="283"/>
        <w:rPr>
          <w:sz w:val="24"/>
          <w:szCs w:val="24"/>
        </w:rPr>
      </w:pPr>
      <w:r w:rsidRPr="009350CA">
        <w:rPr>
          <w:b/>
          <w:color w:val="0070C0"/>
          <w:sz w:val="24"/>
          <w:szCs w:val="24"/>
        </w:rPr>
        <w:t xml:space="preserve">b) </w:t>
      </w:r>
      <w:r w:rsidRPr="009350CA">
        <w:rPr>
          <w:color w:val="000000"/>
          <w:sz w:val="24"/>
          <w:szCs w:val="24"/>
          <w:lang w:val="vi-VN"/>
        </w:rPr>
        <w:t>Chuyển động của tàu hỏa là chuyển động thẳng nhanh dần đều.</w:t>
      </w:r>
    </w:p>
    <w:p w:rsidR="00592E6B" w:rsidRPr="009350CA" w:rsidRDefault="00592E6B" w:rsidP="00592E6B">
      <w:pPr>
        <w:ind w:left="283"/>
        <w:rPr>
          <w:sz w:val="24"/>
          <w:szCs w:val="24"/>
        </w:rPr>
      </w:pPr>
      <w:r w:rsidRPr="009350CA">
        <w:rPr>
          <w:b/>
          <w:color w:val="0070C0"/>
          <w:sz w:val="24"/>
          <w:szCs w:val="24"/>
        </w:rPr>
        <w:t xml:space="preserve">c) </w:t>
      </w:r>
      <w:r w:rsidRPr="009350CA">
        <w:rPr>
          <w:color w:val="000000"/>
          <w:sz w:val="24"/>
          <w:szCs w:val="24"/>
          <w:lang w:val="vi-VN"/>
        </w:rPr>
        <w:t>Gia tốc của tàu hỏa có giá trị – 0,5m/s</w:t>
      </w:r>
      <w:r w:rsidRPr="009350CA">
        <w:rPr>
          <w:color w:val="000000"/>
          <w:sz w:val="24"/>
          <w:szCs w:val="24"/>
          <w:vertAlign w:val="superscript"/>
          <w:lang w:val="vi-VN"/>
        </w:rPr>
        <w:t>2</w:t>
      </w:r>
      <w:r w:rsidRPr="009350CA">
        <w:rPr>
          <w:color w:val="000000"/>
          <w:sz w:val="24"/>
          <w:szCs w:val="24"/>
          <w:lang w:val="vi-VN"/>
        </w:rPr>
        <w:t>.</w:t>
      </w:r>
    </w:p>
    <w:p w:rsidR="00592E6B" w:rsidRPr="009350CA" w:rsidRDefault="00592E6B" w:rsidP="00592E6B">
      <w:pPr>
        <w:ind w:left="283"/>
        <w:rPr>
          <w:sz w:val="24"/>
          <w:szCs w:val="24"/>
        </w:rPr>
      </w:pPr>
      <w:r w:rsidRPr="009350CA">
        <w:rPr>
          <w:b/>
          <w:color w:val="0070C0"/>
          <w:sz w:val="24"/>
          <w:szCs w:val="24"/>
        </w:rPr>
        <w:t xml:space="preserve">d) </w:t>
      </w:r>
      <w:r w:rsidRPr="009350CA">
        <w:rPr>
          <w:color w:val="000000"/>
          <w:sz w:val="24"/>
          <w:szCs w:val="24"/>
          <w:lang w:val="vi-VN"/>
        </w:rPr>
        <w:t>Quãng đường tàu đi được từ lúc hãm phanh đến lúc dừng hẳn là 400 m.</w:t>
      </w:r>
    </w:p>
    <w:p w:rsidR="00592E6B" w:rsidRPr="009350CA" w:rsidRDefault="00592E6B" w:rsidP="00592E6B">
      <w:pPr>
        <w:rPr>
          <w:sz w:val="24"/>
          <w:szCs w:val="24"/>
        </w:rPr>
      </w:pPr>
    </w:p>
    <w:p w:rsidR="00592E6B" w:rsidRPr="009350CA" w:rsidRDefault="00592E6B" w:rsidP="00592E6B">
      <w:pPr>
        <w:rPr>
          <w:sz w:val="24"/>
          <w:szCs w:val="24"/>
          <w:lang w:val="vi-VN"/>
        </w:rPr>
      </w:pPr>
      <w:r w:rsidRPr="009350CA">
        <w:rPr>
          <w:b/>
          <w:bCs/>
          <w:color w:val="000000"/>
          <w:sz w:val="24"/>
          <w:szCs w:val="24"/>
          <w:lang w:val="vi-VN"/>
        </w:rPr>
        <w:t>PHẦN III: TRẮC NGHIỆM TRẢ LỜI NGẮN (2 ĐIỂM)</w:t>
      </w:r>
    </w:p>
    <w:p w:rsidR="00592E6B" w:rsidRPr="009350CA" w:rsidRDefault="00592E6B" w:rsidP="00592E6B">
      <w:pPr>
        <w:rPr>
          <w:sz w:val="24"/>
          <w:szCs w:val="24"/>
          <w:lang w:val="vi-VN"/>
        </w:rPr>
      </w:pPr>
      <w:r w:rsidRPr="009350CA">
        <w:rPr>
          <w:b/>
          <w:bCs/>
          <w:color w:val="C00000"/>
          <w:sz w:val="24"/>
          <w:szCs w:val="24"/>
          <w:lang w:val="vi-VN"/>
        </w:rPr>
        <w:t>Câu 1.</w:t>
      </w:r>
      <w:r w:rsidRPr="009350CA">
        <w:rPr>
          <w:sz w:val="24"/>
          <w:szCs w:val="24"/>
          <w:lang w:val="vi-VN"/>
        </w:rPr>
        <w:t xml:space="preserve"> </w:t>
      </w:r>
      <w:r w:rsidRPr="009350CA">
        <w:rPr>
          <w:color w:val="000000"/>
          <w:sz w:val="24"/>
          <w:szCs w:val="24"/>
          <w:lang w:val="vi-VN"/>
        </w:rPr>
        <w:t>Một vật được ném ngang từ độ cao h ở nơi có gia tốc rơi tự do là g = 10 m/s</w:t>
      </w:r>
      <w:r w:rsidRPr="009350CA">
        <w:rPr>
          <w:color w:val="000000"/>
          <w:sz w:val="24"/>
          <w:szCs w:val="24"/>
          <w:vertAlign w:val="superscript"/>
          <w:lang w:val="vi-VN"/>
        </w:rPr>
        <w:t>2</w:t>
      </w:r>
      <w:r w:rsidRPr="009350CA">
        <w:rPr>
          <w:color w:val="000000"/>
          <w:sz w:val="24"/>
          <w:szCs w:val="24"/>
          <w:lang w:val="vi-VN"/>
        </w:rPr>
        <w:t> với vận tốc ban đầu v</w:t>
      </w:r>
      <w:r w:rsidRPr="009350CA">
        <w:rPr>
          <w:color w:val="000000"/>
          <w:sz w:val="24"/>
          <w:szCs w:val="24"/>
          <w:vertAlign w:val="subscript"/>
          <w:lang w:val="vi-VN"/>
        </w:rPr>
        <w:t>o</w:t>
      </w:r>
      <w:r w:rsidRPr="009350CA">
        <w:rPr>
          <w:color w:val="000000"/>
          <w:sz w:val="24"/>
          <w:szCs w:val="24"/>
          <w:lang w:val="vi-VN"/>
        </w:rPr>
        <w:t>. Biết sau 4s, véctơ vận tốc của vật hợp với phương ngang góc 50</w:t>
      </w:r>
      <w:r w:rsidRPr="009350CA">
        <w:rPr>
          <w:color w:val="000000"/>
          <w:sz w:val="24"/>
          <w:szCs w:val="24"/>
          <w:vertAlign w:val="superscript"/>
          <w:lang w:val="vi-VN"/>
        </w:rPr>
        <w:t>o</w:t>
      </w:r>
      <w:r w:rsidRPr="009350CA">
        <w:rPr>
          <w:color w:val="000000"/>
          <w:sz w:val="24"/>
          <w:szCs w:val="24"/>
          <w:lang w:val="vi-VN"/>
        </w:rPr>
        <w:t xml:space="preserve">. Tốc độ ban đầu của vật là bao nhiêu m/s. Kết quả làm tròn đến 1 chữ số thập phân. </w:t>
      </w:r>
    </w:p>
    <w:p w:rsidR="00592E6B" w:rsidRPr="009350CA" w:rsidRDefault="00592E6B" w:rsidP="00592E6B">
      <w:pPr>
        <w:rPr>
          <w:sz w:val="24"/>
          <w:szCs w:val="24"/>
          <w:lang w:val="vi-VN"/>
        </w:rPr>
      </w:pPr>
      <w:r w:rsidRPr="009350CA">
        <w:rPr>
          <w:b/>
          <w:bCs/>
          <w:color w:val="C00000"/>
          <w:sz w:val="24"/>
          <w:szCs w:val="24"/>
          <w:lang w:val="vi-VN"/>
        </w:rPr>
        <w:t>Câu 2.</w:t>
      </w:r>
      <w:r w:rsidRPr="009350CA">
        <w:rPr>
          <w:sz w:val="24"/>
          <w:szCs w:val="24"/>
          <w:lang w:val="vi-VN"/>
        </w:rPr>
        <w:t xml:space="preserve"> </w:t>
      </w:r>
      <w:r w:rsidRPr="009350CA">
        <w:rPr>
          <w:color w:val="000000"/>
          <w:sz w:val="24"/>
          <w:szCs w:val="24"/>
          <w:lang w:val="vi-VN"/>
        </w:rPr>
        <w:t xml:space="preserve">Một chất điểm chịu tác dụng của bốn lực đồng phẳng </w:t>
      </w:r>
      <w:r w:rsidRPr="009350CA">
        <w:rPr>
          <w:rFonts w:eastAsiaTheme="minorHAnsi"/>
          <w:color w:val="000000"/>
          <w:position w:val="-12"/>
          <w:sz w:val="24"/>
          <w:szCs w:val="24"/>
          <w:lang w:val="vi-VN"/>
        </w:rPr>
        <w:object w:dxaOrig="1080" w:dyaOrig="405" w14:anchorId="4B948E71">
          <v:shape id="_x0000_i1227" type="#_x0000_t75" style="width:54pt;height:20.25pt" o:ole="">
            <v:imagedata r:id="rId480" o:title=""/>
          </v:shape>
          <o:OLEObject Type="Embed" ProgID="Equation.DSMT4" ShapeID="_x0000_i1227" DrawAspect="Content" ObjectID="_1823248592" r:id="rId481"/>
        </w:object>
      </w:r>
      <w:r w:rsidRPr="009350CA">
        <w:rPr>
          <w:color w:val="000000"/>
          <w:sz w:val="24"/>
          <w:szCs w:val="24"/>
          <w:lang w:val="vi-VN"/>
        </w:rPr>
        <w:t xml:space="preserve"> như hình vẽ.</w:t>
      </w:r>
    </w:p>
    <w:p w:rsidR="00592E6B" w:rsidRPr="009350CA" w:rsidRDefault="00592E6B" w:rsidP="00592E6B">
      <w:pPr>
        <w:rPr>
          <w:sz w:val="24"/>
          <w:szCs w:val="24"/>
          <w:lang w:val="vi-VN"/>
        </w:rPr>
      </w:pPr>
      <w:r w:rsidRPr="009350CA">
        <w:rPr>
          <w:color w:val="000000"/>
          <w:sz w:val="24"/>
          <w:szCs w:val="24"/>
          <w:lang w:val="vi-VN"/>
        </w:rPr>
        <w:tab/>
      </w:r>
      <w:r w:rsidRPr="009350CA">
        <w:rPr>
          <w:color w:val="000000"/>
          <w:sz w:val="24"/>
          <w:szCs w:val="24"/>
          <w:lang w:val="vi-VN"/>
        </w:rPr>
        <w:tab/>
      </w:r>
      <w:r w:rsidRPr="009350CA">
        <w:rPr>
          <w:noProof/>
          <w:color w:val="000000"/>
          <w:position w:val="-63"/>
          <w:sz w:val="24"/>
          <w:szCs w:val="24"/>
          <w:lang w:val="en-US"/>
        </w:rPr>
        <w:drawing>
          <wp:inline distT="0" distB="0" distL="0" distR="0" wp14:anchorId="36C4A2B3" wp14:editId="30A2812C">
            <wp:extent cx="2419350" cy="876300"/>
            <wp:effectExtent l="0" t="0" r="0" b="0"/>
            <wp:docPr id="2136894029" name="Picture 2136894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2419350" cy="876300"/>
                    </a:xfrm>
                    <a:prstGeom prst="rect">
                      <a:avLst/>
                    </a:prstGeom>
                    <a:noFill/>
                    <a:ln>
                      <a:noFill/>
                    </a:ln>
                  </pic:spPr>
                </pic:pic>
              </a:graphicData>
            </a:graphic>
          </wp:inline>
        </w:drawing>
      </w:r>
    </w:p>
    <w:p w:rsidR="00592E6B" w:rsidRPr="009350CA" w:rsidRDefault="00592E6B" w:rsidP="00592E6B">
      <w:pPr>
        <w:rPr>
          <w:sz w:val="24"/>
          <w:szCs w:val="24"/>
          <w:lang w:val="vi-VN"/>
        </w:rPr>
      </w:pPr>
      <w:r w:rsidRPr="009350CA">
        <w:rPr>
          <w:color w:val="000000"/>
          <w:sz w:val="24"/>
          <w:szCs w:val="24"/>
          <w:lang w:val="vi-VN"/>
        </w:rPr>
        <w:t xml:space="preserve">Biết độ lớn của các lực là </w:t>
      </w:r>
      <w:r w:rsidRPr="009350CA">
        <w:rPr>
          <w:rFonts w:eastAsiaTheme="minorHAnsi"/>
          <w:color w:val="000000"/>
          <w:position w:val="-12"/>
          <w:sz w:val="24"/>
          <w:szCs w:val="24"/>
          <w:lang w:val="vi-VN"/>
        </w:rPr>
        <w:object w:dxaOrig="3270" w:dyaOrig="390" w14:anchorId="588312FB">
          <v:shape id="_x0000_i1228" type="#_x0000_t75" style="width:163.5pt;height:19.5pt" o:ole="">
            <v:imagedata r:id="rId483" o:title=""/>
          </v:shape>
          <o:OLEObject Type="Embed" ProgID="Equation.DSMT4" ShapeID="_x0000_i1228" DrawAspect="Content" ObjectID="_1823248593" r:id="rId484"/>
        </w:object>
      </w:r>
      <w:r w:rsidRPr="009350CA">
        <w:rPr>
          <w:color w:val="000000"/>
          <w:sz w:val="24"/>
          <w:szCs w:val="24"/>
          <w:lang w:val="vi-VN"/>
        </w:rPr>
        <w:t xml:space="preserve"> Độ lớn của hợp lực tác dụng lên chất điểm là bao nhiêu Newton ?</w:t>
      </w:r>
    </w:p>
    <w:p w:rsidR="00592E6B" w:rsidRPr="009350CA" w:rsidRDefault="00592E6B" w:rsidP="00592E6B">
      <w:pPr>
        <w:rPr>
          <w:sz w:val="24"/>
          <w:szCs w:val="24"/>
          <w:lang w:val="vi-VN"/>
        </w:rPr>
      </w:pPr>
      <w:r w:rsidRPr="009350CA">
        <w:rPr>
          <w:b/>
          <w:bCs/>
          <w:color w:val="C00000"/>
          <w:sz w:val="24"/>
          <w:szCs w:val="24"/>
          <w:lang w:val="vi-VN"/>
        </w:rPr>
        <w:t>Câu 3.</w:t>
      </w:r>
      <w:r w:rsidRPr="009350CA">
        <w:rPr>
          <w:sz w:val="24"/>
          <w:szCs w:val="24"/>
          <w:lang w:val="vi-VN"/>
        </w:rPr>
        <w:t xml:space="preserve"> </w:t>
      </w:r>
      <w:r w:rsidRPr="009350CA">
        <w:rPr>
          <w:color w:val="000000"/>
          <w:sz w:val="24"/>
          <w:szCs w:val="24"/>
          <w:lang w:val="vi-VN"/>
        </w:rPr>
        <w:t>Một con báo đang chạy với vận tốc 30 m/s thì chuyển động chậm dần khi tới gần một con suối. Trong 3 giây, vận tốc của nó giảm còn 9 m/s. Gia tốc của con báo là bao nhiêu m/s</w:t>
      </w:r>
      <w:r w:rsidRPr="009350CA">
        <w:rPr>
          <w:color w:val="000000"/>
          <w:sz w:val="24"/>
          <w:szCs w:val="24"/>
          <w:vertAlign w:val="superscript"/>
          <w:lang w:val="vi-VN"/>
        </w:rPr>
        <w:t xml:space="preserve">2 </w:t>
      </w:r>
      <w:r w:rsidRPr="009350CA">
        <w:rPr>
          <w:color w:val="000000"/>
          <w:sz w:val="24"/>
          <w:szCs w:val="24"/>
          <w:lang w:val="vi-VN"/>
        </w:rPr>
        <w:t>?</w:t>
      </w:r>
    </w:p>
    <w:p w:rsidR="00592E6B" w:rsidRPr="009350CA" w:rsidRDefault="00592E6B" w:rsidP="00592E6B">
      <w:pPr>
        <w:rPr>
          <w:sz w:val="24"/>
          <w:szCs w:val="24"/>
          <w:lang w:val="vi-VN"/>
        </w:rPr>
      </w:pPr>
      <w:r w:rsidRPr="009350CA">
        <w:rPr>
          <w:b/>
          <w:bCs/>
          <w:color w:val="C00000"/>
          <w:sz w:val="24"/>
          <w:szCs w:val="24"/>
          <w:lang w:val="vi-VN"/>
        </w:rPr>
        <w:t>Câu 4.</w:t>
      </w:r>
      <w:r w:rsidRPr="009350CA">
        <w:rPr>
          <w:sz w:val="24"/>
          <w:szCs w:val="24"/>
          <w:lang w:val="vi-VN"/>
        </w:rPr>
        <w:t xml:space="preserve"> </w:t>
      </w:r>
      <w:r w:rsidRPr="009350CA">
        <w:rPr>
          <w:color w:val="000000"/>
          <w:sz w:val="24"/>
          <w:szCs w:val="24"/>
          <w:lang w:val="vi-VN"/>
        </w:rPr>
        <w:t>Một vật được xem như rơi tự do từ độ cao 80 m so với mặt đất, lấy g = 10m/s</w:t>
      </w:r>
      <w:r w:rsidRPr="009350CA">
        <w:rPr>
          <w:color w:val="000000"/>
          <w:sz w:val="24"/>
          <w:szCs w:val="24"/>
          <w:vertAlign w:val="superscript"/>
          <w:lang w:val="vi-VN"/>
        </w:rPr>
        <w:t>2</w:t>
      </w:r>
      <w:r w:rsidRPr="009350CA">
        <w:rPr>
          <w:color w:val="000000"/>
          <w:sz w:val="24"/>
          <w:szCs w:val="24"/>
          <w:lang w:val="vi-VN"/>
        </w:rPr>
        <w:t>. Thời gian để vật chạm đất là bao nhiêu giây?</w:t>
      </w:r>
    </w:p>
    <w:p w:rsidR="00592E6B" w:rsidRPr="009350CA" w:rsidRDefault="00592E6B" w:rsidP="00592E6B">
      <w:pPr>
        <w:rPr>
          <w:rFonts w:eastAsiaTheme="minorHAnsi"/>
          <w:sz w:val="24"/>
          <w:szCs w:val="24"/>
          <w:lang w:val="en-US"/>
        </w:rPr>
      </w:pPr>
    </w:p>
    <w:p w:rsidR="00592E6B" w:rsidRPr="009350CA" w:rsidRDefault="00592E6B" w:rsidP="00592E6B">
      <w:pPr>
        <w:rPr>
          <w:sz w:val="24"/>
          <w:szCs w:val="24"/>
        </w:rPr>
      </w:pPr>
    </w:p>
    <w:p w:rsidR="00592E6B" w:rsidRPr="009350CA" w:rsidRDefault="00592E6B" w:rsidP="00592E6B">
      <w:pPr>
        <w:jc w:val="center"/>
        <w:rPr>
          <w:b/>
          <w:sz w:val="24"/>
          <w:szCs w:val="24"/>
        </w:rPr>
      </w:pPr>
      <w:r w:rsidRPr="009350CA">
        <w:rPr>
          <w:b/>
          <w:sz w:val="24"/>
          <w:szCs w:val="24"/>
        </w:rPr>
        <w:t>HƯỚNG DẪN CHẤM</w:t>
      </w:r>
    </w:p>
    <w:p w:rsidR="00592E6B" w:rsidRPr="009350CA" w:rsidRDefault="00592E6B" w:rsidP="00592E6B">
      <w:pPr>
        <w:rPr>
          <w:sz w:val="24"/>
          <w:szCs w:val="24"/>
        </w:rPr>
      </w:pPr>
    </w:p>
    <w:p w:rsidR="00592E6B" w:rsidRPr="009350CA" w:rsidRDefault="00592E6B" w:rsidP="00592E6B">
      <w:pPr>
        <w:rPr>
          <w:b/>
          <w:sz w:val="24"/>
          <w:szCs w:val="24"/>
        </w:rPr>
      </w:pPr>
      <w:r w:rsidRPr="009350CA">
        <w:rPr>
          <w:b/>
          <w:sz w:val="24"/>
          <w:szCs w:val="24"/>
        </w:rPr>
        <w:t>PHẦN I: Trắc nghiệm nhiều lựa chọn</w:t>
      </w:r>
    </w:p>
    <w:p w:rsidR="00592E6B" w:rsidRPr="009350CA" w:rsidRDefault="00592E6B" w:rsidP="00592E6B">
      <w:pPr>
        <w:rPr>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9"/>
        <w:gridCol w:w="749"/>
        <w:gridCol w:w="749"/>
        <w:gridCol w:w="749"/>
        <w:gridCol w:w="749"/>
        <w:gridCol w:w="749"/>
        <w:gridCol w:w="749"/>
        <w:gridCol w:w="749"/>
        <w:gridCol w:w="749"/>
        <w:gridCol w:w="749"/>
        <w:gridCol w:w="749"/>
        <w:gridCol w:w="749"/>
      </w:tblGrid>
      <w:tr w:rsidR="00592E6B" w:rsidRPr="009350CA" w:rsidTr="00592E6B">
        <w:tc>
          <w:tcPr>
            <w:tcW w:w="8988" w:type="dxa"/>
            <w:gridSpan w:val="12"/>
            <w:tcBorders>
              <w:top w:val="single" w:sz="4" w:space="0" w:color="000000"/>
              <w:left w:val="single" w:sz="4" w:space="0" w:color="000000"/>
              <w:bottom w:val="single" w:sz="4" w:space="0" w:color="000000"/>
              <w:right w:val="single" w:sz="4" w:space="0" w:color="000000"/>
            </w:tcBorders>
            <w:shd w:val="clear" w:color="auto" w:fill="2E75B6"/>
            <w:hideMark/>
          </w:tcPr>
          <w:p w:rsidR="00592E6B" w:rsidRPr="009350CA" w:rsidRDefault="00592E6B">
            <w:pPr>
              <w:jc w:val="center"/>
              <w:rPr>
                <w:b/>
                <w:sz w:val="24"/>
                <w:szCs w:val="24"/>
              </w:rPr>
            </w:pPr>
            <w:r w:rsidRPr="009350CA">
              <w:rPr>
                <w:b/>
                <w:sz w:val="24"/>
                <w:szCs w:val="24"/>
              </w:rPr>
              <w:t>Đáp án</w:t>
            </w:r>
          </w:p>
        </w:tc>
      </w:tr>
      <w:tr w:rsidR="00592E6B" w:rsidRPr="009350CA" w:rsidTr="00592E6B">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1</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2</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3</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4</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5</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6</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7</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8</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9</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10</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11</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12</w:t>
            </w:r>
          </w:p>
        </w:tc>
      </w:tr>
      <w:tr w:rsidR="00592E6B" w:rsidRPr="009350CA" w:rsidTr="00592E6B">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B</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C</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A</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B</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A</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C</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D</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C</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C</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A</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D</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C</w:t>
            </w:r>
          </w:p>
        </w:tc>
      </w:tr>
      <w:tr w:rsidR="00592E6B" w:rsidRPr="009350CA" w:rsidTr="00592E6B">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13</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14</w:t>
            </w: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r>
      <w:tr w:rsidR="00592E6B" w:rsidRPr="009350CA" w:rsidTr="00592E6B">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D</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B</w:t>
            </w: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r>
    </w:tbl>
    <w:p w:rsidR="00592E6B" w:rsidRPr="009350CA" w:rsidRDefault="00592E6B" w:rsidP="00592E6B">
      <w:pPr>
        <w:rPr>
          <w:sz w:val="24"/>
          <w:szCs w:val="24"/>
        </w:rPr>
      </w:pPr>
    </w:p>
    <w:p w:rsidR="00592E6B" w:rsidRPr="009350CA" w:rsidRDefault="00592E6B" w:rsidP="00592E6B">
      <w:pPr>
        <w:rPr>
          <w:b/>
          <w:sz w:val="24"/>
          <w:szCs w:val="24"/>
        </w:rPr>
      </w:pPr>
      <w:r w:rsidRPr="009350CA">
        <w:rPr>
          <w:b/>
          <w:sz w:val="24"/>
          <w:szCs w:val="24"/>
        </w:rPr>
        <w:t>PHẦN II: Trắc nghiệm đúng sai</w:t>
      </w:r>
    </w:p>
    <w:p w:rsidR="00592E6B" w:rsidRPr="009350CA" w:rsidRDefault="00592E6B" w:rsidP="00592E6B">
      <w:pPr>
        <w:rPr>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47"/>
        <w:gridCol w:w="2247"/>
        <w:gridCol w:w="2247"/>
        <w:gridCol w:w="2247"/>
      </w:tblGrid>
      <w:tr w:rsidR="00592E6B" w:rsidRPr="009350CA" w:rsidTr="00592E6B">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592E6B" w:rsidRPr="009350CA" w:rsidRDefault="00592E6B">
            <w:pPr>
              <w:jc w:val="center"/>
              <w:rPr>
                <w:b/>
                <w:sz w:val="24"/>
                <w:szCs w:val="24"/>
              </w:rPr>
            </w:pPr>
            <w:r w:rsidRPr="009350CA">
              <w:rPr>
                <w:b/>
                <w:sz w:val="24"/>
                <w:szCs w:val="24"/>
              </w:rPr>
              <w:t>Câu 1</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592E6B" w:rsidRPr="009350CA" w:rsidRDefault="00592E6B">
            <w:pPr>
              <w:jc w:val="center"/>
              <w:rPr>
                <w:b/>
                <w:sz w:val="24"/>
                <w:szCs w:val="24"/>
              </w:rPr>
            </w:pPr>
            <w:r w:rsidRPr="009350CA">
              <w:rPr>
                <w:b/>
                <w:sz w:val="24"/>
                <w:szCs w:val="24"/>
              </w:rPr>
              <w:t>Câu 2</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592E6B" w:rsidRPr="009350CA" w:rsidRDefault="00592E6B">
            <w:pPr>
              <w:jc w:val="center"/>
              <w:rPr>
                <w:b/>
                <w:sz w:val="24"/>
                <w:szCs w:val="24"/>
              </w:rPr>
            </w:pPr>
            <w:r w:rsidRPr="009350CA">
              <w:rPr>
                <w:b/>
                <w:sz w:val="24"/>
                <w:szCs w:val="24"/>
              </w:rPr>
              <w:t>Câu 3</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592E6B" w:rsidRPr="009350CA" w:rsidRDefault="00592E6B">
            <w:pPr>
              <w:jc w:val="center"/>
              <w:rPr>
                <w:b/>
                <w:sz w:val="24"/>
                <w:szCs w:val="24"/>
              </w:rPr>
            </w:pPr>
            <w:r w:rsidRPr="009350CA">
              <w:rPr>
                <w:b/>
                <w:sz w:val="24"/>
                <w:szCs w:val="24"/>
              </w:rPr>
              <w:t>Câu 4</w:t>
            </w:r>
          </w:p>
        </w:tc>
      </w:tr>
      <w:tr w:rsidR="00592E6B" w:rsidRPr="009350CA" w:rsidTr="00592E6B">
        <w:tc>
          <w:tcPr>
            <w:tcW w:w="2247"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a)D-b)S-c)S-d)S</w:t>
            </w:r>
          </w:p>
        </w:tc>
        <w:tc>
          <w:tcPr>
            <w:tcW w:w="2247"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a)D-b)D-c)S-d)S</w:t>
            </w:r>
          </w:p>
        </w:tc>
        <w:tc>
          <w:tcPr>
            <w:tcW w:w="2247"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a)D-b)S-c)D-d)D</w:t>
            </w:r>
          </w:p>
        </w:tc>
        <w:tc>
          <w:tcPr>
            <w:tcW w:w="2247"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r>
    </w:tbl>
    <w:p w:rsidR="00592E6B" w:rsidRPr="009350CA" w:rsidRDefault="00592E6B" w:rsidP="00592E6B">
      <w:pPr>
        <w:rPr>
          <w:sz w:val="24"/>
          <w:szCs w:val="24"/>
        </w:rPr>
      </w:pPr>
    </w:p>
    <w:p w:rsidR="00592E6B" w:rsidRPr="009350CA" w:rsidRDefault="00592E6B" w:rsidP="00592E6B">
      <w:pPr>
        <w:rPr>
          <w:b/>
          <w:sz w:val="24"/>
          <w:szCs w:val="24"/>
        </w:rPr>
      </w:pPr>
      <w:r w:rsidRPr="009350CA">
        <w:rPr>
          <w:b/>
          <w:sz w:val="24"/>
          <w:szCs w:val="24"/>
        </w:rPr>
        <w:t>PHẦN III: Trắc nghiệm trả lời ngắn</w:t>
      </w:r>
    </w:p>
    <w:p w:rsidR="00592E6B" w:rsidRPr="009350CA" w:rsidRDefault="00592E6B" w:rsidP="00592E6B">
      <w:pPr>
        <w:rPr>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8"/>
        <w:gridCol w:w="1498"/>
        <w:gridCol w:w="1498"/>
        <w:gridCol w:w="1498"/>
        <w:gridCol w:w="1498"/>
        <w:gridCol w:w="1498"/>
      </w:tblGrid>
      <w:tr w:rsidR="00592E6B" w:rsidRPr="009350CA" w:rsidTr="00592E6B">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592E6B" w:rsidRPr="009350CA" w:rsidRDefault="00592E6B">
            <w:pPr>
              <w:jc w:val="center"/>
              <w:rPr>
                <w:b/>
                <w:sz w:val="24"/>
                <w:szCs w:val="24"/>
              </w:rPr>
            </w:pPr>
            <w:r w:rsidRPr="009350CA">
              <w:rPr>
                <w:b/>
                <w:sz w:val="24"/>
                <w:szCs w:val="24"/>
              </w:rPr>
              <w:t>Câu 1</w:t>
            </w:r>
          </w:p>
        </w:tc>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592E6B" w:rsidRPr="009350CA" w:rsidRDefault="00592E6B">
            <w:pPr>
              <w:jc w:val="center"/>
              <w:rPr>
                <w:b/>
                <w:sz w:val="24"/>
                <w:szCs w:val="24"/>
              </w:rPr>
            </w:pPr>
            <w:r w:rsidRPr="009350CA">
              <w:rPr>
                <w:b/>
                <w:sz w:val="24"/>
                <w:szCs w:val="24"/>
              </w:rPr>
              <w:t>Câu 2</w:t>
            </w:r>
          </w:p>
        </w:tc>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592E6B" w:rsidRPr="009350CA" w:rsidRDefault="00592E6B">
            <w:pPr>
              <w:jc w:val="center"/>
              <w:rPr>
                <w:b/>
                <w:sz w:val="24"/>
                <w:szCs w:val="24"/>
              </w:rPr>
            </w:pPr>
            <w:r w:rsidRPr="009350CA">
              <w:rPr>
                <w:b/>
                <w:sz w:val="24"/>
                <w:szCs w:val="24"/>
              </w:rPr>
              <w:t>Câu 3</w:t>
            </w:r>
          </w:p>
        </w:tc>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592E6B" w:rsidRPr="009350CA" w:rsidRDefault="00592E6B">
            <w:pPr>
              <w:jc w:val="center"/>
              <w:rPr>
                <w:b/>
                <w:sz w:val="24"/>
                <w:szCs w:val="24"/>
              </w:rPr>
            </w:pPr>
            <w:r w:rsidRPr="009350CA">
              <w:rPr>
                <w:b/>
                <w:sz w:val="24"/>
                <w:szCs w:val="24"/>
              </w:rPr>
              <w:t>Câu 4</w:t>
            </w:r>
          </w:p>
        </w:tc>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592E6B" w:rsidRPr="009350CA" w:rsidRDefault="00592E6B">
            <w:pPr>
              <w:jc w:val="center"/>
              <w:rPr>
                <w:b/>
                <w:sz w:val="24"/>
                <w:szCs w:val="24"/>
              </w:rPr>
            </w:pPr>
            <w:r w:rsidRPr="009350CA">
              <w:rPr>
                <w:b/>
                <w:sz w:val="24"/>
                <w:szCs w:val="24"/>
              </w:rPr>
              <w:t>Câu 5</w:t>
            </w:r>
          </w:p>
        </w:tc>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592E6B" w:rsidRPr="009350CA" w:rsidRDefault="00592E6B">
            <w:pPr>
              <w:jc w:val="center"/>
              <w:rPr>
                <w:b/>
                <w:sz w:val="24"/>
                <w:szCs w:val="24"/>
              </w:rPr>
            </w:pPr>
            <w:r w:rsidRPr="009350CA">
              <w:rPr>
                <w:b/>
                <w:sz w:val="24"/>
                <w:szCs w:val="24"/>
              </w:rPr>
              <w:t>Câu 6</w:t>
            </w:r>
          </w:p>
        </w:tc>
      </w:tr>
      <w:tr w:rsidR="00592E6B" w:rsidRPr="009350CA" w:rsidTr="00592E6B">
        <w:tc>
          <w:tcPr>
            <w:tcW w:w="1498"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33,6</w:t>
            </w:r>
          </w:p>
        </w:tc>
        <w:tc>
          <w:tcPr>
            <w:tcW w:w="1498"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35</w:t>
            </w:r>
          </w:p>
        </w:tc>
        <w:tc>
          <w:tcPr>
            <w:tcW w:w="1498"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7</w:t>
            </w:r>
          </w:p>
        </w:tc>
        <w:tc>
          <w:tcPr>
            <w:tcW w:w="1498"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4</w:t>
            </w:r>
          </w:p>
        </w:tc>
        <w:tc>
          <w:tcPr>
            <w:tcW w:w="1498"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1498"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r>
    </w:tbl>
    <w:p w:rsidR="002F312B" w:rsidRPr="009350CA" w:rsidRDefault="002F312B" w:rsidP="00BD04E5">
      <w:pPr>
        <w:tabs>
          <w:tab w:val="left" w:pos="5387"/>
        </w:tabs>
        <w:jc w:val="center"/>
        <w:rPr>
          <w:sz w:val="24"/>
          <w:szCs w:val="24"/>
        </w:rPr>
      </w:pPr>
      <w:r w:rsidRPr="009350CA">
        <w:rPr>
          <w:b/>
          <w:sz w:val="24"/>
          <w:szCs w:val="24"/>
        </w:rPr>
        <w:t>----HẾT----</w:t>
      </w:r>
    </w:p>
    <w:p w:rsidR="00E23158" w:rsidRPr="009350CA" w:rsidRDefault="00E23158" w:rsidP="00BD04E5">
      <w:pPr>
        <w:tabs>
          <w:tab w:val="left" w:pos="426"/>
        </w:tabs>
        <w:adjustRightInd w:val="0"/>
        <w:jc w:val="both"/>
        <w:rPr>
          <w:b/>
          <w:bCs/>
          <w:color w:val="000000" w:themeColor="text1"/>
          <w:sz w:val="24"/>
          <w:szCs w:val="24"/>
          <w:lang w:val="e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3</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E23158" w:rsidRPr="009350CA" w:rsidRDefault="00E23158" w:rsidP="00BD04E5">
      <w:pPr>
        <w:tabs>
          <w:tab w:val="left" w:pos="426"/>
        </w:tabs>
        <w:adjustRightInd w:val="0"/>
        <w:jc w:val="both"/>
        <w:rPr>
          <w:b/>
          <w:bCs/>
          <w:color w:val="000000" w:themeColor="text1"/>
          <w:sz w:val="24"/>
          <w:szCs w:val="24"/>
          <w:lang w:val="en"/>
        </w:rPr>
      </w:pPr>
    </w:p>
    <w:p w:rsidR="002F312B" w:rsidRPr="009350CA" w:rsidRDefault="002F312B" w:rsidP="00E23158">
      <w:pPr>
        <w:tabs>
          <w:tab w:val="left" w:pos="426"/>
        </w:tabs>
        <w:adjustRightInd w:val="0"/>
        <w:jc w:val="both"/>
        <w:rPr>
          <w:b/>
          <w:sz w:val="24"/>
          <w:szCs w:val="24"/>
        </w:rPr>
      </w:pPr>
      <w:r w:rsidRPr="009350CA">
        <w:rPr>
          <w:b/>
          <w:bCs/>
          <w:color w:val="000000" w:themeColor="text1"/>
          <w:sz w:val="24"/>
          <w:szCs w:val="24"/>
          <w:lang w:val="en"/>
        </w:rPr>
        <w:t>PH</w:t>
      </w:r>
      <w:r w:rsidRPr="009350CA">
        <w:rPr>
          <w:b/>
          <w:bCs/>
          <w:color w:val="000000" w:themeColor="text1"/>
          <w:sz w:val="24"/>
          <w:szCs w:val="24"/>
          <w:lang w:val="vi-VN"/>
        </w:rPr>
        <w:t>ẦN I.</w:t>
      </w:r>
      <w:r w:rsidRPr="009350CA">
        <w:rPr>
          <w:color w:val="000000" w:themeColor="text1"/>
          <w:sz w:val="24"/>
          <w:szCs w:val="24"/>
          <w:lang w:val="vi-VN"/>
        </w:rPr>
        <w:t xml:space="preserve"> </w:t>
      </w:r>
      <w:r w:rsidRPr="009350CA">
        <w:rPr>
          <w:b/>
          <w:sz w:val="24"/>
          <w:szCs w:val="24"/>
        </w:rPr>
        <w:t>Phần trắc nghiệm: Chọn phương án trả lời A, B, C hoặc D tương ứng với nội dung câu hỏi:</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1.</w:t>
      </w:r>
      <w:r w:rsidRPr="009350CA">
        <w:rPr>
          <w:b/>
          <w:sz w:val="24"/>
          <w:szCs w:val="24"/>
        </w:rPr>
        <w:t xml:space="preserve"> </w:t>
      </w:r>
      <w:r w:rsidRPr="009350CA">
        <w:rPr>
          <w:sz w:val="24"/>
          <w:szCs w:val="24"/>
        </w:rPr>
        <w:t>Trong các trường hợp dưới đây trường hợp nào ma sát có ích?</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Ma sát làm mòn lốp xe.</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B. </w:t>
      </w:r>
      <w:r w:rsidRPr="009350CA">
        <w:rPr>
          <w:sz w:val="24"/>
          <w:szCs w:val="24"/>
        </w:rPr>
        <w:t>Ma sát sinh ra giữa trục xe và bánh xe.</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Ma sát sinh ra khi cần đẩy một vật trượt trên mặt sàn.</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D. </w:t>
      </w:r>
      <w:r w:rsidRPr="009350CA">
        <w:rPr>
          <w:sz w:val="24"/>
          <w:szCs w:val="24"/>
        </w:rPr>
        <w:t>Ma sát làm ô tô qua được chỗ lầy.</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2.</w:t>
      </w:r>
      <w:r w:rsidRPr="009350CA">
        <w:rPr>
          <w:b/>
          <w:sz w:val="24"/>
          <w:szCs w:val="24"/>
        </w:rPr>
        <w:t xml:space="preserve"> </w:t>
      </w:r>
      <w:r w:rsidRPr="009350CA">
        <w:rPr>
          <w:sz w:val="24"/>
          <w:szCs w:val="24"/>
        </w:rPr>
        <w:t xml:space="preserve">Một quả bóng tennis được đánh lên cao theo phương xiên góc </w:t>
      </w:r>
      <w:r w:rsidRPr="009350CA">
        <w:rPr>
          <w:position w:val="-6"/>
          <w:sz w:val="24"/>
          <w:szCs w:val="24"/>
        </w:rPr>
        <w:object w:dxaOrig="220" w:dyaOrig="220" w14:anchorId="10FFAD72">
          <v:shape id="_x0000_i1229" type="#_x0000_t75" style="width:10.5pt;height:10.5pt" o:ole="">
            <v:imagedata r:id="rId485" o:title=""/>
          </v:shape>
          <o:OLEObject Type="Embed" ProgID="Equation.DSMT4" ShapeID="_x0000_i1229" DrawAspect="Content" ObjectID="_1823248594" r:id="rId486"/>
        </w:object>
      </w:r>
      <w:r w:rsidRPr="009350CA">
        <w:rPr>
          <w:sz w:val="24"/>
          <w:szCs w:val="24"/>
        </w:rPr>
        <w:t xml:space="preserve"> so với phương nằm ngang từ mặt sân. Coi lực cản của không khí là không đáng kể. Tầm </w:t>
      </w:r>
      <w:r w:rsidRPr="009350CA">
        <w:rPr>
          <w:sz w:val="24"/>
          <w:szCs w:val="24"/>
          <w:lang w:val="en-US"/>
        </w:rPr>
        <w:t>xa</w:t>
      </w:r>
      <w:r w:rsidRPr="009350CA">
        <w:rPr>
          <w:sz w:val="24"/>
          <w:szCs w:val="24"/>
        </w:rPr>
        <w:t xml:space="preserve"> </w:t>
      </w:r>
      <w:r w:rsidRPr="009350CA">
        <w:rPr>
          <w:sz w:val="24"/>
          <w:szCs w:val="24"/>
          <w:lang w:val="en-US"/>
        </w:rPr>
        <w:t>L</w:t>
      </w:r>
      <w:r w:rsidRPr="009350CA">
        <w:rPr>
          <w:sz w:val="24"/>
          <w:szCs w:val="24"/>
        </w:rPr>
        <w:t xml:space="preserve"> của quả bóng được tính theo công thức:</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A. </w:t>
      </w:r>
      <w:r w:rsidRPr="009350CA">
        <w:rPr>
          <w:position w:val="-28"/>
          <w:sz w:val="24"/>
          <w:szCs w:val="24"/>
        </w:rPr>
        <w:object w:dxaOrig="1400" w:dyaOrig="700" w14:anchorId="3BADA317">
          <v:shape id="_x0000_i1230" type="#_x0000_t75" style="width:69.75pt;height:34.5pt" o:ole="">
            <v:imagedata r:id="rId487" o:title=""/>
          </v:shape>
          <o:OLEObject Type="Embed" ProgID="Equation.DSMT4" ShapeID="_x0000_i1230" DrawAspect="Content" ObjectID="_1823248595" r:id="rId488"/>
        </w:objec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B. </w:t>
      </w:r>
      <w:r w:rsidRPr="009350CA">
        <w:rPr>
          <w:position w:val="-28"/>
          <w:sz w:val="24"/>
          <w:szCs w:val="24"/>
        </w:rPr>
        <w:object w:dxaOrig="1359" w:dyaOrig="700" w14:anchorId="0F56776F">
          <v:shape id="_x0000_i1231" type="#_x0000_t75" style="width:68.25pt;height:34.5pt" o:ole="">
            <v:imagedata r:id="rId489" o:title=""/>
          </v:shape>
          <o:OLEObject Type="Embed" ProgID="Equation.DSMT4" ShapeID="_x0000_i1231" DrawAspect="Content" ObjectID="_1823248596" r:id="rId490"/>
        </w:objec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C. </w:t>
      </w:r>
      <w:r w:rsidRPr="009350CA">
        <w:rPr>
          <w:position w:val="-28"/>
          <w:sz w:val="24"/>
          <w:szCs w:val="24"/>
        </w:rPr>
        <w:object w:dxaOrig="1520" w:dyaOrig="700" w14:anchorId="03309B25">
          <v:shape id="_x0000_i1232" type="#_x0000_t75" style="width:75.75pt;height:34.5pt" o:ole="">
            <v:imagedata r:id="rId491" o:title=""/>
          </v:shape>
          <o:OLEObject Type="Embed" ProgID="Equation.DSMT4" ShapeID="_x0000_i1232" DrawAspect="Content" ObjectID="_1823248597" r:id="rId492"/>
        </w:objec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D. </w:t>
      </w:r>
      <w:r w:rsidRPr="009350CA">
        <w:rPr>
          <w:position w:val="-28"/>
          <w:sz w:val="24"/>
          <w:szCs w:val="24"/>
        </w:rPr>
        <w:object w:dxaOrig="1260" w:dyaOrig="660" w14:anchorId="7ABC884B">
          <v:shape id="_x0000_i1233" type="#_x0000_t75" style="width:63pt;height:33pt" o:ole="">
            <v:imagedata r:id="rId493" o:title=""/>
          </v:shape>
          <o:OLEObject Type="Embed" ProgID="Equation.DSMT4" ShapeID="_x0000_i1233" DrawAspect="Content" ObjectID="_1823248598" r:id="rId494"/>
        </w:object>
      </w:r>
      <w:r w:rsidRPr="009350CA">
        <w:rPr>
          <w:sz w:val="24"/>
          <w:szCs w:val="24"/>
        </w:rPr>
        <w:t>.</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3.</w:t>
      </w:r>
      <w:r w:rsidRPr="009350CA">
        <w:rPr>
          <w:b/>
          <w:sz w:val="24"/>
          <w:szCs w:val="24"/>
        </w:rPr>
        <w:t xml:space="preserve"> </w:t>
      </w:r>
      <w:r w:rsidRPr="009350CA">
        <w:rPr>
          <w:sz w:val="24"/>
          <w:szCs w:val="24"/>
        </w:rPr>
        <w:t>Một xe tải có khối lượng 3 tấn đang chuyển động trên mặt đường nằm ngang, hệ số ma sát của xe tải với mặt đường là 0,1.</w:t>
      </w:r>
      <w:r w:rsidRPr="009350CA">
        <w:rPr>
          <w:position w:val="-10"/>
          <w:sz w:val="24"/>
          <w:szCs w:val="24"/>
        </w:rPr>
        <w:t xml:space="preserve"> </w:t>
      </w:r>
      <w:r w:rsidRPr="009350CA">
        <w:rPr>
          <w:sz w:val="24"/>
          <w:szCs w:val="24"/>
        </w:rPr>
        <w:t xml:space="preserve">Lấy g = </w:t>
      </w:r>
      <w:r w:rsidRPr="009350CA">
        <w:rPr>
          <w:sz w:val="24"/>
          <w:szCs w:val="24"/>
          <w:lang w:val="en-US"/>
        </w:rPr>
        <w:t>10</w:t>
      </w:r>
      <w:r w:rsidRPr="009350CA">
        <w:rPr>
          <w:sz w:val="24"/>
          <w:szCs w:val="24"/>
        </w:rPr>
        <w:t>m/s</w:t>
      </w:r>
      <w:r w:rsidRPr="009350CA">
        <w:rPr>
          <w:sz w:val="24"/>
          <w:szCs w:val="24"/>
          <w:vertAlign w:val="superscript"/>
        </w:rPr>
        <w:t>2</w:t>
      </w:r>
      <w:r w:rsidRPr="009350CA">
        <w:rPr>
          <w:sz w:val="24"/>
          <w:szCs w:val="24"/>
        </w:rPr>
        <w:t>. Độ lớn của lực ma sát là</w:t>
      </w:r>
    </w:p>
    <w:p w:rsidR="002F312B" w:rsidRPr="009350CA" w:rsidRDefault="002F312B" w:rsidP="00BD04E5">
      <w:pPr>
        <w:tabs>
          <w:tab w:val="left" w:pos="2806"/>
          <w:tab w:val="left" w:pos="5454"/>
          <w:tab w:val="left" w:pos="8107"/>
        </w:tabs>
        <w:rPr>
          <w:sz w:val="24"/>
          <w:szCs w:val="24"/>
          <w:lang w:val="fr-FR"/>
        </w:rPr>
      </w:pPr>
      <w:r w:rsidRPr="009350CA">
        <w:rPr>
          <w:b/>
          <w:sz w:val="24"/>
          <w:szCs w:val="24"/>
        </w:rPr>
        <w:t xml:space="preserve">   </w:t>
      </w:r>
      <w:r w:rsidRPr="009350CA">
        <w:rPr>
          <w:b/>
          <w:color w:val="0070C0"/>
          <w:sz w:val="24"/>
          <w:szCs w:val="24"/>
        </w:rPr>
        <w:t xml:space="preserve">A. </w:t>
      </w:r>
      <w:r w:rsidRPr="009350CA">
        <w:rPr>
          <w:sz w:val="24"/>
          <w:szCs w:val="24"/>
          <w:lang w:val="fr-FR"/>
        </w:rPr>
        <w:t>300 N.</w:t>
      </w:r>
      <w:r w:rsidRPr="009350CA">
        <w:rPr>
          <w:sz w:val="24"/>
          <w:szCs w:val="24"/>
          <w:lang w:val="fr-FR"/>
        </w:rPr>
        <w:tab/>
      </w:r>
      <w:r w:rsidRPr="009350CA">
        <w:rPr>
          <w:b/>
          <w:sz w:val="24"/>
          <w:szCs w:val="24"/>
          <w:lang w:val="fr-FR"/>
        </w:rPr>
        <w:t xml:space="preserve">  </w:t>
      </w:r>
      <w:r w:rsidRPr="009350CA">
        <w:rPr>
          <w:b/>
          <w:color w:val="0070C0"/>
          <w:sz w:val="24"/>
          <w:szCs w:val="24"/>
          <w:lang w:val="fr-FR"/>
        </w:rPr>
        <w:t xml:space="preserve">B. </w:t>
      </w:r>
      <w:r w:rsidRPr="009350CA">
        <w:rPr>
          <w:sz w:val="24"/>
          <w:szCs w:val="24"/>
          <w:lang w:val="fr-FR"/>
        </w:rPr>
        <w:t>30 000 N.</w:t>
      </w:r>
      <w:r w:rsidRPr="009350CA">
        <w:rPr>
          <w:sz w:val="24"/>
          <w:szCs w:val="24"/>
          <w:lang w:val="fr-FR"/>
        </w:rPr>
        <w:tab/>
      </w:r>
      <w:r w:rsidRPr="009350CA">
        <w:rPr>
          <w:b/>
          <w:sz w:val="24"/>
          <w:szCs w:val="24"/>
          <w:lang w:val="fr-FR"/>
        </w:rPr>
        <w:t xml:space="preserve">  </w:t>
      </w:r>
      <w:r w:rsidRPr="009350CA">
        <w:rPr>
          <w:b/>
          <w:color w:val="0070C0"/>
          <w:sz w:val="24"/>
          <w:szCs w:val="24"/>
          <w:lang w:val="fr-FR"/>
        </w:rPr>
        <w:t xml:space="preserve">C. </w:t>
      </w:r>
      <w:r w:rsidRPr="009350CA">
        <w:rPr>
          <w:sz w:val="24"/>
          <w:szCs w:val="24"/>
          <w:lang w:val="fr-FR"/>
        </w:rPr>
        <w:t>30 N.</w:t>
      </w:r>
      <w:r w:rsidRPr="009350CA">
        <w:rPr>
          <w:sz w:val="24"/>
          <w:szCs w:val="24"/>
          <w:lang w:val="fr-FR"/>
        </w:rPr>
        <w:tab/>
      </w:r>
      <w:r w:rsidRPr="009350CA">
        <w:rPr>
          <w:b/>
          <w:sz w:val="24"/>
          <w:szCs w:val="24"/>
          <w:lang w:val="fr-FR"/>
        </w:rPr>
        <w:t xml:space="preserve">  </w:t>
      </w:r>
      <w:r w:rsidRPr="009350CA">
        <w:rPr>
          <w:b/>
          <w:color w:val="0070C0"/>
          <w:sz w:val="24"/>
          <w:szCs w:val="24"/>
          <w:lang w:val="fr-FR"/>
        </w:rPr>
        <w:t xml:space="preserve">D. </w:t>
      </w:r>
      <w:r w:rsidRPr="009350CA">
        <w:rPr>
          <w:sz w:val="24"/>
          <w:szCs w:val="24"/>
          <w:lang w:val="fr-FR"/>
        </w:rPr>
        <w:t>3 000 N.</w:t>
      </w:r>
    </w:p>
    <w:p w:rsidR="002F312B" w:rsidRPr="009350CA" w:rsidRDefault="002F312B" w:rsidP="00BD04E5">
      <w:pPr>
        <w:tabs>
          <w:tab w:val="left" w:pos="2806"/>
          <w:tab w:val="left" w:pos="5454"/>
          <w:tab w:val="left" w:pos="8107"/>
        </w:tabs>
        <w:spacing w:line="276" w:lineRule="auto"/>
        <w:rPr>
          <w:sz w:val="24"/>
          <w:szCs w:val="24"/>
          <w:lang w:eastAsia="vi-VN"/>
        </w:rPr>
      </w:pPr>
      <w:r w:rsidRPr="009350CA">
        <w:rPr>
          <w:b/>
          <w:color w:val="C00000"/>
          <w:sz w:val="24"/>
          <w:szCs w:val="24"/>
          <w:lang w:val="fr-FR"/>
        </w:rPr>
        <w:t>Câu 4.</w:t>
      </w:r>
      <w:r w:rsidRPr="009350CA">
        <w:rPr>
          <w:b/>
          <w:sz w:val="24"/>
          <w:szCs w:val="24"/>
          <w:lang w:val="fr-FR"/>
        </w:rPr>
        <w:t xml:space="preserve"> </w:t>
      </w:r>
      <w:r w:rsidRPr="009350CA">
        <w:rPr>
          <w:sz w:val="24"/>
          <w:szCs w:val="24"/>
          <w:lang w:eastAsia="vi-VN"/>
        </w:rPr>
        <w:t>Khi một vật đứng yên và không có lực tác dụng, vật sẽ</w:t>
      </w:r>
    </w:p>
    <w:p w:rsidR="002F312B" w:rsidRPr="009350CA" w:rsidRDefault="002F312B" w:rsidP="00BD04E5">
      <w:pPr>
        <w:tabs>
          <w:tab w:val="left" w:pos="2806"/>
          <w:tab w:val="left" w:pos="5454"/>
          <w:tab w:val="left" w:pos="8107"/>
        </w:tabs>
        <w:spacing w:line="276" w:lineRule="auto"/>
        <w:rPr>
          <w:b/>
          <w:sz w:val="24"/>
          <w:szCs w:val="24"/>
          <w:lang w:eastAsia="vi-VN"/>
        </w:rPr>
      </w:pPr>
      <w:r w:rsidRPr="009350CA">
        <w:rPr>
          <w:b/>
          <w:sz w:val="24"/>
          <w:szCs w:val="24"/>
          <w:lang w:val="fr-FR"/>
        </w:rPr>
        <w:t xml:space="preserve">   </w:t>
      </w:r>
      <w:r w:rsidRPr="009350CA">
        <w:rPr>
          <w:b/>
          <w:color w:val="0070C0"/>
          <w:sz w:val="24"/>
          <w:szCs w:val="24"/>
          <w:lang w:val="fr-FR"/>
        </w:rPr>
        <w:t xml:space="preserve">A. </w:t>
      </w:r>
      <w:r w:rsidRPr="009350CA">
        <w:rPr>
          <w:bCs/>
          <w:sz w:val="24"/>
          <w:szCs w:val="24"/>
          <w:lang w:eastAsia="vi-VN"/>
        </w:rPr>
        <w:t>bắ</w:t>
      </w:r>
      <w:r w:rsidRPr="009350CA">
        <w:rPr>
          <w:sz w:val="24"/>
          <w:szCs w:val="24"/>
          <w:lang w:eastAsia="vi-VN"/>
        </w:rPr>
        <w:t>t đầu chuyển động.</w:t>
      </w:r>
      <w:r w:rsidRPr="009350CA">
        <w:rPr>
          <w:sz w:val="24"/>
          <w:szCs w:val="24"/>
          <w:lang w:eastAsia="vi-VN"/>
        </w:rPr>
        <w:tab/>
      </w:r>
      <w:r w:rsidRPr="009350CA">
        <w:rPr>
          <w:b/>
          <w:sz w:val="24"/>
          <w:szCs w:val="24"/>
          <w:lang w:eastAsia="vi-VN"/>
        </w:rPr>
        <w:t xml:space="preserve">  </w:t>
      </w:r>
      <w:r w:rsidRPr="009350CA">
        <w:rPr>
          <w:b/>
          <w:sz w:val="24"/>
          <w:szCs w:val="24"/>
          <w:lang w:eastAsia="vi-VN"/>
        </w:rPr>
        <w:tab/>
      </w:r>
      <w:r w:rsidRPr="009350CA">
        <w:rPr>
          <w:b/>
          <w:color w:val="0070C0"/>
          <w:sz w:val="24"/>
          <w:szCs w:val="24"/>
          <w:lang w:eastAsia="vi-VN"/>
        </w:rPr>
        <w:t xml:space="preserve">B. </w:t>
      </w:r>
      <w:r w:rsidRPr="009350CA">
        <w:rPr>
          <w:sz w:val="24"/>
          <w:szCs w:val="24"/>
          <w:lang w:eastAsia="vi-VN"/>
        </w:rPr>
        <w:t>chuyển động chậm dần.</w:t>
      </w:r>
      <w:r w:rsidRPr="009350CA">
        <w:rPr>
          <w:sz w:val="24"/>
          <w:szCs w:val="24"/>
          <w:lang w:eastAsia="vi-VN"/>
        </w:rPr>
        <w:tab/>
      </w:r>
      <w:r w:rsidRPr="009350CA">
        <w:rPr>
          <w:b/>
          <w:sz w:val="24"/>
          <w:szCs w:val="24"/>
          <w:lang w:eastAsia="vi-VN"/>
        </w:rPr>
        <w:t xml:space="preserve">  </w:t>
      </w:r>
    </w:p>
    <w:p w:rsidR="002F312B" w:rsidRPr="009350CA" w:rsidRDefault="002F312B" w:rsidP="00BD04E5">
      <w:pPr>
        <w:tabs>
          <w:tab w:val="left" w:pos="2806"/>
          <w:tab w:val="left" w:pos="5454"/>
          <w:tab w:val="left" w:pos="8107"/>
        </w:tabs>
        <w:spacing w:line="276" w:lineRule="auto"/>
        <w:rPr>
          <w:sz w:val="24"/>
          <w:szCs w:val="24"/>
          <w:lang w:eastAsia="vi-VN"/>
        </w:rPr>
      </w:pPr>
      <w:r w:rsidRPr="009350CA">
        <w:rPr>
          <w:b/>
          <w:sz w:val="24"/>
          <w:szCs w:val="24"/>
          <w:lang w:val="en-US" w:eastAsia="vi-VN"/>
        </w:rPr>
        <w:t xml:space="preserve">   </w:t>
      </w:r>
      <w:r w:rsidRPr="009350CA">
        <w:rPr>
          <w:b/>
          <w:color w:val="0070C0"/>
          <w:sz w:val="24"/>
          <w:szCs w:val="24"/>
          <w:lang w:eastAsia="vi-VN"/>
        </w:rPr>
        <w:t xml:space="preserve">C. </w:t>
      </w:r>
      <w:r w:rsidRPr="009350CA">
        <w:rPr>
          <w:sz w:val="24"/>
          <w:szCs w:val="24"/>
          <w:lang w:eastAsia="vi-VN"/>
        </w:rPr>
        <w:t>tiếp tục đứng yên.</w:t>
      </w:r>
      <w:r w:rsidRPr="009350CA">
        <w:rPr>
          <w:sz w:val="24"/>
          <w:szCs w:val="24"/>
          <w:lang w:eastAsia="vi-VN"/>
        </w:rPr>
        <w:tab/>
      </w:r>
      <w:r w:rsidRPr="009350CA">
        <w:rPr>
          <w:b/>
          <w:sz w:val="24"/>
          <w:szCs w:val="24"/>
          <w:lang w:eastAsia="vi-VN"/>
        </w:rPr>
        <w:t xml:space="preserve">  </w:t>
      </w:r>
      <w:r w:rsidRPr="009350CA">
        <w:rPr>
          <w:b/>
          <w:sz w:val="24"/>
          <w:szCs w:val="24"/>
          <w:lang w:eastAsia="vi-VN"/>
        </w:rPr>
        <w:tab/>
      </w:r>
      <w:r w:rsidRPr="009350CA">
        <w:rPr>
          <w:b/>
          <w:color w:val="0070C0"/>
          <w:sz w:val="24"/>
          <w:szCs w:val="24"/>
          <w:lang w:eastAsia="vi-VN"/>
        </w:rPr>
        <w:t xml:space="preserve">D. </w:t>
      </w:r>
      <w:r w:rsidRPr="009350CA">
        <w:rPr>
          <w:sz w:val="24"/>
          <w:szCs w:val="24"/>
          <w:lang w:eastAsia="vi-VN"/>
        </w:rPr>
        <w:t>chuyển động nhanh dần.</w:t>
      </w:r>
    </w:p>
    <w:p w:rsidR="002F312B" w:rsidRPr="009350CA" w:rsidRDefault="002F312B" w:rsidP="00BD04E5">
      <w:pPr>
        <w:tabs>
          <w:tab w:val="left" w:pos="2806"/>
          <w:tab w:val="left" w:pos="5454"/>
          <w:tab w:val="left" w:pos="8107"/>
        </w:tabs>
        <w:rPr>
          <w:sz w:val="24"/>
          <w:szCs w:val="24"/>
        </w:rPr>
      </w:pPr>
      <w:r w:rsidRPr="009350CA">
        <w:rPr>
          <w:b/>
          <w:color w:val="C00000"/>
          <w:sz w:val="24"/>
          <w:szCs w:val="24"/>
          <w:lang w:eastAsia="vi-VN"/>
        </w:rPr>
        <w:t>Câu 5.</w:t>
      </w:r>
      <w:r w:rsidRPr="009350CA">
        <w:rPr>
          <w:b/>
          <w:sz w:val="24"/>
          <w:szCs w:val="24"/>
          <w:lang w:eastAsia="vi-VN"/>
        </w:rPr>
        <w:t xml:space="preserve"> </w:t>
      </w:r>
      <w:r w:rsidRPr="009350CA">
        <w:rPr>
          <w:sz w:val="24"/>
          <w:szCs w:val="24"/>
        </w:rPr>
        <w:t xml:space="preserve">Một vật chịu tác dụng đồng thời của hai lực </w:t>
      </w:r>
      <w:r w:rsidRPr="009350CA">
        <w:rPr>
          <w:position w:val="-12"/>
          <w:sz w:val="24"/>
          <w:szCs w:val="24"/>
        </w:rPr>
        <w:object w:dxaOrig="260" w:dyaOrig="420" w14:anchorId="2DC5ABBF">
          <v:shape id="_x0000_i1234" type="#_x0000_t75" style="width:13.5pt;height:21.75pt" o:ole="">
            <v:imagedata r:id="rId495" o:title=""/>
          </v:shape>
          <o:OLEObject Type="Embed" ProgID="Equation.DSMT4" ShapeID="_x0000_i1234" DrawAspect="Content" ObjectID="_1823248599" r:id="rId496"/>
        </w:object>
      </w:r>
      <w:r w:rsidRPr="009350CA">
        <w:rPr>
          <w:sz w:val="24"/>
          <w:szCs w:val="24"/>
        </w:rPr>
        <w:t xml:space="preserve">và </w:t>
      </w:r>
      <w:r w:rsidRPr="009350CA">
        <w:rPr>
          <w:position w:val="-12"/>
          <w:sz w:val="24"/>
          <w:szCs w:val="24"/>
        </w:rPr>
        <w:object w:dxaOrig="279" w:dyaOrig="420" w14:anchorId="135A8A98">
          <v:shape id="_x0000_i1235" type="#_x0000_t75" style="width:14.25pt;height:21.75pt" o:ole="">
            <v:imagedata r:id="rId497" o:title=""/>
          </v:shape>
          <o:OLEObject Type="Embed" ProgID="Equation.DSMT4" ShapeID="_x0000_i1235" DrawAspect="Content" ObjectID="_1823248600" r:id="rId498"/>
        </w:object>
      </w:r>
      <w:r w:rsidRPr="009350CA">
        <w:rPr>
          <w:sz w:val="24"/>
          <w:szCs w:val="24"/>
        </w:rPr>
        <w:t>có phương vuông góc với nhau, có độ lớn lần lượt là 6 N và 8 N. Hợp lực của hai lực này nhận giá trị nào sau đây?</w:t>
      </w:r>
    </w:p>
    <w:p w:rsidR="002F312B" w:rsidRPr="009350CA" w:rsidRDefault="002F312B" w:rsidP="00BD04E5">
      <w:pPr>
        <w:tabs>
          <w:tab w:val="left" w:pos="2806"/>
          <w:tab w:val="left" w:pos="5454"/>
          <w:tab w:val="left" w:pos="8107"/>
        </w:tabs>
        <w:rPr>
          <w:sz w:val="24"/>
          <w:szCs w:val="24"/>
        </w:rPr>
      </w:pPr>
      <w:r w:rsidRPr="009350CA">
        <w:rPr>
          <w:b/>
          <w:sz w:val="24"/>
          <w:szCs w:val="24"/>
          <w:lang w:eastAsia="vi-VN"/>
        </w:rPr>
        <w:t xml:space="preserve">   </w:t>
      </w:r>
      <w:r w:rsidRPr="009350CA">
        <w:rPr>
          <w:b/>
          <w:color w:val="0070C0"/>
          <w:sz w:val="24"/>
          <w:szCs w:val="24"/>
          <w:lang w:eastAsia="vi-VN"/>
        </w:rPr>
        <w:t xml:space="preserve">A. </w:t>
      </w:r>
      <w:r w:rsidRPr="009350CA">
        <w:rPr>
          <w:sz w:val="24"/>
          <w:szCs w:val="24"/>
        </w:rPr>
        <w:t>2 N.</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14 N.</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20 N.</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10 N.</w:t>
      </w:r>
    </w:p>
    <w:p w:rsidR="002F312B" w:rsidRPr="009350CA" w:rsidRDefault="002F312B" w:rsidP="00BD04E5">
      <w:pPr>
        <w:pStyle w:val="CuBT"/>
        <w:numPr>
          <w:ilvl w:val="0"/>
          <w:numId w:val="0"/>
        </w:numPr>
        <w:tabs>
          <w:tab w:val="clear" w:pos="284"/>
          <w:tab w:val="clear" w:pos="2310"/>
          <w:tab w:val="left" w:pos="2806"/>
          <w:tab w:val="left" w:pos="5454"/>
          <w:tab w:val="left" w:pos="8107"/>
        </w:tabs>
        <w:spacing w:line="240" w:lineRule="auto"/>
        <w:jc w:val="left"/>
        <w:rPr>
          <w:color w:val="auto"/>
        </w:rPr>
      </w:pPr>
      <w:r w:rsidRPr="009350CA">
        <w:rPr>
          <w:b/>
          <w:color w:val="C00000"/>
        </w:rPr>
        <w:t>Câu 6.</w:t>
      </w:r>
      <w:r w:rsidRPr="009350CA">
        <w:rPr>
          <w:b/>
        </w:rPr>
        <w:t xml:space="preserve"> </w:t>
      </w:r>
      <w:r w:rsidRPr="009350CA">
        <w:rPr>
          <w:color w:val="auto"/>
        </w:rPr>
        <w:t>Đồng hồ tốc độ (hay tốc kế) trên xe máy, ô tô chỉ</w:t>
      </w:r>
    </w:p>
    <w:p w:rsidR="002F312B" w:rsidRPr="009350CA" w:rsidRDefault="002F312B" w:rsidP="00BD04E5">
      <w:pPr>
        <w:pStyle w:val="CuBT"/>
        <w:numPr>
          <w:ilvl w:val="0"/>
          <w:numId w:val="0"/>
        </w:numPr>
        <w:tabs>
          <w:tab w:val="clear" w:pos="284"/>
          <w:tab w:val="clear" w:pos="2310"/>
          <w:tab w:val="left" w:pos="2806"/>
          <w:tab w:val="left" w:pos="5454"/>
          <w:tab w:val="left" w:pos="8107"/>
        </w:tabs>
        <w:spacing w:line="240" w:lineRule="auto"/>
        <w:jc w:val="left"/>
        <w:rPr>
          <w:color w:val="auto"/>
        </w:rPr>
      </w:pPr>
      <w:r w:rsidRPr="009350CA">
        <w:rPr>
          <w:b/>
        </w:rPr>
        <w:t xml:space="preserve">   </w:t>
      </w:r>
      <w:r w:rsidRPr="009350CA">
        <w:rPr>
          <w:b/>
          <w:color w:val="0070C0"/>
        </w:rPr>
        <w:t xml:space="preserve">A. </w:t>
      </w:r>
      <w:r w:rsidRPr="009350CA">
        <w:rPr>
          <w:color w:val="auto"/>
        </w:rPr>
        <w:t>vận tốc tức thời.</w:t>
      </w:r>
      <w:r w:rsidRPr="009350CA">
        <w:rPr>
          <w:color w:val="auto"/>
        </w:rPr>
        <w:tab/>
      </w:r>
      <w:r w:rsidRPr="009350CA">
        <w:rPr>
          <w:b/>
          <w:color w:val="auto"/>
        </w:rPr>
        <w:t xml:space="preserve">  </w:t>
      </w:r>
      <w:r w:rsidRPr="009350CA">
        <w:rPr>
          <w:b/>
          <w:color w:val="0070C0"/>
        </w:rPr>
        <w:t xml:space="preserve">B. </w:t>
      </w:r>
      <w:r w:rsidRPr="009350CA">
        <w:rPr>
          <w:color w:val="auto"/>
        </w:rPr>
        <w:t>tốc độ tức thời.</w:t>
      </w:r>
      <w:r w:rsidRPr="009350CA">
        <w:rPr>
          <w:color w:val="auto"/>
        </w:rPr>
        <w:tab/>
      </w:r>
      <w:r w:rsidRPr="009350CA">
        <w:rPr>
          <w:b/>
          <w:color w:val="auto"/>
        </w:rPr>
        <w:t xml:space="preserve">  </w:t>
      </w:r>
      <w:r w:rsidRPr="009350CA">
        <w:rPr>
          <w:b/>
          <w:color w:val="0070C0"/>
        </w:rPr>
        <w:t xml:space="preserve">C. </w:t>
      </w:r>
      <w:r w:rsidRPr="009350CA">
        <w:rPr>
          <w:color w:val="auto"/>
        </w:rPr>
        <w:t>tốc độ trung bình.</w:t>
      </w:r>
      <w:r w:rsidRPr="009350CA">
        <w:rPr>
          <w:color w:val="auto"/>
        </w:rPr>
        <w:tab/>
      </w:r>
      <w:r w:rsidRPr="009350CA">
        <w:rPr>
          <w:b/>
          <w:color w:val="auto"/>
        </w:rPr>
        <w:t xml:space="preserve">  </w:t>
      </w:r>
      <w:r w:rsidRPr="009350CA">
        <w:rPr>
          <w:b/>
          <w:color w:val="0070C0"/>
        </w:rPr>
        <w:t xml:space="preserve">D. </w:t>
      </w:r>
      <w:r w:rsidRPr="009350CA">
        <w:rPr>
          <w:color w:val="auto"/>
        </w:rPr>
        <w:t>vận tốc trung bình.</w:t>
      </w:r>
    </w:p>
    <w:p w:rsidR="002F312B" w:rsidRPr="009350CA" w:rsidRDefault="002F312B" w:rsidP="00BD04E5">
      <w:pPr>
        <w:tabs>
          <w:tab w:val="left" w:pos="2806"/>
          <w:tab w:val="left" w:pos="5454"/>
          <w:tab w:val="left" w:pos="8107"/>
        </w:tabs>
        <w:adjustRightInd w:val="0"/>
        <w:textAlignment w:val="center"/>
        <w:rPr>
          <w:rFonts w:eastAsia="Arial Unicode MS"/>
          <w:sz w:val="24"/>
          <w:szCs w:val="24"/>
          <w:lang w:val="fr-FR"/>
        </w:rPr>
      </w:pPr>
      <w:r w:rsidRPr="009350CA">
        <w:rPr>
          <w:b/>
          <w:color w:val="C00000"/>
          <w:sz w:val="24"/>
          <w:szCs w:val="24"/>
        </w:rPr>
        <w:t>Câu 7.</w:t>
      </w:r>
      <w:r w:rsidRPr="009350CA">
        <w:rPr>
          <w:b/>
          <w:sz w:val="24"/>
          <w:szCs w:val="24"/>
        </w:rPr>
        <w:t xml:space="preserve"> </w:t>
      </w:r>
      <w:r w:rsidRPr="009350CA">
        <w:rPr>
          <w:rFonts w:eastAsia="Arial Unicode MS"/>
          <w:sz w:val="24"/>
          <w:szCs w:val="24"/>
          <w:lang w:val="fr-FR"/>
        </w:rPr>
        <w:t xml:space="preserve">Phát biểu nào sau đây </w:t>
      </w:r>
      <w:r w:rsidRPr="009350CA">
        <w:rPr>
          <w:rFonts w:eastAsia="Arial Unicode MS"/>
          <w:bCs/>
          <w:sz w:val="24"/>
          <w:szCs w:val="24"/>
          <w:u w:val="single"/>
          <w:lang w:val="fr-FR"/>
        </w:rPr>
        <w:t>không</w:t>
      </w:r>
      <w:r w:rsidRPr="009350CA">
        <w:rPr>
          <w:rFonts w:eastAsia="Arial Unicode MS"/>
          <w:sz w:val="24"/>
          <w:szCs w:val="24"/>
          <w:lang w:val="fr-FR"/>
        </w:rPr>
        <w:t xml:space="preserve"> đúng khi nói về lực ma sát trượt?</w:t>
      </w:r>
    </w:p>
    <w:p w:rsidR="002F312B" w:rsidRPr="009350CA" w:rsidRDefault="002F312B" w:rsidP="00BD04E5">
      <w:pPr>
        <w:tabs>
          <w:tab w:val="left" w:pos="2806"/>
          <w:tab w:val="left" w:pos="5454"/>
          <w:tab w:val="left" w:pos="8107"/>
        </w:tabs>
        <w:adjustRightInd w:val="0"/>
        <w:textAlignment w:val="center"/>
        <w:rPr>
          <w:rFonts w:eastAsia="Arial Unicode MS"/>
          <w:sz w:val="24"/>
          <w:szCs w:val="24"/>
          <w:lang w:val="fr-FR"/>
        </w:rPr>
      </w:pPr>
      <w:r w:rsidRPr="009350CA">
        <w:rPr>
          <w:b/>
          <w:sz w:val="24"/>
          <w:szCs w:val="24"/>
        </w:rPr>
        <w:t xml:space="preserve">   </w:t>
      </w:r>
      <w:r w:rsidRPr="009350CA">
        <w:rPr>
          <w:b/>
          <w:color w:val="0070C0"/>
          <w:sz w:val="24"/>
          <w:szCs w:val="24"/>
        </w:rPr>
        <w:t xml:space="preserve">A. </w:t>
      </w:r>
      <w:r w:rsidRPr="009350CA">
        <w:rPr>
          <w:rFonts w:eastAsia="Arial Unicode MS"/>
          <w:sz w:val="24"/>
          <w:szCs w:val="24"/>
          <w:lang w:val="fr-FR"/>
        </w:rPr>
        <w:t>Lực ma sát trượt xuất hiện để cản trở chuyển động trượt của vật.</w:t>
      </w:r>
    </w:p>
    <w:p w:rsidR="002F312B" w:rsidRPr="009350CA" w:rsidRDefault="002F312B" w:rsidP="00BD04E5">
      <w:pPr>
        <w:tabs>
          <w:tab w:val="left" w:pos="2806"/>
          <w:tab w:val="left" w:pos="5454"/>
          <w:tab w:val="left" w:pos="8107"/>
        </w:tabs>
        <w:adjustRightInd w:val="0"/>
        <w:textAlignment w:val="center"/>
        <w:rPr>
          <w:rFonts w:eastAsia="Arial Unicode MS"/>
          <w:sz w:val="24"/>
          <w:szCs w:val="24"/>
          <w:lang w:val="fr-FR"/>
        </w:rPr>
      </w:pPr>
      <w:r w:rsidRPr="009350CA">
        <w:rPr>
          <w:b/>
          <w:sz w:val="24"/>
          <w:szCs w:val="24"/>
        </w:rPr>
        <w:t xml:space="preserve">   </w:t>
      </w:r>
      <w:r w:rsidRPr="009350CA">
        <w:rPr>
          <w:b/>
          <w:color w:val="0070C0"/>
          <w:sz w:val="24"/>
          <w:szCs w:val="24"/>
        </w:rPr>
        <w:t xml:space="preserve">B. </w:t>
      </w:r>
      <w:r w:rsidRPr="009350CA">
        <w:rPr>
          <w:rFonts w:eastAsia="Arial Unicode MS"/>
          <w:sz w:val="24"/>
          <w:szCs w:val="24"/>
          <w:lang w:val="fr-FR"/>
        </w:rPr>
        <w:t>Lực ma sát trượt t</w:t>
      </w:r>
      <w:r w:rsidRPr="009350CA">
        <w:rPr>
          <w:rFonts w:eastAsia="Arial Unicode MS"/>
          <w:sz w:val="24"/>
          <w:szCs w:val="24"/>
          <w:lang w:val="pt-BR"/>
        </w:rPr>
        <w:t xml:space="preserve">ỷ lệ với áp lực N </w:t>
      </w:r>
      <w:r w:rsidRPr="009350CA">
        <w:rPr>
          <w:rFonts w:eastAsia="Arial Unicode MS"/>
          <w:sz w:val="24"/>
          <w:szCs w:val="24"/>
          <w:lang w:val="fr-FR"/>
        </w:rPr>
        <w:t>của vật lên bề mặt tiếp xúc.</w:t>
      </w:r>
    </w:p>
    <w:p w:rsidR="002F312B" w:rsidRPr="009350CA" w:rsidRDefault="002F312B" w:rsidP="00BD04E5">
      <w:pPr>
        <w:tabs>
          <w:tab w:val="left" w:pos="2806"/>
          <w:tab w:val="left" w:pos="5454"/>
          <w:tab w:val="left" w:pos="8107"/>
        </w:tabs>
        <w:adjustRightInd w:val="0"/>
        <w:textAlignment w:val="center"/>
        <w:rPr>
          <w:rFonts w:eastAsia="Arial Unicode MS"/>
          <w:sz w:val="24"/>
          <w:szCs w:val="24"/>
          <w:lang w:val="fr-FR"/>
        </w:rPr>
      </w:pPr>
      <w:r w:rsidRPr="009350CA">
        <w:rPr>
          <w:b/>
          <w:sz w:val="24"/>
          <w:szCs w:val="24"/>
        </w:rPr>
        <w:t xml:space="preserve">   </w:t>
      </w:r>
      <w:r w:rsidRPr="009350CA">
        <w:rPr>
          <w:b/>
          <w:color w:val="0070C0"/>
          <w:sz w:val="24"/>
          <w:szCs w:val="24"/>
        </w:rPr>
        <w:t xml:space="preserve">C. </w:t>
      </w:r>
      <w:r w:rsidRPr="009350CA">
        <w:rPr>
          <w:rFonts w:eastAsia="Arial Unicode MS"/>
          <w:sz w:val="24"/>
          <w:szCs w:val="24"/>
          <w:lang w:val="fr-FR"/>
        </w:rPr>
        <w:t>Lực ma sát trượt phụ thuộc vào tình trạng của mặt tiếp xúc</w:t>
      </w:r>
      <w:r w:rsidRPr="009350CA">
        <w:rPr>
          <w:rFonts w:eastAsia="Arial Unicode MS"/>
          <w:sz w:val="24"/>
          <w:szCs w:val="24"/>
          <w:lang w:val="pt-BR"/>
        </w:rPr>
        <w:t>.</w:t>
      </w:r>
    </w:p>
    <w:p w:rsidR="002F312B" w:rsidRPr="009350CA" w:rsidRDefault="002F312B" w:rsidP="00BD04E5">
      <w:pPr>
        <w:tabs>
          <w:tab w:val="left" w:pos="2806"/>
          <w:tab w:val="left" w:pos="5454"/>
          <w:tab w:val="left" w:pos="8107"/>
        </w:tabs>
        <w:adjustRightInd w:val="0"/>
        <w:textAlignment w:val="center"/>
        <w:rPr>
          <w:rFonts w:eastAsia="Arial Unicode MS"/>
          <w:sz w:val="24"/>
          <w:szCs w:val="24"/>
          <w:lang w:val="pt-BR"/>
        </w:rPr>
      </w:pPr>
      <w:r w:rsidRPr="009350CA">
        <w:rPr>
          <w:b/>
          <w:sz w:val="24"/>
          <w:szCs w:val="24"/>
        </w:rPr>
        <w:t xml:space="preserve">   </w:t>
      </w:r>
      <w:r w:rsidRPr="009350CA">
        <w:rPr>
          <w:b/>
          <w:color w:val="0070C0"/>
          <w:sz w:val="24"/>
          <w:szCs w:val="24"/>
        </w:rPr>
        <w:t xml:space="preserve">D. </w:t>
      </w:r>
      <w:r w:rsidRPr="009350CA">
        <w:rPr>
          <w:rFonts w:eastAsia="Arial Unicode MS"/>
          <w:sz w:val="24"/>
          <w:szCs w:val="24"/>
          <w:lang w:val="fr-FR"/>
        </w:rPr>
        <w:t>Lực ma sát trượt p</w:t>
      </w:r>
      <w:r w:rsidRPr="009350CA">
        <w:rPr>
          <w:rFonts w:eastAsia="Arial Unicode MS"/>
          <w:sz w:val="24"/>
          <w:szCs w:val="24"/>
          <w:lang w:val="pt-BR"/>
        </w:rPr>
        <w:t>hụ thuộc vào diện tích tiếp xúc.</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8.</w:t>
      </w:r>
      <w:r w:rsidRPr="009350CA">
        <w:rPr>
          <w:b/>
          <w:sz w:val="24"/>
          <w:szCs w:val="24"/>
        </w:rPr>
        <w:t xml:space="preserve"> </w:t>
      </w:r>
      <w:r w:rsidRPr="009350CA">
        <w:rPr>
          <w:sz w:val="24"/>
          <w:szCs w:val="24"/>
        </w:rPr>
        <w:t>Một vật chuyển động thẳng biến đổi đều từ trạng thái nghỉ theo chiều dương của trục Ox. Biết rằng sau khi đi được quãng đường 50m vật có vận tốc 10 m/s. Gia tốc của vật bằng:</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2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1,8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1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2,5 m/s</w:t>
      </w:r>
      <w:r w:rsidRPr="009350CA">
        <w:rPr>
          <w:sz w:val="24"/>
          <w:szCs w:val="24"/>
          <w:vertAlign w:val="superscript"/>
        </w:rPr>
        <w:t>2</w:t>
      </w:r>
      <w:r w:rsidRPr="009350CA">
        <w:rPr>
          <w:sz w:val="24"/>
          <w:szCs w:val="24"/>
        </w:rPr>
        <w:t>.</w:t>
      </w:r>
    </w:p>
    <w:p w:rsidR="002F312B" w:rsidRPr="009350CA" w:rsidRDefault="002F312B" w:rsidP="00BD04E5">
      <w:pPr>
        <w:tabs>
          <w:tab w:val="left" w:pos="2806"/>
          <w:tab w:val="left" w:pos="5454"/>
          <w:tab w:val="left" w:pos="8107"/>
        </w:tabs>
        <w:rPr>
          <w:rFonts w:eastAsia="Calibri"/>
          <w:sz w:val="24"/>
          <w:szCs w:val="24"/>
        </w:rPr>
      </w:pPr>
      <w:r w:rsidRPr="009350CA">
        <w:rPr>
          <w:b/>
          <w:color w:val="C00000"/>
          <w:sz w:val="24"/>
          <w:szCs w:val="24"/>
        </w:rPr>
        <w:t>Câu 9.</w:t>
      </w:r>
      <w:r w:rsidRPr="009350CA">
        <w:rPr>
          <w:b/>
          <w:sz w:val="24"/>
          <w:szCs w:val="24"/>
        </w:rPr>
        <w:t xml:space="preserve"> </w:t>
      </w:r>
      <w:r w:rsidRPr="009350CA">
        <w:rPr>
          <w:rFonts w:eastAsia="Calibri"/>
          <w:sz w:val="24"/>
          <w:szCs w:val="24"/>
        </w:rPr>
        <w:t>Trong các phát biểu dưới đây, phát biểu nào đúng? Chuyển động cơ là</w:t>
      </w:r>
    </w:p>
    <w:p w:rsidR="002F312B" w:rsidRPr="009350CA" w:rsidRDefault="002F312B" w:rsidP="00BD04E5">
      <w:pPr>
        <w:tabs>
          <w:tab w:val="left" w:pos="2806"/>
          <w:tab w:val="left" w:pos="5454"/>
          <w:tab w:val="left" w:pos="8107"/>
        </w:tabs>
        <w:rPr>
          <w:rFonts w:eastAsia="Calibri"/>
          <w:sz w:val="24"/>
          <w:szCs w:val="24"/>
        </w:rPr>
      </w:pPr>
      <w:r w:rsidRPr="009350CA">
        <w:rPr>
          <w:b/>
          <w:sz w:val="24"/>
          <w:szCs w:val="24"/>
        </w:rPr>
        <w:t xml:space="preserve">   </w:t>
      </w:r>
      <w:r w:rsidRPr="009350CA">
        <w:rPr>
          <w:b/>
          <w:color w:val="0070C0"/>
          <w:sz w:val="24"/>
          <w:szCs w:val="24"/>
        </w:rPr>
        <w:t xml:space="preserve">A. </w:t>
      </w:r>
      <w:r w:rsidRPr="009350CA">
        <w:rPr>
          <w:rFonts w:eastAsia="Calibri"/>
          <w:sz w:val="24"/>
          <w:szCs w:val="24"/>
        </w:rPr>
        <w:t>sự thay đổi vị trí của vật này so với vật khác theo thời gian.</w:t>
      </w:r>
    </w:p>
    <w:p w:rsidR="002F312B" w:rsidRPr="009350CA" w:rsidRDefault="002F312B" w:rsidP="00BD04E5">
      <w:pPr>
        <w:tabs>
          <w:tab w:val="left" w:pos="2806"/>
          <w:tab w:val="left" w:pos="5454"/>
          <w:tab w:val="left" w:pos="8107"/>
        </w:tabs>
        <w:rPr>
          <w:rFonts w:eastAsia="Calibri"/>
          <w:sz w:val="24"/>
          <w:szCs w:val="24"/>
        </w:rPr>
      </w:pPr>
      <w:r w:rsidRPr="009350CA">
        <w:rPr>
          <w:b/>
          <w:sz w:val="24"/>
          <w:szCs w:val="24"/>
        </w:rPr>
        <w:t xml:space="preserve">   </w:t>
      </w:r>
      <w:r w:rsidRPr="009350CA">
        <w:rPr>
          <w:b/>
          <w:color w:val="0070C0"/>
          <w:sz w:val="24"/>
          <w:szCs w:val="24"/>
        </w:rPr>
        <w:t xml:space="preserve">B. </w:t>
      </w:r>
      <w:r w:rsidRPr="009350CA">
        <w:rPr>
          <w:rFonts w:eastAsia="Calibri"/>
          <w:sz w:val="24"/>
          <w:szCs w:val="24"/>
        </w:rPr>
        <w:t>sự thay đổi chiều của vật này so với vật khác theo thời gian.</w:t>
      </w:r>
    </w:p>
    <w:p w:rsidR="002F312B" w:rsidRPr="009350CA" w:rsidRDefault="002F312B" w:rsidP="00BD04E5">
      <w:pPr>
        <w:tabs>
          <w:tab w:val="left" w:pos="2806"/>
          <w:tab w:val="left" w:pos="5454"/>
          <w:tab w:val="left" w:pos="8107"/>
        </w:tabs>
        <w:rPr>
          <w:rFonts w:eastAsia="Calibri"/>
          <w:sz w:val="24"/>
          <w:szCs w:val="24"/>
        </w:rPr>
      </w:pPr>
      <w:r w:rsidRPr="009350CA">
        <w:rPr>
          <w:b/>
          <w:sz w:val="24"/>
          <w:szCs w:val="24"/>
        </w:rPr>
        <w:t xml:space="preserve">   </w:t>
      </w:r>
      <w:r w:rsidRPr="009350CA">
        <w:rPr>
          <w:b/>
          <w:color w:val="0070C0"/>
          <w:sz w:val="24"/>
          <w:szCs w:val="24"/>
        </w:rPr>
        <w:t xml:space="preserve">C. </w:t>
      </w:r>
      <w:r w:rsidRPr="009350CA">
        <w:rPr>
          <w:rFonts w:eastAsia="Calibri"/>
          <w:sz w:val="24"/>
          <w:szCs w:val="24"/>
        </w:rPr>
        <w:t>sự thay đổi phương của vật này so với vật khác theo thời gian.</w:t>
      </w:r>
    </w:p>
    <w:p w:rsidR="002F312B" w:rsidRPr="009350CA" w:rsidRDefault="002F312B" w:rsidP="00BD04E5">
      <w:pPr>
        <w:tabs>
          <w:tab w:val="left" w:pos="2806"/>
          <w:tab w:val="left" w:pos="5454"/>
          <w:tab w:val="left" w:pos="8107"/>
        </w:tabs>
        <w:rPr>
          <w:rFonts w:eastAsia="Calibri"/>
          <w:sz w:val="24"/>
          <w:szCs w:val="24"/>
        </w:rPr>
      </w:pPr>
      <w:r w:rsidRPr="009350CA">
        <w:rPr>
          <w:b/>
          <w:sz w:val="24"/>
          <w:szCs w:val="24"/>
        </w:rPr>
        <w:t xml:space="preserve">   </w:t>
      </w:r>
      <w:r w:rsidRPr="009350CA">
        <w:rPr>
          <w:b/>
          <w:color w:val="0070C0"/>
          <w:sz w:val="24"/>
          <w:szCs w:val="24"/>
        </w:rPr>
        <w:t xml:space="preserve">D. </w:t>
      </w:r>
      <w:r w:rsidRPr="009350CA">
        <w:rPr>
          <w:rFonts w:eastAsia="Calibri"/>
          <w:sz w:val="24"/>
          <w:szCs w:val="24"/>
        </w:rPr>
        <w:t>sự thay đổi hướng của vật này so với vật khác theo thời gian.</w:t>
      </w:r>
    </w:p>
    <w:p w:rsidR="002F312B" w:rsidRPr="009350CA" w:rsidRDefault="002F312B" w:rsidP="00BD04E5">
      <w:pPr>
        <w:shd w:val="clear" w:color="auto" w:fill="FFFFFF"/>
        <w:tabs>
          <w:tab w:val="left" w:pos="2806"/>
          <w:tab w:val="left" w:pos="5454"/>
          <w:tab w:val="left" w:pos="8107"/>
        </w:tabs>
        <w:spacing w:line="360" w:lineRule="atLeast"/>
        <w:rPr>
          <w:bCs/>
          <w:sz w:val="24"/>
          <w:szCs w:val="24"/>
        </w:rPr>
      </w:pPr>
      <w:r w:rsidRPr="009350CA">
        <w:rPr>
          <w:b/>
          <w:color w:val="C00000"/>
          <w:sz w:val="24"/>
          <w:szCs w:val="24"/>
        </w:rPr>
        <w:t>Câu 10.</w:t>
      </w:r>
      <w:r w:rsidRPr="009350CA">
        <w:rPr>
          <w:b/>
          <w:sz w:val="24"/>
          <w:szCs w:val="24"/>
        </w:rPr>
        <w:t xml:space="preserve"> </w:t>
      </w:r>
      <w:r w:rsidRPr="009350CA">
        <w:rPr>
          <w:sz w:val="24"/>
          <w:szCs w:val="24"/>
        </w:rPr>
        <w:t>Cho các giai đoạn phát triển vật lí sau</w:t>
      </w:r>
    </w:p>
    <w:p w:rsidR="002F312B" w:rsidRPr="009350CA" w:rsidRDefault="002F312B" w:rsidP="00BD04E5">
      <w:pPr>
        <w:pStyle w:val="ListParagraph"/>
        <w:shd w:val="clear" w:color="auto" w:fill="FFFFFF"/>
        <w:tabs>
          <w:tab w:val="left" w:pos="2806"/>
          <w:tab w:val="left" w:pos="5454"/>
          <w:tab w:val="left" w:pos="8107"/>
        </w:tabs>
        <w:spacing w:line="360" w:lineRule="atLeast"/>
        <w:rPr>
          <w:bCs/>
          <w:sz w:val="24"/>
          <w:szCs w:val="24"/>
          <w:lang w:val="vi-VN"/>
        </w:rPr>
      </w:pPr>
      <w:r w:rsidRPr="009350CA">
        <w:rPr>
          <w:bCs/>
          <w:sz w:val="24"/>
          <w:szCs w:val="24"/>
          <w:lang w:val="vi-VN"/>
        </w:rPr>
        <w:t>(1) Các nhà vật lí dùng phương pháp thực nghiệm để tìm hiểu thế giới tự nhiên.</w:t>
      </w:r>
    </w:p>
    <w:p w:rsidR="002F312B" w:rsidRPr="009350CA" w:rsidRDefault="002F312B" w:rsidP="00BD04E5">
      <w:pPr>
        <w:pStyle w:val="ListParagraph"/>
        <w:shd w:val="clear" w:color="auto" w:fill="FFFFFF"/>
        <w:tabs>
          <w:tab w:val="left" w:pos="2806"/>
          <w:tab w:val="left" w:pos="5454"/>
          <w:tab w:val="left" w:pos="8107"/>
        </w:tabs>
        <w:spacing w:line="360" w:lineRule="atLeast"/>
        <w:rPr>
          <w:bCs/>
          <w:sz w:val="24"/>
          <w:szCs w:val="24"/>
          <w:lang w:val="vi-VN"/>
        </w:rPr>
      </w:pPr>
      <w:r w:rsidRPr="009350CA">
        <w:rPr>
          <w:bCs/>
          <w:sz w:val="24"/>
          <w:szCs w:val="24"/>
          <w:lang w:val="vi-VN"/>
        </w:rPr>
        <w:t>(2) Các nhà triết học tìm hiểu thế giới tự nhiên dựa trên quan sát và suy luận chủ quan.</w:t>
      </w:r>
    </w:p>
    <w:p w:rsidR="002F312B" w:rsidRPr="009350CA" w:rsidRDefault="002F312B" w:rsidP="00BD04E5">
      <w:pPr>
        <w:pStyle w:val="ListParagraph"/>
        <w:shd w:val="clear" w:color="auto" w:fill="FFFFFF"/>
        <w:tabs>
          <w:tab w:val="left" w:pos="2806"/>
          <w:tab w:val="left" w:pos="5454"/>
          <w:tab w:val="left" w:pos="8107"/>
        </w:tabs>
        <w:spacing w:line="360" w:lineRule="atLeast"/>
        <w:rPr>
          <w:bCs/>
          <w:sz w:val="24"/>
          <w:szCs w:val="24"/>
          <w:lang w:val="vi-VN"/>
        </w:rPr>
      </w:pPr>
      <w:r w:rsidRPr="009350CA">
        <w:rPr>
          <w:bCs/>
          <w:sz w:val="24"/>
          <w:szCs w:val="24"/>
          <w:lang w:val="vi-VN"/>
        </w:rPr>
        <w:t>(3) Các nhà vật lí tập trung vào các mô hình lý thuyết tìm hiểu thế giới vi mô và sử dụng thí nghiệm để kiểm chứng.</w:t>
      </w:r>
    </w:p>
    <w:p w:rsidR="002F312B" w:rsidRPr="009350CA" w:rsidRDefault="002F312B" w:rsidP="00BD04E5">
      <w:pPr>
        <w:tabs>
          <w:tab w:val="left" w:pos="2806"/>
          <w:tab w:val="left" w:pos="5454"/>
          <w:tab w:val="left" w:pos="8107"/>
        </w:tabs>
        <w:rPr>
          <w:b/>
          <w:sz w:val="24"/>
          <w:szCs w:val="24"/>
        </w:rPr>
      </w:pPr>
      <w:r w:rsidRPr="009350CA">
        <w:rPr>
          <w:sz w:val="24"/>
          <w:szCs w:val="24"/>
        </w:rPr>
        <w:t>Quá trình phát triển vật lí theo đúng thứ tự</w:t>
      </w:r>
    </w:p>
    <w:p w:rsidR="002F312B" w:rsidRPr="009350CA" w:rsidRDefault="002F312B" w:rsidP="00BD04E5">
      <w:pPr>
        <w:tabs>
          <w:tab w:val="left" w:pos="2806"/>
          <w:tab w:val="left" w:pos="5454"/>
          <w:tab w:val="left" w:pos="8107"/>
        </w:tabs>
        <w:spacing w:line="360" w:lineRule="atLeast"/>
        <w:rPr>
          <w:bCs/>
          <w:sz w:val="24"/>
          <w:szCs w:val="24"/>
        </w:rPr>
      </w:pPr>
      <w:r w:rsidRPr="009350CA">
        <w:rPr>
          <w:b/>
          <w:sz w:val="24"/>
          <w:szCs w:val="24"/>
        </w:rPr>
        <w:t xml:space="preserve">   </w:t>
      </w:r>
      <w:r w:rsidRPr="009350CA">
        <w:rPr>
          <w:b/>
          <w:color w:val="0070C0"/>
          <w:sz w:val="24"/>
          <w:szCs w:val="24"/>
        </w:rPr>
        <w:t xml:space="preserve">A. </w:t>
      </w:r>
      <w:r w:rsidRPr="009350CA">
        <w:rPr>
          <w:bCs/>
          <w:sz w:val="24"/>
          <w:szCs w:val="24"/>
        </w:rPr>
        <w:t>(3), (2), (1).</w:t>
      </w:r>
      <w:r w:rsidRPr="009350CA">
        <w:rPr>
          <w:bCs/>
          <w:sz w:val="24"/>
          <w:szCs w:val="24"/>
        </w:rPr>
        <w:tab/>
      </w:r>
      <w:r w:rsidRPr="009350CA">
        <w:rPr>
          <w:b/>
          <w:bCs/>
          <w:sz w:val="24"/>
          <w:szCs w:val="24"/>
        </w:rPr>
        <w:t xml:space="preserve">  </w:t>
      </w:r>
      <w:r w:rsidRPr="009350CA">
        <w:rPr>
          <w:b/>
          <w:bCs/>
          <w:color w:val="0070C0"/>
          <w:sz w:val="24"/>
          <w:szCs w:val="24"/>
        </w:rPr>
        <w:t xml:space="preserve">B. </w:t>
      </w:r>
      <w:r w:rsidRPr="009350CA">
        <w:rPr>
          <w:bCs/>
          <w:sz w:val="24"/>
          <w:szCs w:val="24"/>
        </w:rPr>
        <w:t>(2), (1), (3).</w:t>
      </w:r>
      <w:r w:rsidRPr="009350CA">
        <w:rPr>
          <w:bCs/>
          <w:sz w:val="24"/>
          <w:szCs w:val="24"/>
        </w:rPr>
        <w:tab/>
      </w:r>
      <w:r w:rsidRPr="009350CA">
        <w:rPr>
          <w:b/>
          <w:bCs/>
          <w:sz w:val="24"/>
          <w:szCs w:val="24"/>
        </w:rPr>
        <w:t xml:space="preserve">  </w:t>
      </w:r>
      <w:r w:rsidRPr="009350CA">
        <w:rPr>
          <w:b/>
          <w:bCs/>
          <w:color w:val="0070C0"/>
          <w:sz w:val="24"/>
          <w:szCs w:val="24"/>
        </w:rPr>
        <w:t xml:space="preserve">C. </w:t>
      </w:r>
      <w:r w:rsidRPr="009350CA">
        <w:rPr>
          <w:bCs/>
          <w:sz w:val="24"/>
          <w:szCs w:val="24"/>
        </w:rPr>
        <w:t>(1), (2), (3).</w:t>
      </w:r>
      <w:r w:rsidRPr="009350CA">
        <w:rPr>
          <w:bCs/>
          <w:sz w:val="24"/>
          <w:szCs w:val="24"/>
        </w:rPr>
        <w:tab/>
      </w:r>
      <w:r w:rsidRPr="009350CA">
        <w:rPr>
          <w:b/>
          <w:bCs/>
          <w:sz w:val="24"/>
          <w:szCs w:val="24"/>
        </w:rPr>
        <w:t xml:space="preserve">  </w:t>
      </w:r>
      <w:r w:rsidRPr="009350CA">
        <w:rPr>
          <w:b/>
          <w:bCs/>
          <w:color w:val="0070C0"/>
          <w:sz w:val="24"/>
          <w:szCs w:val="24"/>
        </w:rPr>
        <w:t xml:space="preserve">D. </w:t>
      </w:r>
      <w:r w:rsidRPr="009350CA">
        <w:rPr>
          <w:bCs/>
          <w:sz w:val="24"/>
          <w:szCs w:val="24"/>
        </w:rPr>
        <w:t>(1), (3), (2).</w:t>
      </w:r>
    </w:p>
    <w:p w:rsidR="002F312B" w:rsidRPr="009350CA" w:rsidRDefault="002F312B" w:rsidP="00BD04E5">
      <w:pPr>
        <w:tabs>
          <w:tab w:val="left" w:pos="2806"/>
          <w:tab w:val="left" w:pos="5454"/>
          <w:tab w:val="left" w:pos="8107"/>
        </w:tabs>
        <w:rPr>
          <w:rFonts w:eastAsia="Calibri"/>
          <w:sz w:val="24"/>
          <w:szCs w:val="24"/>
        </w:rPr>
      </w:pPr>
      <w:r w:rsidRPr="009350CA">
        <w:rPr>
          <w:b/>
          <w:bCs/>
          <w:color w:val="C00000"/>
          <w:sz w:val="24"/>
          <w:szCs w:val="24"/>
        </w:rPr>
        <w:t>Câu 11.</w:t>
      </w:r>
      <w:r w:rsidRPr="009350CA">
        <w:rPr>
          <w:b/>
          <w:bCs/>
          <w:sz w:val="24"/>
          <w:szCs w:val="24"/>
        </w:rPr>
        <w:t xml:space="preserve"> </w:t>
      </w:r>
      <w:r w:rsidRPr="009350CA">
        <w:rPr>
          <w:rFonts w:eastAsia="Calibri"/>
          <w:sz w:val="24"/>
          <w:szCs w:val="24"/>
        </w:rPr>
        <w:t>Tại một nơi có gia tốc trọng trường g, một vật có khối lượng m rơi tự do từ độ cao h so với mặt đất. Ngay trước khi chạm đất vật đạt vận tốc</w:t>
      </w:r>
    </w:p>
    <w:p w:rsidR="002F312B" w:rsidRPr="009350CA" w:rsidRDefault="002F312B" w:rsidP="00BD04E5">
      <w:pPr>
        <w:tabs>
          <w:tab w:val="left" w:pos="2806"/>
          <w:tab w:val="left" w:pos="5454"/>
          <w:tab w:val="left" w:pos="8107"/>
        </w:tabs>
        <w:rPr>
          <w:rFonts w:eastAsia="Calibri"/>
          <w:sz w:val="24"/>
          <w:szCs w:val="24"/>
        </w:rPr>
      </w:pPr>
      <w:r w:rsidRPr="009350CA">
        <w:rPr>
          <w:b/>
          <w:bCs/>
          <w:sz w:val="24"/>
          <w:szCs w:val="24"/>
        </w:rPr>
        <w:t xml:space="preserve">   </w:t>
      </w:r>
      <w:r w:rsidRPr="009350CA">
        <w:rPr>
          <w:b/>
          <w:bCs/>
          <w:color w:val="0070C0"/>
          <w:sz w:val="24"/>
          <w:szCs w:val="24"/>
        </w:rPr>
        <w:t xml:space="preserve">A. </w:t>
      </w:r>
      <w:r w:rsidRPr="009350CA">
        <w:rPr>
          <w:rFonts w:eastAsia="Calibri"/>
          <w:sz w:val="24"/>
          <w:szCs w:val="24"/>
        </w:rPr>
        <w:t>v = mgh.</w:t>
      </w:r>
      <w:r w:rsidRPr="009350CA">
        <w:rPr>
          <w:rFonts w:eastAsia="Calibri"/>
          <w:sz w:val="24"/>
          <w:szCs w:val="24"/>
        </w:rPr>
        <w:tab/>
      </w:r>
      <w:r w:rsidRPr="009350CA">
        <w:rPr>
          <w:rFonts w:eastAsia="Calibri"/>
          <w:b/>
          <w:sz w:val="24"/>
          <w:szCs w:val="24"/>
        </w:rPr>
        <w:t xml:space="preserve">  </w:t>
      </w:r>
      <w:r w:rsidRPr="009350CA">
        <w:rPr>
          <w:rFonts w:eastAsia="Calibri"/>
          <w:b/>
          <w:color w:val="0070C0"/>
          <w:sz w:val="24"/>
          <w:szCs w:val="24"/>
        </w:rPr>
        <w:t xml:space="preserve">B. </w:t>
      </w:r>
      <w:r w:rsidRPr="009350CA">
        <w:rPr>
          <w:rFonts w:eastAsia="Calibri"/>
          <w:sz w:val="24"/>
          <w:szCs w:val="24"/>
        </w:rPr>
        <w:t>v =</w:t>
      </w:r>
      <w:r w:rsidRPr="009350CA">
        <w:rPr>
          <w:rFonts w:eastAsia="Calibri"/>
          <w:noProof/>
          <w:position w:val="-12"/>
          <w:sz w:val="24"/>
          <w:szCs w:val="24"/>
          <w:lang w:val="en-US"/>
        </w:rPr>
        <w:drawing>
          <wp:inline distT="0" distB="0" distL="0" distR="0" wp14:anchorId="65424E26" wp14:editId="3BBCE77D">
            <wp:extent cx="393700" cy="26670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393700" cy="266700"/>
                    </a:xfrm>
                    <a:prstGeom prst="rect">
                      <a:avLst/>
                    </a:prstGeom>
                    <a:noFill/>
                    <a:ln>
                      <a:noFill/>
                    </a:ln>
                  </pic:spPr>
                </pic:pic>
              </a:graphicData>
            </a:graphic>
          </wp:inline>
        </w:drawing>
      </w:r>
      <w:r w:rsidRPr="009350CA">
        <w:rPr>
          <w:rFonts w:eastAsia="Calibri"/>
          <w:sz w:val="24"/>
          <w:szCs w:val="24"/>
        </w:rPr>
        <w:t>.</w:t>
      </w:r>
      <w:r w:rsidRPr="009350CA">
        <w:rPr>
          <w:rFonts w:eastAsia="Calibri"/>
          <w:sz w:val="24"/>
          <w:szCs w:val="24"/>
        </w:rPr>
        <w:tab/>
      </w:r>
      <w:r w:rsidRPr="009350CA">
        <w:rPr>
          <w:rFonts w:eastAsia="Calibri"/>
          <w:b/>
          <w:sz w:val="24"/>
          <w:szCs w:val="24"/>
        </w:rPr>
        <w:t xml:space="preserve">  </w:t>
      </w:r>
      <w:r w:rsidRPr="009350CA">
        <w:rPr>
          <w:rFonts w:eastAsia="Calibri"/>
          <w:b/>
          <w:color w:val="0070C0"/>
          <w:sz w:val="24"/>
          <w:szCs w:val="24"/>
        </w:rPr>
        <w:t xml:space="preserve">C. </w:t>
      </w:r>
      <w:r w:rsidRPr="009350CA">
        <w:rPr>
          <w:rFonts w:eastAsia="Calibri"/>
          <w:noProof/>
          <w:position w:val="-12"/>
          <w:sz w:val="24"/>
          <w:szCs w:val="24"/>
          <w:lang w:val="en-US"/>
        </w:rPr>
        <w:drawing>
          <wp:inline distT="0" distB="0" distL="0" distR="0" wp14:anchorId="59097E86" wp14:editId="5C47CBE5">
            <wp:extent cx="635000" cy="266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635000" cy="266700"/>
                    </a:xfrm>
                    <a:prstGeom prst="rect">
                      <a:avLst/>
                    </a:prstGeom>
                    <a:noFill/>
                    <a:ln>
                      <a:noFill/>
                    </a:ln>
                  </pic:spPr>
                </pic:pic>
              </a:graphicData>
            </a:graphic>
          </wp:inline>
        </w:drawing>
      </w:r>
      <w:r w:rsidRPr="009350CA">
        <w:rPr>
          <w:rFonts w:eastAsia="Calibri"/>
          <w:sz w:val="24"/>
          <w:szCs w:val="24"/>
        </w:rPr>
        <w:t>.</w:t>
      </w:r>
      <w:r w:rsidRPr="009350CA">
        <w:rPr>
          <w:rFonts w:eastAsia="Calibri"/>
          <w:sz w:val="24"/>
          <w:szCs w:val="24"/>
        </w:rPr>
        <w:tab/>
      </w:r>
      <w:r w:rsidRPr="009350CA">
        <w:rPr>
          <w:rFonts w:eastAsia="Calibri"/>
          <w:b/>
          <w:sz w:val="24"/>
          <w:szCs w:val="24"/>
        </w:rPr>
        <w:t xml:space="preserve">  </w:t>
      </w:r>
      <w:r w:rsidRPr="009350CA">
        <w:rPr>
          <w:rFonts w:eastAsia="Calibri"/>
          <w:b/>
          <w:color w:val="0070C0"/>
          <w:sz w:val="24"/>
          <w:szCs w:val="24"/>
        </w:rPr>
        <w:t xml:space="preserve">D. </w:t>
      </w:r>
      <w:r w:rsidRPr="009350CA">
        <w:rPr>
          <w:rFonts w:eastAsia="Calibri"/>
          <w:noProof/>
          <w:position w:val="-12"/>
          <w:sz w:val="24"/>
          <w:szCs w:val="24"/>
          <w:lang w:val="en-US"/>
        </w:rPr>
        <w:drawing>
          <wp:inline distT="0" distB="0" distL="0" distR="0" wp14:anchorId="4965FBA3" wp14:editId="6873882F">
            <wp:extent cx="558800" cy="266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558800" cy="266700"/>
                    </a:xfrm>
                    <a:prstGeom prst="rect">
                      <a:avLst/>
                    </a:prstGeom>
                    <a:noFill/>
                    <a:ln>
                      <a:noFill/>
                    </a:ln>
                  </pic:spPr>
                </pic:pic>
              </a:graphicData>
            </a:graphic>
          </wp:inline>
        </w:drawing>
      </w:r>
      <w:r w:rsidRPr="009350CA">
        <w:rPr>
          <w:rFonts w:eastAsia="Calibri"/>
          <w:sz w:val="24"/>
          <w:szCs w:val="24"/>
        </w:rPr>
        <w:t>.</w:t>
      </w:r>
    </w:p>
    <w:p w:rsidR="002F312B" w:rsidRPr="009350CA" w:rsidRDefault="002F312B" w:rsidP="00BD04E5">
      <w:pPr>
        <w:tabs>
          <w:tab w:val="left" w:pos="2806"/>
          <w:tab w:val="left" w:pos="5454"/>
          <w:tab w:val="left" w:pos="8107"/>
        </w:tabs>
        <w:spacing w:line="276" w:lineRule="auto"/>
        <w:rPr>
          <w:sz w:val="24"/>
          <w:szCs w:val="24"/>
          <w:lang w:eastAsia="vi-VN"/>
        </w:rPr>
      </w:pPr>
      <w:r w:rsidRPr="009350CA">
        <w:rPr>
          <w:rFonts w:eastAsia="Calibri"/>
          <w:b/>
          <w:color w:val="C00000"/>
          <w:sz w:val="24"/>
          <w:szCs w:val="24"/>
        </w:rPr>
        <w:t>Câu 12.</w:t>
      </w:r>
      <w:r w:rsidRPr="009350CA">
        <w:rPr>
          <w:rFonts w:eastAsia="Calibri"/>
          <w:b/>
          <w:sz w:val="24"/>
          <w:szCs w:val="24"/>
        </w:rPr>
        <w:t xml:space="preserve"> </w:t>
      </w:r>
      <w:r w:rsidRPr="009350CA">
        <w:rPr>
          <w:sz w:val="24"/>
          <w:szCs w:val="24"/>
          <w:lang w:eastAsia="vi-VN"/>
        </w:rPr>
        <w:t>Khi một xe buýt đang di chuyển với vận tốc không đổi và tài xế phanh gấp, hành khách trên xe sẽ</w:t>
      </w:r>
    </w:p>
    <w:p w:rsidR="002F312B" w:rsidRPr="009350CA" w:rsidRDefault="002F312B" w:rsidP="00BD04E5">
      <w:pPr>
        <w:tabs>
          <w:tab w:val="left" w:pos="2806"/>
          <w:tab w:val="left" w:pos="5454"/>
          <w:tab w:val="left" w:pos="8107"/>
        </w:tabs>
        <w:spacing w:line="276" w:lineRule="auto"/>
        <w:rPr>
          <w:sz w:val="24"/>
          <w:szCs w:val="24"/>
          <w:lang w:eastAsia="vi-VN"/>
        </w:rPr>
      </w:pPr>
      <w:r w:rsidRPr="009350CA">
        <w:rPr>
          <w:rFonts w:eastAsia="Calibri"/>
          <w:b/>
          <w:sz w:val="24"/>
          <w:szCs w:val="24"/>
        </w:rPr>
        <w:t xml:space="preserve">   </w:t>
      </w:r>
      <w:r w:rsidRPr="009350CA">
        <w:rPr>
          <w:rFonts w:eastAsia="Calibri"/>
          <w:b/>
          <w:color w:val="0070C0"/>
          <w:sz w:val="24"/>
          <w:szCs w:val="24"/>
        </w:rPr>
        <w:t xml:space="preserve">A. </w:t>
      </w:r>
      <w:r w:rsidRPr="009350CA">
        <w:rPr>
          <w:sz w:val="24"/>
          <w:szCs w:val="24"/>
          <w:lang w:eastAsia="vi-VN"/>
        </w:rPr>
        <w:t>ngả người sang trái.</w:t>
      </w:r>
      <w:r w:rsidRPr="009350CA">
        <w:rPr>
          <w:sz w:val="24"/>
          <w:szCs w:val="24"/>
          <w:lang w:eastAsia="vi-VN"/>
        </w:rPr>
        <w:tab/>
      </w:r>
      <w:r w:rsidRPr="009350CA">
        <w:rPr>
          <w:sz w:val="24"/>
          <w:szCs w:val="24"/>
          <w:lang w:eastAsia="vi-VN"/>
        </w:rPr>
        <w:tab/>
      </w:r>
      <w:r w:rsidRPr="009350CA">
        <w:rPr>
          <w:b/>
          <w:sz w:val="24"/>
          <w:szCs w:val="24"/>
          <w:lang w:eastAsia="vi-VN"/>
        </w:rPr>
        <w:t xml:space="preserve">  </w:t>
      </w:r>
      <w:r w:rsidRPr="009350CA">
        <w:rPr>
          <w:b/>
          <w:color w:val="0070C0"/>
          <w:sz w:val="24"/>
          <w:szCs w:val="24"/>
          <w:lang w:eastAsia="vi-VN"/>
        </w:rPr>
        <w:t xml:space="preserve">B. </w:t>
      </w:r>
      <w:r w:rsidRPr="009350CA">
        <w:rPr>
          <w:sz w:val="24"/>
          <w:szCs w:val="24"/>
          <w:lang w:eastAsia="vi-VN"/>
        </w:rPr>
        <w:t>ngả người về phía sau.</w:t>
      </w:r>
    </w:p>
    <w:p w:rsidR="002F312B" w:rsidRPr="009350CA" w:rsidRDefault="002F312B" w:rsidP="00BD04E5">
      <w:pPr>
        <w:tabs>
          <w:tab w:val="left" w:pos="2806"/>
          <w:tab w:val="left" w:pos="5454"/>
          <w:tab w:val="left" w:pos="8107"/>
        </w:tabs>
        <w:spacing w:line="276" w:lineRule="auto"/>
        <w:rPr>
          <w:sz w:val="24"/>
          <w:szCs w:val="24"/>
          <w:lang w:eastAsia="vi-VN"/>
        </w:rPr>
      </w:pPr>
      <w:r w:rsidRPr="009350CA">
        <w:rPr>
          <w:b/>
          <w:sz w:val="24"/>
          <w:szCs w:val="24"/>
          <w:lang w:eastAsia="vi-VN"/>
        </w:rPr>
        <w:lastRenderedPageBreak/>
        <w:t xml:space="preserve">   </w:t>
      </w:r>
      <w:r w:rsidRPr="009350CA">
        <w:rPr>
          <w:b/>
          <w:color w:val="0070C0"/>
          <w:sz w:val="24"/>
          <w:szCs w:val="24"/>
          <w:lang w:eastAsia="vi-VN"/>
        </w:rPr>
        <w:t xml:space="preserve">C. </w:t>
      </w:r>
      <w:r w:rsidRPr="009350CA">
        <w:rPr>
          <w:sz w:val="24"/>
          <w:szCs w:val="24"/>
          <w:lang w:eastAsia="vi-VN"/>
        </w:rPr>
        <w:t>ngả người sang phải.</w:t>
      </w:r>
      <w:r w:rsidRPr="009350CA">
        <w:rPr>
          <w:sz w:val="24"/>
          <w:szCs w:val="24"/>
          <w:lang w:eastAsia="vi-VN"/>
        </w:rPr>
        <w:tab/>
      </w:r>
      <w:r w:rsidRPr="009350CA">
        <w:rPr>
          <w:sz w:val="24"/>
          <w:szCs w:val="24"/>
          <w:lang w:eastAsia="vi-VN"/>
        </w:rPr>
        <w:tab/>
      </w:r>
      <w:r w:rsidRPr="009350CA">
        <w:rPr>
          <w:b/>
          <w:sz w:val="24"/>
          <w:szCs w:val="24"/>
          <w:lang w:eastAsia="vi-VN"/>
        </w:rPr>
        <w:t xml:space="preserve">  </w:t>
      </w:r>
      <w:r w:rsidRPr="009350CA">
        <w:rPr>
          <w:b/>
          <w:color w:val="0070C0"/>
          <w:sz w:val="24"/>
          <w:szCs w:val="24"/>
          <w:lang w:eastAsia="vi-VN"/>
        </w:rPr>
        <w:t xml:space="preserve">D. </w:t>
      </w:r>
      <w:r w:rsidRPr="009350CA">
        <w:rPr>
          <w:sz w:val="24"/>
          <w:szCs w:val="24"/>
          <w:lang w:eastAsia="vi-VN"/>
        </w:rPr>
        <w:t>ngả người về phía trước.</w:t>
      </w:r>
    </w:p>
    <w:p w:rsidR="002F312B" w:rsidRPr="009350CA" w:rsidRDefault="002F312B" w:rsidP="00BD04E5">
      <w:pPr>
        <w:tabs>
          <w:tab w:val="left" w:pos="2806"/>
          <w:tab w:val="left" w:pos="5454"/>
          <w:tab w:val="left" w:pos="8107"/>
        </w:tabs>
        <w:spacing w:line="276" w:lineRule="auto"/>
        <w:rPr>
          <w:iCs/>
          <w:sz w:val="24"/>
          <w:szCs w:val="24"/>
        </w:rPr>
      </w:pPr>
      <w:r w:rsidRPr="009350CA">
        <w:rPr>
          <w:b/>
          <w:color w:val="C00000"/>
          <w:sz w:val="24"/>
          <w:szCs w:val="24"/>
          <w:lang w:eastAsia="vi-VN"/>
        </w:rPr>
        <w:t>Câu 13.</w:t>
      </w:r>
      <w:r w:rsidRPr="009350CA">
        <w:rPr>
          <w:b/>
          <w:sz w:val="24"/>
          <w:szCs w:val="24"/>
          <w:lang w:eastAsia="vi-VN"/>
        </w:rPr>
        <w:t xml:space="preserve"> </w:t>
      </w:r>
      <w:r w:rsidRPr="009350CA">
        <w:rPr>
          <w:iCs/>
          <w:sz w:val="24"/>
          <w:szCs w:val="24"/>
        </w:rPr>
        <w:t>Độ dốc của đồ thị độ dịch chuyển – thời gian trong chuyển động thẳng đều cho biết gì?</w:t>
      </w:r>
    </w:p>
    <w:p w:rsidR="002F312B" w:rsidRPr="009350CA" w:rsidRDefault="002F312B" w:rsidP="00BD04E5">
      <w:pPr>
        <w:tabs>
          <w:tab w:val="left" w:pos="2806"/>
          <w:tab w:val="left" w:pos="5454"/>
          <w:tab w:val="left" w:pos="8107"/>
        </w:tabs>
        <w:spacing w:line="276" w:lineRule="auto"/>
        <w:rPr>
          <w:b/>
          <w:iCs/>
          <w:sz w:val="24"/>
          <w:szCs w:val="24"/>
        </w:rPr>
      </w:pPr>
      <w:r w:rsidRPr="009350CA">
        <w:rPr>
          <w:b/>
          <w:sz w:val="24"/>
          <w:szCs w:val="24"/>
          <w:lang w:eastAsia="vi-VN"/>
        </w:rPr>
        <w:t xml:space="preserve">   </w:t>
      </w:r>
      <w:r w:rsidRPr="009350CA">
        <w:rPr>
          <w:b/>
          <w:color w:val="0070C0"/>
          <w:sz w:val="24"/>
          <w:szCs w:val="24"/>
          <w:lang w:eastAsia="vi-VN"/>
        </w:rPr>
        <w:t xml:space="preserve">A. </w:t>
      </w:r>
      <w:r w:rsidRPr="009350CA">
        <w:rPr>
          <w:iCs/>
          <w:sz w:val="24"/>
          <w:szCs w:val="24"/>
        </w:rPr>
        <w:t>Tốc độ của vật.</w:t>
      </w:r>
      <w:r w:rsidRPr="009350CA">
        <w:rPr>
          <w:iCs/>
          <w:sz w:val="24"/>
          <w:szCs w:val="24"/>
        </w:rPr>
        <w:tab/>
      </w:r>
      <w:r w:rsidRPr="009350CA">
        <w:rPr>
          <w:iCs/>
          <w:sz w:val="24"/>
          <w:szCs w:val="24"/>
        </w:rPr>
        <w:tab/>
      </w:r>
      <w:r w:rsidRPr="009350CA">
        <w:rPr>
          <w:b/>
          <w:iCs/>
          <w:sz w:val="24"/>
          <w:szCs w:val="24"/>
        </w:rPr>
        <w:t xml:space="preserve">  </w:t>
      </w:r>
      <w:r w:rsidRPr="009350CA">
        <w:rPr>
          <w:b/>
          <w:iCs/>
          <w:color w:val="0070C0"/>
          <w:sz w:val="24"/>
          <w:szCs w:val="24"/>
        </w:rPr>
        <w:t xml:space="preserve">B. </w:t>
      </w:r>
      <w:r w:rsidRPr="009350CA">
        <w:rPr>
          <w:iCs/>
          <w:sz w:val="24"/>
          <w:szCs w:val="24"/>
        </w:rPr>
        <w:t>Quãng đường đi được.</w:t>
      </w:r>
      <w:r w:rsidRPr="009350CA">
        <w:rPr>
          <w:iCs/>
          <w:sz w:val="24"/>
          <w:szCs w:val="24"/>
        </w:rPr>
        <w:tab/>
      </w:r>
      <w:r w:rsidRPr="009350CA">
        <w:rPr>
          <w:b/>
          <w:iCs/>
          <w:sz w:val="24"/>
          <w:szCs w:val="24"/>
        </w:rPr>
        <w:t xml:space="preserve">  </w:t>
      </w:r>
    </w:p>
    <w:p w:rsidR="002F312B" w:rsidRPr="009350CA" w:rsidRDefault="002F312B" w:rsidP="00BD04E5">
      <w:pPr>
        <w:tabs>
          <w:tab w:val="left" w:pos="2806"/>
          <w:tab w:val="left" w:pos="5454"/>
          <w:tab w:val="left" w:pos="8107"/>
        </w:tabs>
        <w:spacing w:line="276" w:lineRule="auto"/>
        <w:rPr>
          <w:iCs/>
          <w:sz w:val="24"/>
          <w:szCs w:val="24"/>
        </w:rPr>
      </w:pPr>
      <w:r w:rsidRPr="009350CA">
        <w:rPr>
          <w:b/>
          <w:iCs/>
          <w:sz w:val="24"/>
          <w:szCs w:val="24"/>
          <w:lang w:val="en-US"/>
        </w:rPr>
        <w:t xml:space="preserve">   </w:t>
      </w:r>
      <w:r w:rsidRPr="009350CA">
        <w:rPr>
          <w:b/>
          <w:iCs/>
          <w:color w:val="0070C0"/>
          <w:sz w:val="24"/>
          <w:szCs w:val="24"/>
        </w:rPr>
        <w:t xml:space="preserve">C. </w:t>
      </w:r>
      <w:r w:rsidRPr="009350CA">
        <w:rPr>
          <w:iCs/>
          <w:sz w:val="24"/>
          <w:szCs w:val="24"/>
        </w:rPr>
        <w:t>Hướng chuyển động.</w:t>
      </w:r>
      <w:r w:rsidRPr="009350CA">
        <w:rPr>
          <w:iCs/>
          <w:sz w:val="24"/>
          <w:szCs w:val="24"/>
        </w:rPr>
        <w:tab/>
      </w:r>
      <w:r w:rsidRPr="009350CA">
        <w:rPr>
          <w:b/>
          <w:iCs/>
          <w:sz w:val="24"/>
          <w:szCs w:val="24"/>
        </w:rPr>
        <w:t xml:space="preserve">  </w:t>
      </w:r>
      <w:r w:rsidRPr="009350CA">
        <w:rPr>
          <w:b/>
          <w:iCs/>
          <w:sz w:val="24"/>
          <w:szCs w:val="24"/>
        </w:rPr>
        <w:tab/>
      </w:r>
      <w:r w:rsidRPr="009350CA">
        <w:rPr>
          <w:b/>
          <w:iCs/>
          <w:sz w:val="24"/>
          <w:szCs w:val="24"/>
          <w:lang w:val="en-US"/>
        </w:rPr>
        <w:t xml:space="preserve">  </w:t>
      </w:r>
      <w:r w:rsidRPr="009350CA">
        <w:rPr>
          <w:b/>
          <w:iCs/>
          <w:color w:val="0070C0"/>
          <w:sz w:val="24"/>
          <w:szCs w:val="24"/>
        </w:rPr>
        <w:t xml:space="preserve">D. </w:t>
      </w:r>
      <w:r w:rsidRPr="009350CA">
        <w:rPr>
          <w:iCs/>
          <w:sz w:val="24"/>
          <w:szCs w:val="24"/>
        </w:rPr>
        <w:t>Thời gian chuyển động.</w:t>
      </w:r>
    </w:p>
    <w:p w:rsidR="002F312B" w:rsidRPr="009350CA" w:rsidRDefault="002F312B" w:rsidP="00BD04E5">
      <w:pPr>
        <w:tabs>
          <w:tab w:val="left" w:pos="2806"/>
          <w:tab w:val="left" w:pos="5454"/>
          <w:tab w:val="left" w:pos="8107"/>
        </w:tabs>
        <w:rPr>
          <w:sz w:val="24"/>
          <w:szCs w:val="24"/>
          <w:lang w:val="pl-PL"/>
        </w:rPr>
      </w:pPr>
      <w:r w:rsidRPr="009350CA">
        <w:rPr>
          <w:b/>
          <w:iCs/>
          <w:color w:val="C00000"/>
          <w:sz w:val="24"/>
          <w:szCs w:val="24"/>
        </w:rPr>
        <w:t>Câu 14.</w:t>
      </w:r>
      <w:r w:rsidRPr="009350CA">
        <w:rPr>
          <w:b/>
          <w:iCs/>
          <w:sz w:val="24"/>
          <w:szCs w:val="24"/>
        </w:rPr>
        <w:t xml:space="preserve"> </w:t>
      </w:r>
      <w:r w:rsidRPr="009350CA">
        <w:rPr>
          <w:bCs/>
          <w:sz w:val="24"/>
          <w:szCs w:val="24"/>
          <w:lang w:val="pl-PL"/>
        </w:rPr>
        <w:t xml:space="preserve">Khi đo quãng đường di chuyển của vật m, kết quả thu được là </w:t>
      </w:r>
      <w:r w:rsidRPr="009350CA">
        <w:rPr>
          <w:position w:val="-10"/>
          <w:sz w:val="24"/>
          <w:szCs w:val="24"/>
        </w:rPr>
        <w:object w:dxaOrig="1900" w:dyaOrig="320" w14:anchorId="13839248">
          <v:shape id="_x0000_i1236" type="#_x0000_t75" style="width:96pt;height:15pt" o:ole="">
            <v:imagedata r:id="rId502" o:title=""/>
          </v:shape>
          <o:OLEObject Type="Embed" ProgID="Equation.DSMT4" ShapeID="_x0000_i1236" DrawAspect="Content" ObjectID="_1823248601" r:id="rId503"/>
        </w:object>
      </w:r>
      <w:r w:rsidRPr="009350CA">
        <w:rPr>
          <w:bCs/>
          <w:sz w:val="24"/>
          <w:szCs w:val="24"/>
          <w:lang w:val="pl-PL"/>
        </w:rPr>
        <w:t xml:space="preserve">cm. Sai số tương đối của phép đo này </w:t>
      </w:r>
      <w:r w:rsidRPr="009350CA">
        <w:rPr>
          <w:sz w:val="24"/>
          <w:szCs w:val="24"/>
          <w:lang w:val="it-IT"/>
        </w:rPr>
        <w:t>là</w:t>
      </w:r>
    </w:p>
    <w:p w:rsidR="002F312B" w:rsidRPr="009350CA" w:rsidRDefault="002F312B" w:rsidP="00BD04E5">
      <w:pPr>
        <w:tabs>
          <w:tab w:val="left" w:pos="2806"/>
          <w:tab w:val="left" w:pos="5454"/>
          <w:tab w:val="left" w:pos="8107"/>
        </w:tabs>
        <w:rPr>
          <w:bCs/>
          <w:sz w:val="24"/>
          <w:szCs w:val="24"/>
          <w:lang w:val="pl-PL"/>
        </w:rPr>
      </w:pPr>
      <w:r w:rsidRPr="009350CA">
        <w:rPr>
          <w:b/>
          <w:iCs/>
          <w:sz w:val="24"/>
          <w:szCs w:val="24"/>
        </w:rPr>
        <w:t xml:space="preserve">   </w:t>
      </w:r>
      <w:r w:rsidRPr="009350CA">
        <w:rPr>
          <w:b/>
          <w:iCs/>
          <w:color w:val="0070C0"/>
          <w:sz w:val="24"/>
          <w:szCs w:val="24"/>
        </w:rPr>
        <w:t xml:space="preserve">A. </w:t>
      </w:r>
      <w:r w:rsidRPr="009350CA">
        <w:rPr>
          <w:bCs/>
          <w:sz w:val="24"/>
          <w:szCs w:val="24"/>
          <w:lang w:val="pl-PL"/>
        </w:rPr>
        <w:t>1,213%.</w:t>
      </w:r>
      <w:r w:rsidRPr="009350CA">
        <w:rPr>
          <w:sz w:val="24"/>
          <w:szCs w:val="24"/>
          <w:lang w:val="pl-PL"/>
        </w:rPr>
        <w:tab/>
      </w:r>
      <w:r w:rsidRPr="009350CA">
        <w:rPr>
          <w:b/>
          <w:sz w:val="24"/>
          <w:szCs w:val="24"/>
          <w:lang w:val="pl-PL"/>
        </w:rPr>
        <w:t xml:space="preserve">  </w:t>
      </w:r>
      <w:r w:rsidRPr="009350CA">
        <w:rPr>
          <w:b/>
          <w:color w:val="0070C0"/>
          <w:sz w:val="24"/>
          <w:szCs w:val="24"/>
          <w:lang w:val="pl-PL"/>
        </w:rPr>
        <w:t xml:space="preserve">B. </w:t>
      </w:r>
      <w:r w:rsidRPr="009350CA">
        <w:rPr>
          <w:bCs/>
          <w:sz w:val="24"/>
          <w:szCs w:val="24"/>
          <w:lang w:val="pl-PL"/>
        </w:rPr>
        <w:t>0,012 %.</w:t>
      </w:r>
      <w:r w:rsidRPr="009350CA">
        <w:rPr>
          <w:bCs/>
          <w:sz w:val="24"/>
          <w:szCs w:val="24"/>
          <w:lang w:val="pl-PL"/>
        </w:rPr>
        <w:tab/>
      </w:r>
      <w:r w:rsidRPr="009350CA">
        <w:rPr>
          <w:b/>
          <w:bCs/>
          <w:sz w:val="24"/>
          <w:szCs w:val="24"/>
          <w:lang w:val="pl-PL"/>
        </w:rPr>
        <w:t xml:space="preserve">  </w:t>
      </w:r>
      <w:r w:rsidRPr="009350CA">
        <w:rPr>
          <w:b/>
          <w:bCs/>
          <w:color w:val="0070C0"/>
          <w:sz w:val="24"/>
          <w:szCs w:val="24"/>
          <w:lang w:val="pl-PL"/>
        </w:rPr>
        <w:t xml:space="preserve">C. </w:t>
      </w:r>
      <w:r w:rsidRPr="009350CA">
        <w:rPr>
          <w:bCs/>
          <w:sz w:val="24"/>
          <w:szCs w:val="24"/>
          <w:lang w:val="pl-PL"/>
        </w:rPr>
        <w:t>1,546 %.</w:t>
      </w:r>
      <w:r w:rsidRPr="009350CA">
        <w:rPr>
          <w:bCs/>
          <w:sz w:val="24"/>
          <w:szCs w:val="24"/>
          <w:lang w:val="pl-PL"/>
        </w:rPr>
        <w:tab/>
      </w:r>
      <w:r w:rsidRPr="009350CA">
        <w:rPr>
          <w:b/>
          <w:bCs/>
          <w:sz w:val="24"/>
          <w:szCs w:val="24"/>
          <w:lang w:val="pl-PL"/>
        </w:rPr>
        <w:t xml:space="preserve">  </w:t>
      </w:r>
      <w:r w:rsidRPr="009350CA">
        <w:rPr>
          <w:b/>
          <w:bCs/>
          <w:color w:val="0070C0"/>
          <w:sz w:val="24"/>
          <w:szCs w:val="24"/>
          <w:lang w:val="pl-PL"/>
        </w:rPr>
        <w:t xml:space="preserve">D. </w:t>
      </w:r>
      <w:r w:rsidRPr="009350CA">
        <w:rPr>
          <w:bCs/>
          <w:sz w:val="24"/>
          <w:szCs w:val="24"/>
          <w:lang w:val="pl-PL"/>
        </w:rPr>
        <w:t>1,228 %.</w:t>
      </w:r>
    </w:p>
    <w:p w:rsidR="002F312B" w:rsidRPr="009350CA" w:rsidRDefault="002F312B" w:rsidP="00BD04E5">
      <w:pPr>
        <w:tabs>
          <w:tab w:val="left" w:pos="2806"/>
          <w:tab w:val="left" w:pos="5454"/>
          <w:tab w:val="left" w:pos="8107"/>
        </w:tabs>
        <w:rPr>
          <w:sz w:val="24"/>
          <w:szCs w:val="24"/>
        </w:rPr>
      </w:pPr>
      <w:r w:rsidRPr="009350CA">
        <w:rPr>
          <w:b/>
          <w:bCs/>
          <w:color w:val="C00000"/>
          <w:sz w:val="24"/>
          <w:szCs w:val="24"/>
          <w:lang w:val="pl-PL"/>
        </w:rPr>
        <w:t>Câu 15.</w:t>
      </w:r>
      <w:r w:rsidRPr="009350CA">
        <w:rPr>
          <w:b/>
          <w:bCs/>
          <w:sz w:val="24"/>
          <w:szCs w:val="24"/>
          <w:lang w:val="pl-PL"/>
        </w:rPr>
        <w:t xml:space="preserve"> </w:t>
      </w:r>
      <w:r w:rsidRPr="009350CA">
        <w:rPr>
          <w:sz w:val="24"/>
          <w:szCs w:val="24"/>
        </w:rPr>
        <w:t>Quả bóng khối lượng 200 g bay với vận tốc 90 km/h đến đập vuông góc vào một bức tường rồi bật trở lại theo phương cũ với vận tốc 15m/s. Thời gian va chạm là 0,05 s. Tính lực do tường tác dụng lên bóng?</w:t>
      </w:r>
    </w:p>
    <w:p w:rsidR="002F312B" w:rsidRPr="009350CA" w:rsidRDefault="002F312B" w:rsidP="00BD04E5">
      <w:pPr>
        <w:tabs>
          <w:tab w:val="left" w:pos="2806"/>
          <w:tab w:val="left" w:pos="5454"/>
          <w:tab w:val="left" w:pos="8107"/>
        </w:tabs>
        <w:rPr>
          <w:sz w:val="24"/>
          <w:szCs w:val="24"/>
        </w:rPr>
      </w:pPr>
      <w:r w:rsidRPr="009350CA">
        <w:rPr>
          <w:b/>
          <w:bCs/>
          <w:sz w:val="24"/>
          <w:szCs w:val="24"/>
          <w:lang w:val="pl-PL"/>
        </w:rPr>
        <w:t xml:space="preserve">   </w:t>
      </w:r>
      <w:r w:rsidRPr="009350CA">
        <w:rPr>
          <w:b/>
          <w:bCs/>
          <w:color w:val="0070C0"/>
          <w:sz w:val="24"/>
          <w:szCs w:val="24"/>
          <w:lang w:val="pl-PL"/>
        </w:rPr>
        <w:t xml:space="preserve">A. </w:t>
      </w:r>
      <w:r w:rsidRPr="009350CA">
        <w:rPr>
          <w:sz w:val="24"/>
          <w:szCs w:val="24"/>
        </w:rPr>
        <w:t>160N.</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30N.</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40N.</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180N.</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16.</w:t>
      </w:r>
      <w:r w:rsidRPr="009350CA">
        <w:rPr>
          <w:b/>
          <w:sz w:val="24"/>
          <w:szCs w:val="24"/>
        </w:rPr>
        <w:t xml:space="preserve"> </w:t>
      </w:r>
      <w:r w:rsidRPr="009350CA">
        <w:rPr>
          <w:sz w:val="24"/>
          <w:szCs w:val="24"/>
          <w:lang w:val="nl-NL"/>
        </w:rPr>
        <w:t xml:space="preserve">Một vật nhỏ nặng 7 kg chịu tác dụng của một lực </w:t>
      </w:r>
      <w:r w:rsidRPr="009350CA">
        <w:rPr>
          <w:position w:val="-4"/>
          <w:sz w:val="24"/>
          <w:szCs w:val="24"/>
          <w:lang w:val="nl-NL"/>
        </w:rPr>
        <w:object w:dxaOrig="200" w:dyaOrig="340" w14:anchorId="398F9C50">
          <v:shape id="_x0000_i1237" type="#_x0000_t75" style="width:9.75pt;height:17.25pt" o:ole="">
            <v:imagedata r:id="rId504" o:title=""/>
          </v:shape>
          <o:OLEObject Type="Embed" ProgID="Equation.DSMT4" ShapeID="_x0000_i1237" DrawAspect="Content" ObjectID="_1823248602" r:id="rId505"/>
        </w:object>
      </w:r>
      <w:r w:rsidRPr="009350CA">
        <w:rPr>
          <w:sz w:val="24"/>
          <w:szCs w:val="24"/>
          <w:lang w:val="nl-NL"/>
        </w:rPr>
        <w:t xml:space="preserve"> không đổi làm vận tốc thay đổi từ 6 m/s về 4 m/s trong thời gian 2 s. Độ lớn của lực </w:t>
      </w:r>
      <w:r w:rsidRPr="009350CA">
        <w:rPr>
          <w:position w:val="-4"/>
          <w:sz w:val="24"/>
          <w:szCs w:val="24"/>
          <w:lang w:val="nl-NL"/>
        </w:rPr>
        <w:object w:dxaOrig="200" w:dyaOrig="340" w14:anchorId="556C7FD4">
          <v:shape id="_x0000_i1238" type="#_x0000_t75" style="width:9.75pt;height:17.25pt" o:ole="">
            <v:imagedata r:id="rId504" o:title=""/>
          </v:shape>
          <o:OLEObject Type="Embed" ProgID="Equation.DSMT4" ShapeID="_x0000_i1238" DrawAspect="Content" ObjectID="_1823248603" r:id="rId506"/>
        </w:object>
      </w:r>
      <w:r w:rsidRPr="009350CA">
        <w:rPr>
          <w:sz w:val="24"/>
          <w:szCs w:val="24"/>
          <w:lang w:val="nl-NL"/>
        </w:rPr>
        <w:t xml:space="preserve"> bằng:</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7 N.</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21 N.</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10 N.</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5 N.</w:t>
      </w:r>
    </w:p>
    <w:p w:rsidR="002F312B" w:rsidRPr="009350CA" w:rsidRDefault="002F312B" w:rsidP="00BD04E5">
      <w:pPr>
        <w:tabs>
          <w:tab w:val="left" w:pos="2806"/>
          <w:tab w:val="left" w:pos="5454"/>
          <w:tab w:val="left" w:pos="8107"/>
        </w:tabs>
        <w:adjustRightInd w:val="0"/>
        <w:spacing w:line="288" w:lineRule="auto"/>
        <w:textAlignment w:val="center"/>
        <w:rPr>
          <w:sz w:val="24"/>
          <w:szCs w:val="24"/>
        </w:rPr>
      </w:pPr>
      <w:r w:rsidRPr="009350CA">
        <w:rPr>
          <w:b/>
          <w:color w:val="C00000"/>
          <w:sz w:val="24"/>
          <w:szCs w:val="24"/>
        </w:rPr>
        <w:t>Câu 17.</w:t>
      </w:r>
      <w:r w:rsidRPr="009350CA">
        <w:rPr>
          <w:b/>
          <w:sz w:val="24"/>
          <w:szCs w:val="24"/>
        </w:rPr>
        <w:t xml:space="preserve"> </w:t>
      </w:r>
      <w:r w:rsidRPr="009350CA">
        <w:rPr>
          <w:sz w:val="24"/>
          <w:szCs w:val="24"/>
        </w:rPr>
        <w:t>Các lực tác dụng lên một vật gọi là cân bằng khi</w:t>
      </w:r>
    </w:p>
    <w:p w:rsidR="002F312B" w:rsidRPr="009350CA" w:rsidRDefault="002F312B" w:rsidP="00BD04E5">
      <w:pPr>
        <w:tabs>
          <w:tab w:val="left" w:pos="2806"/>
          <w:tab w:val="left" w:pos="5454"/>
          <w:tab w:val="left" w:pos="8107"/>
        </w:tabs>
        <w:adjustRightInd w:val="0"/>
        <w:spacing w:line="288" w:lineRule="auto"/>
        <w:textAlignment w:val="center"/>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vật chuyển động với gia tốc không đổi.</w:t>
      </w:r>
    </w:p>
    <w:p w:rsidR="002F312B" w:rsidRPr="009350CA" w:rsidRDefault="002F312B" w:rsidP="00BD04E5">
      <w:pPr>
        <w:tabs>
          <w:tab w:val="left" w:pos="2806"/>
          <w:tab w:val="left" w:pos="5454"/>
          <w:tab w:val="left" w:pos="8107"/>
        </w:tabs>
        <w:adjustRightInd w:val="0"/>
        <w:spacing w:line="288" w:lineRule="auto"/>
        <w:textAlignment w:val="center"/>
        <w:rPr>
          <w:sz w:val="24"/>
          <w:szCs w:val="24"/>
        </w:rPr>
      </w:pPr>
      <w:r w:rsidRPr="009350CA">
        <w:rPr>
          <w:b/>
          <w:sz w:val="24"/>
          <w:szCs w:val="24"/>
        </w:rPr>
        <w:t xml:space="preserve">   </w:t>
      </w:r>
      <w:r w:rsidRPr="009350CA">
        <w:rPr>
          <w:b/>
          <w:color w:val="0070C0"/>
          <w:sz w:val="24"/>
          <w:szCs w:val="24"/>
        </w:rPr>
        <w:t xml:space="preserve">B. </w:t>
      </w:r>
      <w:r w:rsidRPr="009350CA">
        <w:rPr>
          <w:sz w:val="24"/>
          <w:szCs w:val="24"/>
        </w:rPr>
        <w:t>hợp lực của tất cả các lực tác dụng lên vật là hằng số.</w:t>
      </w:r>
    </w:p>
    <w:p w:rsidR="002F312B" w:rsidRPr="009350CA" w:rsidRDefault="002F312B" w:rsidP="00BD04E5">
      <w:pPr>
        <w:tabs>
          <w:tab w:val="left" w:pos="2806"/>
          <w:tab w:val="left" w:pos="5454"/>
          <w:tab w:val="left" w:pos="8107"/>
        </w:tabs>
        <w:adjustRightInd w:val="0"/>
        <w:spacing w:line="288" w:lineRule="auto"/>
        <w:textAlignment w:val="center"/>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hợp lực của tất cả các lực tác dụng lên vật bằng không.</w:t>
      </w:r>
    </w:p>
    <w:p w:rsidR="002F312B" w:rsidRPr="009350CA" w:rsidRDefault="002F312B" w:rsidP="00BD04E5">
      <w:pPr>
        <w:tabs>
          <w:tab w:val="left" w:pos="2806"/>
          <w:tab w:val="left" w:pos="5454"/>
          <w:tab w:val="left" w:pos="8107"/>
        </w:tabs>
        <w:adjustRightInd w:val="0"/>
        <w:spacing w:line="288" w:lineRule="auto"/>
        <w:textAlignment w:val="center"/>
        <w:rPr>
          <w:sz w:val="24"/>
          <w:szCs w:val="24"/>
        </w:rPr>
      </w:pPr>
      <w:r w:rsidRPr="009350CA">
        <w:rPr>
          <w:b/>
          <w:sz w:val="24"/>
          <w:szCs w:val="24"/>
        </w:rPr>
        <w:t xml:space="preserve">   </w:t>
      </w:r>
      <w:r w:rsidRPr="009350CA">
        <w:rPr>
          <w:b/>
          <w:color w:val="0070C0"/>
          <w:sz w:val="24"/>
          <w:szCs w:val="24"/>
        </w:rPr>
        <w:t xml:space="preserve">D. </w:t>
      </w:r>
      <w:r w:rsidRPr="009350CA">
        <w:rPr>
          <w:sz w:val="24"/>
          <w:szCs w:val="24"/>
        </w:rPr>
        <w:t>vật chuyển động chậm dần đều.</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18.</w:t>
      </w:r>
      <w:r w:rsidRPr="009350CA">
        <w:rPr>
          <w:b/>
          <w:sz w:val="24"/>
          <w:szCs w:val="24"/>
        </w:rPr>
        <w:t xml:space="preserve"> </w:t>
      </w:r>
      <w:r w:rsidRPr="009350CA">
        <w:rPr>
          <w:sz w:val="24"/>
          <w:szCs w:val="24"/>
        </w:rPr>
        <w:t>Đại lượng đặc trưng cho mức quán tính của vật là:</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thời gian.</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lực.</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tốc độ.</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khối lượng.</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19.</w:t>
      </w:r>
      <w:r w:rsidRPr="009350CA">
        <w:rPr>
          <w:b/>
          <w:sz w:val="24"/>
          <w:szCs w:val="24"/>
        </w:rPr>
        <w:t xml:space="preserve"> </w:t>
      </w:r>
      <w:r w:rsidRPr="009350CA">
        <w:rPr>
          <w:sz w:val="24"/>
          <w:szCs w:val="24"/>
        </w:rPr>
        <w:t xml:space="preserve">Một vật chuyển động với tác dụng của một lực không đổi </w:t>
      </w:r>
      <w:r w:rsidRPr="009350CA">
        <w:rPr>
          <w:position w:val="-4"/>
          <w:sz w:val="24"/>
          <w:szCs w:val="24"/>
        </w:rPr>
        <w:object w:dxaOrig="200" w:dyaOrig="340" w14:anchorId="3E70CEE5">
          <v:shape id="_x0000_i1239" type="#_x0000_t75" style="width:9.75pt;height:17.25pt" o:ole="">
            <v:imagedata r:id="rId504" o:title=""/>
          </v:shape>
          <o:OLEObject Type="Embed" ProgID="Equation.DSMT4" ShapeID="_x0000_i1239" DrawAspect="Content" ObjectID="_1823248604" r:id="rId507"/>
        </w:object>
      </w:r>
      <w:r w:rsidRPr="009350CA">
        <w:rPr>
          <w:sz w:val="24"/>
          <w:szCs w:val="24"/>
        </w:rPr>
        <w:t xml:space="preserve"> thì thu được gia tốc 1,5 m/s</w:t>
      </w:r>
      <w:r w:rsidRPr="009350CA">
        <w:rPr>
          <w:sz w:val="24"/>
          <w:szCs w:val="24"/>
          <w:vertAlign w:val="superscript"/>
        </w:rPr>
        <w:t>2</w:t>
      </w:r>
      <w:r w:rsidRPr="009350CA">
        <w:rPr>
          <w:sz w:val="24"/>
          <w:szCs w:val="24"/>
        </w:rPr>
        <w:t>. Khi tăng độ lớn của lực tác dụng lên vật 4 lần mà vẫn giữ nguyên khối lượng của vật thì gia tốc của vật khi đó có độ lớn bằng:</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2,5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4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6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3 m/s</w:t>
      </w:r>
      <w:r w:rsidRPr="009350CA">
        <w:rPr>
          <w:sz w:val="24"/>
          <w:szCs w:val="24"/>
          <w:vertAlign w:val="superscript"/>
        </w:rPr>
        <w:t>2</w:t>
      </w:r>
      <w:r w:rsidRPr="009350CA">
        <w:rPr>
          <w:sz w:val="24"/>
          <w:szCs w:val="24"/>
        </w:rPr>
        <w:t>.</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20.</w:t>
      </w:r>
      <w:r w:rsidRPr="009350CA">
        <w:rPr>
          <w:b/>
          <w:sz w:val="24"/>
          <w:szCs w:val="24"/>
        </w:rPr>
        <w:t xml:space="preserve"> </w:t>
      </w:r>
      <w:r w:rsidRPr="009350CA">
        <w:rPr>
          <w:sz w:val="24"/>
          <w:szCs w:val="24"/>
        </w:rPr>
        <w:t xml:space="preserve">Một vật được ném ngang với vận tốc ban đầu </w:t>
      </w:r>
      <w:r w:rsidRPr="009350CA">
        <w:rPr>
          <w:position w:val="-12"/>
          <w:sz w:val="24"/>
          <w:szCs w:val="24"/>
        </w:rPr>
        <w:object w:dxaOrig="300" w:dyaOrig="420" w14:anchorId="08BDE9BB">
          <v:shape id="_x0000_i1240" type="#_x0000_t75" style="width:15pt;height:21.75pt" o:ole="">
            <v:imagedata r:id="rId508" o:title=""/>
          </v:shape>
          <o:OLEObject Type="Embed" ProgID="Equation.DSMT4" ShapeID="_x0000_i1240" DrawAspect="Content" ObjectID="_1823248605" r:id="rId509"/>
        </w:object>
      </w:r>
      <w:r w:rsidRPr="009350CA">
        <w:rPr>
          <w:sz w:val="24"/>
          <w:szCs w:val="24"/>
        </w:rPr>
        <w:t>từ độ cao 180 m so với mặt đất. Coi lực cản của không khí là không đáng kể. Lấy g = 10 m/s</w:t>
      </w:r>
      <w:r w:rsidRPr="009350CA">
        <w:rPr>
          <w:sz w:val="24"/>
          <w:szCs w:val="24"/>
          <w:vertAlign w:val="superscript"/>
        </w:rPr>
        <w:t>2</w:t>
      </w:r>
      <w:r w:rsidRPr="009350CA">
        <w:rPr>
          <w:sz w:val="24"/>
          <w:szCs w:val="24"/>
        </w:rPr>
        <w:t>. Thời gian rơi của vật là:</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8 s.</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6,5 s.</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3 s.</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6 s.</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21.</w:t>
      </w:r>
      <w:r w:rsidRPr="009350CA">
        <w:rPr>
          <w:b/>
          <w:sz w:val="24"/>
          <w:szCs w:val="24"/>
        </w:rPr>
        <w:t xml:space="preserve"> </w:t>
      </w:r>
      <w:r w:rsidRPr="009350CA">
        <w:rPr>
          <w:sz w:val="24"/>
          <w:szCs w:val="24"/>
        </w:rPr>
        <w:t>Cặp lực và phản lực theo định luật III Niutơn không có đặc điểm nào sau đây?</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A. </w:t>
      </w:r>
      <w:r w:rsidRPr="009350CA">
        <w:rPr>
          <w:sz w:val="24"/>
          <w:szCs w:val="24"/>
          <w:lang w:val="fr-FR"/>
        </w:rPr>
        <w:t>Là hai lực trực đối.</w:t>
      </w:r>
      <w:r w:rsidRPr="009350CA">
        <w:rPr>
          <w:sz w:val="24"/>
          <w:szCs w:val="24"/>
          <w:lang w:val="fr-FR"/>
        </w:rPr>
        <w:tab/>
      </w:r>
      <w:r w:rsidRPr="009350CA">
        <w:rPr>
          <w:sz w:val="24"/>
          <w:szCs w:val="24"/>
          <w:lang w:val="fr-FR"/>
        </w:rPr>
        <w:tab/>
      </w:r>
      <w:r w:rsidRPr="009350CA">
        <w:rPr>
          <w:b/>
          <w:sz w:val="24"/>
          <w:szCs w:val="24"/>
          <w:lang w:val="fr-FR"/>
        </w:rPr>
        <w:t xml:space="preserve">  </w:t>
      </w:r>
      <w:r w:rsidRPr="009350CA">
        <w:rPr>
          <w:b/>
          <w:color w:val="0070C0"/>
          <w:sz w:val="24"/>
          <w:szCs w:val="24"/>
          <w:lang w:val="fr-FR"/>
        </w:rPr>
        <w:t xml:space="preserve">B. </w:t>
      </w:r>
      <w:r w:rsidRPr="009350CA">
        <w:rPr>
          <w:sz w:val="24"/>
          <w:szCs w:val="24"/>
        </w:rPr>
        <w:t>Là cặp lực trực đối cân bằng.</w:t>
      </w:r>
    </w:p>
    <w:p w:rsidR="002F312B" w:rsidRPr="009350CA" w:rsidRDefault="002F312B" w:rsidP="00BD04E5">
      <w:pPr>
        <w:tabs>
          <w:tab w:val="left" w:pos="2806"/>
          <w:tab w:val="left" w:pos="5454"/>
          <w:tab w:val="left" w:pos="8107"/>
        </w:tabs>
        <w:rPr>
          <w:sz w:val="24"/>
          <w:szCs w:val="24"/>
          <w:lang w:val="fr-FR"/>
        </w:rPr>
      </w:pPr>
      <w:r w:rsidRPr="009350CA">
        <w:rPr>
          <w:b/>
          <w:sz w:val="24"/>
          <w:szCs w:val="24"/>
          <w:lang w:val="fr-FR"/>
        </w:rPr>
        <w:t xml:space="preserve">   </w:t>
      </w:r>
      <w:r w:rsidRPr="009350CA">
        <w:rPr>
          <w:b/>
          <w:color w:val="0070C0"/>
          <w:sz w:val="24"/>
          <w:szCs w:val="24"/>
          <w:lang w:val="fr-FR"/>
        </w:rPr>
        <w:t xml:space="preserve">C. </w:t>
      </w:r>
      <w:r w:rsidRPr="009350CA">
        <w:rPr>
          <w:sz w:val="24"/>
          <w:szCs w:val="24"/>
        </w:rPr>
        <w:t>Luôn xuất hiện hoặc mất đi đồng thời.</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lang w:val="fr-FR"/>
        </w:rPr>
        <w:t>Là hai lực cùng loại.</w:t>
      </w:r>
    </w:p>
    <w:p w:rsidR="002F312B" w:rsidRPr="009350CA" w:rsidRDefault="002F312B" w:rsidP="00BD04E5">
      <w:pPr>
        <w:tabs>
          <w:tab w:val="left" w:pos="2806"/>
          <w:tab w:val="left" w:pos="5454"/>
          <w:tab w:val="left" w:pos="8107"/>
        </w:tabs>
        <w:rPr>
          <w:bCs/>
          <w:sz w:val="24"/>
          <w:szCs w:val="24"/>
          <w:lang w:val="nl-NL"/>
        </w:rPr>
      </w:pPr>
      <w:r w:rsidRPr="009350CA">
        <w:rPr>
          <w:b/>
          <w:color w:val="C00000"/>
          <w:sz w:val="24"/>
          <w:szCs w:val="24"/>
        </w:rPr>
        <w:t>Câu 22.</w:t>
      </w:r>
      <w:r w:rsidRPr="009350CA">
        <w:rPr>
          <w:b/>
          <w:sz w:val="24"/>
          <w:szCs w:val="24"/>
        </w:rPr>
        <w:t xml:space="preserve"> </w:t>
      </w:r>
      <w:r w:rsidRPr="009350CA">
        <w:rPr>
          <w:bCs/>
          <w:sz w:val="24"/>
          <w:szCs w:val="24"/>
          <w:lang w:val="nl-NL"/>
        </w:rPr>
        <w:t>Hai vật có khối lượng m</w:t>
      </w:r>
      <w:r w:rsidRPr="009350CA">
        <w:rPr>
          <w:bCs/>
          <w:sz w:val="24"/>
          <w:szCs w:val="24"/>
          <w:vertAlign w:val="subscript"/>
          <w:lang w:val="nl-NL"/>
        </w:rPr>
        <w:t>1</w:t>
      </w:r>
      <w:r w:rsidRPr="009350CA">
        <w:rPr>
          <w:bCs/>
          <w:sz w:val="24"/>
          <w:szCs w:val="24"/>
          <w:lang w:val="nl-NL"/>
        </w:rPr>
        <w:t xml:space="preserve"> &lt; m</w:t>
      </w:r>
      <w:r w:rsidRPr="009350CA">
        <w:rPr>
          <w:bCs/>
          <w:sz w:val="24"/>
          <w:szCs w:val="24"/>
          <w:vertAlign w:val="subscript"/>
          <w:lang w:val="nl-NL"/>
        </w:rPr>
        <w:t>2</w:t>
      </w:r>
      <w:r w:rsidRPr="009350CA">
        <w:rPr>
          <w:bCs/>
          <w:sz w:val="24"/>
          <w:szCs w:val="24"/>
          <w:lang w:val="nl-NL"/>
        </w:rPr>
        <w:t xml:space="preserve"> rơi tự do tại cùng một độ cao với vận tốc tương ứng khi chạm đất là v</w:t>
      </w:r>
      <w:r w:rsidRPr="009350CA">
        <w:rPr>
          <w:bCs/>
          <w:sz w:val="24"/>
          <w:szCs w:val="24"/>
          <w:vertAlign w:val="subscript"/>
          <w:lang w:val="nl-NL"/>
        </w:rPr>
        <w:t>1</w:t>
      </w:r>
      <w:r w:rsidRPr="009350CA">
        <w:rPr>
          <w:bCs/>
          <w:sz w:val="24"/>
          <w:szCs w:val="24"/>
          <w:lang w:val="nl-NL"/>
        </w:rPr>
        <w:t xml:space="preserve"> và v</w:t>
      </w:r>
      <w:r w:rsidRPr="009350CA">
        <w:rPr>
          <w:bCs/>
          <w:sz w:val="24"/>
          <w:szCs w:val="24"/>
          <w:vertAlign w:val="subscript"/>
          <w:lang w:val="nl-NL"/>
        </w:rPr>
        <w:t>2</w:t>
      </w:r>
      <w:r w:rsidRPr="009350CA">
        <w:rPr>
          <w:bCs/>
          <w:sz w:val="24"/>
          <w:szCs w:val="24"/>
          <w:lang w:val="nl-NL"/>
        </w:rPr>
        <w:t>. Kết luận nào sau đây đúng ?</w:t>
      </w:r>
    </w:p>
    <w:p w:rsidR="002F312B" w:rsidRPr="009350CA" w:rsidRDefault="002F312B" w:rsidP="00BD04E5">
      <w:pPr>
        <w:tabs>
          <w:tab w:val="left" w:pos="2806"/>
          <w:tab w:val="left" w:pos="5454"/>
          <w:tab w:val="left" w:pos="8107"/>
        </w:tabs>
        <w:rPr>
          <w:bCs/>
          <w:sz w:val="24"/>
          <w:szCs w:val="24"/>
          <w:u w:val="single"/>
          <w:lang w:val="nl-NL"/>
        </w:rPr>
      </w:pPr>
      <w:r w:rsidRPr="009350CA">
        <w:rPr>
          <w:b/>
          <w:sz w:val="24"/>
          <w:szCs w:val="24"/>
        </w:rPr>
        <w:t xml:space="preserve">   </w:t>
      </w:r>
      <w:r w:rsidRPr="009350CA">
        <w:rPr>
          <w:b/>
          <w:color w:val="0070C0"/>
          <w:sz w:val="24"/>
          <w:szCs w:val="24"/>
        </w:rPr>
        <w:t xml:space="preserve">A. </w:t>
      </w:r>
      <w:r w:rsidRPr="009350CA">
        <w:rPr>
          <w:bCs/>
          <w:sz w:val="24"/>
          <w:szCs w:val="24"/>
          <w:lang w:val="nl-NL"/>
        </w:rPr>
        <w:t>v</w:t>
      </w:r>
      <w:r w:rsidRPr="009350CA">
        <w:rPr>
          <w:bCs/>
          <w:sz w:val="24"/>
          <w:szCs w:val="24"/>
          <w:vertAlign w:val="subscript"/>
          <w:lang w:val="nl-NL"/>
        </w:rPr>
        <w:t>1</w:t>
      </w:r>
      <w:r w:rsidRPr="009350CA">
        <w:rPr>
          <w:bCs/>
          <w:sz w:val="24"/>
          <w:szCs w:val="24"/>
          <w:lang w:val="nl-NL"/>
        </w:rPr>
        <w:t xml:space="preserve"> = v</w:t>
      </w:r>
      <w:r w:rsidRPr="009350CA">
        <w:rPr>
          <w:bCs/>
          <w:sz w:val="24"/>
          <w:szCs w:val="24"/>
          <w:vertAlign w:val="subscript"/>
          <w:lang w:val="nl-NL"/>
        </w:rPr>
        <w:t>2</w:t>
      </w:r>
      <w:r w:rsidRPr="009350CA">
        <w:rPr>
          <w:bCs/>
          <w:sz w:val="24"/>
          <w:szCs w:val="24"/>
          <w:lang w:val="nl-NL"/>
        </w:rPr>
        <w:t>.</w:t>
      </w:r>
      <w:r w:rsidRPr="009350CA">
        <w:rPr>
          <w:bCs/>
          <w:sz w:val="24"/>
          <w:szCs w:val="24"/>
          <w:lang w:val="nl-NL"/>
        </w:rPr>
        <w:tab/>
      </w:r>
      <w:r w:rsidRPr="009350CA">
        <w:rPr>
          <w:b/>
          <w:bCs/>
          <w:sz w:val="24"/>
          <w:szCs w:val="24"/>
          <w:lang w:val="nl-NL"/>
        </w:rPr>
        <w:t xml:space="preserve">  </w:t>
      </w:r>
      <w:r w:rsidRPr="009350CA">
        <w:rPr>
          <w:b/>
          <w:bCs/>
          <w:color w:val="0070C0"/>
          <w:sz w:val="24"/>
          <w:szCs w:val="24"/>
          <w:lang w:val="nl-NL"/>
        </w:rPr>
        <w:t xml:space="preserve">B. </w:t>
      </w:r>
      <w:r w:rsidRPr="009350CA">
        <w:rPr>
          <w:bCs/>
          <w:sz w:val="24"/>
          <w:szCs w:val="24"/>
          <w:lang w:val="nl-NL"/>
        </w:rPr>
        <w:t>v</w:t>
      </w:r>
      <w:r w:rsidRPr="009350CA">
        <w:rPr>
          <w:bCs/>
          <w:sz w:val="24"/>
          <w:szCs w:val="24"/>
          <w:vertAlign w:val="subscript"/>
          <w:lang w:val="nl-NL"/>
        </w:rPr>
        <w:t>1</w:t>
      </w:r>
      <w:r w:rsidRPr="009350CA">
        <w:rPr>
          <w:bCs/>
          <w:sz w:val="24"/>
          <w:szCs w:val="24"/>
          <w:lang w:val="nl-NL"/>
        </w:rPr>
        <w:t xml:space="preserve"> ≥ v</w:t>
      </w:r>
      <w:r w:rsidRPr="009350CA">
        <w:rPr>
          <w:bCs/>
          <w:sz w:val="24"/>
          <w:szCs w:val="24"/>
          <w:vertAlign w:val="subscript"/>
          <w:lang w:val="nl-NL"/>
        </w:rPr>
        <w:t>2</w:t>
      </w:r>
      <w:r w:rsidRPr="009350CA">
        <w:rPr>
          <w:bCs/>
          <w:sz w:val="24"/>
          <w:szCs w:val="24"/>
          <w:lang w:val="nl-NL"/>
        </w:rPr>
        <w:t>.</w:t>
      </w:r>
      <w:r w:rsidRPr="009350CA">
        <w:rPr>
          <w:bCs/>
          <w:sz w:val="24"/>
          <w:szCs w:val="24"/>
          <w:lang w:val="nl-NL"/>
        </w:rPr>
        <w:tab/>
      </w:r>
      <w:r w:rsidRPr="009350CA">
        <w:rPr>
          <w:b/>
          <w:bCs/>
          <w:sz w:val="24"/>
          <w:szCs w:val="24"/>
          <w:lang w:val="nl-NL"/>
        </w:rPr>
        <w:t xml:space="preserve">  </w:t>
      </w:r>
      <w:r w:rsidRPr="009350CA">
        <w:rPr>
          <w:b/>
          <w:bCs/>
          <w:color w:val="0070C0"/>
          <w:sz w:val="24"/>
          <w:szCs w:val="24"/>
          <w:lang w:val="nl-NL"/>
        </w:rPr>
        <w:t xml:space="preserve">C. </w:t>
      </w:r>
      <w:r w:rsidRPr="009350CA">
        <w:rPr>
          <w:bCs/>
          <w:sz w:val="24"/>
          <w:szCs w:val="24"/>
          <w:lang w:val="nl-NL"/>
        </w:rPr>
        <w:t>v</w:t>
      </w:r>
      <w:r w:rsidRPr="009350CA">
        <w:rPr>
          <w:bCs/>
          <w:sz w:val="24"/>
          <w:szCs w:val="24"/>
          <w:vertAlign w:val="subscript"/>
          <w:lang w:val="nl-NL"/>
        </w:rPr>
        <w:t>1</w:t>
      </w:r>
      <w:r w:rsidRPr="009350CA">
        <w:rPr>
          <w:bCs/>
          <w:sz w:val="24"/>
          <w:szCs w:val="24"/>
          <w:lang w:val="nl-NL"/>
        </w:rPr>
        <w:t xml:space="preserve"> &lt; v</w:t>
      </w:r>
      <w:r w:rsidRPr="009350CA">
        <w:rPr>
          <w:bCs/>
          <w:sz w:val="24"/>
          <w:szCs w:val="24"/>
          <w:vertAlign w:val="subscript"/>
          <w:lang w:val="nl-NL"/>
        </w:rPr>
        <w:t>2</w:t>
      </w:r>
      <w:r w:rsidRPr="009350CA">
        <w:rPr>
          <w:bCs/>
          <w:sz w:val="24"/>
          <w:szCs w:val="24"/>
          <w:lang w:val="nl-NL"/>
        </w:rPr>
        <w:t>.</w:t>
      </w:r>
      <w:r w:rsidRPr="009350CA">
        <w:rPr>
          <w:bCs/>
          <w:sz w:val="24"/>
          <w:szCs w:val="24"/>
          <w:lang w:val="nl-NL"/>
        </w:rPr>
        <w:tab/>
      </w:r>
      <w:r w:rsidRPr="009350CA">
        <w:rPr>
          <w:b/>
          <w:bCs/>
          <w:sz w:val="24"/>
          <w:szCs w:val="24"/>
          <w:lang w:val="nl-NL"/>
        </w:rPr>
        <w:t xml:space="preserve">  </w:t>
      </w:r>
      <w:r w:rsidRPr="009350CA">
        <w:rPr>
          <w:b/>
          <w:bCs/>
          <w:color w:val="0070C0"/>
          <w:sz w:val="24"/>
          <w:szCs w:val="24"/>
          <w:lang w:val="nl-NL"/>
        </w:rPr>
        <w:t xml:space="preserve">D. </w:t>
      </w:r>
      <w:r w:rsidRPr="009350CA">
        <w:rPr>
          <w:bCs/>
          <w:sz w:val="24"/>
          <w:szCs w:val="24"/>
          <w:lang w:val="nl-NL"/>
        </w:rPr>
        <w:t>v</w:t>
      </w:r>
      <w:r w:rsidRPr="009350CA">
        <w:rPr>
          <w:bCs/>
          <w:sz w:val="24"/>
          <w:szCs w:val="24"/>
          <w:vertAlign w:val="subscript"/>
          <w:lang w:val="nl-NL"/>
        </w:rPr>
        <w:t>1</w:t>
      </w:r>
      <w:r w:rsidRPr="009350CA">
        <w:rPr>
          <w:bCs/>
          <w:sz w:val="24"/>
          <w:szCs w:val="24"/>
          <w:lang w:val="nl-NL"/>
        </w:rPr>
        <w:t xml:space="preserve"> &gt; v</w:t>
      </w:r>
      <w:r w:rsidRPr="009350CA">
        <w:rPr>
          <w:bCs/>
          <w:sz w:val="24"/>
          <w:szCs w:val="24"/>
          <w:vertAlign w:val="subscript"/>
          <w:lang w:val="nl-NL"/>
        </w:rPr>
        <w:t>2</w:t>
      </w:r>
      <w:r w:rsidRPr="009350CA">
        <w:rPr>
          <w:bCs/>
          <w:sz w:val="24"/>
          <w:szCs w:val="24"/>
          <w:lang w:val="nl-NL"/>
        </w:rPr>
        <w:t>.</w:t>
      </w:r>
    </w:p>
    <w:p w:rsidR="002F312B" w:rsidRPr="009350CA" w:rsidRDefault="002F312B" w:rsidP="00BD04E5">
      <w:pPr>
        <w:tabs>
          <w:tab w:val="left" w:pos="2806"/>
          <w:tab w:val="left" w:pos="5454"/>
          <w:tab w:val="left" w:pos="8107"/>
        </w:tabs>
        <w:adjustRightInd w:val="0"/>
        <w:textAlignment w:val="center"/>
        <w:rPr>
          <w:rFonts w:eastAsia="Arial Unicode MS"/>
          <w:sz w:val="24"/>
          <w:szCs w:val="24"/>
          <w:lang w:val="pt-BR"/>
        </w:rPr>
      </w:pPr>
      <w:r w:rsidRPr="009350CA">
        <w:rPr>
          <w:b/>
          <w:bCs/>
          <w:color w:val="C00000"/>
          <w:sz w:val="24"/>
          <w:szCs w:val="24"/>
          <w:lang w:val="nl-NL"/>
        </w:rPr>
        <w:t>Câu 23.</w:t>
      </w:r>
      <w:r w:rsidRPr="009350CA">
        <w:rPr>
          <w:b/>
          <w:bCs/>
          <w:sz w:val="24"/>
          <w:szCs w:val="24"/>
          <w:lang w:val="nl-NL"/>
        </w:rPr>
        <w:t xml:space="preserve"> </w:t>
      </w:r>
      <w:r w:rsidRPr="009350CA">
        <w:rPr>
          <w:rFonts w:eastAsia="Arial Unicode MS"/>
          <w:sz w:val="24"/>
          <w:szCs w:val="24"/>
          <w:lang w:val="pt-BR"/>
        </w:rPr>
        <w:t>Một người làm động tác “hít đất”: nằm sấp, chống tay xuống sàn để nâng người lên thì</w:t>
      </w:r>
    </w:p>
    <w:p w:rsidR="002F312B" w:rsidRPr="009350CA" w:rsidRDefault="002F312B" w:rsidP="00BD04E5">
      <w:pPr>
        <w:tabs>
          <w:tab w:val="left" w:pos="2806"/>
          <w:tab w:val="left" w:pos="5454"/>
          <w:tab w:val="left" w:pos="8107"/>
        </w:tabs>
        <w:adjustRightInd w:val="0"/>
        <w:textAlignment w:val="center"/>
        <w:rPr>
          <w:rFonts w:eastAsia="Arial Unicode MS"/>
          <w:sz w:val="24"/>
          <w:szCs w:val="24"/>
          <w:lang w:val="pt-BR"/>
        </w:rPr>
      </w:pPr>
      <w:r w:rsidRPr="009350CA">
        <w:rPr>
          <w:b/>
          <w:bCs/>
          <w:sz w:val="24"/>
          <w:szCs w:val="24"/>
          <w:lang w:val="nl-NL"/>
        </w:rPr>
        <w:t xml:space="preserve">   </w:t>
      </w:r>
      <w:r w:rsidRPr="009350CA">
        <w:rPr>
          <w:b/>
          <w:bCs/>
          <w:color w:val="0070C0"/>
          <w:sz w:val="24"/>
          <w:szCs w:val="24"/>
          <w:lang w:val="nl-NL"/>
        </w:rPr>
        <w:t xml:space="preserve">A. </w:t>
      </w:r>
      <w:r w:rsidRPr="009350CA">
        <w:rPr>
          <w:rFonts w:eastAsia="Arial Unicode MS"/>
          <w:sz w:val="24"/>
          <w:szCs w:val="24"/>
          <w:lang w:val="pt-BR"/>
        </w:rPr>
        <w:t>người đó tác dụng lên sàn một lực hướng lên.</w:t>
      </w:r>
      <w:r w:rsidRPr="009350CA">
        <w:rPr>
          <w:rFonts w:eastAsia="Arial Unicode MS"/>
          <w:sz w:val="24"/>
          <w:szCs w:val="24"/>
          <w:lang w:val="pt-BR"/>
        </w:rPr>
        <w:tab/>
      </w:r>
      <w:r w:rsidRPr="009350CA">
        <w:rPr>
          <w:rFonts w:eastAsia="Arial Unicode MS"/>
          <w:b/>
          <w:sz w:val="24"/>
          <w:szCs w:val="24"/>
          <w:lang w:val="pt-BR"/>
        </w:rPr>
        <w:t xml:space="preserve">  </w:t>
      </w:r>
      <w:r w:rsidRPr="009350CA">
        <w:rPr>
          <w:rFonts w:eastAsia="Arial Unicode MS"/>
          <w:b/>
          <w:color w:val="0070C0"/>
          <w:sz w:val="24"/>
          <w:szCs w:val="24"/>
          <w:lang w:val="pt-BR"/>
        </w:rPr>
        <w:t xml:space="preserve">B. </w:t>
      </w:r>
      <w:r w:rsidRPr="009350CA">
        <w:rPr>
          <w:rFonts w:eastAsia="Arial Unicode MS"/>
          <w:sz w:val="24"/>
          <w:szCs w:val="24"/>
          <w:lang w:val="pt-BR"/>
        </w:rPr>
        <w:t>sàn không tác dụng lực lên người đó.</w:t>
      </w:r>
    </w:p>
    <w:p w:rsidR="002F312B" w:rsidRPr="009350CA" w:rsidRDefault="002F312B" w:rsidP="00BD04E5">
      <w:pPr>
        <w:tabs>
          <w:tab w:val="left" w:pos="2806"/>
          <w:tab w:val="left" w:pos="5454"/>
          <w:tab w:val="left" w:pos="8107"/>
        </w:tabs>
        <w:adjustRightInd w:val="0"/>
        <w:textAlignment w:val="center"/>
        <w:rPr>
          <w:rFonts w:eastAsia="Arial Unicode MS"/>
          <w:sz w:val="24"/>
          <w:szCs w:val="24"/>
          <w:lang w:val="pt-BR"/>
        </w:rPr>
      </w:pPr>
      <w:r w:rsidRPr="009350CA">
        <w:rPr>
          <w:rFonts w:eastAsia="Arial Unicode MS"/>
          <w:b/>
          <w:sz w:val="24"/>
          <w:szCs w:val="24"/>
          <w:lang w:val="pt-BR"/>
        </w:rPr>
        <w:t xml:space="preserve">   </w:t>
      </w:r>
      <w:r w:rsidRPr="009350CA">
        <w:rPr>
          <w:rFonts w:eastAsia="Arial Unicode MS"/>
          <w:b/>
          <w:color w:val="0070C0"/>
          <w:sz w:val="24"/>
          <w:szCs w:val="24"/>
          <w:lang w:val="pt-BR"/>
        </w:rPr>
        <w:t xml:space="preserve">C. </w:t>
      </w:r>
      <w:r w:rsidRPr="009350CA">
        <w:rPr>
          <w:rFonts w:eastAsia="Arial Unicode MS"/>
          <w:sz w:val="24"/>
          <w:szCs w:val="24"/>
          <w:lang w:val="pt-BR"/>
        </w:rPr>
        <w:t>người đó không tác dụng lực lên sàn.</w:t>
      </w:r>
      <w:r w:rsidRPr="009350CA">
        <w:rPr>
          <w:rFonts w:eastAsia="Arial Unicode MS"/>
          <w:sz w:val="24"/>
          <w:szCs w:val="24"/>
          <w:lang w:val="pt-BR"/>
        </w:rPr>
        <w:tab/>
      </w:r>
      <w:r w:rsidRPr="009350CA">
        <w:rPr>
          <w:rFonts w:eastAsia="Arial Unicode MS"/>
          <w:b/>
          <w:sz w:val="24"/>
          <w:szCs w:val="24"/>
          <w:lang w:val="pt-BR"/>
        </w:rPr>
        <w:t xml:space="preserve">  </w:t>
      </w:r>
      <w:r w:rsidRPr="009350CA">
        <w:rPr>
          <w:rFonts w:eastAsia="Arial Unicode MS"/>
          <w:b/>
          <w:color w:val="0070C0"/>
          <w:sz w:val="24"/>
          <w:szCs w:val="24"/>
          <w:lang w:val="pt-BR"/>
        </w:rPr>
        <w:t xml:space="preserve">D. </w:t>
      </w:r>
      <w:r w:rsidRPr="009350CA">
        <w:rPr>
          <w:rFonts w:eastAsia="Arial Unicode MS"/>
          <w:sz w:val="24"/>
          <w:szCs w:val="24"/>
          <w:lang w:val="pt-BR"/>
        </w:rPr>
        <w:t>sàn tác dụng lên người đó một lực hướng lên.</w:t>
      </w:r>
    </w:p>
    <w:p w:rsidR="002F312B" w:rsidRPr="009350CA" w:rsidRDefault="002F312B" w:rsidP="00BD04E5">
      <w:pPr>
        <w:tabs>
          <w:tab w:val="left" w:pos="2806"/>
          <w:tab w:val="left" w:pos="5454"/>
          <w:tab w:val="left" w:pos="8107"/>
        </w:tabs>
        <w:rPr>
          <w:sz w:val="24"/>
          <w:szCs w:val="24"/>
        </w:rPr>
      </w:pPr>
      <w:r w:rsidRPr="009350CA">
        <w:rPr>
          <w:rFonts w:eastAsia="Arial Unicode MS"/>
          <w:b/>
          <w:color w:val="C00000"/>
          <w:sz w:val="24"/>
          <w:szCs w:val="24"/>
          <w:lang w:val="pt-BR"/>
        </w:rPr>
        <w:t>Câu 24.</w:t>
      </w:r>
      <w:r w:rsidRPr="009350CA">
        <w:rPr>
          <w:rFonts w:eastAsia="Arial Unicode MS"/>
          <w:b/>
          <w:sz w:val="24"/>
          <w:szCs w:val="24"/>
          <w:lang w:val="pt-BR"/>
        </w:rPr>
        <w:t xml:space="preserve"> </w:t>
      </w:r>
      <w:r w:rsidRPr="009350CA">
        <w:rPr>
          <w:sz w:val="24"/>
          <w:szCs w:val="24"/>
        </w:rPr>
        <w:t>Khi tiến hành các thí nghiệm nhiệt và thủy tinh, để đảm bảo an toàn các em cần chú ý những điều gì?</w:t>
      </w:r>
    </w:p>
    <w:p w:rsidR="002F312B" w:rsidRPr="009350CA" w:rsidRDefault="002F312B" w:rsidP="00BD04E5">
      <w:pPr>
        <w:tabs>
          <w:tab w:val="left" w:pos="2806"/>
          <w:tab w:val="left" w:pos="5454"/>
          <w:tab w:val="left" w:pos="8107"/>
        </w:tabs>
        <w:rPr>
          <w:sz w:val="24"/>
          <w:szCs w:val="24"/>
        </w:rPr>
      </w:pPr>
      <w:r w:rsidRPr="009350CA">
        <w:rPr>
          <w:rFonts w:eastAsia="Arial Unicode MS"/>
          <w:b/>
          <w:sz w:val="24"/>
          <w:szCs w:val="24"/>
          <w:lang w:val="pt-BR"/>
        </w:rPr>
        <w:t xml:space="preserve">   </w:t>
      </w:r>
      <w:r w:rsidRPr="009350CA">
        <w:rPr>
          <w:rFonts w:eastAsia="Arial Unicode MS"/>
          <w:b/>
          <w:color w:val="0070C0"/>
          <w:sz w:val="24"/>
          <w:szCs w:val="24"/>
          <w:lang w:val="pt-BR"/>
        </w:rPr>
        <w:t xml:space="preserve">A. </w:t>
      </w:r>
      <w:r w:rsidRPr="009350CA">
        <w:rPr>
          <w:sz w:val="24"/>
          <w:szCs w:val="24"/>
        </w:rPr>
        <w:t>Tiến hành thí nghiệm không cần quan sát và theo dõi vì tin tưởng vào dụng cụ thí nghiệm.</w:t>
      </w:r>
    </w:p>
    <w:p w:rsidR="002F312B" w:rsidRPr="009350CA" w:rsidRDefault="002F312B" w:rsidP="00BD04E5">
      <w:pPr>
        <w:tabs>
          <w:tab w:val="left" w:pos="2806"/>
          <w:tab w:val="left" w:pos="5454"/>
          <w:tab w:val="left" w:pos="8107"/>
        </w:tabs>
        <w:rPr>
          <w:sz w:val="24"/>
          <w:szCs w:val="24"/>
        </w:rPr>
      </w:pPr>
      <w:r w:rsidRPr="009350CA">
        <w:rPr>
          <w:rFonts w:eastAsia="Arial Unicode MS"/>
          <w:b/>
          <w:sz w:val="24"/>
          <w:szCs w:val="24"/>
          <w:lang w:val="pt-BR"/>
        </w:rPr>
        <w:t xml:space="preserve">   </w:t>
      </w:r>
      <w:r w:rsidRPr="009350CA">
        <w:rPr>
          <w:rFonts w:eastAsia="Arial Unicode MS"/>
          <w:b/>
          <w:color w:val="0070C0"/>
          <w:sz w:val="24"/>
          <w:szCs w:val="24"/>
          <w:lang w:val="pt-BR"/>
        </w:rPr>
        <w:t xml:space="preserve">B. </w:t>
      </w:r>
      <w:r w:rsidRPr="009350CA">
        <w:rPr>
          <w:sz w:val="24"/>
          <w:szCs w:val="24"/>
        </w:rPr>
        <w:t>Có thể sử dụng một ống thủy tinh trong phòng thí nghiệm để làm tất cả các thí nghiệm.</w:t>
      </w:r>
    </w:p>
    <w:p w:rsidR="002F312B" w:rsidRPr="009350CA" w:rsidRDefault="002F312B" w:rsidP="00BD04E5">
      <w:pPr>
        <w:tabs>
          <w:tab w:val="left" w:pos="2806"/>
          <w:tab w:val="left" w:pos="5454"/>
          <w:tab w:val="left" w:pos="8107"/>
        </w:tabs>
        <w:rPr>
          <w:sz w:val="24"/>
          <w:szCs w:val="24"/>
        </w:rPr>
      </w:pPr>
      <w:r w:rsidRPr="009350CA">
        <w:rPr>
          <w:rFonts w:eastAsia="Arial Unicode MS"/>
          <w:b/>
          <w:sz w:val="24"/>
          <w:szCs w:val="24"/>
          <w:lang w:val="pt-BR"/>
        </w:rPr>
        <w:t xml:space="preserve">   </w:t>
      </w:r>
      <w:r w:rsidRPr="009350CA">
        <w:rPr>
          <w:rFonts w:eastAsia="Arial Unicode MS"/>
          <w:b/>
          <w:color w:val="0070C0"/>
          <w:sz w:val="24"/>
          <w:szCs w:val="24"/>
          <w:lang w:val="pt-BR"/>
        </w:rPr>
        <w:t xml:space="preserve">C. </w:t>
      </w:r>
      <w:r w:rsidRPr="009350CA">
        <w:rPr>
          <w:sz w:val="24"/>
          <w:szCs w:val="24"/>
        </w:rPr>
        <w:t>Thủy tinh dễ vỡ nên khi sử dụng cần nhẹ nhàng, tránh va chạm.</w:t>
      </w:r>
    </w:p>
    <w:p w:rsidR="002F312B" w:rsidRPr="009350CA" w:rsidRDefault="002F312B" w:rsidP="00BD04E5">
      <w:pPr>
        <w:tabs>
          <w:tab w:val="left" w:pos="2806"/>
          <w:tab w:val="left" w:pos="5454"/>
          <w:tab w:val="left" w:pos="8107"/>
        </w:tabs>
        <w:rPr>
          <w:sz w:val="24"/>
          <w:szCs w:val="24"/>
        </w:rPr>
      </w:pPr>
      <w:r w:rsidRPr="009350CA">
        <w:rPr>
          <w:rFonts w:eastAsia="Arial Unicode MS"/>
          <w:b/>
          <w:sz w:val="24"/>
          <w:szCs w:val="24"/>
          <w:lang w:val="pt-BR"/>
        </w:rPr>
        <w:t xml:space="preserve">   </w:t>
      </w:r>
      <w:r w:rsidRPr="009350CA">
        <w:rPr>
          <w:rFonts w:eastAsia="Arial Unicode MS"/>
          <w:b/>
          <w:color w:val="0070C0"/>
          <w:sz w:val="24"/>
          <w:szCs w:val="24"/>
          <w:lang w:val="pt-BR"/>
        </w:rPr>
        <w:t xml:space="preserve">D. </w:t>
      </w:r>
      <w:r w:rsidRPr="009350CA">
        <w:rPr>
          <w:sz w:val="24"/>
          <w:szCs w:val="24"/>
        </w:rPr>
        <w:t>Khi đun nóng các ống nghiệm hoặc cốc thủy tinh không cần đeo găng tay bảo hộ.</w:t>
      </w:r>
    </w:p>
    <w:p w:rsidR="002F312B" w:rsidRPr="009350CA" w:rsidRDefault="002F312B" w:rsidP="00BD04E5">
      <w:pPr>
        <w:tabs>
          <w:tab w:val="left" w:pos="2806"/>
          <w:tab w:val="left" w:pos="5454"/>
          <w:tab w:val="left" w:pos="8107"/>
        </w:tabs>
        <w:spacing w:line="276" w:lineRule="auto"/>
        <w:rPr>
          <w:rFonts w:eastAsia="Batang"/>
          <w:noProof/>
          <w:sz w:val="24"/>
          <w:szCs w:val="24"/>
        </w:rPr>
      </w:pPr>
      <w:r w:rsidRPr="009350CA">
        <w:rPr>
          <w:rFonts w:eastAsia="Arial Unicode MS"/>
          <w:b/>
          <w:color w:val="C00000"/>
          <w:sz w:val="24"/>
          <w:szCs w:val="24"/>
          <w:lang w:val="pt-BR"/>
        </w:rPr>
        <w:t>Câu 25.</w:t>
      </w:r>
      <w:r w:rsidRPr="009350CA">
        <w:rPr>
          <w:rFonts w:eastAsia="Arial Unicode MS"/>
          <w:b/>
          <w:sz w:val="24"/>
          <w:szCs w:val="24"/>
          <w:lang w:val="pt-BR"/>
        </w:rPr>
        <w:t xml:space="preserve"> </w:t>
      </w:r>
      <w:r w:rsidRPr="009350CA">
        <w:rPr>
          <w:rFonts w:eastAsia="Batang"/>
          <w:noProof/>
          <w:sz w:val="24"/>
          <w:szCs w:val="24"/>
        </w:rPr>
        <w:t xml:space="preserve">Dước tác dụng của lực </w:t>
      </w:r>
      <w:r w:rsidRPr="009350CA">
        <w:rPr>
          <w:noProof/>
          <w:position w:val="-6"/>
          <w:sz w:val="24"/>
          <w:szCs w:val="24"/>
        </w:rPr>
        <w:object w:dxaOrig="760" w:dyaOrig="340" w14:anchorId="78BC69CC">
          <v:shape id="_x0000_i1241" type="#_x0000_t75" alt="" style="width:37.5pt;height:18pt" o:ole="">
            <v:imagedata r:id="rId510" o:title=""/>
          </v:shape>
          <o:OLEObject Type="Embed" ProgID="Equation.DSMT4" ShapeID="_x0000_i1241" DrawAspect="Content" ObjectID="_1823248606" r:id="rId511"/>
        </w:object>
      </w:r>
      <w:r w:rsidRPr="009350CA">
        <w:rPr>
          <w:rFonts w:eastAsia="Batang"/>
          <w:noProof/>
          <w:sz w:val="24"/>
          <w:szCs w:val="24"/>
        </w:rPr>
        <w:t xml:space="preserve"> có độ lớn và hướng không đổi, một vật có khối lượng m sẽ chuyển động nhanh dần đều với giá tốc a.</w:t>
      </w:r>
      <w:r w:rsidRPr="009350CA">
        <w:rPr>
          <w:rFonts w:eastAsia="Batang"/>
          <w:bCs/>
          <w:noProof/>
          <w:sz w:val="24"/>
          <w:szCs w:val="24"/>
        </w:rPr>
        <w:t xml:space="preserve"> </w:t>
      </w:r>
      <w:r w:rsidRPr="009350CA">
        <w:rPr>
          <w:rFonts w:eastAsia="Batang"/>
          <w:noProof/>
          <w:sz w:val="24"/>
          <w:szCs w:val="24"/>
        </w:rPr>
        <w:t>Khi thay đổi khối lượng của vật thì</w:t>
      </w:r>
    </w:p>
    <w:p w:rsidR="002F312B" w:rsidRPr="009350CA" w:rsidRDefault="002F312B" w:rsidP="00BD04E5">
      <w:pPr>
        <w:tabs>
          <w:tab w:val="left" w:pos="2806"/>
          <w:tab w:val="left" w:pos="5454"/>
          <w:tab w:val="left" w:pos="8107"/>
        </w:tabs>
        <w:rPr>
          <w:rFonts w:eastAsia="Batang"/>
          <w:noProof/>
          <w:sz w:val="24"/>
          <w:szCs w:val="24"/>
        </w:rPr>
      </w:pPr>
      <w:r w:rsidRPr="009350CA">
        <w:rPr>
          <w:rFonts w:eastAsia="Arial Unicode MS"/>
          <w:b/>
          <w:sz w:val="24"/>
          <w:szCs w:val="24"/>
          <w:lang w:val="pt-BR"/>
        </w:rPr>
        <w:t xml:space="preserve">   </w:t>
      </w:r>
      <w:r w:rsidRPr="009350CA">
        <w:rPr>
          <w:rFonts w:eastAsia="Arial Unicode MS"/>
          <w:b/>
          <w:color w:val="0070C0"/>
          <w:sz w:val="24"/>
          <w:szCs w:val="24"/>
          <w:lang w:val="pt-BR"/>
        </w:rPr>
        <w:t xml:space="preserve">A. </w:t>
      </w:r>
      <w:r w:rsidRPr="009350CA">
        <w:rPr>
          <w:rFonts w:eastAsia="Batang"/>
          <w:noProof/>
          <w:sz w:val="24"/>
          <w:szCs w:val="24"/>
        </w:rPr>
        <w:t>gia tốc của vật có độ lớn thay đổi.</w:t>
      </w:r>
      <w:r w:rsidRPr="009350CA">
        <w:rPr>
          <w:rFonts w:eastAsia="Batang"/>
          <w:bCs/>
          <w:noProof/>
          <w:sz w:val="24"/>
          <w:szCs w:val="24"/>
        </w:rPr>
        <w:tab/>
      </w:r>
      <w:r w:rsidRPr="009350CA">
        <w:rPr>
          <w:rFonts w:eastAsia="Batang"/>
          <w:b/>
          <w:bCs/>
          <w:noProof/>
          <w:sz w:val="24"/>
          <w:szCs w:val="24"/>
        </w:rPr>
        <w:t xml:space="preserve">  </w:t>
      </w:r>
      <w:r w:rsidRPr="009350CA">
        <w:rPr>
          <w:rFonts w:eastAsia="Batang"/>
          <w:b/>
          <w:bCs/>
          <w:noProof/>
          <w:color w:val="0070C0"/>
          <w:sz w:val="24"/>
          <w:szCs w:val="24"/>
        </w:rPr>
        <w:t xml:space="preserve">B. </w:t>
      </w:r>
      <w:r w:rsidRPr="009350CA">
        <w:rPr>
          <w:rFonts w:eastAsia="Batang"/>
          <w:noProof/>
          <w:sz w:val="24"/>
          <w:szCs w:val="24"/>
        </w:rPr>
        <w:t>vận tốc v của vật không đổi.</w:t>
      </w:r>
    </w:p>
    <w:p w:rsidR="002F312B" w:rsidRPr="009350CA" w:rsidRDefault="002F312B" w:rsidP="00BD04E5">
      <w:pPr>
        <w:tabs>
          <w:tab w:val="left" w:pos="2806"/>
          <w:tab w:val="left" w:pos="5454"/>
          <w:tab w:val="left" w:pos="8107"/>
        </w:tabs>
        <w:rPr>
          <w:rFonts w:eastAsia="Batang"/>
          <w:bCs/>
          <w:noProof/>
          <w:sz w:val="24"/>
          <w:szCs w:val="24"/>
        </w:rPr>
      </w:pPr>
      <w:r w:rsidRPr="009350CA">
        <w:rPr>
          <w:rFonts w:eastAsia="Batang"/>
          <w:b/>
          <w:bCs/>
          <w:noProof/>
          <w:sz w:val="24"/>
          <w:szCs w:val="24"/>
        </w:rPr>
        <w:t xml:space="preserve">   </w:t>
      </w:r>
      <w:r w:rsidRPr="009350CA">
        <w:rPr>
          <w:rFonts w:eastAsia="Batang"/>
          <w:b/>
          <w:bCs/>
          <w:noProof/>
          <w:color w:val="0070C0"/>
          <w:sz w:val="24"/>
          <w:szCs w:val="24"/>
        </w:rPr>
        <w:t xml:space="preserve">C. </w:t>
      </w:r>
      <w:r w:rsidRPr="009350CA">
        <w:rPr>
          <w:rFonts w:eastAsia="Batang"/>
          <w:noProof/>
          <w:sz w:val="24"/>
          <w:szCs w:val="24"/>
        </w:rPr>
        <w:t>tính chất chuyển động của vật thay đổi.</w:t>
      </w:r>
      <w:r w:rsidRPr="009350CA">
        <w:rPr>
          <w:rFonts w:eastAsia="Batang"/>
          <w:noProof/>
          <w:sz w:val="24"/>
          <w:szCs w:val="24"/>
        </w:rPr>
        <w:tab/>
      </w:r>
      <w:r w:rsidRPr="009350CA">
        <w:rPr>
          <w:rFonts w:eastAsia="Batang"/>
          <w:b/>
          <w:noProof/>
          <w:sz w:val="24"/>
          <w:szCs w:val="24"/>
        </w:rPr>
        <w:t xml:space="preserve">  </w:t>
      </w:r>
      <w:r w:rsidRPr="009350CA">
        <w:rPr>
          <w:rFonts w:eastAsia="Batang"/>
          <w:b/>
          <w:noProof/>
          <w:color w:val="0070C0"/>
          <w:sz w:val="24"/>
          <w:szCs w:val="24"/>
        </w:rPr>
        <w:t xml:space="preserve">D. </w:t>
      </w:r>
      <w:r w:rsidRPr="009350CA">
        <w:rPr>
          <w:rFonts w:eastAsia="Batang"/>
          <w:noProof/>
          <w:sz w:val="24"/>
          <w:szCs w:val="24"/>
        </w:rPr>
        <w:t>gia tốc a của vật không đổi.</w:t>
      </w:r>
    </w:p>
    <w:p w:rsidR="002F312B" w:rsidRPr="009350CA" w:rsidRDefault="002F312B" w:rsidP="00BD04E5">
      <w:pPr>
        <w:tabs>
          <w:tab w:val="left" w:pos="2806"/>
          <w:tab w:val="left" w:pos="5454"/>
          <w:tab w:val="left" w:pos="8107"/>
        </w:tabs>
        <w:rPr>
          <w:sz w:val="24"/>
          <w:szCs w:val="24"/>
        </w:rPr>
      </w:pPr>
      <w:r w:rsidRPr="009350CA">
        <w:rPr>
          <w:rFonts w:eastAsia="Batang"/>
          <w:b/>
          <w:noProof/>
          <w:color w:val="C00000"/>
          <w:sz w:val="24"/>
          <w:szCs w:val="24"/>
        </w:rPr>
        <w:t>Câu 26.</w:t>
      </w:r>
      <w:r w:rsidRPr="009350CA">
        <w:rPr>
          <w:rFonts w:eastAsia="Batang"/>
          <w:b/>
          <w:noProof/>
          <w:sz w:val="24"/>
          <w:szCs w:val="24"/>
        </w:rPr>
        <w:t xml:space="preserve"> </w:t>
      </w:r>
      <w:r w:rsidRPr="009350CA">
        <w:rPr>
          <w:sz w:val="24"/>
          <w:szCs w:val="24"/>
        </w:rPr>
        <w:t>Tìm phát biểu đúng.</w:t>
      </w:r>
    </w:p>
    <w:p w:rsidR="002F312B" w:rsidRPr="009350CA" w:rsidRDefault="002F312B" w:rsidP="00BD04E5">
      <w:pPr>
        <w:tabs>
          <w:tab w:val="left" w:pos="2806"/>
          <w:tab w:val="left" w:pos="5454"/>
          <w:tab w:val="left" w:pos="8107"/>
        </w:tabs>
        <w:rPr>
          <w:sz w:val="24"/>
          <w:szCs w:val="24"/>
        </w:rPr>
      </w:pPr>
      <w:r w:rsidRPr="009350CA">
        <w:rPr>
          <w:rFonts w:eastAsia="Batang"/>
          <w:b/>
          <w:noProof/>
          <w:sz w:val="24"/>
          <w:szCs w:val="24"/>
        </w:rPr>
        <w:t xml:space="preserve">   </w:t>
      </w:r>
      <w:r w:rsidRPr="009350CA">
        <w:rPr>
          <w:rFonts w:eastAsia="Batang"/>
          <w:b/>
          <w:noProof/>
          <w:color w:val="0070C0"/>
          <w:sz w:val="24"/>
          <w:szCs w:val="24"/>
        </w:rPr>
        <w:t xml:space="preserve">A. </w:t>
      </w:r>
      <w:r w:rsidRPr="009350CA">
        <w:rPr>
          <w:sz w:val="24"/>
          <w:szCs w:val="24"/>
        </w:rPr>
        <w:t>Gia tốc là đại lượng cho biết sự thay đổi nhanh hay chậm của chuyển động.</w:t>
      </w:r>
    </w:p>
    <w:p w:rsidR="002F312B" w:rsidRPr="009350CA" w:rsidRDefault="002F312B" w:rsidP="00BD04E5">
      <w:pPr>
        <w:tabs>
          <w:tab w:val="left" w:pos="2806"/>
          <w:tab w:val="left" w:pos="5454"/>
          <w:tab w:val="left" w:pos="8107"/>
        </w:tabs>
        <w:rPr>
          <w:sz w:val="24"/>
          <w:szCs w:val="24"/>
        </w:rPr>
      </w:pPr>
      <w:r w:rsidRPr="009350CA">
        <w:rPr>
          <w:rFonts w:eastAsia="Batang"/>
          <w:b/>
          <w:noProof/>
          <w:sz w:val="24"/>
          <w:szCs w:val="24"/>
        </w:rPr>
        <w:t xml:space="preserve">   </w:t>
      </w:r>
      <w:r w:rsidRPr="009350CA">
        <w:rPr>
          <w:rFonts w:eastAsia="Batang"/>
          <w:b/>
          <w:noProof/>
          <w:color w:val="0070C0"/>
          <w:sz w:val="24"/>
          <w:szCs w:val="24"/>
        </w:rPr>
        <w:t xml:space="preserve">B. </w:t>
      </w:r>
      <w:r w:rsidRPr="009350CA">
        <w:rPr>
          <w:sz w:val="24"/>
          <w:szCs w:val="24"/>
        </w:rPr>
        <w:t>Gia tốc có đơn vị là m/s.</w:t>
      </w:r>
    </w:p>
    <w:p w:rsidR="002F312B" w:rsidRPr="009350CA" w:rsidRDefault="002F312B" w:rsidP="00BD04E5">
      <w:pPr>
        <w:tabs>
          <w:tab w:val="left" w:pos="2806"/>
          <w:tab w:val="left" w:pos="5454"/>
          <w:tab w:val="left" w:pos="8107"/>
        </w:tabs>
        <w:rPr>
          <w:sz w:val="24"/>
          <w:szCs w:val="24"/>
        </w:rPr>
      </w:pPr>
      <w:r w:rsidRPr="009350CA">
        <w:rPr>
          <w:rFonts w:eastAsia="Batang"/>
          <w:b/>
          <w:noProof/>
          <w:sz w:val="24"/>
          <w:szCs w:val="24"/>
        </w:rPr>
        <w:t xml:space="preserve">   </w:t>
      </w:r>
      <w:r w:rsidRPr="009350CA">
        <w:rPr>
          <w:rFonts w:eastAsia="Batang"/>
          <w:b/>
          <w:noProof/>
          <w:color w:val="0070C0"/>
          <w:sz w:val="24"/>
          <w:szCs w:val="24"/>
        </w:rPr>
        <w:t xml:space="preserve">C. </w:t>
      </w:r>
      <w:r w:rsidRPr="009350CA">
        <w:rPr>
          <w:sz w:val="24"/>
          <w:szCs w:val="24"/>
        </w:rPr>
        <w:t>Gia tốc là đại lượng cho biết sự thay đổi nhanh hay chậm của vận tốc.</w:t>
      </w:r>
    </w:p>
    <w:p w:rsidR="002F312B" w:rsidRPr="009350CA" w:rsidRDefault="002F312B" w:rsidP="00BD04E5">
      <w:pPr>
        <w:tabs>
          <w:tab w:val="left" w:pos="2806"/>
          <w:tab w:val="left" w:pos="5454"/>
          <w:tab w:val="left" w:pos="8107"/>
        </w:tabs>
        <w:rPr>
          <w:sz w:val="24"/>
          <w:szCs w:val="24"/>
        </w:rPr>
      </w:pPr>
      <w:r w:rsidRPr="009350CA">
        <w:rPr>
          <w:rFonts w:eastAsia="Batang"/>
          <w:b/>
          <w:noProof/>
          <w:sz w:val="24"/>
          <w:szCs w:val="24"/>
        </w:rPr>
        <w:lastRenderedPageBreak/>
        <w:t xml:space="preserve">   </w:t>
      </w:r>
      <w:r w:rsidRPr="009350CA">
        <w:rPr>
          <w:rFonts w:eastAsia="Batang"/>
          <w:b/>
          <w:noProof/>
          <w:color w:val="0070C0"/>
          <w:sz w:val="24"/>
          <w:szCs w:val="24"/>
        </w:rPr>
        <w:t xml:space="preserve">D. </w:t>
      </w:r>
      <w:r w:rsidRPr="009350CA">
        <w:rPr>
          <w:sz w:val="24"/>
          <w:szCs w:val="24"/>
        </w:rPr>
        <w:t xml:space="preserve">Gia tốc được tính theo công thức: </w:t>
      </w:r>
      <w:r w:rsidRPr="009350CA">
        <w:rPr>
          <w:position w:val="-24"/>
          <w:sz w:val="24"/>
          <w:szCs w:val="24"/>
        </w:rPr>
        <w:object w:dxaOrig="740" w:dyaOrig="620" w14:anchorId="6F33A028">
          <v:shape id="_x0000_i1242" type="#_x0000_t75" style="width:37.5pt;height:31.5pt" o:ole="">
            <v:imagedata r:id="rId512" o:title=""/>
          </v:shape>
          <o:OLEObject Type="Embed" ProgID="Equation.DSMT4" ShapeID="_x0000_i1242" DrawAspect="Content" ObjectID="_1823248607" r:id="rId513"/>
        </w:object>
      </w:r>
      <w:r w:rsidRPr="009350CA">
        <w:rPr>
          <w:sz w:val="24"/>
          <w:szCs w:val="24"/>
        </w:rPr>
        <w:t>.</w:t>
      </w:r>
    </w:p>
    <w:p w:rsidR="002F312B" w:rsidRPr="009350CA" w:rsidRDefault="002F312B" w:rsidP="00BD04E5">
      <w:pPr>
        <w:tabs>
          <w:tab w:val="left" w:pos="2806"/>
          <w:tab w:val="left" w:pos="5454"/>
          <w:tab w:val="left" w:pos="8107"/>
        </w:tabs>
        <w:spacing w:line="276" w:lineRule="auto"/>
        <w:rPr>
          <w:rFonts w:eastAsia="Calibri"/>
          <w:sz w:val="24"/>
          <w:szCs w:val="24"/>
        </w:rPr>
      </w:pPr>
      <w:r w:rsidRPr="009350CA">
        <w:rPr>
          <w:rFonts w:eastAsia="Batang"/>
          <w:b/>
          <w:noProof/>
          <w:color w:val="C00000"/>
          <w:sz w:val="24"/>
          <w:szCs w:val="24"/>
        </w:rPr>
        <w:t>Câu 27.</w:t>
      </w:r>
      <w:r w:rsidRPr="009350CA">
        <w:rPr>
          <w:rFonts w:eastAsia="Batang"/>
          <w:b/>
          <w:noProof/>
          <w:sz w:val="24"/>
          <w:szCs w:val="24"/>
        </w:rPr>
        <w:t xml:space="preserve"> </w:t>
      </w:r>
      <w:r w:rsidRPr="009350CA">
        <w:rPr>
          <w:rFonts w:eastAsia="Calibri"/>
          <w:sz w:val="24"/>
          <w:szCs w:val="24"/>
        </w:rPr>
        <w:t>Chọn phát biểu</w:t>
      </w:r>
      <w:r w:rsidRPr="009350CA">
        <w:rPr>
          <w:rFonts w:eastAsia="Calibri"/>
          <w:bCs/>
          <w:sz w:val="24"/>
          <w:szCs w:val="24"/>
        </w:rPr>
        <w:t xml:space="preserve"> </w:t>
      </w:r>
      <w:r w:rsidRPr="009350CA">
        <w:rPr>
          <w:rFonts w:eastAsia="Calibri"/>
          <w:sz w:val="24"/>
          <w:szCs w:val="24"/>
        </w:rPr>
        <w:t>đúng.</w:t>
      </w:r>
    </w:p>
    <w:p w:rsidR="002F312B" w:rsidRPr="009350CA" w:rsidRDefault="002F312B" w:rsidP="00BD04E5">
      <w:pPr>
        <w:tabs>
          <w:tab w:val="left" w:pos="2806"/>
          <w:tab w:val="left" w:pos="5454"/>
          <w:tab w:val="left" w:pos="8107"/>
        </w:tabs>
        <w:spacing w:line="276" w:lineRule="auto"/>
        <w:rPr>
          <w:rFonts w:eastAsia="Calibri"/>
          <w:sz w:val="24"/>
          <w:szCs w:val="24"/>
        </w:rPr>
      </w:pPr>
      <w:r w:rsidRPr="009350CA">
        <w:rPr>
          <w:rFonts w:eastAsia="Batang"/>
          <w:b/>
          <w:noProof/>
          <w:sz w:val="24"/>
          <w:szCs w:val="24"/>
        </w:rPr>
        <w:t xml:space="preserve">   </w:t>
      </w:r>
      <w:r w:rsidRPr="009350CA">
        <w:rPr>
          <w:rFonts w:eastAsia="Batang"/>
          <w:b/>
          <w:noProof/>
          <w:color w:val="0070C0"/>
          <w:sz w:val="24"/>
          <w:szCs w:val="24"/>
        </w:rPr>
        <w:t xml:space="preserve">A. </w:t>
      </w:r>
      <w:r w:rsidRPr="009350CA">
        <w:rPr>
          <w:rFonts w:eastAsia="Calibri"/>
          <w:sz w:val="24"/>
          <w:szCs w:val="24"/>
        </w:rPr>
        <w:t>Hướng của vectơ lực tác dụng lên vật trùng với hướng biến dạng của vật.</w:t>
      </w:r>
    </w:p>
    <w:p w:rsidR="002F312B" w:rsidRPr="009350CA" w:rsidRDefault="002F312B" w:rsidP="00BD04E5">
      <w:pPr>
        <w:tabs>
          <w:tab w:val="left" w:pos="2806"/>
          <w:tab w:val="left" w:pos="5454"/>
          <w:tab w:val="left" w:pos="8107"/>
        </w:tabs>
        <w:spacing w:line="276" w:lineRule="auto"/>
        <w:rPr>
          <w:rFonts w:eastAsia="Calibri"/>
          <w:sz w:val="24"/>
          <w:szCs w:val="24"/>
        </w:rPr>
      </w:pPr>
      <w:r w:rsidRPr="009350CA">
        <w:rPr>
          <w:rFonts w:eastAsia="Batang"/>
          <w:b/>
          <w:noProof/>
          <w:sz w:val="24"/>
          <w:szCs w:val="24"/>
        </w:rPr>
        <w:t xml:space="preserve">   </w:t>
      </w:r>
      <w:r w:rsidRPr="009350CA">
        <w:rPr>
          <w:rFonts w:eastAsia="Batang"/>
          <w:b/>
          <w:noProof/>
          <w:color w:val="0070C0"/>
          <w:sz w:val="24"/>
          <w:szCs w:val="24"/>
        </w:rPr>
        <w:t xml:space="preserve">B. </w:t>
      </w:r>
      <w:r w:rsidRPr="009350CA">
        <w:rPr>
          <w:rFonts w:eastAsia="Calibri"/>
          <w:sz w:val="24"/>
          <w:szCs w:val="24"/>
        </w:rPr>
        <w:t>Hướng của lực trùng với hướng của gia tốc mà lực truyền cho vật.</w:t>
      </w:r>
    </w:p>
    <w:p w:rsidR="002F312B" w:rsidRPr="009350CA" w:rsidRDefault="002F312B" w:rsidP="00BD04E5">
      <w:pPr>
        <w:tabs>
          <w:tab w:val="left" w:pos="2806"/>
          <w:tab w:val="left" w:pos="5454"/>
          <w:tab w:val="left" w:pos="8107"/>
        </w:tabs>
        <w:spacing w:line="276" w:lineRule="auto"/>
        <w:rPr>
          <w:rFonts w:eastAsia="Calibri"/>
          <w:sz w:val="24"/>
          <w:szCs w:val="24"/>
        </w:rPr>
      </w:pPr>
      <w:r w:rsidRPr="009350CA">
        <w:rPr>
          <w:rFonts w:eastAsia="Batang"/>
          <w:b/>
          <w:noProof/>
          <w:sz w:val="24"/>
          <w:szCs w:val="24"/>
        </w:rPr>
        <w:t xml:space="preserve">   </w:t>
      </w:r>
      <w:r w:rsidRPr="009350CA">
        <w:rPr>
          <w:rFonts w:eastAsia="Batang"/>
          <w:b/>
          <w:noProof/>
          <w:color w:val="0070C0"/>
          <w:sz w:val="24"/>
          <w:szCs w:val="24"/>
        </w:rPr>
        <w:t xml:space="preserve">C. </w:t>
      </w:r>
      <w:r w:rsidRPr="009350CA">
        <w:rPr>
          <w:rFonts w:eastAsia="Calibri"/>
          <w:sz w:val="24"/>
          <w:szCs w:val="24"/>
        </w:rPr>
        <w:t>Vectơ lực tác dụng lên vật có hướng trùng với hướng chuyển động của vật.</w:t>
      </w:r>
    </w:p>
    <w:p w:rsidR="002F312B" w:rsidRPr="009350CA" w:rsidRDefault="002F312B" w:rsidP="00BD04E5">
      <w:pPr>
        <w:tabs>
          <w:tab w:val="left" w:pos="2806"/>
          <w:tab w:val="left" w:pos="5454"/>
          <w:tab w:val="left" w:pos="8107"/>
        </w:tabs>
        <w:spacing w:line="276" w:lineRule="auto"/>
        <w:rPr>
          <w:rFonts w:eastAsia="Calibri"/>
          <w:sz w:val="24"/>
          <w:szCs w:val="24"/>
        </w:rPr>
      </w:pPr>
      <w:r w:rsidRPr="009350CA">
        <w:rPr>
          <w:rFonts w:eastAsia="Batang"/>
          <w:b/>
          <w:noProof/>
          <w:sz w:val="24"/>
          <w:szCs w:val="24"/>
        </w:rPr>
        <w:t xml:space="preserve">   </w:t>
      </w:r>
      <w:r w:rsidRPr="009350CA">
        <w:rPr>
          <w:rFonts w:eastAsia="Batang"/>
          <w:b/>
          <w:noProof/>
          <w:color w:val="0070C0"/>
          <w:sz w:val="24"/>
          <w:szCs w:val="24"/>
        </w:rPr>
        <w:t xml:space="preserve">D. </w:t>
      </w:r>
      <w:r w:rsidRPr="009350CA">
        <w:rPr>
          <w:rFonts w:eastAsia="Calibri"/>
          <w:sz w:val="24"/>
          <w:szCs w:val="24"/>
        </w:rPr>
        <w:t>Lực tác dụng lên vật chuyển động thẳng đều có độ lớn không đổi.</w:t>
      </w:r>
    </w:p>
    <w:p w:rsidR="002F312B" w:rsidRPr="009350CA" w:rsidRDefault="002F312B" w:rsidP="00BD04E5">
      <w:pPr>
        <w:tabs>
          <w:tab w:val="left" w:pos="2806"/>
          <w:tab w:val="left" w:pos="5454"/>
          <w:tab w:val="left" w:pos="8107"/>
        </w:tabs>
        <w:spacing w:line="276" w:lineRule="auto"/>
        <w:rPr>
          <w:iCs/>
          <w:sz w:val="24"/>
          <w:szCs w:val="24"/>
        </w:rPr>
      </w:pPr>
      <w:r w:rsidRPr="009350CA">
        <w:rPr>
          <w:rFonts w:eastAsia="Batang"/>
          <w:b/>
          <w:noProof/>
          <w:color w:val="C00000"/>
          <w:sz w:val="24"/>
          <w:szCs w:val="24"/>
        </w:rPr>
        <w:t>Câu 28.</w:t>
      </w:r>
      <w:r w:rsidRPr="009350CA">
        <w:rPr>
          <w:rFonts w:eastAsia="Batang"/>
          <w:b/>
          <w:noProof/>
          <w:sz w:val="24"/>
          <w:szCs w:val="24"/>
        </w:rPr>
        <w:t xml:space="preserve"> </w:t>
      </w:r>
      <w:r w:rsidRPr="009350CA">
        <w:rPr>
          <w:iCs/>
          <w:sz w:val="24"/>
          <w:szCs w:val="24"/>
        </w:rPr>
        <w:t>Khi 1 vật được treo vào sợi dây và ở trạng thái cân bằng thì trọng lực và lực căng dây tác dụng vào vật</w:t>
      </w:r>
    </w:p>
    <w:p w:rsidR="002F312B" w:rsidRPr="009350CA" w:rsidRDefault="002F312B" w:rsidP="00BD04E5">
      <w:pPr>
        <w:tabs>
          <w:tab w:val="left" w:pos="2806"/>
          <w:tab w:val="left" w:pos="5454"/>
          <w:tab w:val="left" w:pos="8107"/>
        </w:tabs>
        <w:spacing w:line="276" w:lineRule="auto"/>
        <w:rPr>
          <w:iCs/>
          <w:sz w:val="24"/>
          <w:szCs w:val="24"/>
        </w:rPr>
      </w:pPr>
      <w:r w:rsidRPr="009350CA">
        <w:rPr>
          <w:rFonts w:eastAsia="Batang"/>
          <w:b/>
          <w:noProof/>
          <w:sz w:val="24"/>
          <w:szCs w:val="24"/>
        </w:rPr>
        <w:t xml:space="preserve">   </w:t>
      </w:r>
      <w:r w:rsidRPr="009350CA">
        <w:rPr>
          <w:rFonts w:eastAsia="Batang"/>
          <w:b/>
          <w:noProof/>
          <w:color w:val="0070C0"/>
          <w:sz w:val="24"/>
          <w:szCs w:val="24"/>
        </w:rPr>
        <w:t xml:space="preserve">A. </w:t>
      </w:r>
      <w:r w:rsidRPr="009350CA">
        <w:rPr>
          <w:iCs/>
          <w:sz w:val="24"/>
          <w:szCs w:val="24"/>
        </w:rPr>
        <w:t>không cân bằng nhau và trọng lực lớn hơn lực căng dây.</w:t>
      </w:r>
    </w:p>
    <w:p w:rsidR="002F312B" w:rsidRPr="009350CA" w:rsidRDefault="002F312B" w:rsidP="00BD04E5">
      <w:pPr>
        <w:tabs>
          <w:tab w:val="left" w:pos="2806"/>
          <w:tab w:val="left" w:pos="5454"/>
          <w:tab w:val="left" w:pos="8107"/>
        </w:tabs>
        <w:spacing w:line="276" w:lineRule="auto"/>
        <w:rPr>
          <w:iCs/>
          <w:sz w:val="24"/>
          <w:szCs w:val="24"/>
        </w:rPr>
      </w:pPr>
      <w:r w:rsidRPr="009350CA">
        <w:rPr>
          <w:rFonts w:eastAsia="Batang"/>
          <w:b/>
          <w:noProof/>
          <w:sz w:val="24"/>
          <w:szCs w:val="24"/>
        </w:rPr>
        <w:t xml:space="preserve">   </w:t>
      </w:r>
      <w:r w:rsidRPr="009350CA">
        <w:rPr>
          <w:rFonts w:eastAsia="Batang"/>
          <w:b/>
          <w:noProof/>
          <w:color w:val="0070C0"/>
          <w:sz w:val="24"/>
          <w:szCs w:val="24"/>
        </w:rPr>
        <w:t xml:space="preserve">B. </w:t>
      </w:r>
      <w:r w:rsidRPr="009350CA">
        <w:rPr>
          <w:iCs/>
          <w:sz w:val="24"/>
          <w:szCs w:val="24"/>
        </w:rPr>
        <w:t>không cân bằng nhau và trọng lực nhỏ hơn lực căng dây.</w:t>
      </w:r>
    </w:p>
    <w:p w:rsidR="002F312B" w:rsidRPr="009350CA" w:rsidRDefault="002F312B" w:rsidP="00BD04E5">
      <w:pPr>
        <w:tabs>
          <w:tab w:val="left" w:pos="2806"/>
          <w:tab w:val="left" w:pos="5454"/>
          <w:tab w:val="left" w:pos="8107"/>
        </w:tabs>
        <w:spacing w:line="276" w:lineRule="auto"/>
        <w:rPr>
          <w:iCs/>
          <w:sz w:val="24"/>
          <w:szCs w:val="24"/>
        </w:rPr>
      </w:pPr>
      <w:r w:rsidRPr="009350CA">
        <w:rPr>
          <w:rFonts w:eastAsia="Batang"/>
          <w:b/>
          <w:noProof/>
          <w:sz w:val="24"/>
          <w:szCs w:val="24"/>
        </w:rPr>
        <w:t xml:space="preserve">   </w:t>
      </w:r>
      <w:r w:rsidRPr="009350CA">
        <w:rPr>
          <w:rFonts w:eastAsia="Batang"/>
          <w:b/>
          <w:noProof/>
          <w:color w:val="0070C0"/>
          <w:sz w:val="24"/>
          <w:szCs w:val="24"/>
        </w:rPr>
        <w:t xml:space="preserve">C. </w:t>
      </w:r>
      <w:r w:rsidRPr="009350CA">
        <w:rPr>
          <w:iCs/>
          <w:sz w:val="24"/>
          <w:szCs w:val="24"/>
        </w:rPr>
        <w:t>luôn không cân bằng nhau.</w:t>
      </w:r>
    </w:p>
    <w:p w:rsidR="002F312B" w:rsidRPr="009350CA" w:rsidRDefault="002F312B" w:rsidP="00BD04E5">
      <w:pPr>
        <w:tabs>
          <w:tab w:val="left" w:pos="2806"/>
          <w:tab w:val="left" w:pos="5454"/>
          <w:tab w:val="left" w:pos="8107"/>
        </w:tabs>
        <w:spacing w:line="276" w:lineRule="auto"/>
        <w:rPr>
          <w:iCs/>
          <w:sz w:val="24"/>
          <w:szCs w:val="24"/>
        </w:rPr>
      </w:pPr>
      <w:r w:rsidRPr="009350CA">
        <w:rPr>
          <w:rFonts w:eastAsia="Batang"/>
          <w:b/>
          <w:noProof/>
          <w:sz w:val="24"/>
          <w:szCs w:val="24"/>
        </w:rPr>
        <w:t xml:space="preserve">   </w:t>
      </w:r>
      <w:r w:rsidRPr="009350CA">
        <w:rPr>
          <w:rFonts w:eastAsia="Batang"/>
          <w:b/>
          <w:noProof/>
          <w:color w:val="0070C0"/>
          <w:sz w:val="24"/>
          <w:szCs w:val="24"/>
        </w:rPr>
        <w:t xml:space="preserve">D. </w:t>
      </w:r>
      <w:r w:rsidRPr="009350CA">
        <w:rPr>
          <w:iCs/>
          <w:sz w:val="24"/>
          <w:szCs w:val="24"/>
        </w:rPr>
        <w:t>cân bằng nhau.</w:t>
      </w:r>
    </w:p>
    <w:p w:rsidR="002F312B" w:rsidRPr="009350CA" w:rsidRDefault="002F312B" w:rsidP="00BD04E5">
      <w:pPr>
        <w:tabs>
          <w:tab w:val="left" w:pos="2806"/>
          <w:tab w:val="left" w:pos="5454"/>
          <w:tab w:val="left" w:pos="8107"/>
        </w:tabs>
        <w:rPr>
          <w:rFonts w:eastAsia="Batang"/>
          <w:b/>
          <w:noProof/>
          <w:sz w:val="24"/>
          <w:szCs w:val="24"/>
        </w:rPr>
      </w:pPr>
    </w:p>
    <w:p w:rsidR="002F312B" w:rsidRPr="009350CA" w:rsidRDefault="002F312B" w:rsidP="00BD04E5">
      <w:pPr>
        <w:tabs>
          <w:tab w:val="left" w:pos="2806"/>
          <w:tab w:val="left" w:pos="5454"/>
          <w:tab w:val="left" w:pos="8107"/>
        </w:tabs>
        <w:rPr>
          <w:rFonts w:eastAsia="Batang"/>
          <w:b/>
          <w:noProof/>
          <w:sz w:val="24"/>
          <w:szCs w:val="24"/>
        </w:rPr>
      </w:pPr>
      <w:r w:rsidRPr="009350CA">
        <w:rPr>
          <w:rFonts w:eastAsia="Batang"/>
          <w:b/>
          <w:noProof/>
          <w:sz w:val="24"/>
          <w:szCs w:val="24"/>
        </w:rPr>
        <w:t xml:space="preserve">Phần tự luận : </w:t>
      </w:r>
    </w:p>
    <w:p w:rsidR="002F312B" w:rsidRPr="009350CA" w:rsidRDefault="002F312B" w:rsidP="00BD04E5">
      <w:pPr>
        <w:tabs>
          <w:tab w:val="left" w:pos="2806"/>
          <w:tab w:val="left" w:pos="5454"/>
          <w:tab w:val="left" w:pos="8107"/>
        </w:tabs>
        <w:rPr>
          <w:sz w:val="24"/>
          <w:szCs w:val="24"/>
          <w:lang w:val="pt-BR"/>
        </w:rPr>
      </w:pPr>
      <w:r w:rsidRPr="009350CA">
        <w:rPr>
          <w:b/>
          <w:sz w:val="24"/>
          <w:szCs w:val="24"/>
          <w:lang w:val="pt-BR"/>
        </w:rPr>
        <w:t>Câu 1(1 điểm):</w:t>
      </w:r>
      <w:r w:rsidRPr="009350CA">
        <w:rPr>
          <w:sz w:val="24"/>
          <w:szCs w:val="24"/>
          <w:lang w:val="pt-BR"/>
        </w:rPr>
        <w:t xml:space="preserve"> Lấy một lực F truyền cho vật khối lượng m</w:t>
      </w:r>
      <w:r w:rsidRPr="009350CA">
        <w:rPr>
          <w:sz w:val="24"/>
          <w:szCs w:val="24"/>
          <w:vertAlign w:val="subscript"/>
          <w:lang w:val="pt-BR"/>
        </w:rPr>
        <w:t>1</w:t>
      </w:r>
      <w:r w:rsidRPr="009350CA">
        <w:rPr>
          <w:sz w:val="24"/>
          <w:szCs w:val="24"/>
          <w:lang w:val="pt-BR"/>
        </w:rPr>
        <w:t xml:space="preserve"> thì vật có gia tốc là  a</w:t>
      </w:r>
      <w:r w:rsidRPr="009350CA">
        <w:rPr>
          <w:sz w:val="24"/>
          <w:szCs w:val="24"/>
          <w:vertAlign w:val="subscript"/>
          <w:lang w:val="pt-BR"/>
        </w:rPr>
        <w:t>1</w:t>
      </w:r>
      <w:r w:rsidRPr="009350CA">
        <w:rPr>
          <w:sz w:val="24"/>
          <w:szCs w:val="24"/>
          <w:lang w:val="pt-BR"/>
        </w:rPr>
        <w:t xml:space="preserve"> = 6m/s</w:t>
      </w:r>
      <w:r w:rsidRPr="009350CA">
        <w:rPr>
          <w:sz w:val="24"/>
          <w:szCs w:val="24"/>
          <w:vertAlign w:val="superscript"/>
          <w:lang w:val="pt-BR"/>
        </w:rPr>
        <w:t>2</w:t>
      </w:r>
      <w:r w:rsidRPr="009350CA">
        <w:rPr>
          <w:sz w:val="24"/>
          <w:szCs w:val="24"/>
          <w:lang w:val="pt-BR"/>
        </w:rPr>
        <w:t>, truyền cho vật khối lượng m</w:t>
      </w:r>
      <w:r w:rsidRPr="009350CA">
        <w:rPr>
          <w:sz w:val="24"/>
          <w:szCs w:val="24"/>
          <w:vertAlign w:val="subscript"/>
          <w:lang w:val="pt-BR"/>
        </w:rPr>
        <w:t>2</w:t>
      </w:r>
      <w:r w:rsidRPr="009350CA">
        <w:rPr>
          <w:sz w:val="24"/>
          <w:szCs w:val="24"/>
          <w:lang w:val="pt-BR"/>
        </w:rPr>
        <w:t xml:space="preserve"> thì là a</w:t>
      </w:r>
      <w:r w:rsidRPr="009350CA">
        <w:rPr>
          <w:sz w:val="24"/>
          <w:szCs w:val="24"/>
          <w:vertAlign w:val="subscript"/>
          <w:lang w:val="pt-BR"/>
        </w:rPr>
        <w:t>2</w:t>
      </w:r>
      <w:r w:rsidRPr="009350CA">
        <w:rPr>
          <w:sz w:val="24"/>
          <w:szCs w:val="24"/>
          <w:lang w:val="pt-BR"/>
        </w:rPr>
        <w:t xml:space="preserve"> = 4m/s</w:t>
      </w:r>
      <w:r w:rsidRPr="009350CA">
        <w:rPr>
          <w:sz w:val="24"/>
          <w:szCs w:val="24"/>
          <w:vertAlign w:val="superscript"/>
          <w:lang w:val="pt-BR"/>
        </w:rPr>
        <w:t>2</w:t>
      </w:r>
      <w:r w:rsidRPr="009350CA">
        <w:rPr>
          <w:sz w:val="24"/>
          <w:szCs w:val="24"/>
          <w:lang w:val="pt-BR"/>
        </w:rPr>
        <w:t>. Hỏi lực F sẽ truyền cho vật có khối lượng m</w:t>
      </w:r>
      <w:r w:rsidRPr="009350CA">
        <w:rPr>
          <w:sz w:val="24"/>
          <w:szCs w:val="24"/>
          <w:vertAlign w:val="subscript"/>
          <w:lang w:val="pt-BR"/>
        </w:rPr>
        <w:t>3</w:t>
      </w:r>
      <w:r w:rsidRPr="009350CA">
        <w:rPr>
          <w:sz w:val="24"/>
          <w:szCs w:val="24"/>
          <w:lang w:val="pt-BR"/>
        </w:rPr>
        <w:t xml:space="preserve"> = m</w:t>
      </w:r>
      <w:r w:rsidRPr="009350CA">
        <w:rPr>
          <w:sz w:val="24"/>
          <w:szCs w:val="24"/>
          <w:vertAlign w:val="subscript"/>
          <w:lang w:val="pt-BR"/>
        </w:rPr>
        <w:t>1</w:t>
      </w:r>
      <w:r w:rsidRPr="009350CA">
        <w:rPr>
          <w:sz w:val="24"/>
          <w:szCs w:val="24"/>
          <w:lang w:val="pt-BR"/>
        </w:rPr>
        <w:t xml:space="preserve"> + 2m</w:t>
      </w:r>
      <w:r w:rsidRPr="009350CA">
        <w:rPr>
          <w:sz w:val="24"/>
          <w:szCs w:val="24"/>
          <w:vertAlign w:val="subscript"/>
          <w:lang w:val="pt-BR"/>
        </w:rPr>
        <w:t>2</w:t>
      </w:r>
      <w:r w:rsidRPr="009350CA">
        <w:rPr>
          <w:sz w:val="24"/>
          <w:szCs w:val="24"/>
          <w:lang w:val="pt-BR"/>
        </w:rPr>
        <w:t xml:space="preserve"> thì vật m</w:t>
      </w:r>
      <w:r w:rsidRPr="009350CA">
        <w:rPr>
          <w:sz w:val="24"/>
          <w:szCs w:val="24"/>
          <w:vertAlign w:val="subscript"/>
          <w:lang w:val="pt-BR"/>
        </w:rPr>
        <w:t xml:space="preserve">3 </w:t>
      </w:r>
      <w:r w:rsidRPr="009350CA">
        <w:rPr>
          <w:sz w:val="24"/>
          <w:szCs w:val="24"/>
          <w:lang w:val="pt-BR"/>
        </w:rPr>
        <w:t>có gia tốc là bao nhiêu?</w:t>
      </w:r>
    </w:p>
    <w:p w:rsidR="002F312B" w:rsidRPr="009350CA" w:rsidRDefault="002F312B" w:rsidP="00BD04E5">
      <w:pPr>
        <w:tabs>
          <w:tab w:val="left" w:pos="2806"/>
          <w:tab w:val="left" w:pos="5454"/>
          <w:tab w:val="left" w:pos="8107"/>
        </w:tabs>
        <w:rPr>
          <w:b/>
          <w:sz w:val="24"/>
          <w:szCs w:val="24"/>
        </w:rPr>
      </w:pPr>
    </w:p>
    <w:p w:rsidR="002F312B" w:rsidRPr="009350CA" w:rsidRDefault="002F312B" w:rsidP="00BD04E5">
      <w:pPr>
        <w:tabs>
          <w:tab w:val="left" w:pos="2806"/>
          <w:tab w:val="left" w:pos="5454"/>
          <w:tab w:val="left" w:pos="8107"/>
        </w:tabs>
        <w:rPr>
          <w:sz w:val="24"/>
          <w:szCs w:val="24"/>
          <w:vertAlign w:val="superscript"/>
        </w:rPr>
      </w:pPr>
      <w:r w:rsidRPr="009350CA">
        <w:rPr>
          <w:b/>
          <w:sz w:val="24"/>
          <w:szCs w:val="24"/>
          <w:lang w:val="pt-BR"/>
        </w:rPr>
        <w:t>Câu 2(1 điểm):</w:t>
      </w:r>
      <w:r w:rsidRPr="009350CA">
        <w:rPr>
          <w:sz w:val="24"/>
          <w:szCs w:val="24"/>
          <w:lang w:val="pt-BR"/>
        </w:rPr>
        <w:t xml:space="preserve"> </w:t>
      </w:r>
      <w:r w:rsidRPr="009350CA">
        <w:rPr>
          <w:sz w:val="24"/>
          <w:szCs w:val="24"/>
        </w:rPr>
        <w:t xml:space="preserve">Một viên đạn được bắn theo phương nằm ngang từ một khẩu súng đặt ở độ cao 45m so với mặt đất. Vận tốc của viên đạn khi vừa ra khỏi nòng súng có độ lớn là </w:t>
      </w:r>
      <m:oMath>
        <m:r>
          <w:rPr>
            <w:rFonts w:ascii="Cambria Math" w:hAnsi="Cambria Math"/>
            <w:sz w:val="24"/>
            <w:szCs w:val="24"/>
          </w:rPr>
          <m:t>150 </m:t>
        </m:r>
        <m:r>
          <m:rPr>
            <m:nor/>
          </m:rPr>
          <w:rPr>
            <w:sz w:val="24"/>
            <w:szCs w:val="24"/>
          </w:rPr>
          <m:t>m/s</m:t>
        </m:r>
        <m:r>
          <m:rPr>
            <m:sty m:val="p"/>
          </m:rPr>
          <w:rPr>
            <w:rFonts w:ascii="Cambria Math" w:hAnsi="Cambria Math"/>
            <w:sz w:val="24"/>
            <w:szCs w:val="24"/>
          </w:rPr>
          <m:t>.</m:t>
        </m:r>
      </m:oMath>
      <w:r w:rsidRPr="009350CA">
        <w:rPr>
          <w:sz w:val="24"/>
          <w:szCs w:val="24"/>
        </w:rPr>
        <w:t xml:space="preserve"> Bỏ qua lực cản của không khí, lấy g = 10m/s</w:t>
      </w:r>
      <w:r w:rsidRPr="009350CA">
        <w:rPr>
          <w:sz w:val="24"/>
          <w:szCs w:val="24"/>
          <w:vertAlign w:val="superscript"/>
        </w:rPr>
        <w:t>2</w:t>
      </w:r>
    </w:p>
    <w:p w:rsidR="002F312B" w:rsidRPr="009350CA" w:rsidRDefault="002F312B" w:rsidP="00BD04E5">
      <w:pPr>
        <w:tabs>
          <w:tab w:val="left" w:pos="2806"/>
          <w:tab w:val="left" w:pos="5454"/>
          <w:tab w:val="left" w:pos="8107"/>
        </w:tabs>
        <w:rPr>
          <w:sz w:val="24"/>
          <w:szCs w:val="24"/>
        </w:rPr>
      </w:pPr>
      <w:r w:rsidRPr="009350CA">
        <w:rPr>
          <w:b/>
          <w:color w:val="0070C0"/>
          <w:sz w:val="24"/>
          <w:szCs w:val="24"/>
        </w:rPr>
        <w:t xml:space="preserve">a) </w:t>
      </w:r>
      <w:r w:rsidRPr="009350CA">
        <w:rPr>
          <w:sz w:val="24"/>
          <w:szCs w:val="24"/>
        </w:rPr>
        <w:t>Sau bao lâu thì viên đạn chạm đất?</w:t>
      </w:r>
    </w:p>
    <w:p w:rsidR="002F312B" w:rsidRPr="009350CA" w:rsidRDefault="002F312B" w:rsidP="00BD04E5">
      <w:pPr>
        <w:tabs>
          <w:tab w:val="left" w:pos="2806"/>
          <w:tab w:val="left" w:pos="5454"/>
          <w:tab w:val="left" w:pos="8107"/>
        </w:tabs>
        <w:rPr>
          <w:sz w:val="24"/>
          <w:szCs w:val="24"/>
        </w:rPr>
      </w:pPr>
      <w:r w:rsidRPr="009350CA">
        <w:rPr>
          <w:b/>
          <w:color w:val="0070C0"/>
          <w:sz w:val="24"/>
          <w:szCs w:val="24"/>
        </w:rPr>
        <w:t xml:space="preserve">b) </w:t>
      </w:r>
      <w:r w:rsidRPr="009350CA">
        <w:rPr>
          <w:sz w:val="24"/>
          <w:szCs w:val="24"/>
        </w:rPr>
        <w:t>Viên đạn rơi xuống đất cách điểm bắn theo phương nằm ngang bao nhiêu mét?</w:t>
      </w:r>
    </w:p>
    <w:p w:rsidR="002F312B" w:rsidRPr="009350CA" w:rsidRDefault="002F312B" w:rsidP="00BD04E5">
      <w:pPr>
        <w:tabs>
          <w:tab w:val="left" w:pos="2806"/>
          <w:tab w:val="left" w:pos="5454"/>
          <w:tab w:val="left" w:pos="8107"/>
        </w:tabs>
        <w:rPr>
          <w:sz w:val="24"/>
          <w:szCs w:val="24"/>
        </w:rPr>
      </w:pPr>
      <w:r w:rsidRPr="009350CA">
        <w:rPr>
          <w:b/>
          <w:color w:val="0070C0"/>
          <w:sz w:val="24"/>
          <w:szCs w:val="24"/>
        </w:rPr>
        <w:t xml:space="preserve">c) </w:t>
      </w:r>
      <w:r w:rsidRPr="009350CA">
        <w:rPr>
          <w:sz w:val="24"/>
          <w:szCs w:val="24"/>
        </w:rPr>
        <w:t>Ngay trước khi chạm đất, vận tốc của viên đạn có độ lớn bằng bao nhiêu?</w:t>
      </w:r>
    </w:p>
    <w:p w:rsidR="002F312B" w:rsidRPr="009350CA" w:rsidRDefault="002F312B" w:rsidP="00BD04E5">
      <w:pPr>
        <w:tabs>
          <w:tab w:val="left" w:pos="2806"/>
          <w:tab w:val="left" w:pos="5454"/>
          <w:tab w:val="left" w:pos="8107"/>
        </w:tabs>
        <w:rPr>
          <w:b/>
          <w:sz w:val="24"/>
          <w:szCs w:val="24"/>
        </w:rPr>
      </w:pPr>
    </w:p>
    <w:p w:rsidR="002F312B" w:rsidRPr="009350CA" w:rsidRDefault="002F312B" w:rsidP="00BD04E5">
      <w:pPr>
        <w:tabs>
          <w:tab w:val="left" w:pos="2806"/>
          <w:tab w:val="left" w:pos="5454"/>
          <w:tab w:val="left" w:pos="8107"/>
        </w:tabs>
        <w:rPr>
          <w:sz w:val="24"/>
          <w:szCs w:val="24"/>
        </w:rPr>
      </w:pPr>
      <w:r w:rsidRPr="009350CA">
        <w:rPr>
          <w:b/>
          <w:sz w:val="24"/>
          <w:szCs w:val="24"/>
          <w:lang w:val="pt-BR"/>
        </w:rPr>
        <w:t>Câu 3(1 điểm):</w:t>
      </w:r>
      <w:r w:rsidRPr="009350CA">
        <w:rPr>
          <w:sz w:val="24"/>
          <w:szCs w:val="24"/>
          <w:lang w:val="pt-BR"/>
        </w:rPr>
        <w:t xml:space="preserve"> </w:t>
      </w:r>
      <w:r w:rsidRPr="009350CA">
        <w:rPr>
          <w:sz w:val="24"/>
          <w:szCs w:val="24"/>
        </w:rPr>
        <w:t xml:space="preserve">Một vật có khối lượng m=200kg trên mặt phẳng ngang ban đầu đứng yên, vật được kéo trên sàn bằng một sợi dây với lực kéo </w:t>
      </w:r>
      <w:r w:rsidRPr="009350CA">
        <w:rPr>
          <w:position w:val="-6"/>
          <w:sz w:val="24"/>
          <w:szCs w:val="24"/>
        </w:rPr>
        <w:object w:dxaOrig="1100" w:dyaOrig="279" w14:anchorId="2A9411D9">
          <v:shape id="_x0000_i1243" type="#_x0000_t75" style="width:54.75pt;height:14.25pt" o:ole="">
            <v:imagedata r:id="rId514" o:title=""/>
          </v:shape>
          <o:OLEObject Type="Embed" ProgID="Equation.DSMT4" ShapeID="_x0000_i1243" DrawAspect="Content" ObjectID="_1823248608" r:id="rId515"/>
        </w:object>
      </w:r>
      <w:r w:rsidRPr="009350CA">
        <w:rPr>
          <w:sz w:val="24"/>
          <w:szCs w:val="24"/>
        </w:rPr>
        <w:t xml:space="preserve">. Hệ số ma sát giữa vật với sàn là </w:t>
      </w:r>
      <w:r w:rsidRPr="009350CA">
        <w:rPr>
          <w:position w:val="-10"/>
          <w:sz w:val="24"/>
          <w:szCs w:val="24"/>
        </w:rPr>
        <w:object w:dxaOrig="760" w:dyaOrig="320" w14:anchorId="0D7D7A4B">
          <v:shape id="_x0000_i1244" type="#_x0000_t75" style="width:38.25pt;height:15.75pt" o:ole="">
            <v:imagedata r:id="rId516" o:title=""/>
          </v:shape>
          <o:OLEObject Type="Embed" ProgID="Equation.DSMT4" ShapeID="_x0000_i1244" DrawAspect="Content" ObjectID="_1823248609" r:id="rId517"/>
        </w:object>
      </w:r>
      <w:r w:rsidRPr="009350CA">
        <w:rPr>
          <w:sz w:val="24"/>
          <w:szCs w:val="24"/>
        </w:rPr>
        <w:t>, lấy g = 10m/s</w:t>
      </w:r>
      <w:r w:rsidRPr="009350CA">
        <w:rPr>
          <w:sz w:val="24"/>
          <w:szCs w:val="24"/>
          <w:vertAlign w:val="superscript"/>
        </w:rPr>
        <w:t>2</w:t>
      </w:r>
      <w:r w:rsidRPr="009350CA">
        <w:rPr>
          <w:sz w:val="24"/>
          <w:szCs w:val="24"/>
        </w:rPr>
        <w:t>.</w:t>
      </w:r>
    </w:p>
    <w:p w:rsidR="002F312B" w:rsidRPr="009350CA" w:rsidRDefault="002F312B" w:rsidP="00BD04E5">
      <w:pPr>
        <w:tabs>
          <w:tab w:val="left" w:pos="2806"/>
          <w:tab w:val="left" w:pos="5454"/>
          <w:tab w:val="left" w:pos="8107"/>
        </w:tabs>
        <w:rPr>
          <w:sz w:val="24"/>
          <w:szCs w:val="24"/>
        </w:rPr>
      </w:pPr>
      <w:r w:rsidRPr="009350CA">
        <w:rPr>
          <w:b/>
          <w:color w:val="0070C0"/>
          <w:sz w:val="24"/>
          <w:szCs w:val="24"/>
        </w:rPr>
        <w:t xml:space="preserve">a) </w:t>
      </w:r>
      <w:r w:rsidRPr="009350CA">
        <w:rPr>
          <w:sz w:val="24"/>
          <w:szCs w:val="24"/>
        </w:rPr>
        <w:t>Lực F có phương nằm ngang. Xác định gia tốc chuyển động của vật?</w:t>
      </w:r>
    </w:p>
    <w:p w:rsidR="002F312B" w:rsidRPr="009350CA" w:rsidRDefault="002F312B" w:rsidP="00BD04E5">
      <w:pPr>
        <w:tabs>
          <w:tab w:val="left" w:pos="2806"/>
          <w:tab w:val="left" w:pos="5454"/>
          <w:tab w:val="left" w:pos="8107"/>
        </w:tabs>
        <w:rPr>
          <w:rFonts w:eastAsia="Batang"/>
          <w:b/>
          <w:noProof/>
          <w:sz w:val="24"/>
          <w:szCs w:val="24"/>
        </w:rPr>
      </w:pPr>
      <w:r w:rsidRPr="009350CA">
        <w:rPr>
          <w:b/>
          <w:color w:val="0070C0"/>
          <w:sz w:val="24"/>
          <w:szCs w:val="24"/>
        </w:rPr>
        <w:t xml:space="preserve">b) </w:t>
      </w:r>
      <w:r w:rsidRPr="009350CA">
        <w:rPr>
          <w:sz w:val="24"/>
          <w:szCs w:val="24"/>
        </w:rPr>
        <w:t>Nếu khối lượng của vật có thể thay đổi. Góc giữa dây và phương ngang phải là bao nhiêu để kéo được vật có khối lượng lớn nhất?</w:t>
      </w:r>
    </w:p>
    <w:p w:rsidR="002F312B" w:rsidRPr="009350CA" w:rsidRDefault="002F312B" w:rsidP="00BD04E5">
      <w:pPr>
        <w:tabs>
          <w:tab w:val="left" w:pos="2806"/>
          <w:tab w:val="left" w:pos="5454"/>
          <w:tab w:val="left" w:pos="8107"/>
        </w:tabs>
        <w:rPr>
          <w:rFonts w:eastAsia="Batang"/>
          <w:b/>
          <w:noProof/>
          <w:sz w:val="24"/>
          <w:szCs w:val="24"/>
        </w:rPr>
      </w:pPr>
      <w:r w:rsidRPr="009350CA">
        <w:rPr>
          <w:rFonts w:eastAsia="Batang"/>
          <w:b/>
          <w:noProof/>
          <w:sz w:val="24"/>
          <w:szCs w:val="24"/>
        </w:rPr>
        <w:t xml:space="preserve">                                                             -------------- Hết --------------</w:t>
      </w:r>
    </w:p>
    <w:p w:rsidR="002F312B" w:rsidRPr="009350CA" w:rsidRDefault="002F312B" w:rsidP="00BD04E5">
      <w:pPr>
        <w:tabs>
          <w:tab w:val="left" w:pos="2806"/>
          <w:tab w:val="left" w:pos="5454"/>
          <w:tab w:val="left" w:pos="8107"/>
        </w:tabs>
        <w:rPr>
          <w:sz w:val="24"/>
          <w:szCs w:val="24"/>
        </w:rPr>
      </w:pPr>
    </w:p>
    <w:p w:rsidR="002F312B" w:rsidRPr="009350CA" w:rsidRDefault="00E23158" w:rsidP="00E23158">
      <w:pPr>
        <w:jc w:val="center"/>
        <w:rPr>
          <w:b/>
          <w:sz w:val="24"/>
          <w:szCs w:val="24"/>
          <w:lang w:val="en-US"/>
        </w:rPr>
      </w:pPr>
      <w:r w:rsidRPr="009350CA">
        <w:rPr>
          <w:b/>
          <w:sz w:val="24"/>
          <w:szCs w:val="24"/>
          <w:lang w:val="en-US"/>
        </w:rPr>
        <w:t>ĐÁP ÁN</w:t>
      </w:r>
    </w:p>
    <w:p w:rsidR="002F312B" w:rsidRPr="009350CA" w:rsidRDefault="002F312B" w:rsidP="00BD04E5">
      <w:pPr>
        <w:rPr>
          <w:sz w:val="24"/>
          <w:szCs w:val="24"/>
        </w:rPr>
      </w:pPr>
    </w:p>
    <w:tbl>
      <w:tblPr>
        <w:tblStyle w:val="TableGrid"/>
        <w:tblW w:w="0" w:type="auto"/>
        <w:tblLook w:val="04A0" w:firstRow="1" w:lastRow="0" w:firstColumn="1" w:lastColumn="0" w:noHBand="0" w:noVBand="1"/>
      </w:tblPr>
      <w:tblGrid>
        <w:gridCol w:w="1164"/>
        <w:gridCol w:w="1164"/>
        <w:gridCol w:w="1164"/>
        <w:gridCol w:w="1164"/>
        <w:gridCol w:w="1164"/>
        <w:gridCol w:w="1164"/>
        <w:gridCol w:w="1165"/>
        <w:gridCol w:w="1165"/>
        <w:gridCol w:w="1165"/>
      </w:tblGrid>
      <w:tr w:rsidR="002F312B" w:rsidRPr="009350CA" w:rsidTr="00BD04E5">
        <w:tc>
          <w:tcPr>
            <w:tcW w:w="1164" w:type="dxa"/>
          </w:tcPr>
          <w:p w:rsidR="002F312B" w:rsidRPr="009350CA" w:rsidRDefault="002F312B" w:rsidP="00BD04E5">
            <w:pPr>
              <w:jc w:val="center"/>
              <w:rPr>
                <w:sz w:val="24"/>
                <w:szCs w:val="24"/>
              </w:rPr>
            </w:pPr>
            <w:r w:rsidRPr="009350CA">
              <w:rPr>
                <w:sz w:val="24"/>
                <w:szCs w:val="24"/>
              </w:rPr>
              <w:t>Code</w:t>
            </w:r>
          </w:p>
        </w:tc>
        <w:tc>
          <w:tcPr>
            <w:tcW w:w="1164" w:type="dxa"/>
          </w:tcPr>
          <w:p w:rsidR="002F312B" w:rsidRPr="009350CA" w:rsidRDefault="002F312B" w:rsidP="00BD04E5">
            <w:pPr>
              <w:jc w:val="center"/>
              <w:rPr>
                <w:sz w:val="24"/>
                <w:szCs w:val="24"/>
              </w:rPr>
            </w:pPr>
            <w:r w:rsidRPr="009350CA">
              <w:rPr>
                <w:sz w:val="24"/>
                <w:szCs w:val="24"/>
              </w:rPr>
              <w:t>587</w:t>
            </w:r>
          </w:p>
        </w:tc>
        <w:tc>
          <w:tcPr>
            <w:tcW w:w="1164" w:type="dxa"/>
          </w:tcPr>
          <w:p w:rsidR="002F312B" w:rsidRPr="009350CA" w:rsidRDefault="002F312B" w:rsidP="00BD04E5">
            <w:pPr>
              <w:jc w:val="center"/>
              <w:rPr>
                <w:sz w:val="24"/>
                <w:szCs w:val="24"/>
              </w:rPr>
            </w:pPr>
            <w:r w:rsidRPr="009350CA">
              <w:rPr>
                <w:sz w:val="24"/>
                <w:szCs w:val="24"/>
              </w:rPr>
              <w:t>590</w:t>
            </w:r>
          </w:p>
        </w:tc>
        <w:tc>
          <w:tcPr>
            <w:tcW w:w="1164" w:type="dxa"/>
          </w:tcPr>
          <w:p w:rsidR="002F312B" w:rsidRPr="009350CA" w:rsidRDefault="002F312B" w:rsidP="00BD04E5">
            <w:pPr>
              <w:jc w:val="center"/>
              <w:rPr>
                <w:sz w:val="24"/>
                <w:szCs w:val="24"/>
              </w:rPr>
            </w:pPr>
            <w:r w:rsidRPr="009350CA">
              <w:rPr>
                <w:sz w:val="24"/>
                <w:szCs w:val="24"/>
              </w:rPr>
              <w:t>593</w:t>
            </w:r>
          </w:p>
        </w:tc>
        <w:tc>
          <w:tcPr>
            <w:tcW w:w="1164" w:type="dxa"/>
          </w:tcPr>
          <w:p w:rsidR="002F312B" w:rsidRPr="009350CA" w:rsidRDefault="002F312B" w:rsidP="00BD04E5">
            <w:pPr>
              <w:jc w:val="center"/>
              <w:rPr>
                <w:sz w:val="24"/>
                <w:szCs w:val="24"/>
              </w:rPr>
            </w:pPr>
            <w:r w:rsidRPr="009350CA">
              <w:rPr>
                <w:sz w:val="24"/>
                <w:szCs w:val="24"/>
              </w:rPr>
              <w:t>596</w:t>
            </w:r>
          </w:p>
        </w:tc>
        <w:tc>
          <w:tcPr>
            <w:tcW w:w="1164" w:type="dxa"/>
          </w:tcPr>
          <w:p w:rsidR="002F312B" w:rsidRPr="009350CA" w:rsidRDefault="002F312B" w:rsidP="00BD04E5">
            <w:pPr>
              <w:jc w:val="center"/>
              <w:rPr>
                <w:sz w:val="24"/>
                <w:szCs w:val="24"/>
              </w:rPr>
            </w:pPr>
            <w:r w:rsidRPr="009350CA">
              <w:rPr>
                <w:sz w:val="24"/>
                <w:szCs w:val="24"/>
              </w:rPr>
              <w:t>599</w:t>
            </w:r>
          </w:p>
        </w:tc>
        <w:tc>
          <w:tcPr>
            <w:tcW w:w="1165" w:type="dxa"/>
          </w:tcPr>
          <w:p w:rsidR="002F312B" w:rsidRPr="009350CA" w:rsidRDefault="002F312B" w:rsidP="00BD04E5">
            <w:pPr>
              <w:jc w:val="center"/>
              <w:rPr>
                <w:sz w:val="24"/>
                <w:szCs w:val="24"/>
              </w:rPr>
            </w:pPr>
            <w:r w:rsidRPr="009350CA">
              <w:rPr>
                <w:sz w:val="24"/>
                <w:szCs w:val="24"/>
              </w:rPr>
              <w:t>500</w:t>
            </w:r>
          </w:p>
        </w:tc>
        <w:tc>
          <w:tcPr>
            <w:tcW w:w="1165" w:type="dxa"/>
          </w:tcPr>
          <w:p w:rsidR="002F312B" w:rsidRPr="009350CA" w:rsidRDefault="002F312B" w:rsidP="00BD04E5">
            <w:pPr>
              <w:jc w:val="center"/>
              <w:rPr>
                <w:sz w:val="24"/>
                <w:szCs w:val="24"/>
              </w:rPr>
            </w:pPr>
            <w:r w:rsidRPr="009350CA">
              <w:rPr>
                <w:sz w:val="24"/>
                <w:szCs w:val="24"/>
              </w:rPr>
              <w:t>503</w:t>
            </w:r>
          </w:p>
        </w:tc>
        <w:tc>
          <w:tcPr>
            <w:tcW w:w="1165" w:type="dxa"/>
          </w:tcPr>
          <w:p w:rsidR="002F312B" w:rsidRPr="009350CA" w:rsidRDefault="002F312B" w:rsidP="00BD04E5">
            <w:pPr>
              <w:jc w:val="center"/>
              <w:rPr>
                <w:sz w:val="24"/>
                <w:szCs w:val="24"/>
              </w:rPr>
            </w:pPr>
            <w:r w:rsidRPr="009350CA">
              <w:rPr>
                <w:sz w:val="24"/>
                <w:szCs w:val="24"/>
              </w:rPr>
              <w:t>506</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D</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3</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B</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4</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5</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6</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7</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8</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9</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B</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0</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D</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1</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B</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2</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D</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3</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B</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4</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5</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B</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6</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A</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lastRenderedPageBreak/>
              <w:t>17</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8</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9</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B</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0</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D</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1</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2</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3</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4</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A</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5</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D</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6</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A</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7</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8</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C</w:t>
            </w:r>
          </w:p>
        </w:tc>
      </w:tr>
    </w:tbl>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00" w:firstRow="0" w:lastRow="0" w:firstColumn="0" w:lastColumn="0" w:noHBand="0" w:noVBand="0"/>
      </w:tblPr>
      <w:tblGrid>
        <w:gridCol w:w="616"/>
        <w:gridCol w:w="10030"/>
      </w:tblGrid>
      <w:tr w:rsidR="002F312B" w:rsidRPr="009350CA" w:rsidTr="00E23158">
        <w:trPr>
          <w:trHeight w:val="586"/>
        </w:trPr>
        <w:tc>
          <w:tcPr>
            <w:tcW w:w="253" w:type="pct"/>
            <w:shd w:val="clear" w:color="auto" w:fill="auto"/>
          </w:tcPr>
          <w:p w:rsidR="002F312B" w:rsidRPr="009350CA" w:rsidRDefault="002F312B" w:rsidP="00BD04E5">
            <w:pPr>
              <w:jc w:val="center"/>
              <w:rPr>
                <w:sz w:val="24"/>
                <w:szCs w:val="24"/>
                <w:lang w:val="en-US"/>
                <w14:cntxtAlts/>
              </w:rPr>
            </w:pPr>
            <w:r w:rsidRPr="009350CA">
              <w:rPr>
                <w:sz w:val="24"/>
                <w:szCs w:val="24"/>
                <w:lang w:val="en-US"/>
                <w14:cntxtAlts/>
              </w:rPr>
              <w:t>TT</w:t>
            </w:r>
          </w:p>
        </w:tc>
        <w:tc>
          <w:tcPr>
            <w:tcW w:w="4747" w:type="pct"/>
            <w:shd w:val="clear" w:color="auto" w:fill="auto"/>
          </w:tcPr>
          <w:p w:rsidR="002F312B" w:rsidRPr="009350CA" w:rsidRDefault="002F312B" w:rsidP="00BD04E5">
            <w:pPr>
              <w:rPr>
                <w:b/>
                <w:sz w:val="24"/>
                <w:szCs w:val="24"/>
                <w:lang w:val="en-US"/>
                <w14:cntxtAlts/>
              </w:rPr>
            </w:pPr>
            <w:r w:rsidRPr="009350CA">
              <w:rPr>
                <w:b/>
                <w:sz w:val="24"/>
                <w:szCs w:val="24"/>
                <w:lang w:val="en-US"/>
                <w14:cntxtAlts/>
              </w:rPr>
              <w:t>Tên chủ đề tự luận</w:t>
            </w:r>
          </w:p>
        </w:tc>
      </w:tr>
      <w:tr w:rsidR="002F312B" w:rsidRPr="009350CA" w:rsidTr="00E23158">
        <w:trPr>
          <w:trHeight w:val="586"/>
        </w:trPr>
        <w:tc>
          <w:tcPr>
            <w:tcW w:w="253" w:type="pct"/>
            <w:tcBorders>
              <w:bottom w:val="single" w:sz="4" w:space="0" w:color="BFBFBF"/>
            </w:tcBorders>
            <w:shd w:val="clear" w:color="auto" w:fill="FFFFFF"/>
          </w:tcPr>
          <w:p w:rsidR="002F312B" w:rsidRPr="009350CA" w:rsidRDefault="002F312B" w:rsidP="00BD04E5">
            <w:pPr>
              <w:jc w:val="center"/>
              <w:rPr>
                <w:sz w:val="24"/>
                <w:szCs w:val="24"/>
                <w:lang w:val="en-US"/>
                <w14:cntxtAlts/>
              </w:rPr>
            </w:pPr>
            <w:r w:rsidRPr="009350CA">
              <w:rPr>
                <w:sz w:val="24"/>
                <w:szCs w:val="24"/>
                <w:lang w:val="en-US"/>
                <w14:cntxtAlts/>
              </w:rPr>
              <w:t>Đề 1</w:t>
            </w:r>
          </w:p>
        </w:tc>
        <w:tc>
          <w:tcPr>
            <w:tcW w:w="4747" w:type="pct"/>
            <w:tcBorders>
              <w:bottom w:val="single" w:sz="4" w:space="0" w:color="BFBFBF"/>
            </w:tcBorders>
            <w:shd w:val="clear" w:color="auto" w:fill="FFFFFF"/>
          </w:tcPr>
          <w:p w:rsidR="002F312B" w:rsidRPr="009350CA" w:rsidRDefault="002F312B" w:rsidP="00BD04E5">
            <w:pPr>
              <w:tabs>
                <w:tab w:val="left" w:pos="1290"/>
              </w:tabs>
              <w:rPr>
                <w:sz w:val="24"/>
                <w:szCs w:val="24"/>
                <w:lang w:val="pt-BR"/>
              </w:rPr>
            </w:pPr>
            <w:r w:rsidRPr="009350CA">
              <w:rPr>
                <w:b/>
                <w:sz w:val="24"/>
                <w:szCs w:val="24"/>
                <w:lang w:val="pt-BR"/>
              </w:rPr>
              <w:t>Câu 1(1 điểm):</w:t>
            </w:r>
            <w:r w:rsidRPr="009350CA">
              <w:rPr>
                <w:sz w:val="24"/>
                <w:szCs w:val="24"/>
                <w:lang w:val="pt-BR"/>
              </w:rPr>
              <w:t xml:space="preserve"> Lấy một lực F truyền cho vật khối lượng m</w:t>
            </w:r>
            <w:r w:rsidRPr="009350CA">
              <w:rPr>
                <w:sz w:val="24"/>
                <w:szCs w:val="24"/>
                <w:vertAlign w:val="subscript"/>
                <w:lang w:val="pt-BR"/>
              </w:rPr>
              <w:t>1</w:t>
            </w:r>
            <w:r w:rsidRPr="009350CA">
              <w:rPr>
                <w:sz w:val="24"/>
                <w:szCs w:val="24"/>
                <w:lang w:val="pt-BR"/>
              </w:rPr>
              <w:t xml:space="preserve"> thì vật có gia tốc là  a</w:t>
            </w:r>
            <w:r w:rsidRPr="009350CA">
              <w:rPr>
                <w:sz w:val="24"/>
                <w:szCs w:val="24"/>
                <w:vertAlign w:val="subscript"/>
                <w:lang w:val="pt-BR"/>
              </w:rPr>
              <w:t>1</w:t>
            </w:r>
            <w:r w:rsidRPr="009350CA">
              <w:rPr>
                <w:sz w:val="24"/>
                <w:szCs w:val="24"/>
                <w:lang w:val="pt-BR"/>
              </w:rPr>
              <w:t xml:space="preserve"> = 6m/s</w:t>
            </w:r>
            <w:r w:rsidRPr="009350CA">
              <w:rPr>
                <w:sz w:val="24"/>
                <w:szCs w:val="24"/>
                <w:vertAlign w:val="superscript"/>
                <w:lang w:val="pt-BR"/>
              </w:rPr>
              <w:t>2</w:t>
            </w:r>
            <w:r w:rsidRPr="009350CA">
              <w:rPr>
                <w:sz w:val="24"/>
                <w:szCs w:val="24"/>
                <w:lang w:val="pt-BR"/>
              </w:rPr>
              <w:t>, truyền cho vật khối lượng m</w:t>
            </w:r>
            <w:r w:rsidRPr="009350CA">
              <w:rPr>
                <w:sz w:val="24"/>
                <w:szCs w:val="24"/>
                <w:vertAlign w:val="subscript"/>
                <w:lang w:val="pt-BR"/>
              </w:rPr>
              <w:t>2</w:t>
            </w:r>
            <w:r w:rsidRPr="009350CA">
              <w:rPr>
                <w:sz w:val="24"/>
                <w:szCs w:val="24"/>
                <w:lang w:val="pt-BR"/>
              </w:rPr>
              <w:t xml:space="preserve"> thì là a</w:t>
            </w:r>
            <w:r w:rsidRPr="009350CA">
              <w:rPr>
                <w:sz w:val="24"/>
                <w:szCs w:val="24"/>
                <w:vertAlign w:val="subscript"/>
                <w:lang w:val="pt-BR"/>
              </w:rPr>
              <w:t>2</w:t>
            </w:r>
            <w:r w:rsidRPr="009350CA">
              <w:rPr>
                <w:sz w:val="24"/>
                <w:szCs w:val="24"/>
                <w:lang w:val="pt-BR"/>
              </w:rPr>
              <w:t xml:space="preserve"> = 4m/s</w:t>
            </w:r>
            <w:r w:rsidRPr="009350CA">
              <w:rPr>
                <w:sz w:val="24"/>
                <w:szCs w:val="24"/>
                <w:vertAlign w:val="superscript"/>
                <w:lang w:val="pt-BR"/>
              </w:rPr>
              <w:t>2</w:t>
            </w:r>
            <w:r w:rsidRPr="009350CA">
              <w:rPr>
                <w:sz w:val="24"/>
                <w:szCs w:val="24"/>
                <w:lang w:val="pt-BR"/>
              </w:rPr>
              <w:t>. Hỏi lực F sẽ truyền cho vật có khối lượng m</w:t>
            </w:r>
            <w:r w:rsidRPr="009350CA">
              <w:rPr>
                <w:sz w:val="24"/>
                <w:szCs w:val="24"/>
                <w:vertAlign w:val="subscript"/>
                <w:lang w:val="pt-BR"/>
              </w:rPr>
              <w:t>3</w:t>
            </w:r>
            <w:r w:rsidRPr="009350CA">
              <w:rPr>
                <w:sz w:val="24"/>
                <w:szCs w:val="24"/>
                <w:lang w:val="pt-BR"/>
              </w:rPr>
              <w:t xml:space="preserve"> = m</w:t>
            </w:r>
            <w:r w:rsidRPr="009350CA">
              <w:rPr>
                <w:sz w:val="24"/>
                <w:szCs w:val="24"/>
                <w:vertAlign w:val="subscript"/>
                <w:lang w:val="pt-BR"/>
              </w:rPr>
              <w:t>1</w:t>
            </w:r>
            <w:r w:rsidRPr="009350CA">
              <w:rPr>
                <w:sz w:val="24"/>
                <w:szCs w:val="24"/>
                <w:lang w:val="pt-BR"/>
              </w:rPr>
              <w:t xml:space="preserve"> + 2m</w:t>
            </w:r>
            <w:r w:rsidRPr="009350CA">
              <w:rPr>
                <w:sz w:val="24"/>
                <w:szCs w:val="24"/>
                <w:vertAlign w:val="subscript"/>
                <w:lang w:val="pt-BR"/>
              </w:rPr>
              <w:t>2</w:t>
            </w:r>
            <w:r w:rsidRPr="009350CA">
              <w:rPr>
                <w:sz w:val="24"/>
                <w:szCs w:val="24"/>
                <w:lang w:val="pt-BR"/>
              </w:rPr>
              <w:t xml:space="preserve"> thì vật m</w:t>
            </w:r>
            <w:r w:rsidRPr="009350CA">
              <w:rPr>
                <w:sz w:val="24"/>
                <w:szCs w:val="24"/>
                <w:vertAlign w:val="subscript"/>
                <w:lang w:val="pt-BR"/>
              </w:rPr>
              <w:t xml:space="preserve">3 </w:t>
            </w:r>
            <w:r w:rsidRPr="009350CA">
              <w:rPr>
                <w:sz w:val="24"/>
                <w:szCs w:val="24"/>
                <w:lang w:val="pt-BR"/>
              </w:rPr>
              <w:t>có gia tốc là bao nhiêu?</w:t>
            </w:r>
          </w:p>
          <w:p w:rsidR="002F312B" w:rsidRPr="009350CA" w:rsidRDefault="002F312B" w:rsidP="00BD04E5">
            <w:pPr>
              <w:jc w:val="both"/>
              <w:rPr>
                <w:b/>
                <w:sz w:val="24"/>
                <w:szCs w:val="24"/>
                <w:lang w:val="en-US"/>
              </w:rPr>
            </w:pPr>
          </w:p>
          <w:p w:rsidR="002F312B" w:rsidRPr="009350CA" w:rsidRDefault="002F312B" w:rsidP="00BD04E5">
            <w:pPr>
              <w:jc w:val="both"/>
              <w:rPr>
                <w:sz w:val="24"/>
                <w:szCs w:val="24"/>
                <w:vertAlign w:val="superscript"/>
                <w:lang w:val="en-US"/>
              </w:rPr>
            </w:pPr>
            <w:r w:rsidRPr="009350CA">
              <w:rPr>
                <w:b/>
                <w:sz w:val="24"/>
                <w:szCs w:val="24"/>
                <w:lang w:val="pt-BR"/>
              </w:rPr>
              <w:t>Câu 2(1 điểm):</w:t>
            </w:r>
            <w:r w:rsidRPr="009350CA">
              <w:rPr>
                <w:sz w:val="24"/>
                <w:szCs w:val="24"/>
                <w:lang w:val="pt-BR"/>
              </w:rPr>
              <w:t xml:space="preserve"> </w:t>
            </w:r>
            <w:r w:rsidRPr="009350CA">
              <w:rPr>
                <w:sz w:val="24"/>
                <w:szCs w:val="24"/>
                <w:lang w:val="en-US"/>
              </w:rPr>
              <w:t xml:space="preserve">Một viên đạn được bắn theo phương nằm ngang từ một khẩu súng đặt ở độ cao 45m so với mặt đất. Vận tốc của viên đạn khi vừa ra khỏi nòng súng có độ lớn là </w:t>
            </w:r>
            <m:oMath>
              <m:r>
                <w:rPr>
                  <w:rFonts w:ascii="Cambria Math" w:hAnsi="Cambria Math"/>
                  <w:sz w:val="24"/>
                  <w:szCs w:val="24"/>
                  <w:lang w:val="en-US"/>
                </w:rPr>
                <m:t>150 </m:t>
              </m:r>
              <m:r>
                <m:rPr>
                  <m:nor/>
                </m:rPr>
                <w:rPr>
                  <w:sz w:val="24"/>
                  <w:szCs w:val="24"/>
                  <w:lang w:val="en-US"/>
                </w:rPr>
                <m:t>m/s</m:t>
              </m:r>
              <m:r>
                <m:rPr>
                  <m:sty m:val="p"/>
                </m:rPr>
                <w:rPr>
                  <w:rFonts w:ascii="Cambria Math" w:hAnsi="Cambria Math"/>
                  <w:sz w:val="24"/>
                  <w:szCs w:val="24"/>
                  <w:lang w:val="en-US"/>
                </w:rPr>
                <m:t>.</m:t>
              </m:r>
            </m:oMath>
            <w:r w:rsidRPr="009350CA">
              <w:rPr>
                <w:sz w:val="24"/>
                <w:szCs w:val="24"/>
                <w:lang w:val="en-US"/>
              </w:rPr>
              <w:t xml:space="preserve"> Bỏ qua lực cản của không khí, lấy g = 10m/s</w:t>
            </w:r>
            <w:r w:rsidRPr="009350CA">
              <w:rPr>
                <w:sz w:val="24"/>
                <w:szCs w:val="24"/>
                <w:vertAlign w:val="superscript"/>
                <w:lang w:val="en-US"/>
              </w:rPr>
              <w:t>2</w:t>
            </w:r>
          </w:p>
          <w:p w:rsidR="002F312B" w:rsidRPr="009350CA" w:rsidRDefault="002F312B" w:rsidP="00BD04E5">
            <w:pPr>
              <w:jc w:val="both"/>
              <w:rPr>
                <w:sz w:val="24"/>
                <w:szCs w:val="24"/>
                <w:lang w:val="en-US"/>
              </w:rPr>
            </w:pPr>
            <w:r w:rsidRPr="009350CA">
              <w:rPr>
                <w:b/>
                <w:color w:val="0070C0"/>
                <w:sz w:val="24"/>
                <w:szCs w:val="24"/>
                <w:lang w:val="en-US"/>
              </w:rPr>
              <w:t xml:space="preserve">a) </w:t>
            </w:r>
            <w:r w:rsidRPr="009350CA">
              <w:rPr>
                <w:sz w:val="24"/>
                <w:szCs w:val="24"/>
                <w:lang w:val="en-US"/>
              </w:rPr>
              <w:t>Sau bao lâu thì viên đạn chạm đất?</w:t>
            </w:r>
          </w:p>
          <w:p w:rsidR="002F312B" w:rsidRPr="009350CA" w:rsidRDefault="002F312B" w:rsidP="00BD04E5">
            <w:pPr>
              <w:jc w:val="both"/>
              <w:rPr>
                <w:sz w:val="24"/>
                <w:szCs w:val="24"/>
                <w:lang w:val="en-US"/>
              </w:rPr>
            </w:pPr>
            <w:r w:rsidRPr="009350CA">
              <w:rPr>
                <w:b/>
                <w:color w:val="0070C0"/>
                <w:sz w:val="24"/>
                <w:szCs w:val="24"/>
                <w:lang w:val="en-US"/>
              </w:rPr>
              <w:t xml:space="preserve">b) </w:t>
            </w:r>
            <w:r w:rsidRPr="009350CA">
              <w:rPr>
                <w:sz w:val="24"/>
                <w:szCs w:val="24"/>
                <w:lang w:val="en-US"/>
              </w:rPr>
              <w:t>Viên đạn rơi xuống đất cách điểm bắn theo phương nằm ngang bao nhiêu mét?</w:t>
            </w:r>
          </w:p>
          <w:p w:rsidR="002F312B" w:rsidRPr="009350CA" w:rsidRDefault="002F312B" w:rsidP="00BD04E5">
            <w:pPr>
              <w:jc w:val="both"/>
              <w:rPr>
                <w:sz w:val="24"/>
                <w:szCs w:val="24"/>
                <w:lang w:val="en-US"/>
              </w:rPr>
            </w:pPr>
            <w:r w:rsidRPr="009350CA">
              <w:rPr>
                <w:b/>
                <w:color w:val="0070C0"/>
                <w:sz w:val="24"/>
                <w:szCs w:val="24"/>
                <w:lang w:val="en-US"/>
              </w:rPr>
              <w:t xml:space="preserve">c) </w:t>
            </w:r>
            <w:r w:rsidRPr="009350CA">
              <w:rPr>
                <w:sz w:val="24"/>
                <w:szCs w:val="24"/>
                <w:lang w:val="en-US"/>
              </w:rPr>
              <w:t>Ngay trước khi chạm đất, vận tốc của viên đạn có độ lớn bằng bao nhiêu?</w:t>
            </w:r>
          </w:p>
          <w:p w:rsidR="002F312B" w:rsidRPr="009350CA" w:rsidRDefault="002F312B" w:rsidP="00BD04E5">
            <w:pPr>
              <w:rPr>
                <w:b/>
                <w:sz w:val="24"/>
                <w:szCs w:val="24"/>
                <w:lang w:val="en-US"/>
              </w:rPr>
            </w:pPr>
          </w:p>
          <w:p w:rsidR="002F312B" w:rsidRPr="009350CA" w:rsidRDefault="002F312B" w:rsidP="00BD04E5">
            <w:pPr>
              <w:rPr>
                <w:sz w:val="24"/>
                <w:szCs w:val="24"/>
                <w:lang w:val="en-US"/>
              </w:rPr>
            </w:pPr>
            <w:r w:rsidRPr="009350CA">
              <w:rPr>
                <w:b/>
                <w:sz w:val="24"/>
                <w:szCs w:val="24"/>
                <w:lang w:val="pt-BR"/>
              </w:rPr>
              <w:t>Câu 3(1 điểm):</w:t>
            </w:r>
            <w:r w:rsidRPr="009350CA">
              <w:rPr>
                <w:sz w:val="24"/>
                <w:szCs w:val="24"/>
                <w:lang w:val="pt-BR"/>
              </w:rPr>
              <w:t xml:space="preserve"> </w:t>
            </w:r>
            <w:r w:rsidRPr="009350CA">
              <w:rPr>
                <w:sz w:val="24"/>
                <w:szCs w:val="24"/>
                <w:lang w:val="en-US"/>
              </w:rPr>
              <w:t xml:space="preserve">Một vật có khối lượng m=200kg trên mặt phẳng ngang ban đầu đứng yên, vật được kéo trên sàn bằng một sợi dây với lực kéo </w:t>
            </w:r>
            <w:r w:rsidRPr="009350CA">
              <w:rPr>
                <w:position w:val="-6"/>
                <w:sz w:val="24"/>
                <w:szCs w:val="24"/>
                <w:lang w:val="en-US"/>
              </w:rPr>
              <w:object w:dxaOrig="1100" w:dyaOrig="279" w14:anchorId="21C93529">
                <v:shape id="_x0000_i1245" type="#_x0000_t75" style="width:54.75pt;height:14.25pt" o:ole="">
                  <v:imagedata r:id="rId514" o:title=""/>
                </v:shape>
                <o:OLEObject Type="Embed" ProgID="Equation.DSMT4" ShapeID="_x0000_i1245" DrawAspect="Content" ObjectID="_1823248610" r:id="rId518"/>
              </w:object>
            </w:r>
            <w:r w:rsidRPr="009350CA">
              <w:rPr>
                <w:sz w:val="24"/>
                <w:szCs w:val="24"/>
                <w:lang w:val="en-US"/>
              </w:rPr>
              <w:t xml:space="preserve">. Hệ số ma sát giữa vật với sàn là </w:t>
            </w:r>
            <w:r w:rsidRPr="009350CA">
              <w:rPr>
                <w:position w:val="-10"/>
                <w:sz w:val="24"/>
                <w:szCs w:val="24"/>
                <w:lang w:val="en-US"/>
              </w:rPr>
              <w:object w:dxaOrig="760" w:dyaOrig="320" w14:anchorId="3F093C4A">
                <v:shape id="_x0000_i1246" type="#_x0000_t75" style="width:37.5pt;height:15.75pt" o:ole="">
                  <v:imagedata r:id="rId516" o:title=""/>
                </v:shape>
                <o:OLEObject Type="Embed" ProgID="Equation.DSMT4" ShapeID="_x0000_i1246" DrawAspect="Content" ObjectID="_1823248611" r:id="rId519"/>
              </w:object>
            </w:r>
            <w:r w:rsidRPr="009350CA">
              <w:rPr>
                <w:sz w:val="24"/>
                <w:szCs w:val="24"/>
                <w:lang w:val="en-US"/>
              </w:rPr>
              <w:t>, lấy g = 10m/s</w:t>
            </w:r>
            <w:r w:rsidRPr="009350CA">
              <w:rPr>
                <w:sz w:val="24"/>
                <w:szCs w:val="24"/>
                <w:vertAlign w:val="superscript"/>
                <w:lang w:val="en-US"/>
              </w:rPr>
              <w:t>2</w:t>
            </w:r>
            <w:r w:rsidRPr="009350CA">
              <w:rPr>
                <w:sz w:val="24"/>
                <w:szCs w:val="24"/>
                <w:lang w:val="en-US"/>
              </w:rPr>
              <w:t>.</w:t>
            </w:r>
          </w:p>
          <w:p w:rsidR="002F312B" w:rsidRPr="009350CA" w:rsidRDefault="002F312B" w:rsidP="00BD04E5">
            <w:pPr>
              <w:rPr>
                <w:sz w:val="24"/>
                <w:szCs w:val="24"/>
                <w:lang w:val="en-US"/>
              </w:rPr>
            </w:pPr>
            <w:r w:rsidRPr="009350CA">
              <w:rPr>
                <w:b/>
                <w:color w:val="0070C0"/>
                <w:sz w:val="24"/>
                <w:szCs w:val="24"/>
                <w:lang w:val="en-US"/>
              </w:rPr>
              <w:t xml:space="preserve">a) </w:t>
            </w:r>
            <w:r w:rsidRPr="009350CA">
              <w:rPr>
                <w:sz w:val="24"/>
                <w:szCs w:val="24"/>
                <w:lang w:val="en-US"/>
              </w:rPr>
              <w:t>Lực F có phương nằm ngang. Xác định gia tốc chuyển động của vật?</w:t>
            </w:r>
          </w:p>
          <w:p w:rsidR="002F312B" w:rsidRPr="009350CA" w:rsidRDefault="002F312B" w:rsidP="00BD04E5">
            <w:pPr>
              <w:rPr>
                <w:sz w:val="24"/>
                <w:szCs w:val="24"/>
                <w:lang w:val="en-US"/>
              </w:rPr>
            </w:pPr>
            <w:r w:rsidRPr="009350CA">
              <w:rPr>
                <w:b/>
                <w:color w:val="0070C0"/>
                <w:sz w:val="24"/>
                <w:szCs w:val="24"/>
                <w:lang w:val="en-US"/>
              </w:rPr>
              <w:t xml:space="preserve">b) </w:t>
            </w:r>
            <w:r w:rsidRPr="009350CA">
              <w:rPr>
                <w:sz w:val="24"/>
                <w:szCs w:val="24"/>
                <w:lang w:val="en-US"/>
              </w:rPr>
              <w:t>Nếu khối lượng của vật có thể thay đổi. Góc giữa dây và phương ngang phải là bao nhiêu để kéo được vật có khối lượng lớn nhất?</w:t>
            </w:r>
          </w:p>
        </w:tc>
      </w:tr>
      <w:tr w:rsidR="002F312B" w:rsidRPr="009350CA" w:rsidTr="00E23158">
        <w:trPr>
          <w:trHeight w:val="586"/>
        </w:trPr>
        <w:tc>
          <w:tcPr>
            <w:tcW w:w="253" w:type="pct"/>
            <w:shd w:val="clear" w:color="auto" w:fill="auto"/>
          </w:tcPr>
          <w:p w:rsidR="002F312B" w:rsidRPr="009350CA" w:rsidRDefault="002F312B" w:rsidP="00BD04E5">
            <w:pPr>
              <w:jc w:val="center"/>
              <w:rPr>
                <w:sz w:val="24"/>
                <w:szCs w:val="24"/>
                <w:lang w:val="en-US"/>
                <w14:cntxtAlts/>
              </w:rPr>
            </w:pPr>
            <w:r w:rsidRPr="009350CA">
              <w:rPr>
                <w:sz w:val="24"/>
                <w:szCs w:val="24"/>
                <w:lang w:val="en-US"/>
                <w14:cntxtAlts/>
              </w:rPr>
              <w:t>Đáp án</w:t>
            </w:r>
          </w:p>
        </w:tc>
        <w:tc>
          <w:tcPr>
            <w:tcW w:w="4747" w:type="pct"/>
            <w:shd w:val="clear" w:color="auto" w:fill="auto"/>
          </w:tcPr>
          <w:p w:rsidR="002F312B" w:rsidRPr="009350CA" w:rsidRDefault="002F312B" w:rsidP="00BD04E5">
            <w:pPr>
              <w:tabs>
                <w:tab w:val="left" w:pos="1290"/>
              </w:tabs>
              <w:rPr>
                <w:b/>
                <w:sz w:val="24"/>
                <w:szCs w:val="24"/>
              </w:rPr>
            </w:pPr>
            <w:r w:rsidRPr="009350CA">
              <w:rPr>
                <w:b/>
                <w:sz w:val="24"/>
                <w:szCs w:val="24"/>
              </w:rPr>
              <w:t>ĐỀ 01</w:t>
            </w:r>
          </w:p>
          <w:p w:rsidR="002F312B" w:rsidRPr="009350CA" w:rsidRDefault="002F312B" w:rsidP="00BD04E5">
            <w:pPr>
              <w:tabs>
                <w:tab w:val="left" w:pos="1290"/>
              </w:tabs>
              <w:rPr>
                <w:sz w:val="24"/>
                <w:szCs w:val="24"/>
              </w:rPr>
            </w:pPr>
          </w:p>
          <w:tbl>
            <w:tblPr>
              <w:tblStyle w:val="TableGrid"/>
              <w:tblW w:w="9215" w:type="dxa"/>
              <w:tblLook w:val="04A0" w:firstRow="1" w:lastRow="0" w:firstColumn="1" w:lastColumn="0" w:noHBand="0" w:noVBand="1"/>
            </w:tblPr>
            <w:tblGrid>
              <w:gridCol w:w="818"/>
              <w:gridCol w:w="6156"/>
              <w:gridCol w:w="838"/>
              <w:gridCol w:w="1403"/>
            </w:tblGrid>
            <w:tr w:rsidR="002F312B" w:rsidRPr="009350CA" w:rsidTr="00BD04E5">
              <w:tc>
                <w:tcPr>
                  <w:tcW w:w="988" w:type="dxa"/>
                </w:tcPr>
                <w:p w:rsidR="002F312B" w:rsidRPr="009350CA" w:rsidRDefault="002F312B" w:rsidP="00BD04E5">
                  <w:pPr>
                    <w:jc w:val="center"/>
                    <w:rPr>
                      <w:b/>
                      <w:sz w:val="24"/>
                      <w:szCs w:val="24"/>
                    </w:rPr>
                  </w:pPr>
                  <w:r w:rsidRPr="009350CA">
                    <w:rPr>
                      <w:b/>
                      <w:sz w:val="24"/>
                      <w:szCs w:val="24"/>
                    </w:rPr>
                    <w:t>Câu</w:t>
                  </w:r>
                </w:p>
              </w:tc>
              <w:tc>
                <w:tcPr>
                  <w:tcW w:w="4541" w:type="dxa"/>
                </w:tcPr>
                <w:p w:rsidR="002F312B" w:rsidRPr="009350CA" w:rsidRDefault="002F312B" w:rsidP="00BD04E5">
                  <w:pPr>
                    <w:jc w:val="center"/>
                    <w:rPr>
                      <w:b/>
                      <w:sz w:val="24"/>
                      <w:szCs w:val="24"/>
                    </w:rPr>
                  </w:pPr>
                  <w:r w:rsidRPr="009350CA">
                    <w:rPr>
                      <w:b/>
                      <w:sz w:val="24"/>
                      <w:szCs w:val="24"/>
                    </w:rPr>
                    <w:t>Đáp án</w:t>
                  </w:r>
                </w:p>
              </w:tc>
              <w:tc>
                <w:tcPr>
                  <w:tcW w:w="1137" w:type="dxa"/>
                </w:tcPr>
                <w:p w:rsidR="002F312B" w:rsidRPr="009350CA" w:rsidRDefault="002F312B" w:rsidP="00BD04E5">
                  <w:pPr>
                    <w:jc w:val="center"/>
                    <w:rPr>
                      <w:b/>
                      <w:sz w:val="24"/>
                      <w:szCs w:val="24"/>
                    </w:rPr>
                  </w:pPr>
                  <w:r w:rsidRPr="009350CA">
                    <w:rPr>
                      <w:b/>
                      <w:sz w:val="24"/>
                      <w:szCs w:val="24"/>
                    </w:rPr>
                    <w:t>Điểm</w:t>
                  </w:r>
                </w:p>
              </w:tc>
              <w:tc>
                <w:tcPr>
                  <w:tcW w:w="2549" w:type="dxa"/>
                </w:tcPr>
                <w:p w:rsidR="002F312B" w:rsidRPr="009350CA" w:rsidRDefault="002F312B" w:rsidP="00BD04E5">
                  <w:pPr>
                    <w:jc w:val="center"/>
                    <w:rPr>
                      <w:b/>
                      <w:sz w:val="24"/>
                      <w:szCs w:val="24"/>
                    </w:rPr>
                  </w:pPr>
                  <w:r w:rsidRPr="009350CA">
                    <w:rPr>
                      <w:b/>
                      <w:sz w:val="24"/>
                      <w:szCs w:val="24"/>
                    </w:rPr>
                    <w:t>Ghi chú</w:t>
                  </w:r>
                </w:p>
              </w:tc>
            </w:tr>
            <w:tr w:rsidR="002F312B" w:rsidRPr="009350CA" w:rsidTr="00BD04E5">
              <w:tc>
                <w:tcPr>
                  <w:tcW w:w="988" w:type="dxa"/>
                </w:tcPr>
                <w:p w:rsidR="002F312B" w:rsidRPr="009350CA" w:rsidRDefault="002F312B" w:rsidP="00BD04E5">
                  <w:pPr>
                    <w:jc w:val="both"/>
                    <w:rPr>
                      <w:sz w:val="24"/>
                      <w:szCs w:val="24"/>
                    </w:rPr>
                  </w:pPr>
                  <w:r w:rsidRPr="009350CA">
                    <w:rPr>
                      <w:sz w:val="24"/>
                      <w:szCs w:val="24"/>
                    </w:rPr>
                    <w:lastRenderedPageBreak/>
                    <w:t>1</w:t>
                  </w:r>
                </w:p>
                <w:p w:rsidR="002F312B" w:rsidRPr="009350CA" w:rsidRDefault="002F312B" w:rsidP="00BD04E5">
                  <w:pPr>
                    <w:jc w:val="both"/>
                    <w:rPr>
                      <w:sz w:val="24"/>
                      <w:szCs w:val="24"/>
                    </w:rPr>
                  </w:pPr>
                  <w:r w:rsidRPr="009350CA">
                    <w:rPr>
                      <w:sz w:val="24"/>
                      <w:szCs w:val="24"/>
                    </w:rPr>
                    <w:t>(1,0) điểm)</w:t>
                  </w:r>
                </w:p>
              </w:tc>
              <w:tc>
                <w:tcPr>
                  <w:tcW w:w="4541" w:type="dxa"/>
                </w:tcPr>
                <w:p w:rsidR="002F312B" w:rsidRPr="009350CA" w:rsidRDefault="002F312B" w:rsidP="00BD04E5">
                  <w:pPr>
                    <w:rPr>
                      <w:sz w:val="24"/>
                      <w:szCs w:val="24"/>
                    </w:rPr>
                  </w:pPr>
                  <w:r w:rsidRPr="009350CA">
                    <w:rPr>
                      <w:sz w:val="24"/>
                      <w:szCs w:val="24"/>
                    </w:rPr>
                    <w:t xml:space="preserve">Ta có theo định luật II newton </w:t>
                  </w:r>
                  <w:r w:rsidRPr="009350CA">
                    <w:rPr>
                      <w:rFonts w:eastAsiaTheme="minorHAnsi"/>
                      <w:position w:val="-16"/>
                      <w:sz w:val="24"/>
                      <w:szCs w:val="24"/>
                      <w:lang w:val="vi-VN"/>
                    </w:rPr>
                    <w:object w:dxaOrig="1480" w:dyaOrig="420" w14:anchorId="605AA6EB">
                      <v:shape id="_x0000_i1247" type="#_x0000_t75" style="width:74.25pt;height:21pt" o:ole="">
                        <v:imagedata r:id="rId520" o:title=""/>
                      </v:shape>
                      <o:OLEObject Type="Embed" ProgID="Equation.DSMT4" ShapeID="_x0000_i1247" DrawAspect="Content" ObjectID="_1823248612" r:id="rId521"/>
                    </w:object>
                  </w:r>
                  <w:r w:rsidRPr="009350CA">
                    <w:rPr>
                      <w:sz w:val="24"/>
                      <w:szCs w:val="24"/>
                    </w:rPr>
                    <w:t xml:space="preserve"> </w:t>
                  </w:r>
                </w:p>
                <w:p w:rsidR="002F312B" w:rsidRPr="009350CA" w:rsidRDefault="002F312B" w:rsidP="00BD04E5">
                  <w:pPr>
                    <w:jc w:val="both"/>
                    <w:rPr>
                      <w:sz w:val="24"/>
                      <w:szCs w:val="24"/>
                    </w:rPr>
                  </w:pPr>
                  <w:r w:rsidRPr="009350CA">
                    <w:rPr>
                      <w:sz w:val="24"/>
                      <w:szCs w:val="24"/>
                    </w:rPr>
                    <w:t xml:space="preserve">Với </w:t>
                  </w:r>
                  <w:r w:rsidRPr="009350CA">
                    <w:rPr>
                      <w:rFonts w:eastAsiaTheme="minorHAnsi"/>
                      <w:position w:val="-30"/>
                      <w:sz w:val="24"/>
                      <w:szCs w:val="24"/>
                      <w:lang w:val="vi-VN"/>
                    </w:rPr>
                    <w:object w:dxaOrig="1860" w:dyaOrig="680" w14:anchorId="10C25C84">
                      <v:shape id="_x0000_i1248" type="#_x0000_t75" style="width:93pt;height:33.75pt" o:ole="">
                        <v:imagedata r:id="rId522" o:title=""/>
                      </v:shape>
                      <o:OLEObject Type="Embed" ProgID="Equation.DSMT4" ShapeID="_x0000_i1248" DrawAspect="Content" ObjectID="_1823248613" r:id="rId523"/>
                    </w:object>
                  </w:r>
                </w:p>
                <w:p w:rsidR="002F312B" w:rsidRPr="009350CA" w:rsidRDefault="002F312B" w:rsidP="00BD04E5">
                  <w:pPr>
                    <w:jc w:val="both"/>
                    <w:rPr>
                      <w:sz w:val="24"/>
                      <w:szCs w:val="24"/>
                    </w:rPr>
                  </w:pPr>
                  <w:r w:rsidRPr="009350CA">
                    <w:rPr>
                      <w:rFonts w:eastAsiaTheme="minorHAnsi"/>
                      <w:position w:val="-60"/>
                      <w:sz w:val="24"/>
                      <w:szCs w:val="24"/>
                      <w:lang w:val="vi-VN"/>
                    </w:rPr>
                    <w:object w:dxaOrig="5580" w:dyaOrig="980" w14:anchorId="0B63F0F3">
                      <v:shape id="_x0000_i1249" type="#_x0000_t75" style="width:279pt;height:48.75pt" o:ole="">
                        <v:imagedata r:id="rId524" o:title=""/>
                      </v:shape>
                      <o:OLEObject Type="Embed" ProgID="Equation.DSMT4" ShapeID="_x0000_i1249" DrawAspect="Content" ObjectID="_1823248614" r:id="rId525"/>
                    </w:object>
                  </w:r>
                </w:p>
              </w:tc>
              <w:tc>
                <w:tcPr>
                  <w:tcW w:w="1137" w:type="dxa"/>
                </w:tcPr>
                <w:p w:rsidR="002F312B" w:rsidRPr="009350CA" w:rsidRDefault="002F312B" w:rsidP="00BD04E5">
                  <w:pPr>
                    <w:jc w:val="both"/>
                    <w:rPr>
                      <w:sz w:val="24"/>
                      <w:szCs w:val="24"/>
                    </w:rPr>
                  </w:pPr>
                  <w:r w:rsidRPr="009350CA">
                    <w:rPr>
                      <w:sz w:val="24"/>
                      <w:szCs w:val="24"/>
                    </w:rPr>
                    <w:t>0,25</w:t>
                  </w:r>
                </w:p>
                <w:p w:rsidR="002F312B" w:rsidRPr="009350CA" w:rsidRDefault="002F312B" w:rsidP="00BD04E5">
                  <w:pPr>
                    <w:jc w:val="both"/>
                    <w:rPr>
                      <w:sz w:val="24"/>
                      <w:szCs w:val="24"/>
                    </w:rPr>
                  </w:pPr>
                  <w:r w:rsidRPr="009350CA">
                    <w:rPr>
                      <w:sz w:val="24"/>
                      <w:szCs w:val="24"/>
                    </w:rPr>
                    <w:t>0,25</w:t>
                  </w:r>
                </w:p>
                <w:p w:rsidR="002F312B" w:rsidRPr="009350CA" w:rsidRDefault="002F312B" w:rsidP="00BD04E5">
                  <w:pPr>
                    <w:jc w:val="both"/>
                    <w:rPr>
                      <w:sz w:val="24"/>
                      <w:szCs w:val="24"/>
                    </w:rPr>
                  </w:pPr>
                </w:p>
                <w:p w:rsidR="002F312B" w:rsidRPr="009350CA" w:rsidRDefault="002F312B" w:rsidP="00BD04E5">
                  <w:pPr>
                    <w:jc w:val="both"/>
                    <w:rPr>
                      <w:sz w:val="24"/>
                      <w:szCs w:val="24"/>
                    </w:rPr>
                  </w:pPr>
                  <w:r w:rsidRPr="009350CA">
                    <w:rPr>
                      <w:sz w:val="24"/>
                      <w:szCs w:val="24"/>
                    </w:rPr>
                    <w:t>0,5</w:t>
                  </w:r>
                </w:p>
              </w:tc>
              <w:tc>
                <w:tcPr>
                  <w:tcW w:w="2549" w:type="dxa"/>
                  <w:vMerge w:val="restart"/>
                </w:tcPr>
                <w:p w:rsidR="002F312B" w:rsidRPr="009350CA" w:rsidRDefault="002F312B" w:rsidP="00BD04E5">
                  <w:pPr>
                    <w:jc w:val="both"/>
                    <w:rPr>
                      <w:sz w:val="24"/>
                      <w:szCs w:val="24"/>
                    </w:rPr>
                  </w:pPr>
                  <w:r w:rsidRPr="009350CA">
                    <w:rPr>
                      <w:sz w:val="24"/>
                      <w:szCs w:val="24"/>
                    </w:rPr>
                    <w:t>- Phải viết công thức trước, thay số rồi tính ra đáp số (Nếu không có công thức chỉ cho điểm phần đáp số).</w:t>
                  </w:r>
                </w:p>
                <w:p w:rsidR="002F312B" w:rsidRPr="009350CA" w:rsidRDefault="002F312B" w:rsidP="00BD04E5">
                  <w:pPr>
                    <w:jc w:val="both"/>
                    <w:rPr>
                      <w:sz w:val="24"/>
                      <w:szCs w:val="24"/>
                    </w:rPr>
                  </w:pPr>
                  <w:r w:rsidRPr="009350CA">
                    <w:rPr>
                      <w:sz w:val="24"/>
                      <w:szCs w:val="24"/>
                    </w:rPr>
                    <w:t>- Thiếu đơn vị: trừ 0,1 điểm/lần.</w:t>
                  </w:r>
                </w:p>
              </w:tc>
            </w:tr>
            <w:tr w:rsidR="002F312B" w:rsidRPr="009350CA" w:rsidTr="00BD04E5">
              <w:tc>
                <w:tcPr>
                  <w:tcW w:w="988" w:type="dxa"/>
                </w:tcPr>
                <w:p w:rsidR="002F312B" w:rsidRPr="009350CA" w:rsidRDefault="002F312B" w:rsidP="00BD04E5">
                  <w:pPr>
                    <w:jc w:val="both"/>
                    <w:rPr>
                      <w:sz w:val="24"/>
                      <w:szCs w:val="24"/>
                    </w:rPr>
                  </w:pPr>
                  <w:r w:rsidRPr="009350CA">
                    <w:rPr>
                      <w:sz w:val="24"/>
                      <w:szCs w:val="24"/>
                    </w:rPr>
                    <w:t>2</w:t>
                  </w:r>
                </w:p>
                <w:p w:rsidR="002F312B" w:rsidRPr="009350CA" w:rsidRDefault="002F312B" w:rsidP="00BD04E5">
                  <w:pPr>
                    <w:jc w:val="both"/>
                    <w:rPr>
                      <w:sz w:val="24"/>
                      <w:szCs w:val="24"/>
                    </w:rPr>
                  </w:pPr>
                  <w:r w:rsidRPr="009350CA">
                    <w:rPr>
                      <w:sz w:val="24"/>
                      <w:szCs w:val="24"/>
                    </w:rPr>
                    <w:t>(1,0 điểm)</w:t>
                  </w:r>
                </w:p>
              </w:tc>
              <w:tc>
                <w:tcPr>
                  <w:tcW w:w="4541" w:type="dxa"/>
                </w:tcPr>
                <w:p w:rsidR="002F312B" w:rsidRPr="009350CA" w:rsidRDefault="002F312B" w:rsidP="00BD04E5">
                  <w:pPr>
                    <w:jc w:val="both"/>
                    <w:rPr>
                      <w:color w:val="000000" w:themeColor="text1"/>
                      <w:sz w:val="24"/>
                      <w:szCs w:val="24"/>
                    </w:rPr>
                  </w:pPr>
                  <w:r w:rsidRPr="009350CA">
                    <w:rPr>
                      <w:color w:val="000000" w:themeColor="text1"/>
                      <w:sz w:val="24"/>
                      <w:szCs w:val="24"/>
                    </w:rPr>
                    <w:t xml:space="preserve">Thời gian chuyển động: </w:t>
                  </w:r>
                  <w:r w:rsidRPr="009350CA">
                    <w:rPr>
                      <w:rFonts w:eastAsiaTheme="minorHAnsi"/>
                      <w:color w:val="000000" w:themeColor="text1"/>
                      <w:position w:val="-30"/>
                      <w:sz w:val="24"/>
                      <w:szCs w:val="24"/>
                      <w:lang w:val="vi-VN"/>
                    </w:rPr>
                    <w:object w:dxaOrig="2180" w:dyaOrig="740" w14:anchorId="141F4836">
                      <v:shape id="_x0000_i1250" type="#_x0000_t75" style="width:108.75pt;height:36.75pt" o:ole="">
                        <v:imagedata r:id="rId526" o:title=""/>
                      </v:shape>
                      <o:OLEObject Type="Embed" ProgID="Equation.DSMT4" ShapeID="_x0000_i1250" DrawAspect="Content" ObjectID="_1823248615" r:id="rId527"/>
                    </w:object>
                  </w:r>
                </w:p>
                <w:p w:rsidR="002F312B" w:rsidRPr="009350CA" w:rsidRDefault="002F312B" w:rsidP="00BD04E5">
                  <w:pPr>
                    <w:jc w:val="both"/>
                    <w:rPr>
                      <w:color w:val="000000" w:themeColor="text1"/>
                      <w:sz w:val="24"/>
                      <w:szCs w:val="24"/>
                    </w:rPr>
                  </w:pPr>
                  <w:r w:rsidRPr="009350CA">
                    <w:rPr>
                      <w:color w:val="000000" w:themeColor="text1"/>
                      <w:sz w:val="24"/>
                      <w:szCs w:val="24"/>
                    </w:rPr>
                    <w:t xml:space="preserve">Tầm bay xa của hòn đá là: </w:t>
                  </w:r>
                  <w:r w:rsidRPr="009350CA">
                    <w:rPr>
                      <w:rFonts w:eastAsiaTheme="minorHAnsi"/>
                      <w:color w:val="000000" w:themeColor="text1"/>
                      <w:position w:val="-12"/>
                      <w:sz w:val="24"/>
                      <w:szCs w:val="24"/>
                      <w:lang w:val="vi-VN"/>
                    </w:rPr>
                    <w:object w:dxaOrig="2920" w:dyaOrig="360" w14:anchorId="0F22005C">
                      <v:shape id="_x0000_i1251" type="#_x0000_t75" style="width:147.75pt;height:21.75pt" o:ole="">
                        <v:imagedata r:id="rId528" o:title=""/>
                      </v:shape>
                      <o:OLEObject Type="Embed" ProgID="Equation.DSMT4" ShapeID="_x0000_i1251" DrawAspect="Content" ObjectID="_1823248616" r:id="rId529"/>
                    </w:object>
                  </w:r>
                </w:p>
                <w:p w:rsidR="002F312B" w:rsidRPr="009350CA" w:rsidRDefault="002F312B" w:rsidP="00BD04E5">
                  <w:pPr>
                    <w:rPr>
                      <w:color w:val="000000" w:themeColor="text1"/>
                      <w:sz w:val="24"/>
                      <w:szCs w:val="24"/>
                    </w:rPr>
                  </w:pPr>
                  <w:r w:rsidRPr="009350CA">
                    <w:rPr>
                      <w:color w:val="000000" w:themeColor="text1"/>
                      <w:sz w:val="24"/>
                      <w:szCs w:val="24"/>
                    </w:rPr>
                    <w:t xml:space="preserve">Vận tốc của viên đá khi chạm đất </w:t>
                  </w:r>
                  <w:r w:rsidRPr="009350CA">
                    <w:rPr>
                      <w:rFonts w:eastAsiaTheme="minorHAnsi"/>
                      <w:color w:val="000000" w:themeColor="text1"/>
                      <w:position w:val="-16"/>
                      <w:sz w:val="24"/>
                      <w:szCs w:val="24"/>
                      <w:lang w:val="vi-VN"/>
                    </w:rPr>
                    <w:object w:dxaOrig="2540" w:dyaOrig="520" w14:anchorId="26747A80">
                      <v:shape id="_x0000_i1252" type="#_x0000_t75" style="width:128.25pt;height:32.25pt" o:ole="">
                        <v:imagedata r:id="rId530" o:title=""/>
                      </v:shape>
                      <o:OLEObject Type="Embed" ProgID="Equation.DSMT4" ShapeID="_x0000_i1252" DrawAspect="Content" ObjectID="_1823248617" r:id="rId531"/>
                    </w:object>
                  </w:r>
                </w:p>
                <w:p w:rsidR="002F312B" w:rsidRPr="009350CA" w:rsidRDefault="002F312B" w:rsidP="00BD04E5">
                  <w:pPr>
                    <w:jc w:val="both"/>
                    <w:rPr>
                      <w:sz w:val="24"/>
                      <w:szCs w:val="24"/>
                    </w:rPr>
                  </w:pPr>
                </w:p>
              </w:tc>
              <w:tc>
                <w:tcPr>
                  <w:tcW w:w="1137" w:type="dxa"/>
                </w:tcPr>
                <w:p w:rsidR="002F312B" w:rsidRPr="009350CA" w:rsidRDefault="002F312B" w:rsidP="00BD04E5">
                  <w:pPr>
                    <w:jc w:val="both"/>
                    <w:rPr>
                      <w:sz w:val="24"/>
                      <w:szCs w:val="24"/>
                    </w:rPr>
                  </w:pPr>
                </w:p>
                <w:p w:rsidR="002F312B" w:rsidRPr="009350CA" w:rsidRDefault="002F312B" w:rsidP="00BD04E5">
                  <w:pPr>
                    <w:jc w:val="both"/>
                    <w:rPr>
                      <w:sz w:val="24"/>
                      <w:szCs w:val="24"/>
                    </w:rPr>
                  </w:pPr>
                  <w:r w:rsidRPr="009350CA">
                    <w:rPr>
                      <w:sz w:val="24"/>
                      <w:szCs w:val="24"/>
                    </w:rPr>
                    <w:t>0,5</w:t>
                  </w:r>
                </w:p>
                <w:p w:rsidR="002F312B" w:rsidRPr="009350CA" w:rsidRDefault="002F312B" w:rsidP="00BD04E5">
                  <w:pPr>
                    <w:jc w:val="both"/>
                    <w:rPr>
                      <w:sz w:val="24"/>
                      <w:szCs w:val="24"/>
                    </w:rPr>
                  </w:pPr>
                </w:p>
                <w:p w:rsidR="002F312B" w:rsidRPr="009350CA" w:rsidRDefault="002F312B" w:rsidP="00BD04E5">
                  <w:pPr>
                    <w:jc w:val="both"/>
                    <w:rPr>
                      <w:sz w:val="24"/>
                      <w:szCs w:val="24"/>
                    </w:rPr>
                  </w:pPr>
                  <w:r w:rsidRPr="009350CA">
                    <w:rPr>
                      <w:sz w:val="24"/>
                      <w:szCs w:val="24"/>
                    </w:rPr>
                    <w:t>0,25</w:t>
                  </w:r>
                </w:p>
                <w:p w:rsidR="002F312B" w:rsidRPr="009350CA" w:rsidRDefault="002F312B" w:rsidP="00BD04E5">
                  <w:pPr>
                    <w:jc w:val="both"/>
                    <w:rPr>
                      <w:sz w:val="24"/>
                      <w:szCs w:val="24"/>
                    </w:rPr>
                  </w:pPr>
                </w:p>
                <w:p w:rsidR="002F312B" w:rsidRPr="009350CA" w:rsidRDefault="002F312B" w:rsidP="00BD04E5">
                  <w:pPr>
                    <w:jc w:val="both"/>
                    <w:rPr>
                      <w:sz w:val="24"/>
                      <w:szCs w:val="24"/>
                    </w:rPr>
                  </w:pPr>
                  <w:r w:rsidRPr="009350CA">
                    <w:rPr>
                      <w:sz w:val="24"/>
                      <w:szCs w:val="24"/>
                    </w:rPr>
                    <w:t>0,25</w:t>
                  </w:r>
                </w:p>
              </w:tc>
              <w:tc>
                <w:tcPr>
                  <w:tcW w:w="2549" w:type="dxa"/>
                  <w:vMerge/>
                </w:tcPr>
                <w:p w:rsidR="002F312B" w:rsidRPr="009350CA" w:rsidRDefault="002F312B" w:rsidP="00BD04E5">
                  <w:pPr>
                    <w:jc w:val="both"/>
                    <w:rPr>
                      <w:sz w:val="24"/>
                      <w:szCs w:val="24"/>
                    </w:rPr>
                  </w:pPr>
                </w:p>
              </w:tc>
            </w:tr>
            <w:tr w:rsidR="002F312B" w:rsidRPr="009350CA" w:rsidTr="00BD04E5">
              <w:tc>
                <w:tcPr>
                  <w:tcW w:w="988" w:type="dxa"/>
                  <w:vMerge w:val="restart"/>
                </w:tcPr>
                <w:p w:rsidR="002F312B" w:rsidRPr="009350CA" w:rsidRDefault="002F312B" w:rsidP="00BD04E5">
                  <w:pPr>
                    <w:jc w:val="both"/>
                    <w:rPr>
                      <w:sz w:val="24"/>
                      <w:szCs w:val="24"/>
                    </w:rPr>
                  </w:pPr>
                  <w:r w:rsidRPr="009350CA">
                    <w:rPr>
                      <w:sz w:val="24"/>
                      <w:szCs w:val="24"/>
                    </w:rPr>
                    <w:t>3 (1,0) điểm</w:t>
                  </w:r>
                </w:p>
              </w:tc>
              <w:tc>
                <w:tcPr>
                  <w:tcW w:w="4541" w:type="dxa"/>
                </w:tcPr>
                <w:p w:rsidR="002F312B" w:rsidRPr="009350CA" w:rsidRDefault="002F312B" w:rsidP="00BD04E5">
                  <w:pPr>
                    <w:rPr>
                      <w:sz w:val="24"/>
                      <w:szCs w:val="24"/>
                    </w:rPr>
                  </w:pPr>
                  <w:r w:rsidRPr="009350CA">
                    <w:rPr>
                      <w:sz w:val="24"/>
                      <w:szCs w:val="24"/>
                    </w:rPr>
                    <w:t xml:space="preserve">Phương trình định luật II Niu </w:t>
                  </w:r>
                </w:p>
                <w:p w:rsidR="002F312B" w:rsidRPr="009350CA" w:rsidRDefault="002F312B" w:rsidP="00BD04E5">
                  <w:pPr>
                    <w:rPr>
                      <w:sz w:val="24"/>
                      <w:szCs w:val="24"/>
                    </w:rPr>
                  </w:pPr>
                  <w:r w:rsidRPr="009350CA">
                    <w:rPr>
                      <w:rFonts w:eastAsiaTheme="minorHAnsi"/>
                      <w:position w:val="-10"/>
                      <w:sz w:val="24"/>
                      <w:szCs w:val="24"/>
                      <w:lang w:val="vi-VN"/>
                    </w:rPr>
                    <w:object w:dxaOrig="3159" w:dyaOrig="380" w14:anchorId="5D8C595D">
                      <v:shape id="_x0000_i1253" type="#_x0000_t75" style="width:158.25pt;height:18.75pt" o:ole="">
                        <v:imagedata r:id="rId532" o:title=""/>
                      </v:shape>
                      <o:OLEObject Type="Embed" ProgID="Equation.DSMT4" ShapeID="_x0000_i1253" DrawAspect="Content" ObjectID="_1823248618" r:id="rId533"/>
                    </w:object>
                  </w:r>
                </w:p>
                <w:p w:rsidR="002F312B" w:rsidRPr="009350CA" w:rsidRDefault="002F312B" w:rsidP="00BD04E5">
                  <w:pPr>
                    <w:rPr>
                      <w:sz w:val="24"/>
                      <w:szCs w:val="24"/>
                    </w:rPr>
                  </w:pPr>
                  <w:r w:rsidRPr="009350CA">
                    <w:rPr>
                      <w:sz w:val="24"/>
                      <w:szCs w:val="24"/>
                    </w:rPr>
                    <w:t xml:space="preserve"> Chiếu (1) lên hai trục Ox </w:t>
                  </w:r>
                </w:p>
                <w:p w:rsidR="002F312B" w:rsidRPr="009350CA" w:rsidRDefault="002F312B" w:rsidP="00BD04E5">
                  <w:pPr>
                    <w:rPr>
                      <w:sz w:val="24"/>
                      <w:szCs w:val="24"/>
                    </w:rPr>
                  </w:pPr>
                  <w:r w:rsidRPr="009350CA">
                    <w:rPr>
                      <w:rFonts w:eastAsiaTheme="minorHAnsi"/>
                      <w:position w:val="-12"/>
                      <w:sz w:val="24"/>
                      <w:szCs w:val="24"/>
                      <w:lang w:val="vi-VN"/>
                    </w:rPr>
                    <w:object w:dxaOrig="2600" w:dyaOrig="360" w14:anchorId="6C4D2EF5">
                      <v:shape id="_x0000_i1254" type="#_x0000_t75" style="width:129.75pt;height:18pt" o:ole="">
                        <v:imagedata r:id="rId534" o:title=""/>
                      </v:shape>
                      <o:OLEObject Type="Embed" ProgID="Equation.DSMT4" ShapeID="_x0000_i1254" DrawAspect="Content" ObjectID="_1823248619" r:id="rId535"/>
                    </w:object>
                  </w:r>
                </w:p>
                <w:p w:rsidR="002F312B" w:rsidRPr="009350CA" w:rsidRDefault="002F312B" w:rsidP="00BD04E5">
                  <w:pPr>
                    <w:rPr>
                      <w:sz w:val="24"/>
                      <w:szCs w:val="24"/>
                    </w:rPr>
                  </w:pPr>
                  <w:r w:rsidRPr="009350CA">
                    <w:rPr>
                      <w:rFonts w:eastAsiaTheme="minorHAnsi"/>
                      <w:position w:val="-24"/>
                      <w:sz w:val="24"/>
                      <w:szCs w:val="24"/>
                      <w:lang w:val="vi-VN"/>
                    </w:rPr>
                    <w:object w:dxaOrig="2720" w:dyaOrig="620" w14:anchorId="680F559A">
                      <v:shape id="_x0000_i1255" type="#_x0000_t75" style="width:135.75pt;height:31.5pt" o:ole="">
                        <v:imagedata r:id="rId536" o:title=""/>
                      </v:shape>
                      <o:OLEObject Type="Embed" ProgID="Equation.DSMT4" ShapeID="_x0000_i1255" DrawAspect="Content" ObjectID="_1823248620" r:id="rId537"/>
                    </w:object>
                  </w:r>
                </w:p>
              </w:tc>
              <w:tc>
                <w:tcPr>
                  <w:tcW w:w="1137" w:type="dxa"/>
                </w:tcPr>
                <w:p w:rsidR="002F312B" w:rsidRPr="009350CA" w:rsidRDefault="002F312B" w:rsidP="00BD04E5">
                  <w:pPr>
                    <w:jc w:val="both"/>
                    <w:rPr>
                      <w:sz w:val="24"/>
                      <w:szCs w:val="24"/>
                    </w:rPr>
                  </w:pPr>
                  <w:r w:rsidRPr="009350CA">
                    <w:rPr>
                      <w:sz w:val="24"/>
                      <w:szCs w:val="24"/>
                    </w:rPr>
                    <w:t>0,25</w:t>
                  </w:r>
                </w:p>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r w:rsidRPr="009350CA">
                    <w:rPr>
                      <w:sz w:val="24"/>
                      <w:szCs w:val="24"/>
                    </w:rPr>
                    <w:t>0,25</w:t>
                  </w:r>
                </w:p>
              </w:tc>
              <w:tc>
                <w:tcPr>
                  <w:tcW w:w="2549" w:type="dxa"/>
                  <w:vMerge/>
                </w:tcPr>
                <w:p w:rsidR="002F312B" w:rsidRPr="009350CA" w:rsidRDefault="002F312B" w:rsidP="00BD04E5">
                  <w:pPr>
                    <w:jc w:val="both"/>
                    <w:rPr>
                      <w:sz w:val="24"/>
                      <w:szCs w:val="24"/>
                    </w:rPr>
                  </w:pPr>
                </w:p>
              </w:tc>
            </w:tr>
            <w:tr w:rsidR="002F312B" w:rsidRPr="009350CA" w:rsidTr="00BD04E5">
              <w:tc>
                <w:tcPr>
                  <w:tcW w:w="988" w:type="dxa"/>
                  <w:vMerge/>
                </w:tcPr>
                <w:p w:rsidR="002F312B" w:rsidRPr="009350CA" w:rsidRDefault="002F312B" w:rsidP="00BD04E5">
                  <w:pPr>
                    <w:jc w:val="both"/>
                    <w:rPr>
                      <w:sz w:val="24"/>
                      <w:szCs w:val="24"/>
                    </w:rPr>
                  </w:pPr>
                </w:p>
              </w:tc>
              <w:tc>
                <w:tcPr>
                  <w:tcW w:w="4541" w:type="dxa"/>
                </w:tcPr>
                <w:p w:rsidR="002F312B" w:rsidRPr="009350CA" w:rsidRDefault="002F312B" w:rsidP="00BD04E5">
                  <w:pPr>
                    <w:rPr>
                      <w:sz w:val="24"/>
                      <w:szCs w:val="24"/>
                    </w:rPr>
                  </w:pPr>
                  <w:r w:rsidRPr="009350CA">
                    <w:rPr>
                      <w:noProof/>
                      <w:sz w:val="24"/>
                      <w:szCs w:val="24"/>
                      <w:lang w:val="en-US"/>
                    </w:rPr>
                    <w:drawing>
                      <wp:anchor distT="0" distB="0" distL="114300" distR="114300" simplePos="0" relativeHeight="251736064" behindDoc="0" locked="0" layoutInCell="1" allowOverlap="1" wp14:anchorId="333C6976" wp14:editId="2FA6AD68">
                        <wp:simplePos x="0" y="0"/>
                        <wp:positionH relativeFrom="column">
                          <wp:posOffset>4260215</wp:posOffset>
                        </wp:positionH>
                        <wp:positionV relativeFrom="paragraph">
                          <wp:posOffset>10160</wp:posOffset>
                        </wp:positionV>
                        <wp:extent cx="2190750" cy="1746250"/>
                        <wp:effectExtent l="0" t="0" r="0" b="6350"/>
                        <wp:wrapSquare wrapText="bothSides"/>
                        <wp:docPr id="1066446258" name="Picture 1066446258" descr="A diagram of a square with arrows and a squar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446258" name="Picture 1066446258" descr="A diagram of a square with arrows and a square  Description automatically generated"/>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2190750" cy="17462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50CA">
                    <w:rPr>
                      <w:sz w:val="24"/>
                      <w:szCs w:val="24"/>
                    </w:rPr>
                    <w:t xml:space="preserve">- Phương trình định luật II Niu – tơn </w:t>
                  </w:r>
                </w:p>
                <w:p w:rsidR="002F312B" w:rsidRPr="009350CA" w:rsidRDefault="002F312B" w:rsidP="00BD04E5">
                  <w:pPr>
                    <w:rPr>
                      <w:sz w:val="24"/>
                      <w:szCs w:val="24"/>
                    </w:rPr>
                  </w:pPr>
                  <w:r w:rsidRPr="009350CA">
                    <w:rPr>
                      <w:rFonts w:eastAsiaTheme="minorHAnsi"/>
                      <w:position w:val="-10"/>
                      <w:sz w:val="24"/>
                      <w:szCs w:val="24"/>
                      <w:lang w:val="vi-VN"/>
                    </w:rPr>
                    <w:object w:dxaOrig="3159" w:dyaOrig="380" w14:anchorId="2F53E4AA">
                      <v:shape id="_x0000_i1256" type="#_x0000_t75" style="width:158.25pt;height:18.75pt" o:ole="">
                        <v:imagedata r:id="rId539" o:title=""/>
                      </v:shape>
                      <o:OLEObject Type="Embed" ProgID="Equation.DSMT4" ShapeID="_x0000_i1256" DrawAspect="Content" ObjectID="_1823248621" r:id="rId540"/>
                    </w:object>
                  </w:r>
                </w:p>
                <w:p w:rsidR="002F312B" w:rsidRPr="009350CA" w:rsidRDefault="002F312B" w:rsidP="00BD04E5">
                  <w:pPr>
                    <w:rPr>
                      <w:sz w:val="24"/>
                      <w:szCs w:val="24"/>
                    </w:rPr>
                  </w:pPr>
                  <w:r w:rsidRPr="009350CA">
                    <w:rPr>
                      <w:rFonts w:eastAsiaTheme="minorHAnsi"/>
                      <w:position w:val="-28"/>
                      <w:sz w:val="24"/>
                      <w:szCs w:val="24"/>
                      <w:lang w:val="vi-VN"/>
                    </w:rPr>
                    <w:object w:dxaOrig="5940" w:dyaOrig="660" w14:anchorId="407820EE">
                      <v:shape id="_x0000_i1257" type="#_x0000_t75" style="width:297pt;height:33pt" o:ole="">
                        <v:imagedata r:id="rId541" o:title=""/>
                      </v:shape>
                      <o:OLEObject Type="Embed" ProgID="Equation.DSMT4" ShapeID="_x0000_i1257" DrawAspect="Content" ObjectID="_1823248622" r:id="rId542"/>
                    </w:object>
                  </w:r>
                </w:p>
                <w:p w:rsidR="002F312B" w:rsidRPr="009350CA" w:rsidRDefault="002F312B" w:rsidP="00BD04E5">
                  <w:pPr>
                    <w:rPr>
                      <w:sz w:val="24"/>
                      <w:szCs w:val="24"/>
                    </w:rPr>
                  </w:pPr>
                  <w:r w:rsidRPr="009350CA">
                    <w:rPr>
                      <w:sz w:val="24"/>
                      <w:szCs w:val="24"/>
                    </w:rPr>
                    <w:t xml:space="preserve">Để </w:t>
                  </w:r>
                  <w:r w:rsidRPr="009350CA">
                    <w:rPr>
                      <w:rFonts w:eastAsiaTheme="minorHAnsi"/>
                      <w:position w:val="-32"/>
                      <w:sz w:val="24"/>
                      <w:szCs w:val="24"/>
                      <w:lang w:val="vi-VN"/>
                    </w:rPr>
                    <w:object w:dxaOrig="3700" w:dyaOrig="760" w14:anchorId="5B9415C3">
                      <v:shape id="_x0000_i1258" type="#_x0000_t75" style="width:184.5pt;height:38.25pt" o:ole="">
                        <v:imagedata r:id="rId543" o:title=""/>
                      </v:shape>
                      <o:OLEObject Type="Embed" ProgID="Equation.DSMT4" ShapeID="_x0000_i1258" DrawAspect="Content" ObjectID="_1823248623" r:id="rId544"/>
                    </w:object>
                  </w:r>
                </w:p>
                <w:p w:rsidR="002F312B" w:rsidRPr="009350CA" w:rsidRDefault="002F312B" w:rsidP="00BD04E5">
                  <w:pPr>
                    <w:rPr>
                      <w:sz w:val="24"/>
                      <w:szCs w:val="24"/>
                    </w:rPr>
                  </w:pPr>
                  <w:r w:rsidRPr="009350CA">
                    <w:rPr>
                      <w:sz w:val="24"/>
                      <w:szCs w:val="24"/>
                    </w:rPr>
                    <w:t>Ta có:</w:t>
                  </w:r>
                </w:p>
                <w:p w:rsidR="002F312B" w:rsidRPr="009350CA" w:rsidRDefault="002F312B" w:rsidP="00BD04E5">
                  <w:pPr>
                    <w:rPr>
                      <w:sz w:val="24"/>
                      <w:szCs w:val="24"/>
                    </w:rPr>
                  </w:pPr>
                  <w:r w:rsidRPr="009350CA">
                    <w:rPr>
                      <w:rFonts w:eastAsiaTheme="minorHAnsi"/>
                      <w:position w:val="-28"/>
                      <w:sz w:val="24"/>
                      <w:szCs w:val="24"/>
                      <w:lang w:val="vi-VN"/>
                    </w:rPr>
                    <w:object w:dxaOrig="4220" w:dyaOrig="760" w14:anchorId="5B13C8BB">
                      <v:shape id="_x0000_i1259" type="#_x0000_t75" style="width:211.5pt;height:38.25pt" o:ole="">
                        <v:imagedata r:id="rId545" o:title=""/>
                      </v:shape>
                      <o:OLEObject Type="Embed" ProgID="Equation.DSMT4" ShapeID="_x0000_i1259" DrawAspect="Content" ObjectID="_1823248624" r:id="rId546"/>
                    </w:object>
                  </w:r>
                </w:p>
                <w:p w:rsidR="002F312B" w:rsidRPr="009350CA" w:rsidRDefault="002F312B" w:rsidP="00BD04E5">
                  <w:pPr>
                    <w:rPr>
                      <w:sz w:val="24"/>
                      <w:szCs w:val="24"/>
                    </w:rPr>
                  </w:pPr>
                  <w:r w:rsidRPr="009350CA">
                    <w:rPr>
                      <w:sz w:val="24"/>
                      <w:szCs w:val="24"/>
                    </w:rPr>
                    <w:t xml:space="preserve">Dấu “=” xảy ra khi: </w:t>
                  </w:r>
                  <w:r w:rsidRPr="009350CA">
                    <w:rPr>
                      <w:rFonts w:eastAsiaTheme="minorHAnsi"/>
                      <w:position w:val="-24"/>
                      <w:sz w:val="24"/>
                      <w:szCs w:val="24"/>
                      <w:lang w:val="vi-VN"/>
                    </w:rPr>
                    <w:object w:dxaOrig="3540" w:dyaOrig="620" w14:anchorId="2108A78B">
                      <v:shape id="_x0000_i1260" type="#_x0000_t75" style="width:177pt;height:31.5pt" o:ole="">
                        <v:imagedata r:id="rId547" o:title=""/>
                      </v:shape>
                      <o:OLEObject Type="Embed" ProgID="Equation.DSMT4" ShapeID="_x0000_i1260" DrawAspect="Content" ObjectID="_1823248625" r:id="rId548"/>
                    </w:object>
                  </w:r>
                </w:p>
              </w:tc>
              <w:tc>
                <w:tcPr>
                  <w:tcW w:w="1137" w:type="dxa"/>
                </w:tcPr>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r w:rsidRPr="009350CA">
                    <w:rPr>
                      <w:sz w:val="24"/>
                      <w:szCs w:val="24"/>
                    </w:rPr>
                    <w:t>0,25</w:t>
                  </w:r>
                </w:p>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r w:rsidRPr="009350CA">
                    <w:rPr>
                      <w:sz w:val="24"/>
                      <w:szCs w:val="24"/>
                    </w:rPr>
                    <w:t>0,25</w:t>
                  </w:r>
                </w:p>
              </w:tc>
              <w:tc>
                <w:tcPr>
                  <w:tcW w:w="2549" w:type="dxa"/>
                  <w:vMerge/>
                </w:tcPr>
                <w:p w:rsidR="002F312B" w:rsidRPr="009350CA" w:rsidRDefault="002F312B" w:rsidP="00BD04E5">
                  <w:pPr>
                    <w:jc w:val="both"/>
                    <w:rPr>
                      <w:sz w:val="24"/>
                      <w:szCs w:val="24"/>
                    </w:rPr>
                  </w:pPr>
                </w:p>
              </w:tc>
            </w:tr>
          </w:tbl>
          <w:p w:rsidR="002F312B" w:rsidRPr="009350CA" w:rsidRDefault="002F312B" w:rsidP="00BD04E5">
            <w:pPr>
              <w:rPr>
                <w:sz w:val="24"/>
                <w:szCs w:val="24"/>
                <w:lang w:val="en-US"/>
                <w14:cntxtAlts/>
              </w:rPr>
            </w:pPr>
          </w:p>
        </w:tc>
      </w:tr>
    </w:tbl>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lang w:val="en-US"/>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4</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E23158" w:rsidRPr="009350CA" w:rsidRDefault="00E23158" w:rsidP="00BD04E5">
      <w:pPr>
        <w:tabs>
          <w:tab w:val="left" w:pos="283"/>
          <w:tab w:val="left" w:pos="2835"/>
          <w:tab w:val="left" w:pos="5386"/>
          <w:tab w:val="left" w:pos="7937"/>
        </w:tabs>
        <w:jc w:val="both"/>
        <w:rPr>
          <w:b/>
          <w:sz w:val="24"/>
          <w:szCs w:val="24"/>
          <w:lang w:val="en-US"/>
        </w:rPr>
      </w:pPr>
    </w:p>
    <w:p w:rsidR="002F312B" w:rsidRPr="009350CA" w:rsidRDefault="002F312B" w:rsidP="00BD04E5">
      <w:pPr>
        <w:tabs>
          <w:tab w:val="left" w:pos="283"/>
          <w:tab w:val="left" w:pos="2835"/>
          <w:tab w:val="left" w:pos="5386"/>
          <w:tab w:val="left" w:pos="7937"/>
        </w:tabs>
        <w:jc w:val="both"/>
        <w:rPr>
          <w:sz w:val="24"/>
          <w:szCs w:val="24"/>
        </w:rPr>
      </w:pPr>
      <w:r w:rsidRPr="009350CA">
        <w:rPr>
          <w:b/>
          <w:sz w:val="24"/>
          <w:szCs w:val="24"/>
          <w:lang w:val="en-US"/>
        </w:rPr>
        <w:t>Phần</w:t>
      </w:r>
      <w:r w:rsidRPr="009350CA">
        <w:rPr>
          <w:b/>
          <w:sz w:val="24"/>
          <w:szCs w:val="24"/>
        </w:rPr>
        <w:t xml:space="preserve"> I: Câu trắc nghiệm phương án nhiều lựa chọn. </w:t>
      </w:r>
      <w:r w:rsidRPr="009350CA">
        <w:rPr>
          <w:i/>
          <w:iCs/>
          <w:sz w:val="24"/>
          <w:szCs w:val="24"/>
        </w:rPr>
        <w:t xml:space="preserve">Thí sinh trả lời từ câu 1 đến câu 18. Mỗi câu </w:t>
      </w:r>
      <w:bookmarkStart w:id="17" w:name="_Hlk169698564"/>
      <w:r w:rsidRPr="009350CA">
        <w:rPr>
          <w:i/>
          <w:iCs/>
          <w:sz w:val="24"/>
          <w:szCs w:val="24"/>
        </w:rPr>
        <w:t>hỏi th</w:t>
      </w:r>
      <w:bookmarkEnd w:id="17"/>
      <w:r w:rsidRPr="009350CA">
        <w:rPr>
          <w:i/>
          <w:iCs/>
          <w:sz w:val="24"/>
          <w:szCs w:val="24"/>
        </w:rPr>
        <w:t>í sinh chỉ chọn một phương án.</w:t>
      </w:r>
      <w:r w:rsidRPr="009350CA">
        <w:rPr>
          <w:sz w:val="24"/>
          <w:szCs w:val="24"/>
        </w:rPr>
        <w:t xml:space="preserve"> ( 4,5 điểm)</w:t>
      </w:r>
    </w:p>
    <w:p w:rsidR="002F312B" w:rsidRPr="009350CA" w:rsidRDefault="002F312B" w:rsidP="00BD04E5">
      <w:pPr>
        <w:rPr>
          <w:b/>
          <w:sz w:val="24"/>
          <w:szCs w:val="24"/>
        </w:rPr>
      </w:pPr>
      <w:r w:rsidRPr="009350CA">
        <w:rPr>
          <w:b/>
          <w:color w:val="C00000"/>
          <w:sz w:val="24"/>
          <w:szCs w:val="24"/>
        </w:rPr>
        <w:t>Câu 1.</w:t>
      </w:r>
      <w:r w:rsidRPr="009350CA">
        <w:rPr>
          <w:b/>
          <w:sz w:val="24"/>
          <w:szCs w:val="24"/>
        </w:rPr>
        <w:t xml:space="preserve"> </w:t>
      </w:r>
      <w:r w:rsidRPr="009350CA">
        <w:rPr>
          <w:sz w:val="24"/>
          <w:szCs w:val="24"/>
        </w:rPr>
        <w:t>Độ lớn của lực ma sát trượt tác dụng lên vật sẽ giảm 2 lần nếu</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giảm tốc độ chuyển động của vật 2 lần.</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rPr>
        <w:t>giảm áp lực vật đè lên mặt tiếp xúc đi 2 lần.</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rPr>
        <w:t>tăng hệ số ma sát lên 2 lần.</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rPr>
        <w:t>tăng diện tích tiếp xúc giữa vật và mặt tiếp xúc lên hai lần.</w:t>
      </w:r>
    </w:p>
    <w:p w:rsidR="002F312B" w:rsidRPr="009350CA" w:rsidRDefault="002F312B" w:rsidP="00BD04E5">
      <w:pPr>
        <w:adjustRightInd w:val="0"/>
        <w:ind w:right="31"/>
        <w:jc w:val="both"/>
        <w:rPr>
          <w:sz w:val="24"/>
          <w:szCs w:val="24"/>
          <w:lang w:val="en-US"/>
        </w:rPr>
      </w:pPr>
      <w:r w:rsidRPr="009350CA">
        <w:rPr>
          <w:b/>
          <w:color w:val="C00000"/>
          <w:sz w:val="24"/>
          <w:szCs w:val="24"/>
        </w:rPr>
        <w:t>Câu 2.</w:t>
      </w:r>
      <w:r w:rsidRPr="009350CA">
        <w:rPr>
          <w:b/>
          <w:sz w:val="24"/>
          <w:szCs w:val="24"/>
        </w:rPr>
        <w:t xml:space="preserve"> </w:t>
      </w:r>
      <w:r w:rsidRPr="009350CA">
        <w:rPr>
          <w:sz w:val="24"/>
          <w:szCs w:val="24"/>
          <w:lang w:val="en-US"/>
        </w:rPr>
        <w:t xml:space="preserve">Một vật được ném ngang từ độ cao h với vận tốc </w:t>
      </w:r>
      <w:r w:rsidRPr="009350CA">
        <w:rPr>
          <w:position w:val="-12"/>
          <w:sz w:val="24"/>
          <w:szCs w:val="24"/>
          <w:lang w:val="en-US"/>
        </w:rPr>
        <w:object w:dxaOrig="320" w:dyaOrig="380" w14:anchorId="345CA092">
          <v:shape id="_x0000_i1261" type="#_x0000_t75" style="width:17.25pt;height:20.25pt" o:ole="">
            <v:imagedata r:id="rId549" o:title=""/>
          </v:shape>
          <o:OLEObject Type="Embed" ProgID="Equation.DSMT4" ShapeID="_x0000_i1261" DrawAspect="Content" ObjectID="_1823248626" r:id="rId550"/>
        </w:object>
      </w:r>
      <w:r w:rsidRPr="009350CA">
        <w:rPr>
          <w:sz w:val="24"/>
          <w:szCs w:val="24"/>
          <w:lang w:val="en-US"/>
        </w:rPr>
        <w:t xml:space="preserve"> tại nơi có gia tốc trọng trường g . Bỏ qua sức cản của không khí .Tầm bay xa của vật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position w:val="-32"/>
          <w:sz w:val="24"/>
          <w:szCs w:val="24"/>
          <w:lang w:val="en-US"/>
        </w:rPr>
        <w:object w:dxaOrig="380" w:dyaOrig="800" w14:anchorId="6088D961">
          <v:shape id="_x0000_i1262" type="#_x0000_t75" style="width:20.25pt;height:33pt" o:ole="">
            <v:imagedata r:id="rId551" o:title=""/>
          </v:shape>
          <o:OLEObject Type="Embed" ProgID="Equation.DSMT4" ShapeID="_x0000_i1262" DrawAspect="Content" ObjectID="_1823248627" r:id="rId552"/>
        </w:object>
      </w:r>
      <w:r w:rsidRPr="009350CA">
        <w:rPr>
          <w:sz w:val="24"/>
          <w:szCs w:val="24"/>
          <w:lang w:val="en-US"/>
        </w:rPr>
        <w:t>.</w:t>
      </w:r>
      <w:r w:rsidRPr="009350CA">
        <w:rPr>
          <w:rStyle w:val="YoungMixChar"/>
          <w:b/>
          <w:szCs w:val="24"/>
        </w:rPr>
        <w:tab/>
      </w:r>
      <w:r w:rsidRPr="009350CA">
        <w:rPr>
          <w:rStyle w:val="YoungMixChar"/>
          <w:b/>
          <w:color w:val="0070C0"/>
          <w:szCs w:val="24"/>
        </w:rPr>
        <w:t xml:space="preserve">B. </w:t>
      </w:r>
      <w:r w:rsidRPr="009350CA">
        <w:rPr>
          <w:position w:val="-36"/>
          <w:sz w:val="24"/>
          <w:szCs w:val="24"/>
          <w:lang w:val="en-US"/>
        </w:rPr>
        <w:object w:dxaOrig="740" w:dyaOrig="859" w14:anchorId="7D083DFE">
          <v:shape id="_x0000_i1263" type="#_x0000_t75" style="width:28.5pt;height:33.75pt" o:ole="">
            <v:imagedata r:id="rId553" o:title=""/>
          </v:shape>
          <o:OLEObject Type="Embed" ProgID="Equation.DSMT4" ShapeID="_x0000_i1263" DrawAspect="Content" ObjectID="_1823248628" r:id="rId554"/>
        </w:object>
      </w:r>
      <w:r w:rsidRPr="009350CA">
        <w:rPr>
          <w:sz w:val="24"/>
          <w:szCs w:val="24"/>
          <w:lang w:val="en-US"/>
        </w:rPr>
        <w:t>.</w:t>
      </w:r>
      <w:r w:rsidRPr="009350CA">
        <w:rPr>
          <w:rStyle w:val="YoungMixChar"/>
          <w:b/>
          <w:szCs w:val="24"/>
        </w:rPr>
        <w:tab/>
      </w:r>
      <w:r w:rsidRPr="009350CA">
        <w:rPr>
          <w:rStyle w:val="YoungMixChar"/>
          <w:b/>
          <w:color w:val="0070C0"/>
          <w:szCs w:val="24"/>
        </w:rPr>
        <w:t xml:space="preserve">C. </w:t>
      </w:r>
      <w:r w:rsidRPr="009350CA">
        <w:rPr>
          <w:position w:val="-32"/>
          <w:sz w:val="24"/>
          <w:szCs w:val="24"/>
          <w:lang w:val="en-US"/>
        </w:rPr>
        <w:object w:dxaOrig="400" w:dyaOrig="800" w14:anchorId="403F3EB9">
          <v:shape id="_x0000_i1264" type="#_x0000_t75" style="width:20.25pt;height:32.25pt" o:ole="">
            <v:imagedata r:id="rId555" o:title=""/>
          </v:shape>
          <o:OLEObject Type="Embed" ProgID="Equation.DSMT4" ShapeID="_x0000_i1264" DrawAspect="Content" ObjectID="_1823248629" r:id="rId556"/>
        </w:object>
      </w:r>
      <w:r w:rsidRPr="009350CA">
        <w:rPr>
          <w:sz w:val="24"/>
          <w:szCs w:val="24"/>
          <w:lang w:val="en-US"/>
        </w:rPr>
        <w:t>.</w:t>
      </w:r>
      <w:r w:rsidRPr="009350CA">
        <w:rPr>
          <w:rStyle w:val="YoungMixChar"/>
          <w:b/>
          <w:szCs w:val="24"/>
        </w:rPr>
        <w:tab/>
      </w:r>
      <w:r w:rsidRPr="009350CA">
        <w:rPr>
          <w:rStyle w:val="YoungMixChar"/>
          <w:b/>
          <w:color w:val="0070C0"/>
          <w:szCs w:val="24"/>
        </w:rPr>
        <w:t xml:space="preserve">D. </w:t>
      </w:r>
      <w:r w:rsidRPr="009350CA">
        <w:rPr>
          <w:position w:val="-36"/>
          <w:sz w:val="24"/>
          <w:szCs w:val="24"/>
          <w:lang w:val="en-US"/>
        </w:rPr>
        <w:object w:dxaOrig="900" w:dyaOrig="859" w14:anchorId="55560603">
          <v:shape id="_x0000_i1265" type="#_x0000_t75" style="width:39.75pt;height:33pt" o:ole="">
            <v:imagedata r:id="rId557" o:title=""/>
          </v:shape>
          <o:OLEObject Type="Embed" ProgID="Equation.DSMT4" ShapeID="_x0000_i1265" DrawAspect="Content" ObjectID="_1823248630" r:id="rId558"/>
        </w:object>
      </w:r>
      <w:r w:rsidRPr="009350CA">
        <w:rPr>
          <w:sz w:val="24"/>
          <w:szCs w:val="24"/>
          <w:lang w:val="en-US"/>
        </w:rPr>
        <w:t>.</w:t>
      </w:r>
    </w:p>
    <w:p w:rsidR="002F312B" w:rsidRPr="009350CA" w:rsidRDefault="002F312B" w:rsidP="00BD04E5">
      <w:pPr>
        <w:contextualSpacing/>
        <w:jc w:val="both"/>
        <w:rPr>
          <w:b/>
          <w:iCs/>
          <w:sz w:val="24"/>
          <w:szCs w:val="24"/>
          <w:lang w:val="en-US"/>
        </w:rPr>
      </w:pPr>
      <w:r w:rsidRPr="009350CA">
        <w:rPr>
          <w:b/>
          <w:color w:val="C00000"/>
          <w:sz w:val="24"/>
          <w:szCs w:val="24"/>
        </w:rPr>
        <w:t>Câu 3.</w:t>
      </w:r>
      <w:r w:rsidRPr="009350CA">
        <w:rPr>
          <w:b/>
          <w:sz w:val="24"/>
          <w:szCs w:val="24"/>
        </w:rPr>
        <w:t xml:space="preserve"> </w:t>
      </w:r>
      <w:r w:rsidRPr="009350CA">
        <w:rPr>
          <w:iCs/>
          <w:sz w:val="24"/>
          <w:szCs w:val="24"/>
          <w:lang w:val="en-US"/>
        </w:rPr>
        <w:t>Một ô tô có</w:t>
      </w:r>
      <w:r w:rsidRPr="009350CA">
        <w:rPr>
          <w:iCs/>
          <w:sz w:val="24"/>
          <w:szCs w:val="24"/>
        </w:rPr>
        <w:t xml:space="preserve"> khối lượng 1,5 tấn </w:t>
      </w:r>
      <w:r w:rsidRPr="009350CA">
        <w:rPr>
          <w:iCs/>
          <w:sz w:val="24"/>
          <w:szCs w:val="24"/>
          <w:lang w:val="en-US"/>
        </w:rPr>
        <w:t>chuyển động thẳng</w:t>
      </w:r>
      <w:r w:rsidRPr="009350CA">
        <w:rPr>
          <w:iCs/>
          <w:sz w:val="24"/>
          <w:szCs w:val="24"/>
        </w:rPr>
        <w:t xml:space="preserve"> nhanh</w:t>
      </w:r>
      <w:r w:rsidRPr="009350CA">
        <w:rPr>
          <w:iCs/>
          <w:sz w:val="24"/>
          <w:szCs w:val="24"/>
          <w:lang w:val="en-US"/>
        </w:rPr>
        <w:t xml:space="preserve"> dần đều</w:t>
      </w:r>
      <w:r w:rsidRPr="009350CA">
        <w:rPr>
          <w:iCs/>
          <w:sz w:val="24"/>
          <w:szCs w:val="24"/>
        </w:rPr>
        <w:t xml:space="preserve"> không vận tốc đầu, s</w:t>
      </w:r>
      <w:r w:rsidRPr="009350CA">
        <w:rPr>
          <w:iCs/>
          <w:sz w:val="24"/>
          <w:szCs w:val="24"/>
          <w:lang w:val="en-US"/>
        </w:rPr>
        <w:t>au 10 s, vận tốc của ôtô đạt 20 m/s</w:t>
      </w:r>
      <w:r w:rsidRPr="009350CA">
        <w:rPr>
          <w:iCs/>
          <w:sz w:val="24"/>
          <w:szCs w:val="24"/>
        </w:rPr>
        <w:t>.</w:t>
      </w:r>
      <w:r w:rsidRPr="009350CA">
        <w:rPr>
          <w:iCs/>
          <w:sz w:val="24"/>
          <w:szCs w:val="24"/>
          <w:lang w:val="en-US"/>
        </w:rPr>
        <w:t xml:space="preserve"> Hợp</w:t>
      </w:r>
      <w:r w:rsidRPr="009350CA">
        <w:rPr>
          <w:iCs/>
          <w:sz w:val="24"/>
          <w:szCs w:val="24"/>
        </w:rPr>
        <w:t xml:space="preserve"> lực tác dụng lên ô tô có độ lớn </w:t>
      </w:r>
      <w:r w:rsidRPr="009350CA">
        <w:rPr>
          <w:iCs/>
          <w:sz w:val="24"/>
          <w:szCs w:val="24"/>
          <w:lang w:val="en-US"/>
        </w:rPr>
        <w:t>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iCs/>
          <w:sz w:val="24"/>
          <w:szCs w:val="24"/>
        </w:rPr>
        <w:t>15000N.</w:t>
      </w:r>
      <w:r w:rsidRPr="009350CA">
        <w:rPr>
          <w:rStyle w:val="YoungMixChar"/>
          <w:b/>
          <w:szCs w:val="24"/>
        </w:rPr>
        <w:tab/>
      </w:r>
      <w:r w:rsidRPr="009350CA">
        <w:rPr>
          <w:rStyle w:val="YoungMixChar"/>
          <w:b/>
          <w:color w:val="0070C0"/>
          <w:szCs w:val="24"/>
        </w:rPr>
        <w:t xml:space="preserve">B. </w:t>
      </w:r>
      <w:r w:rsidRPr="009350CA">
        <w:rPr>
          <w:iCs/>
          <w:sz w:val="24"/>
          <w:szCs w:val="24"/>
        </w:rPr>
        <w:t>1500N.</w:t>
      </w:r>
      <w:r w:rsidRPr="009350CA">
        <w:rPr>
          <w:rStyle w:val="YoungMixChar"/>
          <w:b/>
          <w:szCs w:val="24"/>
        </w:rPr>
        <w:tab/>
      </w:r>
      <w:r w:rsidRPr="009350CA">
        <w:rPr>
          <w:rStyle w:val="YoungMixChar"/>
          <w:b/>
          <w:color w:val="0070C0"/>
          <w:szCs w:val="24"/>
        </w:rPr>
        <w:t xml:space="preserve">C. </w:t>
      </w:r>
      <w:r w:rsidRPr="009350CA">
        <w:rPr>
          <w:iCs/>
          <w:sz w:val="24"/>
          <w:szCs w:val="24"/>
        </w:rPr>
        <w:t>3000N.</w:t>
      </w:r>
      <w:r w:rsidRPr="009350CA">
        <w:rPr>
          <w:rStyle w:val="YoungMixChar"/>
          <w:b/>
          <w:szCs w:val="24"/>
        </w:rPr>
        <w:tab/>
      </w:r>
      <w:r w:rsidRPr="009350CA">
        <w:rPr>
          <w:rStyle w:val="YoungMixChar"/>
          <w:b/>
          <w:color w:val="0070C0"/>
          <w:szCs w:val="24"/>
        </w:rPr>
        <w:t xml:space="preserve">D. </w:t>
      </w:r>
      <w:r w:rsidRPr="009350CA">
        <w:rPr>
          <w:iCs/>
          <w:sz w:val="24"/>
          <w:szCs w:val="24"/>
        </w:rPr>
        <w:t>500N.</w:t>
      </w:r>
    </w:p>
    <w:p w:rsidR="002F312B" w:rsidRPr="009350CA" w:rsidRDefault="002F312B" w:rsidP="00BD04E5">
      <w:pPr>
        <w:ind w:left="48" w:right="48"/>
        <w:jc w:val="both"/>
        <w:rPr>
          <w:sz w:val="24"/>
          <w:szCs w:val="24"/>
          <w:lang w:val="en-US"/>
        </w:rPr>
      </w:pPr>
      <w:r w:rsidRPr="009350CA">
        <w:rPr>
          <w:b/>
          <w:color w:val="C00000"/>
          <w:sz w:val="24"/>
          <w:szCs w:val="24"/>
        </w:rPr>
        <w:t>Câu 4.</w:t>
      </w:r>
      <w:r w:rsidRPr="009350CA">
        <w:rPr>
          <w:b/>
          <w:sz w:val="24"/>
          <w:szCs w:val="24"/>
        </w:rPr>
        <w:t xml:space="preserve"> </w:t>
      </w:r>
      <w:r w:rsidRPr="009350CA">
        <w:rPr>
          <w:sz w:val="24"/>
          <w:szCs w:val="24"/>
          <w:lang w:val="en-US"/>
        </w:rPr>
        <w:t>Đối tượng nghiên cứu của Vật lí bao gồm</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lang w:val="en-US"/>
        </w:rPr>
        <w:t>quy luật tương tác của các dạng năng lượng.</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lang w:val="en-US"/>
        </w:rPr>
        <w:t>các dạng vận động và tương tác của vật chất.</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lang w:val="en-US"/>
        </w:rPr>
        <w:t>các dạng vận động của vật chất và năng lượng.</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val="en-US"/>
        </w:rPr>
        <w:t>quy luật vận động, phát triển của sự vật hiện tượng.</w:t>
      </w:r>
    </w:p>
    <w:p w:rsidR="002F312B" w:rsidRPr="009350CA" w:rsidRDefault="002F312B" w:rsidP="00BD04E5">
      <w:pPr>
        <w:pStyle w:val="ListParagraph"/>
        <w:jc w:val="both"/>
        <w:rPr>
          <w:b/>
          <w:sz w:val="24"/>
          <w:szCs w:val="24"/>
        </w:rPr>
      </w:pPr>
      <w:r w:rsidRPr="009350CA">
        <w:rPr>
          <w:b/>
          <w:color w:val="C00000"/>
          <w:sz w:val="24"/>
          <w:szCs w:val="24"/>
        </w:rPr>
        <w:t>Câu 5.</w:t>
      </w:r>
      <w:r w:rsidRPr="009350CA">
        <w:rPr>
          <w:b/>
          <w:sz w:val="24"/>
          <w:szCs w:val="24"/>
        </w:rPr>
        <w:t xml:space="preserve"> </w:t>
      </w:r>
      <w:r w:rsidRPr="009350CA">
        <w:rPr>
          <w:sz w:val="24"/>
          <w:szCs w:val="24"/>
        </w:rPr>
        <w:t>Một vật được thả rơi tự do từ độ cao 80 m. Lấy g = 10 m/s². Tốc độ khi vật ngay trước khi chạm đất bằng</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40 m/s.</w:t>
      </w:r>
      <w:r w:rsidRPr="009350CA">
        <w:rPr>
          <w:rStyle w:val="YoungMixChar"/>
          <w:b/>
          <w:szCs w:val="24"/>
        </w:rPr>
        <w:tab/>
      </w:r>
      <w:r w:rsidRPr="009350CA">
        <w:rPr>
          <w:rStyle w:val="YoungMixChar"/>
          <w:b/>
          <w:color w:val="0070C0"/>
          <w:szCs w:val="24"/>
        </w:rPr>
        <w:t xml:space="preserve">B. </w:t>
      </w:r>
      <w:r w:rsidRPr="009350CA">
        <w:rPr>
          <w:sz w:val="24"/>
          <w:szCs w:val="24"/>
        </w:rPr>
        <w:t>50 m/s.</w:t>
      </w:r>
      <w:r w:rsidRPr="009350CA">
        <w:rPr>
          <w:rStyle w:val="YoungMixChar"/>
          <w:b/>
          <w:szCs w:val="24"/>
        </w:rPr>
        <w:tab/>
      </w:r>
      <w:r w:rsidRPr="009350CA">
        <w:rPr>
          <w:rStyle w:val="YoungMixChar"/>
          <w:b/>
          <w:color w:val="0070C0"/>
          <w:szCs w:val="24"/>
        </w:rPr>
        <w:t xml:space="preserve">C. </w:t>
      </w:r>
      <w:r w:rsidRPr="009350CA">
        <w:rPr>
          <w:sz w:val="24"/>
          <w:szCs w:val="24"/>
        </w:rPr>
        <w:t>30 m/s.</w:t>
      </w:r>
      <w:r w:rsidRPr="009350CA">
        <w:rPr>
          <w:rStyle w:val="YoungMixChar"/>
          <w:b/>
          <w:szCs w:val="24"/>
        </w:rPr>
        <w:tab/>
      </w:r>
      <w:r w:rsidRPr="009350CA">
        <w:rPr>
          <w:rStyle w:val="YoungMixChar"/>
          <w:b/>
          <w:color w:val="0070C0"/>
          <w:szCs w:val="24"/>
        </w:rPr>
        <w:t xml:space="preserve">D. </w:t>
      </w:r>
      <w:r w:rsidRPr="009350CA">
        <w:rPr>
          <w:sz w:val="24"/>
          <w:szCs w:val="24"/>
        </w:rPr>
        <w:t>25 m/s.</w:t>
      </w:r>
    </w:p>
    <w:p w:rsidR="002F312B" w:rsidRPr="009350CA" w:rsidRDefault="002F312B" w:rsidP="00BD04E5">
      <w:pPr>
        <w:tabs>
          <w:tab w:val="left" w:pos="2880"/>
          <w:tab w:val="left" w:pos="5400"/>
          <w:tab w:val="left" w:pos="7920"/>
        </w:tabs>
        <w:rPr>
          <w:sz w:val="24"/>
          <w:szCs w:val="24"/>
          <w:lang w:val="en-US"/>
        </w:rPr>
      </w:pPr>
      <w:r w:rsidRPr="009350CA">
        <w:rPr>
          <w:b/>
          <w:color w:val="C00000"/>
          <w:sz w:val="24"/>
          <w:szCs w:val="24"/>
        </w:rPr>
        <w:t>Câu 6.</w:t>
      </w:r>
      <w:r w:rsidRPr="009350CA">
        <w:rPr>
          <w:b/>
          <w:sz w:val="24"/>
          <w:szCs w:val="24"/>
        </w:rPr>
        <w:t xml:space="preserve"> </w:t>
      </w:r>
      <w:r w:rsidRPr="009350CA">
        <w:rPr>
          <w:bCs/>
          <w:iCs/>
          <w:sz w:val="24"/>
          <w:szCs w:val="24"/>
          <w:lang w:val="en-US"/>
        </w:rPr>
        <w:t>Ưu điểm khi sử dụng đồng hồ đo thời gian hiện số được điều khiển bằng cổng quang điện có thể đo chính xác thời gian chuyển động của vật</w:t>
      </w:r>
    </w:p>
    <w:p w:rsidR="002F312B" w:rsidRPr="009350CA" w:rsidRDefault="002F312B">
      <w:pPr>
        <w:tabs>
          <w:tab w:val="left" w:pos="283"/>
          <w:tab w:val="left" w:pos="5528"/>
        </w:tabs>
        <w:rPr>
          <w:sz w:val="24"/>
          <w:szCs w:val="24"/>
        </w:rPr>
      </w:pPr>
      <w:r w:rsidRPr="009350CA">
        <w:rPr>
          <w:rStyle w:val="YoungMixChar"/>
          <w:b/>
          <w:szCs w:val="24"/>
        </w:rPr>
        <w:tab/>
      </w:r>
      <w:r w:rsidRPr="009350CA">
        <w:rPr>
          <w:rStyle w:val="YoungMixChar"/>
          <w:b/>
          <w:color w:val="0070C0"/>
          <w:szCs w:val="24"/>
        </w:rPr>
        <w:t xml:space="preserve">A. </w:t>
      </w:r>
      <w:r w:rsidRPr="009350CA">
        <w:rPr>
          <w:bCs/>
          <w:iCs/>
          <w:sz w:val="24"/>
          <w:szCs w:val="24"/>
          <w:lang w:val="en-US"/>
        </w:rPr>
        <w:t>đến phần nghìn giây</w:t>
      </w:r>
      <w:r w:rsidRPr="009350CA">
        <w:rPr>
          <w:bCs/>
          <w:iCs/>
          <w:sz w:val="24"/>
          <w:szCs w:val="24"/>
        </w:rPr>
        <w:t>.</w:t>
      </w:r>
      <w:r w:rsidRPr="009350CA">
        <w:rPr>
          <w:rStyle w:val="YoungMixChar"/>
          <w:b/>
          <w:szCs w:val="24"/>
        </w:rPr>
        <w:tab/>
      </w:r>
      <w:r w:rsidRPr="009350CA">
        <w:rPr>
          <w:rStyle w:val="YoungMixChar"/>
          <w:b/>
          <w:color w:val="0070C0"/>
          <w:szCs w:val="24"/>
        </w:rPr>
        <w:t xml:space="preserve">B. </w:t>
      </w:r>
      <w:r w:rsidRPr="009350CA">
        <w:rPr>
          <w:bCs/>
          <w:iCs/>
          <w:sz w:val="24"/>
          <w:szCs w:val="24"/>
          <w:lang w:val="en-US"/>
        </w:rPr>
        <w:t>chính xác tuyệt đối.</w:t>
      </w:r>
    </w:p>
    <w:p w:rsidR="002F312B" w:rsidRPr="009350CA" w:rsidRDefault="002F312B">
      <w:pPr>
        <w:tabs>
          <w:tab w:val="left" w:pos="283"/>
          <w:tab w:val="left" w:pos="5528"/>
        </w:tabs>
        <w:rPr>
          <w:sz w:val="24"/>
          <w:szCs w:val="24"/>
        </w:rPr>
      </w:pPr>
      <w:r w:rsidRPr="009350CA">
        <w:rPr>
          <w:rStyle w:val="YoungMixChar"/>
          <w:b/>
          <w:szCs w:val="24"/>
        </w:rPr>
        <w:tab/>
      </w:r>
      <w:r w:rsidRPr="009350CA">
        <w:rPr>
          <w:rStyle w:val="YoungMixChar"/>
          <w:b/>
          <w:color w:val="0070C0"/>
          <w:szCs w:val="24"/>
        </w:rPr>
        <w:t xml:space="preserve">C. </w:t>
      </w:r>
      <w:r w:rsidRPr="009350CA">
        <w:rPr>
          <w:bCs/>
          <w:iCs/>
          <w:sz w:val="24"/>
          <w:szCs w:val="24"/>
          <w:lang w:val="en-US"/>
        </w:rPr>
        <w:t>đến phần mười giây.</w:t>
      </w:r>
      <w:r w:rsidRPr="009350CA">
        <w:rPr>
          <w:rStyle w:val="YoungMixChar"/>
          <w:b/>
          <w:szCs w:val="24"/>
        </w:rPr>
        <w:tab/>
      </w:r>
      <w:r w:rsidRPr="009350CA">
        <w:rPr>
          <w:rStyle w:val="YoungMixChar"/>
          <w:b/>
          <w:color w:val="0070C0"/>
          <w:szCs w:val="24"/>
        </w:rPr>
        <w:t xml:space="preserve">D. </w:t>
      </w:r>
      <w:r w:rsidRPr="009350CA">
        <w:rPr>
          <w:bCs/>
          <w:iCs/>
          <w:sz w:val="24"/>
          <w:szCs w:val="24"/>
          <w:lang w:val="en-US"/>
        </w:rPr>
        <w:t>đến phần trăm giây .</w:t>
      </w:r>
    </w:p>
    <w:p w:rsidR="002F312B" w:rsidRPr="009350CA" w:rsidRDefault="002F312B" w:rsidP="00BD04E5">
      <w:pPr>
        <w:pStyle w:val="ListParagraph"/>
        <w:jc w:val="both"/>
        <w:rPr>
          <w:b/>
          <w:sz w:val="24"/>
          <w:szCs w:val="24"/>
        </w:rPr>
      </w:pPr>
      <w:r w:rsidRPr="009350CA">
        <w:rPr>
          <w:b/>
          <w:color w:val="C00000"/>
          <w:sz w:val="24"/>
          <w:szCs w:val="24"/>
        </w:rPr>
        <w:t>Câu 7.</w:t>
      </w:r>
      <w:r w:rsidRPr="009350CA">
        <w:rPr>
          <w:b/>
          <w:sz w:val="24"/>
          <w:szCs w:val="24"/>
        </w:rPr>
        <w:t xml:space="preserve"> </w:t>
      </w:r>
      <w:r w:rsidRPr="009350CA">
        <w:rPr>
          <w:sz w:val="24"/>
          <w:szCs w:val="24"/>
          <w:shd w:val="clear" w:color="auto" w:fill="FFFFFF"/>
        </w:rPr>
        <w:t xml:space="preserve">Gọi d là độ dịch chuyển, v là vận tốc, t là thời gian chuyển động của vật. Cặp đồ thị nào ở hình dưới </w:t>
      </w:r>
      <w:r w:rsidRPr="009350CA">
        <w:rPr>
          <w:sz w:val="24"/>
          <w:szCs w:val="24"/>
          <w:shd w:val="clear" w:color="auto" w:fill="FFFFFF"/>
        </w:rPr>
        <w:lastRenderedPageBreak/>
        <w:t>đây là của vật chuyển động thẳng đều?</w:t>
      </w:r>
    </w:p>
    <w:p w:rsidR="002F312B" w:rsidRPr="009350CA" w:rsidRDefault="002F312B" w:rsidP="00BD04E5">
      <w:pPr>
        <w:pStyle w:val="ListParagraph"/>
        <w:tabs>
          <w:tab w:val="left" w:pos="283"/>
          <w:tab w:val="left" w:pos="2835"/>
          <w:tab w:val="left" w:pos="5386"/>
          <w:tab w:val="left" w:pos="7937"/>
        </w:tabs>
        <w:jc w:val="both"/>
        <w:rPr>
          <w:b/>
          <w:sz w:val="24"/>
          <w:szCs w:val="24"/>
        </w:rPr>
      </w:pPr>
      <w:r w:rsidRPr="009350CA">
        <w:rPr>
          <w:noProof/>
          <w:sz w:val="24"/>
          <w:szCs w:val="24"/>
          <w:lang w:val="en-US"/>
        </w:rPr>
        <w:drawing>
          <wp:anchor distT="0" distB="0" distL="114300" distR="114300" simplePos="0" relativeHeight="251739136" behindDoc="0" locked="0" layoutInCell="1" allowOverlap="1" wp14:anchorId="28574AF2" wp14:editId="37E2E96D">
            <wp:simplePos x="0" y="0"/>
            <wp:positionH relativeFrom="column">
              <wp:posOffset>747395</wp:posOffset>
            </wp:positionH>
            <wp:positionV relativeFrom="paragraph">
              <wp:posOffset>76835</wp:posOffset>
            </wp:positionV>
            <wp:extent cx="4042410" cy="857250"/>
            <wp:effectExtent l="0" t="0" r="0" b="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9">
                      <a:biLevel thresh="50000"/>
                      <a:extLst>
                        <a:ext uri="{BEBA8EAE-BF5A-486C-A8C5-ECC9F3942E4B}">
                          <a14:imgProps xmlns:a14="http://schemas.microsoft.com/office/drawing/2010/main">
                            <a14:imgLayer r:embed="rId560">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042410" cy="857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F312B" w:rsidRPr="009350CA" w:rsidRDefault="002F312B">
      <w:pPr>
        <w:tabs>
          <w:tab w:val="left" w:pos="283"/>
          <w:tab w:val="left" w:pos="2906"/>
          <w:tab w:val="left" w:pos="5528"/>
          <w:tab w:val="left" w:pos="8150"/>
        </w:tabs>
        <w:rPr>
          <w:rStyle w:val="YoungMixChar"/>
          <w:b/>
          <w:szCs w:val="24"/>
        </w:rPr>
      </w:pPr>
    </w:p>
    <w:p w:rsidR="002F312B" w:rsidRPr="009350CA" w:rsidRDefault="002F312B">
      <w:pPr>
        <w:tabs>
          <w:tab w:val="left" w:pos="283"/>
          <w:tab w:val="left" w:pos="2906"/>
          <w:tab w:val="left" w:pos="5528"/>
          <w:tab w:val="left" w:pos="8150"/>
        </w:tabs>
        <w:rPr>
          <w:rStyle w:val="YoungMixChar"/>
          <w:b/>
          <w:szCs w:val="24"/>
        </w:rPr>
      </w:pPr>
    </w:p>
    <w:p w:rsidR="002F312B" w:rsidRPr="009350CA" w:rsidRDefault="002F312B">
      <w:pPr>
        <w:tabs>
          <w:tab w:val="left" w:pos="283"/>
          <w:tab w:val="left" w:pos="2906"/>
          <w:tab w:val="left" w:pos="5528"/>
          <w:tab w:val="left" w:pos="8150"/>
        </w:tabs>
        <w:rPr>
          <w:rStyle w:val="YoungMixChar"/>
          <w:b/>
          <w:szCs w:val="24"/>
        </w:rPr>
      </w:pPr>
    </w:p>
    <w:p w:rsidR="002F312B" w:rsidRPr="009350CA" w:rsidRDefault="002F312B">
      <w:pPr>
        <w:tabs>
          <w:tab w:val="left" w:pos="283"/>
          <w:tab w:val="left" w:pos="2906"/>
          <w:tab w:val="left" w:pos="5528"/>
          <w:tab w:val="left" w:pos="8150"/>
        </w:tabs>
        <w:rPr>
          <w:rStyle w:val="YoungMixChar"/>
          <w:b/>
          <w:szCs w:val="24"/>
        </w:rPr>
      </w:pPr>
    </w:p>
    <w:p w:rsidR="002F312B" w:rsidRPr="009350CA" w:rsidRDefault="002F312B" w:rsidP="00BD04E5">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I) và (IV).</w:t>
      </w:r>
      <w:r w:rsidRPr="009350CA">
        <w:rPr>
          <w:rStyle w:val="YoungMixChar"/>
          <w:b/>
          <w:szCs w:val="24"/>
        </w:rPr>
        <w:tab/>
      </w:r>
      <w:r w:rsidRPr="009350CA">
        <w:rPr>
          <w:rStyle w:val="YoungMixChar"/>
          <w:b/>
          <w:color w:val="0070C0"/>
          <w:szCs w:val="24"/>
        </w:rPr>
        <w:t xml:space="preserve">B. </w:t>
      </w:r>
      <w:r w:rsidRPr="009350CA">
        <w:rPr>
          <w:sz w:val="24"/>
          <w:szCs w:val="24"/>
        </w:rPr>
        <w:t>(II) và (IV).</w:t>
      </w:r>
      <w:r w:rsidRPr="009350CA">
        <w:rPr>
          <w:rStyle w:val="YoungMixChar"/>
          <w:b/>
          <w:szCs w:val="24"/>
        </w:rPr>
        <w:tab/>
      </w:r>
      <w:r w:rsidRPr="009350CA">
        <w:rPr>
          <w:rStyle w:val="YoungMixChar"/>
          <w:b/>
          <w:color w:val="0070C0"/>
          <w:szCs w:val="24"/>
        </w:rPr>
        <w:t xml:space="preserve">C. </w:t>
      </w:r>
      <w:r w:rsidRPr="009350CA">
        <w:rPr>
          <w:sz w:val="24"/>
          <w:szCs w:val="24"/>
        </w:rPr>
        <w:t>(I) và (III).</w:t>
      </w:r>
      <w:r w:rsidRPr="009350CA">
        <w:rPr>
          <w:rStyle w:val="YoungMixChar"/>
          <w:b/>
          <w:szCs w:val="24"/>
        </w:rPr>
        <w:tab/>
      </w:r>
      <w:r w:rsidRPr="009350CA">
        <w:rPr>
          <w:rStyle w:val="YoungMixChar"/>
          <w:b/>
          <w:color w:val="0070C0"/>
          <w:szCs w:val="24"/>
        </w:rPr>
        <w:t xml:space="preserve">D. </w:t>
      </w:r>
      <w:r w:rsidRPr="009350CA">
        <w:rPr>
          <w:sz w:val="24"/>
          <w:szCs w:val="24"/>
        </w:rPr>
        <w:t>(II) và (III).</w:t>
      </w:r>
    </w:p>
    <w:p w:rsidR="002F312B" w:rsidRPr="009350CA" w:rsidRDefault="002F312B" w:rsidP="00BD04E5">
      <w:pPr>
        <w:contextualSpacing/>
        <w:jc w:val="both"/>
        <w:rPr>
          <w:rFonts w:eastAsia="Calibri"/>
          <w:sz w:val="24"/>
          <w:szCs w:val="24"/>
          <w:lang w:val="sv-SE"/>
        </w:rPr>
      </w:pPr>
      <w:r w:rsidRPr="009350CA">
        <w:rPr>
          <w:b/>
          <w:color w:val="C00000"/>
          <w:sz w:val="24"/>
          <w:szCs w:val="24"/>
        </w:rPr>
        <w:t>Câu 8.</w:t>
      </w:r>
      <w:r w:rsidRPr="009350CA">
        <w:rPr>
          <w:b/>
          <w:sz w:val="24"/>
          <w:szCs w:val="24"/>
        </w:rPr>
        <w:t xml:space="preserve"> </w:t>
      </w:r>
      <w:r w:rsidRPr="009350CA">
        <w:rPr>
          <w:sz w:val="24"/>
          <w:szCs w:val="24"/>
          <w:lang w:val="sv-SE"/>
        </w:rPr>
        <w:t>Một vật đang chuyển động với vận tốc 3 m/s. Nếu bỗng nhiên các lực tác dụng lên nó mất đi thì</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lang w:val="sv-SE"/>
        </w:rPr>
        <w:t>Vật đổi hướng chuyển động.</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lang w:val="sv-SE"/>
        </w:rPr>
        <w:t>Vật tiếp tục chuyển động thẳng</w:t>
      </w:r>
      <w:r w:rsidRPr="009350CA">
        <w:rPr>
          <w:sz w:val="24"/>
          <w:szCs w:val="24"/>
        </w:rPr>
        <w:t xml:space="preserve"> đều </w:t>
      </w:r>
      <w:r w:rsidRPr="009350CA">
        <w:rPr>
          <w:sz w:val="24"/>
          <w:szCs w:val="24"/>
          <w:lang w:val="sv-SE"/>
        </w:rPr>
        <w:t>theo hướng cũ với vận tốc 3 m/s.</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lang w:val="sv-SE"/>
        </w:rPr>
        <w:t>Vật dừng lại ngay.</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val="sv-SE"/>
        </w:rPr>
        <w:t>Vật chuyển động chậm dần rồi mói dừng lại.</w:t>
      </w:r>
    </w:p>
    <w:p w:rsidR="002F312B" w:rsidRPr="009350CA" w:rsidRDefault="002F312B" w:rsidP="00BD04E5">
      <w:pPr>
        <w:rPr>
          <w:sz w:val="24"/>
          <w:szCs w:val="24"/>
        </w:rPr>
      </w:pPr>
      <w:r w:rsidRPr="009350CA">
        <w:rPr>
          <w:b/>
          <w:color w:val="C00000"/>
          <w:sz w:val="24"/>
          <w:szCs w:val="24"/>
        </w:rPr>
        <w:t>Câu 9.</w:t>
      </w:r>
      <w:r w:rsidRPr="009350CA">
        <w:rPr>
          <w:b/>
          <w:sz w:val="24"/>
          <w:szCs w:val="24"/>
        </w:rPr>
        <w:t xml:space="preserve"> </w:t>
      </w:r>
      <w:r w:rsidRPr="009350CA">
        <w:rPr>
          <w:sz w:val="24"/>
          <w:szCs w:val="24"/>
        </w:rPr>
        <w:t>Một vật khối lượng m trượt trên mặt phẳng ngang. Biết hệ số ma sát trượt giữa vật và mặt phẳng là µ. Gia tốc trọng trường là g. Biểu thức xác định lực ma sát trượt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F</w:t>
      </w:r>
      <w:r w:rsidRPr="009350CA">
        <w:rPr>
          <w:sz w:val="24"/>
          <w:szCs w:val="24"/>
          <w:vertAlign w:val="subscript"/>
        </w:rPr>
        <w:t>mst</w:t>
      </w:r>
      <w:r w:rsidRPr="009350CA">
        <w:rPr>
          <w:sz w:val="24"/>
          <w:szCs w:val="24"/>
        </w:rPr>
        <w:t xml:space="preserve"> = m g</w:t>
      </w:r>
      <w:r w:rsidRPr="009350CA">
        <w:rPr>
          <w:rStyle w:val="YoungMixChar"/>
          <w:b/>
          <w:szCs w:val="24"/>
        </w:rPr>
        <w:tab/>
      </w:r>
      <w:r w:rsidRPr="009350CA">
        <w:rPr>
          <w:rStyle w:val="YoungMixChar"/>
          <w:b/>
          <w:color w:val="0070C0"/>
          <w:szCs w:val="24"/>
        </w:rPr>
        <w:t xml:space="preserve">B. </w:t>
      </w:r>
      <w:r w:rsidRPr="009350CA">
        <w:rPr>
          <w:sz w:val="24"/>
          <w:szCs w:val="24"/>
        </w:rPr>
        <w:t>F</w:t>
      </w:r>
      <w:r w:rsidRPr="009350CA">
        <w:rPr>
          <w:sz w:val="24"/>
          <w:szCs w:val="24"/>
          <w:vertAlign w:val="subscript"/>
        </w:rPr>
        <w:t>mst</w:t>
      </w:r>
      <w:r w:rsidRPr="009350CA">
        <w:rPr>
          <w:sz w:val="24"/>
          <w:szCs w:val="24"/>
        </w:rPr>
        <w:t xml:space="preserve"> = </w:t>
      </w:r>
      <w:r w:rsidRPr="009350CA">
        <w:rPr>
          <w:sz w:val="24"/>
          <w:szCs w:val="24"/>
        </w:rPr>
        <w:sym w:font="Symbol" w:char="F06D"/>
      </w:r>
      <w:r w:rsidRPr="009350CA">
        <w:rPr>
          <w:sz w:val="24"/>
          <w:szCs w:val="24"/>
        </w:rPr>
        <w:t>.mg.</w:t>
      </w:r>
      <w:r w:rsidRPr="009350CA">
        <w:rPr>
          <w:rStyle w:val="YoungMixChar"/>
          <w:b/>
          <w:szCs w:val="24"/>
        </w:rPr>
        <w:tab/>
      </w:r>
      <w:r w:rsidRPr="009350CA">
        <w:rPr>
          <w:rStyle w:val="YoungMixChar"/>
          <w:b/>
          <w:color w:val="0070C0"/>
          <w:szCs w:val="24"/>
        </w:rPr>
        <w:t xml:space="preserve">C. </w:t>
      </w:r>
      <w:r w:rsidRPr="009350CA">
        <w:rPr>
          <w:sz w:val="24"/>
          <w:szCs w:val="24"/>
        </w:rPr>
        <w:t>F</w:t>
      </w:r>
      <w:r w:rsidRPr="009350CA">
        <w:rPr>
          <w:sz w:val="24"/>
          <w:szCs w:val="24"/>
          <w:vertAlign w:val="subscript"/>
        </w:rPr>
        <w:t>mst</w:t>
      </w:r>
      <w:r w:rsidRPr="009350CA">
        <w:rPr>
          <w:sz w:val="24"/>
          <w:szCs w:val="24"/>
        </w:rPr>
        <w:t xml:space="preserve"> = </w:t>
      </w:r>
      <w:r w:rsidRPr="009350CA">
        <w:rPr>
          <w:sz w:val="24"/>
          <w:szCs w:val="24"/>
        </w:rPr>
        <w:sym w:font="Symbol" w:char="F06D"/>
      </w:r>
      <w:r w:rsidRPr="009350CA">
        <w:rPr>
          <w:sz w:val="24"/>
          <w:szCs w:val="24"/>
        </w:rPr>
        <w:t>g</w:t>
      </w:r>
      <w:r w:rsidRPr="009350CA">
        <w:rPr>
          <w:rStyle w:val="YoungMixChar"/>
          <w:b/>
          <w:szCs w:val="24"/>
        </w:rPr>
        <w:tab/>
      </w:r>
      <w:r w:rsidRPr="009350CA">
        <w:rPr>
          <w:rStyle w:val="YoungMixChar"/>
          <w:b/>
          <w:color w:val="0070C0"/>
          <w:szCs w:val="24"/>
        </w:rPr>
        <w:t xml:space="preserve">D. </w:t>
      </w:r>
      <w:r w:rsidRPr="009350CA">
        <w:rPr>
          <w:sz w:val="24"/>
          <w:szCs w:val="24"/>
        </w:rPr>
        <w:t>F</w:t>
      </w:r>
      <w:r w:rsidRPr="009350CA">
        <w:rPr>
          <w:sz w:val="24"/>
          <w:szCs w:val="24"/>
          <w:vertAlign w:val="subscript"/>
        </w:rPr>
        <w:t>mst</w:t>
      </w:r>
      <w:r w:rsidRPr="009350CA">
        <w:rPr>
          <w:sz w:val="24"/>
          <w:szCs w:val="24"/>
        </w:rPr>
        <w:t xml:space="preserve"> = </w:t>
      </w:r>
      <w:r w:rsidRPr="009350CA">
        <w:rPr>
          <w:sz w:val="24"/>
          <w:szCs w:val="24"/>
        </w:rPr>
        <w:sym w:font="Symbol" w:char="F06D"/>
      </w:r>
      <w:r w:rsidRPr="009350CA">
        <w:rPr>
          <w:sz w:val="24"/>
          <w:szCs w:val="24"/>
        </w:rPr>
        <w:t>.m</w:t>
      </w:r>
    </w:p>
    <w:p w:rsidR="002F312B" w:rsidRPr="009350CA" w:rsidRDefault="002F312B" w:rsidP="00BD04E5">
      <w:pPr>
        <w:tabs>
          <w:tab w:val="left" w:pos="992"/>
        </w:tabs>
        <w:jc w:val="both"/>
        <w:rPr>
          <w:bCs/>
          <w:sz w:val="24"/>
          <w:szCs w:val="24"/>
          <w:lang w:val="en-US"/>
        </w:rPr>
      </w:pPr>
      <w:r w:rsidRPr="009350CA">
        <w:rPr>
          <w:b/>
          <w:color w:val="C00000"/>
          <w:sz w:val="24"/>
          <w:szCs w:val="24"/>
        </w:rPr>
        <w:t>Câu 10.</w:t>
      </w:r>
      <w:r w:rsidRPr="009350CA">
        <w:rPr>
          <w:b/>
          <w:sz w:val="24"/>
          <w:szCs w:val="24"/>
        </w:rPr>
        <w:t xml:space="preserve"> </w:t>
      </w:r>
      <w:r w:rsidRPr="009350CA">
        <w:rPr>
          <w:bCs/>
          <w:sz w:val="24"/>
          <w:szCs w:val="24"/>
          <w:lang w:val="en-US"/>
        </w:rPr>
        <w:t>Một vật chuyển động từ điểm B đến điểm A (nh</w:t>
      </w:r>
      <w:r w:rsidRPr="009350CA">
        <w:rPr>
          <w:bCs/>
          <w:sz w:val="24"/>
          <w:szCs w:val="24"/>
        </w:rPr>
        <w:t xml:space="preserve">ư hình </w:t>
      </w:r>
      <w:r w:rsidRPr="009350CA">
        <w:rPr>
          <w:bCs/>
          <w:sz w:val="24"/>
          <w:szCs w:val="24"/>
          <w:lang w:val="en-US"/>
        </w:rPr>
        <w:t>vẽ)</w:t>
      </w:r>
      <w:r w:rsidRPr="009350CA">
        <w:rPr>
          <w:bCs/>
          <w:sz w:val="24"/>
          <w:szCs w:val="24"/>
        </w:rPr>
        <w:t xml:space="preserve"> </w:t>
      </w:r>
      <w:r w:rsidRPr="009350CA">
        <w:rPr>
          <w:bCs/>
          <w:sz w:val="24"/>
          <w:szCs w:val="24"/>
          <w:lang w:val="en-US"/>
        </w:rPr>
        <w:t xml:space="preserve"> </w:t>
      </w:r>
      <w:r w:rsidRPr="009350CA">
        <w:rPr>
          <w:noProof/>
          <w:position w:val="-26"/>
          <w:sz w:val="24"/>
          <w:szCs w:val="24"/>
          <w:lang w:val="en-US"/>
        </w:rPr>
        <w:drawing>
          <wp:inline distT="0" distB="0" distL="0" distR="0" wp14:anchorId="1721C754" wp14:editId="05E894FF">
            <wp:extent cx="2163445" cy="419735"/>
            <wp:effectExtent l="0" t="0" r="0" b="0"/>
            <wp:docPr id="1628" name="Graphic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1">
                      <a:extLst>
                        <a:ext uri="{28A0092B-C50C-407E-A947-70E740481C1C}">
                          <a14:useLocalDpi xmlns:a14="http://schemas.microsoft.com/office/drawing/2010/main" val="0"/>
                        </a:ext>
                        <a:ext uri="{96DAC541-7B7A-43D3-8B79-37D633B846F1}">
                          <asvg:svgBlip xmlns:cx="http://schemas.microsoft.com/office/drawing/2014/chartex" xmlns:w16se="http://schemas.microsoft.com/office/word/2015/wordml/symex" xmlns:arto="http://schemas.microsoft.com/office/word/2006/arto"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w15="http://schemas.microsoft.com/office/word/2012/wordml" r:embed="rId562"/>
                        </a:ext>
                      </a:extLst>
                    </a:blip>
                    <a:stretch>
                      <a:fillRect/>
                    </a:stretch>
                  </pic:blipFill>
                  <pic:spPr>
                    <a:xfrm>
                      <a:off x="0" y="0"/>
                      <a:ext cx="2163445" cy="419735"/>
                    </a:xfrm>
                    <a:prstGeom prst="rect">
                      <a:avLst/>
                    </a:prstGeom>
                  </pic:spPr>
                </pic:pic>
              </a:graphicData>
            </a:graphic>
          </wp:inline>
        </w:drawing>
      </w:r>
    </w:p>
    <w:p w:rsidR="002F312B" w:rsidRPr="009350CA" w:rsidRDefault="002F312B" w:rsidP="00BD04E5">
      <w:pPr>
        <w:tabs>
          <w:tab w:val="left" w:pos="993"/>
        </w:tabs>
        <w:jc w:val="both"/>
        <w:rPr>
          <w:b/>
          <w:bCs/>
          <w:sz w:val="24"/>
          <w:szCs w:val="24"/>
          <w:lang w:val="en-US"/>
        </w:rPr>
      </w:pPr>
      <w:r w:rsidRPr="009350CA">
        <w:rPr>
          <w:bCs/>
          <w:sz w:val="24"/>
          <w:szCs w:val="24"/>
          <w:lang w:val="en-US"/>
        </w:rPr>
        <w:t>Quãng đường và độ dịch chuyển của vật lần lượt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bCs/>
          <w:sz w:val="24"/>
          <w:szCs w:val="24"/>
          <w:lang w:val="en-US"/>
        </w:rPr>
        <w:t>3m; 3m</w:t>
      </w:r>
      <w:r w:rsidRPr="009350CA">
        <w:rPr>
          <w:sz w:val="24"/>
          <w:szCs w:val="24"/>
          <w:lang w:val="en-US"/>
        </w:rPr>
        <w:t>.</w:t>
      </w:r>
      <w:r w:rsidRPr="009350CA">
        <w:rPr>
          <w:rStyle w:val="YoungMixChar"/>
          <w:b/>
          <w:szCs w:val="24"/>
        </w:rPr>
        <w:tab/>
      </w:r>
      <w:r w:rsidRPr="009350CA">
        <w:rPr>
          <w:rStyle w:val="YoungMixChar"/>
          <w:b/>
          <w:color w:val="0070C0"/>
          <w:szCs w:val="24"/>
        </w:rPr>
        <w:t xml:space="preserve">B. </w:t>
      </w:r>
      <w:r w:rsidRPr="009350CA">
        <w:rPr>
          <w:sz w:val="24"/>
          <w:szCs w:val="24"/>
          <w:lang w:val="en-US"/>
        </w:rPr>
        <w:t>5</w:t>
      </w:r>
      <w:r w:rsidRPr="009350CA">
        <w:rPr>
          <w:bCs/>
          <w:sz w:val="24"/>
          <w:szCs w:val="24"/>
          <w:lang w:val="en-US"/>
        </w:rPr>
        <w:t>m; 5m</w:t>
      </w:r>
      <w:r w:rsidRPr="009350CA">
        <w:rPr>
          <w:b/>
          <w:sz w:val="24"/>
          <w:szCs w:val="24"/>
          <w:lang w:val="en-US"/>
        </w:rPr>
        <w:t>.</w:t>
      </w:r>
      <w:r w:rsidRPr="009350CA">
        <w:rPr>
          <w:rStyle w:val="YoungMixChar"/>
          <w:b/>
          <w:szCs w:val="24"/>
        </w:rPr>
        <w:tab/>
      </w:r>
      <w:r w:rsidRPr="009350CA">
        <w:rPr>
          <w:rStyle w:val="YoungMixChar"/>
          <w:b/>
          <w:color w:val="0070C0"/>
          <w:szCs w:val="24"/>
        </w:rPr>
        <w:t xml:space="preserve">C. </w:t>
      </w:r>
      <w:r w:rsidRPr="009350CA">
        <w:rPr>
          <w:bCs/>
          <w:sz w:val="24"/>
          <w:szCs w:val="24"/>
          <w:lang w:val="en-US"/>
        </w:rPr>
        <w:t xml:space="preserve">2m; </w:t>
      </w:r>
      <w:r w:rsidRPr="009350CA">
        <w:rPr>
          <w:bCs/>
          <w:sz w:val="24"/>
          <w:szCs w:val="24"/>
        </w:rPr>
        <w:t xml:space="preserve">- </w:t>
      </w:r>
      <w:r w:rsidRPr="009350CA">
        <w:rPr>
          <w:bCs/>
          <w:sz w:val="24"/>
          <w:szCs w:val="24"/>
          <w:lang w:val="en-US"/>
        </w:rPr>
        <w:t>2m.</w:t>
      </w:r>
      <w:r w:rsidRPr="009350CA">
        <w:rPr>
          <w:rStyle w:val="YoungMixChar"/>
          <w:b/>
          <w:szCs w:val="24"/>
        </w:rPr>
        <w:tab/>
      </w:r>
      <w:r w:rsidRPr="009350CA">
        <w:rPr>
          <w:rStyle w:val="YoungMixChar"/>
          <w:b/>
          <w:color w:val="0070C0"/>
          <w:szCs w:val="24"/>
        </w:rPr>
        <w:t xml:space="preserve">D. </w:t>
      </w:r>
      <w:r w:rsidRPr="009350CA">
        <w:rPr>
          <w:sz w:val="24"/>
          <w:szCs w:val="24"/>
          <w:lang w:val="en-US"/>
        </w:rPr>
        <w:t>3</w:t>
      </w:r>
      <w:r w:rsidRPr="009350CA">
        <w:rPr>
          <w:bCs/>
          <w:sz w:val="24"/>
          <w:szCs w:val="24"/>
          <w:lang w:val="en-US"/>
        </w:rPr>
        <w:t>m; -3m.</w:t>
      </w:r>
    </w:p>
    <w:p w:rsidR="002F312B" w:rsidRPr="009350CA" w:rsidRDefault="002F312B" w:rsidP="00BD04E5">
      <w:pPr>
        <w:shd w:val="clear" w:color="auto" w:fill="FFFFFF"/>
        <w:tabs>
          <w:tab w:val="left" w:pos="900"/>
        </w:tabs>
        <w:contextualSpacing/>
        <w:jc w:val="both"/>
        <w:rPr>
          <w:sz w:val="24"/>
          <w:szCs w:val="24"/>
          <w:lang w:val="sv-SE"/>
        </w:rPr>
      </w:pPr>
      <w:r w:rsidRPr="009350CA">
        <w:rPr>
          <w:b/>
          <w:color w:val="C00000"/>
          <w:sz w:val="24"/>
          <w:szCs w:val="24"/>
        </w:rPr>
        <w:t>Câu 11.</w:t>
      </w:r>
      <w:r w:rsidRPr="009350CA">
        <w:rPr>
          <w:b/>
          <w:sz w:val="24"/>
          <w:szCs w:val="24"/>
        </w:rPr>
        <w:t xml:space="preserve"> </w:t>
      </w:r>
      <w:r w:rsidRPr="009350CA">
        <w:rPr>
          <w:sz w:val="24"/>
          <w:szCs w:val="24"/>
          <w:lang w:val="sv-SE"/>
        </w:rPr>
        <w:t xml:space="preserve">Một vật </w:t>
      </w:r>
      <w:r w:rsidRPr="009350CA">
        <w:rPr>
          <w:sz w:val="24"/>
          <w:szCs w:val="24"/>
          <w:lang w:val="pt-BR"/>
        </w:rPr>
        <w:t>chuyển</w:t>
      </w:r>
      <w:r w:rsidRPr="009350CA">
        <w:rPr>
          <w:sz w:val="24"/>
          <w:szCs w:val="24"/>
          <w:lang w:val="sv-SE"/>
        </w:rPr>
        <w:t xml:space="preserve"> động thẳng đều trong 5h đi được 180km, khi đó tốc độ của vật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36m/s.</w:t>
      </w:r>
      <w:r w:rsidRPr="009350CA">
        <w:rPr>
          <w:rStyle w:val="YoungMixChar"/>
          <w:b/>
          <w:szCs w:val="24"/>
        </w:rPr>
        <w:tab/>
      </w:r>
      <w:r w:rsidRPr="009350CA">
        <w:rPr>
          <w:rStyle w:val="YoungMixChar"/>
          <w:b/>
          <w:color w:val="0070C0"/>
          <w:szCs w:val="24"/>
        </w:rPr>
        <w:t xml:space="preserve">B. </w:t>
      </w:r>
      <w:r w:rsidRPr="009350CA">
        <w:rPr>
          <w:sz w:val="24"/>
          <w:szCs w:val="24"/>
        </w:rPr>
        <w:t>900m/s.</w:t>
      </w:r>
      <w:r w:rsidRPr="009350CA">
        <w:rPr>
          <w:rStyle w:val="YoungMixChar"/>
          <w:b/>
          <w:szCs w:val="24"/>
        </w:rPr>
        <w:tab/>
      </w:r>
      <w:r w:rsidRPr="009350CA">
        <w:rPr>
          <w:rStyle w:val="YoungMixChar"/>
          <w:b/>
          <w:color w:val="0070C0"/>
          <w:szCs w:val="24"/>
        </w:rPr>
        <w:t xml:space="preserve">C. </w:t>
      </w:r>
      <w:r w:rsidRPr="009350CA">
        <w:rPr>
          <w:sz w:val="24"/>
          <w:szCs w:val="24"/>
        </w:rPr>
        <w:t>900km/h.</w:t>
      </w:r>
      <w:r w:rsidRPr="009350CA">
        <w:rPr>
          <w:rStyle w:val="YoungMixChar"/>
          <w:b/>
          <w:szCs w:val="24"/>
        </w:rPr>
        <w:tab/>
      </w:r>
      <w:r w:rsidRPr="009350CA">
        <w:rPr>
          <w:rStyle w:val="YoungMixChar"/>
          <w:b/>
          <w:color w:val="0070C0"/>
          <w:szCs w:val="24"/>
        </w:rPr>
        <w:t xml:space="preserve">D. </w:t>
      </w:r>
      <w:r w:rsidRPr="009350CA">
        <w:rPr>
          <w:sz w:val="24"/>
          <w:szCs w:val="24"/>
        </w:rPr>
        <w:t>36km/h.</w:t>
      </w:r>
    </w:p>
    <w:p w:rsidR="002F312B" w:rsidRPr="009350CA" w:rsidRDefault="002F312B" w:rsidP="00BD04E5">
      <w:pPr>
        <w:pStyle w:val="ListParagraph"/>
        <w:jc w:val="both"/>
        <w:rPr>
          <w:b/>
          <w:iCs/>
          <w:sz w:val="24"/>
          <w:szCs w:val="24"/>
        </w:rPr>
      </w:pPr>
      <w:r w:rsidRPr="009350CA">
        <w:rPr>
          <w:b/>
          <w:color w:val="C00000"/>
          <w:sz w:val="24"/>
          <w:szCs w:val="24"/>
        </w:rPr>
        <w:t>Câu 12.</w:t>
      </w:r>
      <w:r w:rsidRPr="009350CA">
        <w:rPr>
          <w:b/>
          <w:sz w:val="24"/>
          <w:szCs w:val="24"/>
        </w:rPr>
        <w:t xml:space="preserve"> </w:t>
      </w:r>
      <w:r w:rsidRPr="009350CA">
        <w:rPr>
          <w:iCs/>
          <w:sz w:val="24"/>
          <w:szCs w:val="24"/>
        </w:rPr>
        <w:t>Một ô tô chuyển động thẳng</w:t>
      </w:r>
      <w:r w:rsidRPr="009350CA">
        <w:rPr>
          <w:iCs/>
          <w:sz w:val="24"/>
          <w:szCs w:val="24"/>
          <w:lang w:val="vi-VN"/>
        </w:rPr>
        <w:t xml:space="preserve"> </w:t>
      </w:r>
      <w:r w:rsidRPr="009350CA">
        <w:rPr>
          <w:iCs/>
          <w:sz w:val="24"/>
          <w:szCs w:val="24"/>
        </w:rPr>
        <w:t>chậm dần đều</w:t>
      </w:r>
      <w:r w:rsidRPr="009350CA">
        <w:rPr>
          <w:iCs/>
          <w:sz w:val="24"/>
          <w:szCs w:val="24"/>
          <w:lang w:val="vi-VN"/>
        </w:rPr>
        <w:t>, s</w:t>
      </w:r>
      <w:r w:rsidRPr="009350CA">
        <w:rPr>
          <w:iCs/>
          <w:sz w:val="24"/>
          <w:szCs w:val="24"/>
        </w:rPr>
        <w:t>au 10 s, vận tốc của ô tô giảm từ 10 m/s về 5 m/s. Quãng đường ô tô đi được trong khoảng thời gian 10 s đó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iCs/>
          <w:sz w:val="24"/>
          <w:szCs w:val="24"/>
        </w:rPr>
        <w:t>50 m.</w:t>
      </w:r>
      <w:r w:rsidRPr="009350CA">
        <w:rPr>
          <w:rStyle w:val="YoungMixChar"/>
          <w:b/>
          <w:szCs w:val="24"/>
        </w:rPr>
        <w:tab/>
      </w:r>
      <w:r w:rsidRPr="009350CA">
        <w:rPr>
          <w:rStyle w:val="YoungMixChar"/>
          <w:b/>
          <w:color w:val="0070C0"/>
          <w:szCs w:val="24"/>
        </w:rPr>
        <w:t xml:space="preserve">B. </w:t>
      </w:r>
      <w:r w:rsidRPr="009350CA">
        <w:rPr>
          <w:iCs/>
          <w:sz w:val="24"/>
          <w:szCs w:val="24"/>
        </w:rPr>
        <w:t>20 m.</w:t>
      </w:r>
      <w:r w:rsidRPr="009350CA">
        <w:rPr>
          <w:rStyle w:val="YoungMixChar"/>
          <w:b/>
          <w:szCs w:val="24"/>
        </w:rPr>
        <w:tab/>
      </w:r>
      <w:r w:rsidRPr="009350CA">
        <w:rPr>
          <w:rStyle w:val="YoungMixChar"/>
          <w:b/>
          <w:color w:val="0070C0"/>
          <w:szCs w:val="24"/>
        </w:rPr>
        <w:t xml:space="preserve">C. </w:t>
      </w:r>
      <w:r w:rsidRPr="009350CA">
        <w:rPr>
          <w:iCs/>
          <w:sz w:val="24"/>
          <w:szCs w:val="24"/>
        </w:rPr>
        <w:t>75 m.</w:t>
      </w:r>
      <w:r w:rsidRPr="009350CA">
        <w:rPr>
          <w:rStyle w:val="YoungMixChar"/>
          <w:b/>
          <w:szCs w:val="24"/>
        </w:rPr>
        <w:tab/>
      </w:r>
      <w:r w:rsidRPr="009350CA">
        <w:rPr>
          <w:rStyle w:val="YoungMixChar"/>
          <w:b/>
          <w:color w:val="0070C0"/>
          <w:szCs w:val="24"/>
        </w:rPr>
        <w:t xml:space="preserve">D. </w:t>
      </w:r>
      <w:r w:rsidRPr="009350CA">
        <w:rPr>
          <w:iCs/>
          <w:sz w:val="24"/>
          <w:szCs w:val="24"/>
        </w:rPr>
        <w:t>100 m.</w:t>
      </w:r>
    </w:p>
    <w:p w:rsidR="002F312B" w:rsidRPr="009350CA" w:rsidRDefault="002F312B" w:rsidP="00BD04E5">
      <w:pPr>
        <w:pStyle w:val="ListParagraph"/>
        <w:jc w:val="both"/>
        <w:rPr>
          <w:b/>
          <w:sz w:val="24"/>
          <w:szCs w:val="24"/>
          <w:lang w:val="fr-FR"/>
        </w:rPr>
      </w:pPr>
      <w:r w:rsidRPr="009350CA">
        <w:rPr>
          <w:b/>
          <w:color w:val="C00000"/>
          <w:sz w:val="24"/>
          <w:szCs w:val="24"/>
        </w:rPr>
        <w:t>Câu 13.</w:t>
      </w:r>
      <w:r w:rsidRPr="009350CA">
        <w:rPr>
          <w:b/>
          <w:sz w:val="24"/>
          <w:szCs w:val="24"/>
        </w:rPr>
        <w:t xml:space="preserve"> </w:t>
      </w:r>
      <w:r w:rsidRPr="009350CA">
        <w:rPr>
          <w:sz w:val="24"/>
          <w:szCs w:val="24"/>
          <w:lang w:val="fr-FR"/>
        </w:rPr>
        <w:t>Sai số tỉ đối của đại lượng A được tính bởi công thức</w:t>
      </w:r>
    </w:p>
    <w:p w:rsidR="002F312B" w:rsidRPr="009350CA" w:rsidRDefault="002F312B">
      <w:pPr>
        <w:tabs>
          <w:tab w:val="left" w:pos="283"/>
          <w:tab w:val="left" w:pos="5528"/>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object w:dxaOrig="1219" w:dyaOrig="320" w14:anchorId="603193E1">
          <v:shape id="_x0000_i1266" type="#_x0000_t75" style="width:60.75pt;height:17.25pt" o:ole="">
            <v:imagedata r:id="rId563" o:title=""/>
          </v:shape>
          <o:OLEObject Type="Embed" ProgID="Equation.DSMT4" ShapeID="_x0000_i1266" DrawAspect="Content" ObjectID="_1823248631" r:id="rId564"/>
        </w:object>
      </w:r>
      <w:r w:rsidRPr="009350CA">
        <w:rPr>
          <w:sz w:val="24"/>
          <w:szCs w:val="24"/>
        </w:rPr>
        <w:t>.</w:t>
      </w:r>
      <w:r w:rsidRPr="009350CA">
        <w:rPr>
          <w:rStyle w:val="YoungMixChar"/>
          <w:b/>
          <w:szCs w:val="24"/>
        </w:rPr>
        <w:tab/>
      </w:r>
      <w:r w:rsidRPr="009350CA">
        <w:rPr>
          <w:rStyle w:val="YoungMixChar"/>
          <w:b/>
          <w:color w:val="0070C0"/>
          <w:szCs w:val="24"/>
        </w:rPr>
        <w:t xml:space="preserve">B. </w:t>
      </w:r>
      <w:r w:rsidRPr="009350CA">
        <w:rPr>
          <w:position w:val="-26"/>
          <w:sz w:val="24"/>
          <w:szCs w:val="24"/>
        </w:rPr>
        <w:object w:dxaOrig="3480" w:dyaOrig="680" w14:anchorId="69030311">
          <v:shape id="_x0000_i1267" type="#_x0000_t75" style="width:174pt;height:32.25pt" o:ole="">
            <v:imagedata r:id="rId565" o:title=""/>
          </v:shape>
          <o:OLEObject Type="Embed" ProgID="Equation.DSMT4" ShapeID="_x0000_i1267" DrawAspect="Content" ObjectID="_1823248632" r:id="rId566"/>
        </w:object>
      </w:r>
      <w:r w:rsidRPr="009350CA">
        <w:rPr>
          <w:sz w:val="24"/>
          <w:szCs w:val="24"/>
        </w:rPr>
        <w:t>.</w:t>
      </w:r>
    </w:p>
    <w:p w:rsidR="002F312B" w:rsidRPr="009350CA" w:rsidRDefault="002F312B">
      <w:pPr>
        <w:tabs>
          <w:tab w:val="left" w:pos="283"/>
          <w:tab w:val="left" w:pos="5528"/>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rPr>
        <w:object w:dxaOrig="1219" w:dyaOrig="320" w14:anchorId="33998555">
          <v:shape id="_x0000_i1268" type="#_x0000_t75" style="width:60.75pt;height:17.25pt" o:ole="">
            <v:imagedata r:id="rId567" o:title=""/>
          </v:shape>
          <o:OLEObject Type="Embed" ProgID="Equation.DSMT4" ShapeID="_x0000_i1268" DrawAspect="Content" ObjectID="_1823248633" r:id="rId568"/>
        </w:object>
      </w:r>
      <w:r w:rsidRPr="009350CA">
        <w:rPr>
          <w:sz w:val="24"/>
          <w:szCs w:val="24"/>
        </w:rPr>
        <w:t>.</w:t>
      </w:r>
      <w:r w:rsidRPr="009350CA">
        <w:rPr>
          <w:rStyle w:val="YoungMixChar"/>
          <w:b/>
          <w:szCs w:val="24"/>
        </w:rPr>
        <w:tab/>
      </w:r>
      <w:r w:rsidRPr="009350CA">
        <w:rPr>
          <w:rStyle w:val="YoungMixChar"/>
          <w:b/>
          <w:color w:val="0070C0"/>
          <w:szCs w:val="24"/>
        </w:rPr>
        <w:t xml:space="preserve">D. </w:t>
      </w:r>
      <w:r w:rsidRPr="009350CA">
        <w:rPr>
          <w:position w:val="-24"/>
          <w:sz w:val="24"/>
          <w:szCs w:val="24"/>
        </w:rPr>
        <w:object w:dxaOrig="1620" w:dyaOrig="620" w14:anchorId="239CE5C6">
          <v:shape id="_x0000_i1269" type="#_x0000_t75" style="width:80.25pt;height:32.25pt" o:ole="">
            <v:imagedata r:id="rId569" o:title=""/>
          </v:shape>
          <o:OLEObject Type="Embed" ProgID="Equation.DSMT4" ShapeID="_x0000_i1269" DrawAspect="Content" ObjectID="_1823248634" r:id="rId570"/>
        </w:object>
      </w:r>
      <w:r w:rsidRPr="009350CA">
        <w:rPr>
          <w:sz w:val="24"/>
          <w:szCs w:val="24"/>
        </w:rPr>
        <w:t>.</w:t>
      </w:r>
    </w:p>
    <w:p w:rsidR="002F312B" w:rsidRPr="009350CA" w:rsidRDefault="002F312B" w:rsidP="00BD04E5">
      <w:pPr>
        <w:pStyle w:val="ListParagraph"/>
        <w:rPr>
          <w:b/>
          <w:sz w:val="24"/>
          <w:szCs w:val="24"/>
        </w:rPr>
      </w:pPr>
      <w:r w:rsidRPr="009350CA">
        <w:rPr>
          <w:b/>
          <w:color w:val="C00000"/>
          <w:sz w:val="24"/>
          <w:szCs w:val="24"/>
        </w:rPr>
        <w:t>Câu 14.</w:t>
      </w:r>
      <w:r w:rsidRPr="009350CA">
        <w:rPr>
          <w:b/>
          <w:sz w:val="24"/>
          <w:szCs w:val="24"/>
        </w:rPr>
        <w:t xml:space="preserve"> </w:t>
      </w:r>
      <w:r w:rsidRPr="009350CA">
        <w:rPr>
          <w:sz w:val="24"/>
          <w:szCs w:val="24"/>
        </w:rPr>
        <w:t xml:space="preserve">Chọn câu </w:t>
      </w:r>
      <w:r w:rsidRPr="009350CA">
        <w:rPr>
          <w:b/>
          <w:sz w:val="24"/>
          <w:szCs w:val="24"/>
        </w:rPr>
        <w:t>đúng</w:t>
      </w:r>
      <w:r w:rsidRPr="009350CA">
        <w:rPr>
          <w:sz w:val="24"/>
          <w:szCs w:val="24"/>
        </w:rPr>
        <w:t>. Theo định luật III Niutơn, cặp "lực và phản lực"</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không bằng nhau về độ lớn.</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rPr>
        <w:t>tác dụng vào hai vật khác nhau.</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rPr>
        <w:t>bằng nhau về độ lớn nhưng không cùng giá.</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rPr>
        <w:t>tác dụng vào cùng một vật.</w:t>
      </w:r>
    </w:p>
    <w:p w:rsidR="002F312B" w:rsidRPr="009350CA" w:rsidRDefault="002F312B" w:rsidP="00BD04E5">
      <w:pPr>
        <w:pStyle w:val="ListParagraph"/>
        <w:jc w:val="both"/>
        <w:rPr>
          <w:b/>
          <w:sz w:val="24"/>
          <w:szCs w:val="24"/>
        </w:rPr>
      </w:pPr>
      <w:r w:rsidRPr="009350CA">
        <w:rPr>
          <w:b/>
          <w:color w:val="C00000"/>
          <w:sz w:val="24"/>
          <w:szCs w:val="24"/>
        </w:rPr>
        <w:t>Câu 15.</w:t>
      </w:r>
      <w:r w:rsidRPr="009350CA">
        <w:rPr>
          <w:b/>
          <w:sz w:val="24"/>
          <w:szCs w:val="24"/>
        </w:rPr>
        <w:t xml:space="preserve"> </w:t>
      </w:r>
      <w:r w:rsidRPr="009350CA">
        <w:rPr>
          <w:sz w:val="24"/>
          <w:szCs w:val="24"/>
        </w:rPr>
        <w:t>Ở độ cao h = 2,5 km so với mặt đất, một máy bay đang bay ngang với tốc độ 120 m/s thì thả một vật. Bỏ qua sức cản không khí. Lấy g = 10 m/s². Tầm xa của vật này có giá trị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2,68 km.</w:t>
      </w:r>
      <w:r w:rsidRPr="009350CA">
        <w:rPr>
          <w:rStyle w:val="YoungMixChar"/>
          <w:b/>
          <w:szCs w:val="24"/>
        </w:rPr>
        <w:tab/>
      </w:r>
      <w:r w:rsidRPr="009350CA">
        <w:rPr>
          <w:rStyle w:val="YoungMixChar"/>
          <w:b/>
          <w:color w:val="0070C0"/>
          <w:szCs w:val="24"/>
        </w:rPr>
        <w:t xml:space="preserve">B. </w:t>
      </w:r>
      <w:r w:rsidRPr="009350CA">
        <w:rPr>
          <w:sz w:val="24"/>
          <w:szCs w:val="24"/>
        </w:rPr>
        <w:t>1,93 km.</w:t>
      </w:r>
      <w:r w:rsidRPr="009350CA">
        <w:rPr>
          <w:rStyle w:val="YoungMixChar"/>
          <w:b/>
          <w:szCs w:val="24"/>
        </w:rPr>
        <w:tab/>
      </w:r>
      <w:r w:rsidRPr="009350CA">
        <w:rPr>
          <w:rStyle w:val="YoungMixChar"/>
          <w:b/>
          <w:color w:val="0070C0"/>
          <w:szCs w:val="24"/>
        </w:rPr>
        <w:t xml:space="preserve">C. </w:t>
      </w:r>
      <w:r w:rsidRPr="009350CA">
        <w:rPr>
          <w:sz w:val="24"/>
          <w:szCs w:val="24"/>
        </w:rPr>
        <w:t>0,8 km.</w:t>
      </w:r>
      <w:r w:rsidRPr="009350CA">
        <w:rPr>
          <w:rStyle w:val="YoungMixChar"/>
          <w:b/>
          <w:szCs w:val="24"/>
        </w:rPr>
        <w:tab/>
      </w:r>
      <w:r w:rsidRPr="009350CA">
        <w:rPr>
          <w:rStyle w:val="YoungMixChar"/>
          <w:b/>
          <w:color w:val="0070C0"/>
          <w:szCs w:val="24"/>
        </w:rPr>
        <w:t xml:space="preserve">D. </w:t>
      </w:r>
      <w:r w:rsidRPr="009350CA">
        <w:rPr>
          <w:sz w:val="24"/>
          <w:szCs w:val="24"/>
        </w:rPr>
        <w:t>2,28 km.</w:t>
      </w:r>
    </w:p>
    <w:p w:rsidR="002F312B" w:rsidRPr="009350CA" w:rsidRDefault="002F312B" w:rsidP="00BD04E5">
      <w:pPr>
        <w:rPr>
          <w:rFonts w:eastAsia="Calibri"/>
          <w:b/>
          <w:sz w:val="24"/>
          <w:szCs w:val="24"/>
        </w:rPr>
      </w:pPr>
      <w:r w:rsidRPr="009350CA">
        <w:rPr>
          <w:b/>
          <w:color w:val="C00000"/>
          <w:sz w:val="24"/>
          <w:szCs w:val="24"/>
        </w:rPr>
        <w:t>Câu 16.</w:t>
      </w:r>
      <w:r w:rsidRPr="009350CA">
        <w:rPr>
          <w:b/>
          <w:sz w:val="24"/>
          <w:szCs w:val="24"/>
        </w:rPr>
        <w:t xml:space="preserve"> </w:t>
      </w:r>
      <w:r w:rsidRPr="009350CA">
        <w:rPr>
          <w:sz w:val="24"/>
          <w:szCs w:val="24"/>
        </w:rPr>
        <w:t>Một quả cam có khối lượng 200g đặt ở nơi có gia tốc rơi tự do là g = 10m/s</w:t>
      </w:r>
      <w:r w:rsidRPr="009350CA">
        <w:rPr>
          <w:sz w:val="24"/>
          <w:szCs w:val="24"/>
          <w:vertAlign w:val="superscript"/>
        </w:rPr>
        <w:t>2</w:t>
      </w:r>
      <w:r w:rsidRPr="009350CA">
        <w:rPr>
          <w:sz w:val="24"/>
          <w:szCs w:val="24"/>
        </w:rPr>
        <w:t>. Trọng lượng của quả cam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lang w:val="en-US"/>
        </w:rPr>
        <w:t>20 N.</w:t>
      </w:r>
      <w:r w:rsidRPr="009350CA">
        <w:rPr>
          <w:rStyle w:val="YoungMixChar"/>
          <w:b/>
          <w:szCs w:val="24"/>
        </w:rPr>
        <w:tab/>
      </w:r>
      <w:r w:rsidRPr="009350CA">
        <w:rPr>
          <w:rStyle w:val="YoungMixChar"/>
          <w:b/>
          <w:color w:val="0070C0"/>
          <w:szCs w:val="24"/>
        </w:rPr>
        <w:t xml:space="preserve">B. </w:t>
      </w:r>
      <w:r w:rsidRPr="009350CA">
        <w:rPr>
          <w:bCs/>
          <w:sz w:val="24"/>
          <w:szCs w:val="24"/>
          <w:lang w:val="en-US"/>
        </w:rPr>
        <w:t>2</w:t>
      </w:r>
      <w:r w:rsidRPr="009350CA">
        <w:rPr>
          <w:sz w:val="24"/>
          <w:szCs w:val="24"/>
          <w:lang w:val="en-US"/>
        </w:rPr>
        <w:t xml:space="preserve"> N.</w:t>
      </w:r>
      <w:r w:rsidRPr="009350CA">
        <w:rPr>
          <w:rStyle w:val="YoungMixChar"/>
          <w:b/>
          <w:szCs w:val="24"/>
        </w:rPr>
        <w:tab/>
      </w:r>
      <w:r w:rsidRPr="009350CA">
        <w:rPr>
          <w:rStyle w:val="YoungMixChar"/>
          <w:b/>
          <w:color w:val="0070C0"/>
          <w:szCs w:val="24"/>
        </w:rPr>
        <w:t xml:space="preserve">C. </w:t>
      </w:r>
      <w:r w:rsidRPr="009350CA">
        <w:rPr>
          <w:sz w:val="24"/>
          <w:szCs w:val="24"/>
          <w:lang w:val="en-US"/>
        </w:rPr>
        <w:t>2000 N.</w:t>
      </w:r>
      <w:r w:rsidRPr="009350CA">
        <w:rPr>
          <w:rStyle w:val="YoungMixChar"/>
          <w:b/>
          <w:szCs w:val="24"/>
        </w:rPr>
        <w:tab/>
      </w:r>
      <w:r w:rsidRPr="009350CA">
        <w:rPr>
          <w:rStyle w:val="YoungMixChar"/>
          <w:b/>
          <w:color w:val="0070C0"/>
          <w:szCs w:val="24"/>
        </w:rPr>
        <w:t xml:space="preserve">D. </w:t>
      </w:r>
      <w:r w:rsidRPr="009350CA">
        <w:rPr>
          <w:sz w:val="24"/>
          <w:szCs w:val="24"/>
          <w:lang w:val="en-US"/>
        </w:rPr>
        <w:t>200 N.</w:t>
      </w:r>
    </w:p>
    <w:p w:rsidR="002F312B" w:rsidRPr="009350CA" w:rsidRDefault="002F312B" w:rsidP="00BD04E5">
      <w:pPr>
        <w:pStyle w:val="ListParagraph"/>
        <w:jc w:val="both"/>
        <w:rPr>
          <w:b/>
          <w:sz w:val="24"/>
          <w:szCs w:val="24"/>
          <w:lang w:val="nl-NL"/>
        </w:rPr>
      </w:pPr>
      <w:r w:rsidRPr="009350CA">
        <w:rPr>
          <w:b/>
          <w:color w:val="C00000"/>
          <w:sz w:val="24"/>
          <w:szCs w:val="24"/>
        </w:rPr>
        <w:t>Câu 17.</w:t>
      </w:r>
      <w:r w:rsidRPr="009350CA">
        <w:rPr>
          <w:b/>
          <w:sz w:val="24"/>
          <w:szCs w:val="24"/>
        </w:rPr>
        <w:t xml:space="preserve"> </w:t>
      </w:r>
      <w:r w:rsidRPr="009350CA">
        <w:rPr>
          <w:sz w:val="24"/>
          <w:szCs w:val="24"/>
          <w:lang w:val="nl-NL"/>
        </w:rPr>
        <w:t>Một xe máy đang chuyển</w:t>
      </w:r>
      <w:r w:rsidRPr="009350CA">
        <w:rPr>
          <w:sz w:val="24"/>
          <w:szCs w:val="24"/>
          <w:lang w:val="vi-VN"/>
        </w:rPr>
        <w:t xml:space="preserve"> động thẳng nhanh dần đều</w:t>
      </w:r>
      <w:r w:rsidRPr="009350CA">
        <w:rPr>
          <w:sz w:val="24"/>
          <w:szCs w:val="24"/>
          <w:lang w:val="nl-NL"/>
        </w:rPr>
        <w:t>. Nhận xét nào sau đây là đúng?</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bCs/>
          <w:sz w:val="24"/>
          <w:szCs w:val="24"/>
          <w:lang w:val="nl-NL"/>
        </w:rPr>
        <w:t>a &lt; 0; v &gt; 0</w:t>
      </w:r>
      <w:r w:rsidRPr="009350CA">
        <w:rPr>
          <w:rStyle w:val="YoungMixChar"/>
          <w:b/>
          <w:szCs w:val="24"/>
        </w:rPr>
        <w:tab/>
      </w:r>
      <w:r w:rsidRPr="009350CA">
        <w:rPr>
          <w:rStyle w:val="YoungMixChar"/>
          <w:b/>
          <w:color w:val="0070C0"/>
          <w:szCs w:val="24"/>
        </w:rPr>
        <w:t xml:space="preserve">B. </w:t>
      </w:r>
      <w:r w:rsidRPr="009350CA">
        <w:rPr>
          <w:sz w:val="24"/>
          <w:szCs w:val="24"/>
        </w:rPr>
        <w:t>a &gt; 0; v &lt; 0</w:t>
      </w:r>
      <w:r w:rsidRPr="009350CA">
        <w:rPr>
          <w:rStyle w:val="YoungMixChar"/>
          <w:b/>
          <w:szCs w:val="24"/>
        </w:rPr>
        <w:tab/>
      </w:r>
      <w:r w:rsidRPr="009350CA">
        <w:rPr>
          <w:rStyle w:val="YoungMixChar"/>
          <w:b/>
          <w:color w:val="0070C0"/>
          <w:szCs w:val="24"/>
        </w:rPr>
        <w:t xml:space="preserve">C. </w:t>
      </w:r>
      <w:r w:rsidRPr="009350CA">
        <w:rPr>
          <w:sz w:val="24"/>
          <w:szCs w:val="24"/>
          <w:lang w:val="nl-NL"/>
        </w:rPr>
        <w:t>a</w:t>
      </w:r>
      <w:r w:rsidRPr="009350CA">
        <w:rPr>
          <w:sz w:val="24"/>
          <w:szCs w:val="24"/>
        </w:rPr>
        <w:t>.v &lt;0</w:t>
      </w:r>
      <w:r w:rsidRPr="009350CA">
        <w:rPr>
          <w:rStyle w:val="YoungMixChar"/>
          <w:b/>
          <w:szCs w:val="24"/>
        </w:rPr>
        <w:tab/>
      </w:r>
      <w:r w:rsidRPr="009350CA">
        <w:rPr>
          <w:rStyle w:val="YoungMixChar"/>
          <w:b/>
          <w:color w:val="0070C0"/>
          <w:szCs w:val="24"/>
        </w:rPr>
        <w:t xml:space="preserve">D. </w:t>
      </w:r>
      <w:r w:rsidRPr="009350CA">
        <w:rPr>
          <w:sz w:val="24"/>
          <w:szCs w:val="24"/>
        </w:rPr>
        <w:t>a.v &gt; 0</w:t>
      </w:r>
    </w:p>
    <w:p w:rsidR="002F312B" w:rsidRPr="009350CA" w:rsidRDefault="002F312B" w:rsidP="00BD04E5">
      <w:pPr>
        <w:shd w:val="clear" w:color="auto" w:fill="FFFFFF"/>
        <w:contextualSpacing/>
        <w:outlineLvl w:val="5"/>
        <w:rPr>
          <w:rFonts w:eastAsia="Calibri"/>
          <w:b/>
          <w:sz w:val="24"/>
          <w:szCs w:val="24"/>
        </w:rPr>
      </w:pPr>
      <w:r w:rsidRPr="009350CA">
        <w:rPr>
          <w:b/>
          <w:color w:val="C00000"/>
          <w:sz w:val="24"/>
          <w:szCs w:val="24"/>
        </w:rPr>
        <w:t>Câu 18.</w:t>
      </w:r>
      <w:r w:rsidRPr="009350CA">
        <w:rPr>
          <w:b/>
          <w:sz w:val="24"/>
          <w:szCs w:val="24"/>
        </w:rPr>
        <w:t xml:space="preserve"> </w:t>
      </w:r>
      <w:r w:rsidRPr="009350CA">
        <w:rPr>
          <w:sz w:val="24"/>
          <w:szCs w:val="24"/>
        </w:rPr>
        <w:t>Đặc điểm của lực cản lên vật là</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lang w:eastAsia="ja-JP"/>
        </w:rPr>
        <w:t>cùng chiều chuyển động của vật</w:t>
      </w:r>
      <w:r w:rsidRPr="009350CA">
        <w:rPr>
          <w:sz w:val="24"/>
          <w:szCs w:val="24"/>
          <w:lang w:val="en-US" w:eastAsia="ja-JP"/>
        </w:rPr>
        <w:t>.</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lang w:eastAsia="ja-JP"/>
        </w:rPr>
        <w:t>phát động chuyển động của vật</w:t>
      </w:r>
      <w:r w:rsidRPr="009350CA">
        <w:rPr>
          <w:sz w:val="24"/>
          <w:szCs w:val="24"/>
          <w:lang w:val="en-US" w:eastAsia="ja-JP"/>
        </w:rPr>
        <w:t>.</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lang w:eastAsia="ja-JP"/>
        </w:rPr>
        <w:t>vuông góc với chiều chuyển động của vật</w:t>
      </w:r>
      <w:r w:rsidRPr="009350CA">
        <w:rPr>
          <w:sz w:val="24"/>
          <w:szCs w:val="24"/>
          <w:lang w:val="en-US" w:eastAsia="ja-JP"/>
        </w:rPr>
        <w:t>.</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eastAsia="ja-JP"/>
        </w:rPr>
        <w:t>ngược chiều chuyển động của vật</w:t>
      </w:r>
      <w:r w:rsidRPr="009350CA">
        <w:rPr>
          <w:sz w:val="24"/>
          <w:szCs w:val="24"/>
          <w:lang w:val="en-US" w:eastAsia="ja-JP"/>
        </w:rPr>
        <w:t>.</w:t>
      </w:r>
    </w:p>
    <w:p w:rsidR="002F312B" w:rsidRPr="009350CA" w:rsidRDefault="002F312B" w:rsidP="00BD04E5">
      <w:pPr>
        <w:rPr>
          <w:sz w:val="24"/>
          <w:szCs w:val="24"/>
        </w:rPr>
      </w:pPr>
      <w:r w:rsidRPr="009350CA">
        <w:rPr>
          <w:b/>
          <w:bCs/>
          <w:sz w:val="24"/>
          <w:szCs w:val="24"/>
        </w:rPr>
        <w:t>PHẦN II. Câu trắc nghiệm đúng sai.</w:t>
      </w:r>
      <w:r w:rsidRPr="009350CA">
        <w:rPr>
          <w:sz w:val="24"/>
          <w:szCs w:val="24"/>
        </w:rPr>
        <w:t xml:space="preserve"> </w:t>
      </w:r>
      <w:r w:rsidRPr="009350CA">
        <w:rPr>
          <w:b/>
          <w:sz w:val="24"/>
          <w:szCs w:val="24"/>
        </w:rPr>
        <w:t xml:space="preserve">Học sinh trả lời từ câu 1 đến câu 4. Trong mỗi ý a), b), c), </w:t>
      </w:r>
      <w:r w:rsidRPr="009350CA">
        <w:rPr>
          <w:b/>
          <w:color w:val="0070C0"/>
          <w:sz w:val="24"/>
          <w:szCs w:val="24"/>
        </w:rPr>
        <w:t xml:space="preserve">d) </w:t>
      </w:r>
      <w:r w:rsidRPr="009350CA">
        <w:rPr>
          <w:b/>
          <w:sz w:val="24"/>
          <w:szCs w:val="24"/>
        </w:rPr>
        <w:t xml:space="preserve">ở mỗi câu, học sinh chọn đúng hoặc sai. </w:t>
      </w:r>
      <w:r w:rsidRPr="009350CA">
        <w:rPr>
          <w:sz w:val="24"/>
          <w:szCs w:val="24"/>
        </w:rPr>
        <w:t>(4 điểm)</w:t>
      </w:r>
    </w:p>
    <w:p w:rsidR="002F312B" w:rsidRPr="009350CA" w:rsidRDefault="002F312B" w:rsidP="00BD04E5">
      <w:pPr>
        <w:tabs>
          <w:tab w:val="left" w:pos="283"/>
          <w:tab w:val="left" w:pos="2835"/>
          <w:tab w:val="left" w:pos="5386"/>
          <w:tab w:val="left" w:pos="7937"/>
        </w:tabs>
        <w:jc w:val="both"/>
        <w:rPr>
          <w:rFonts w:eastAsia="Calibri"/>
          <w:sz w:val="24"/>
          <w:szCs w:val="24"/>
          <w:lang w:val="en-US"/>
        </w:rPr>
      </w:pPr>
      <w:r w:rsidRPr="009350CA">
        <w:rPr>
          <w:rFonts w:eastAsia="Calibri"/>
          <w:noProof/>
          <w:sz w:val="24"/>
          <w:szCs w:val="24"/>
          <w:lang w:val="en-US"/>
        </w:rPr>
        <w:drawing>
          <wp:anchor distT="0" distB="0" distL="114300" distR="114300" simplePos="0" relativeHeight="251742208" behindDoc="0" locked="0" layoutInCell="1" allowOverlap="1" wp14:anchorId="490487FC" wp14:editId="4DE19BF3">
            <wp:simplePos x="0" y="0"/>
            <wp:positionH relativeFrom="margin">
              <wp:posOffset>4067175</wp:posOffset>
            </wp:positionH>
            <wp:positionV relativeFrom="paragraph">
              <wp:posOffset>60960</wp:posOffset>
            </wp:positionV>
            <wp:extent cx="2253615" cy="1702435"/>
            <wp:effectExtent l="0" t="0" r="0" b="0"/>
            <wp:wrapSquare wrapText="bothSides"/>
            <wp:docPr id="28" name="Picture 28" descr="Chart, line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  Description automatically generated"/>
                    <pic:cNvPicPr/>
                  </pic:nvPicPr>
                  <pic:blipFill>
                    <a:blip r:embed="rId571">
                      <a:biLevel thresh="75000"/>
                      <a:extLst>
                        <a:ext uri="{BEBA8EAE-BF5A-486C-A8C5-ECC9F3942E4B}">
                          <a14:imgProps xmlns:a14="http://schemas.microsoft.com/office/drawing/2010/main">
                            <a14:imgLayer r:embed="rId572">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2253615" cy="1702435"/>
                    </a:xfrm>
                    <a:prstGeom prst="rect">
                      <a:avLst/>
                    </a:prstGeom>
                  </pic:spPr>
                </pic:pic>
              </a:graphicData>
            </a:graphic>
            <wp14:sizeRelH relativeFrom="margin">
              <wp14:pctWidth>0</wp14:pctWidth>
            </wp14:sizeRelH>
            <wp14:sizeRelV relativeFrom="margin">
              <wp14:pctHeight>0</wp14:pctHeight>
            </wp14:sizeRelV>
          </wp:anchor>
        </w:drawing>
      </w:r>
      <w:r w:rsidRPr="009350CA">
        <w:rPr>
          <w:b/>
          <w:color w:val="C00000"/>
          <w:sz w:val="24"/>
          <w:szCs w:val="24"/>
        </w:rPr>
        <w:t>Câu 1.</w:t>
      </w:r>
      <w:r w:rsidRPr="009350CA">
        <w:rPr>
          <w:b/>
          <w:sz w:val="24"/>
          <w:szCs w:val="24"/>
        </w:rPr>
        <w:t xml:space="preserve"> </w:t>
      </w:r>
      <w:r w:rsidRPr="009350CA">
        <w:rPr>
          <w:sz w:val="24"/>
          <w:szCs w:val="24"/>
          <w:lang w:val="en-US"/>
        </w:rPr>
        <w:t>Hai vật A và B chuyển động  trên đường thẳng có đồ thị vận tốc – thời gian như hình vẽ. Biết ban đầu hai vật cách nhau 78 m.</w:t>
      </w:r>
      <w:r w:rsidRPr="009350CA">
        <w:rPr>
          <w:rFonts w:eastAsia="Calibri"/>
          <w:noProof/>
          <w:sz w:val="24"/>
          <w:szCs w:val="24"/>
          <w:lang w:val="en-US"/>
        </w:rPr>
        <w:t xml:space="preserve"> </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lang w:val="en-US"/>
        </w:rPr>
        <w:t>Vật A</w:t>
      </w:r>
      <w:r w:rsidRPr="009350CA">
        <w:rPr>
          <w:sz w:val="24"/>
          <w:szCs w:val="24"/>
        </w:rPr>
        <w:t xml:space="preserve"> </w:t>
      </w:r>
      <w:r w:rsidRPr="009350CA">
        <w:rPr>
          <w:sz w:val="24"/>
          <w:szCs w:val="24"/>
          <w:lang w:val="en-US"/>
        </w:rPr>
        <w:t>chuyển</w:t>
      </w:r>
      <w:r w:rsidRPr="009350CA">
        <w:rPr>
          <w:sz w:val="24"/>
          <w:szCs w:val="24"/>
        </w:rPr>
        <w:t xml:space="preserve"> động chậm dần đều theo chiều âm.</w:t>
      </w:r>
    </w:p>
    <w:p w:rsidR="002F312B" w:rsidRPr="009350CA" w:rsidRDefault="002F312B" w:rsidP="00BD04E5">
      <w:pPr>
        <w:tabs>
          <w:tab w:val="left" w:pos="283"/>
        </w:tabs>
        <w:rPr>
          <w:sz w:val="24"/>
          <w:szCs w:val="24"/>
        </w:rPr>
      </w:pPr>
      <w:r w:rsidRPr="009350CA">
        <w:rPr>
          <w:b/>
          <w:sz w:val="24"/>
          <w:szCs w:val="24"/>
        </w:rPr>
        <w:lastRenderedPageBreak/>
        <w:tab/>
      </w:r>
      <w:r w:rsidRPr="009350CA">
        <w:rPr>
          <w:b/>
          <w:color w:val="0070C0"/>
          <w:sz w:val="24"/>
          <w:szCs w:val="24"/>
        </w:rPr>
        <w:t xml:space="preserve">b) </w:t>
      </w:r>
      <w:r w:rsidRPr="009350CA">
        <w:rPr>
          <w:sz w:val="24"/>
          <w:szCs w:val="24"/>
          <w:lang w:val="en-US"/>
        </w:rPr>
        <w:t>Vật</w:t>
      </w:r>
      <w:r w:rsidRPr="009350CA">
        <w:rPr>
          <w:sz w:val="24"/>
          <w:szCs w:val="24"/>
        </w:rPr>
        <w:t xml:space="preserve"> B chuyển động nhanh dần đều theo chiều dương.</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lang w:val="en-US"/>
        </w:rPr>
        <w:t>Quãng đ</w:t>
      </w:r>
      <w:r w:rsidRPr="009350CA">
        <w:rPr>
          <w:sz w:val="24"/>
          <w:szCs w:val="24"/>
        </w:rPr>
        <w:t>ường đi của vật A trong 20s là 800m.</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val="en-US"/>
        </w:rPr>
        <w:t>Gia</w:t>
      </w:r>
      <w:r w:rsidRPr="009350CA">
        <w:rPr>
          <w:sz w:val="24"/>
          <w:szCs w:val="24"/>
        </w:rPr>
        <w:t xml:space="preserve"> tốc của vật A có độ lớn 2 m/s</w:t>
      </w:r>
      <w:r w:rsidRPr="009350CA">
        <w:rPr>
          <w:sz w:val="24"/>
          <w:szCs w:val="24"/>
          <w:vertAlign w:val="superscript"/>
        </w:rPr>
        <w:t>2</w:t>
      </w:r>
      <w:r w:rsidRPr="009350CA">
        <w:rPr>
          <w:sz w:val="24"/>
          <w:szCs w:val="24"/>
        </w:rPr>
        <w:t>.</w:t>
      </w: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sz w:val="24"/>
          <w:szCs w:val="24"/>
        </w:rPr>
      </w:pPr>
      <w:r w:rsidRPr="009350CA">
        <w:rPr>
          <w:b/>
          <w:color w:val="C00000"/>
          <w:sz w:val="24"/>
          <w:szCs w:val="24"/>
        </w:rPr>
        <w:t>Câu 2.</w:t>
      </w:r>
      <w:r w:rsidRPr="009350CA">
        <w:rPr>
          <w:b/>
          <w:sz w:val="24"/>
          <w:szCs w:val="24"/>
        </w:rPr>
        <w:t xml:space="preserve"> </w:t>
      </w:r>
      <w:r w:rsidRPr="009350CA">
        <w:rPr>
          <w:sz w:val="24"/>
          <w:szCs w:val="24"/>
        </w:rPr>
        <w:t xml:space="preserve">Một vật có khối lượng 10 kg ban đầu nằm yên trên mặt sàn, chịu tác dụng của lực kéo </w:t>
      </w:r>
      <w:r w:rsidRPr="009350CA">
        <w:rPr>
          <w:position w:val="-4"/>
          <w:sz w:val="24"/>
          <w:szCs w:val="24"/>
        </w:rPr>
        <w:object w:dxaOrig="220" w:dyaOrig="360" w14:anchorId="552792E1">
          <v:shape id="_x0000_i1270" type="#_x0000_t75" style="width:11.25pt;height:18.75pt" o:ole="">
            <v:imagedata r:id="rId573" o:title=""/>
          </v:shape>
          <o:OLEObject Type="Embed" ProgID="Equation.DSMT4" ShapeID="_x0000_i1270" DrawAspect="Content" ObjectID="_1823248635" r:id="rId574"/>
        </w:object>
      </w:r>
      <w:r w:rsidRPr="009350CA">
        <w:rPr>
          <w:sz w:val="24"/>
          <w:szCs w:val="24"/>
        </w:rPr>
        <w:t xml:space="preserve"> có độ lớn 80 N theo phương ngang trong thời gian 2 s. Sau đó, lực </w:t>
      </w:r>
      <w:r w:rsidRPr="009350CA">
        <w:rPr>
          <w:position w:val="-4"/>
          <w:sz w:val="24"/>
          <w:szCs w:val="24"/>
        </w:rPr>
        <w:object w:dxaOrig="220" w:dyaOrig="360" w14:anchorId="6A3A932F">
          <v:shape id="_x0000_i1271" type="#_x0000_t75" style="width:11.25pt;height:18.75pt" o:ole="">
            <v:imagedata r:id="rId575" o:title=""/>
          </v:shape>
          <o:OLEObject Type="Embed" ProgID="Equation.DSMT4" ShapeID="_x0000_i1271" DrawAspect="Content" ObjectID="_1823248636" r:id="rId576"/>
        </w:object>
      </w:r>
      <w:r w:rsidRPr="009350CA">
        <w:rPr>
          <w:sz w:val="24"/>
          <w:szCs w:val="24"/>
        </w:rPr>
        <w:t xml:space="preserve"> ngừng tác dụng. Biết hệ số ma sát trượt giữa vật và mặt sàn là 0,4. Lấy gia tốc rơi tự do là g = 10m/s</w:t>
      </w:r>
      <w:r w:rsidRPr="009350CA">
        <w:rPr>
          <w:sz w:val="24"/>
          <w:szCs w:val="24"/>
          <w:vertAlign w:val="superscript"/>
        </w:rPr>
        <w:t>2</w:t>
      </w:r>
      <w:r w:rsidRPr="009350CA">
        <w:rPr>
          <w:sz w:val="24"/>
          <w:szCs w:val="24"/>
        </w:rPr>
        <w:t>.</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Độ lớn gia tốc của vật trong 2 s đầu bằng 8 m/s</w:t>
      </w:r>
      <w:r w:rsidRPr="009350CA">
        <w:rPr>
          <w:sz w:val="24"/>
          <w:szCs w:val="24"/>
          <w:vertAlign w:val="superscript"/>
        </w:rPr>
        <w:t>2</w:t>
      </w:r>
      <w:r w:rsidRPr="009350CA">
        <w:rPr>
          <w:sz w:val="24"/>
          <w:szCs w:val="24"/>
        </w:rPr>
        <w:t>.</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rPr>
        <w:t>Độ lớn của lực ma sát tác dụng vào vật là 40 N.</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rPr>
        <w:t>Độ lớn của áp lực do mặt sàn tác dụng lên vật là 100N.</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rPr>
        <w:t xml:space="preserve">Độ lớn gia tốc của vật khi lực </w:t>
      </w:r>
      <w:r w:rsidRPr="009350CA">
        <w:rPr>
          <w:position w:val="-4"/>
          <w:sz w:val="24"/>
          <w:szCs w:val="24"/>
        </w:rPr>
        <w:object w:dxaOrig="220" w:dyaOrig="360" w14:anchorId="642D5CEC">
          <v:shape id="_x0000_i1272" type="#_x0000_t75" style="width:11.25pt;height:18.75pt" o:ole="">
            <v:imagedata r:id="rId577" o:title=""/>
          </v:shape>
          <o:OLEObject Type="Embed" ProgID="Equation.DSMT4" ShapeID="_x0000_i1272" DrawAspect="Content" ObjectID="_1823248637" r:id="rId578"/>
        </w:object>
      </w:r>
      <w:r w:rsidRPr="009350CA">
        <w:rPr>
          <w:sz w:val="24"/>
          <w:szCs w:val="24"/>
        </w:rPr>
        <w:t xml:space="preserve"> ngừng tác dụng là 4m/s</w:t>
      </w:r>
      <w:r w:rsidRPr="009350CA">
        <w:rPr>
          <w:sz w:val="24"/>
          <w:szCs w:val="24"/>
          <w:vertAlign w:val="superscript"/>
        </w:rPr>
        <w:t>2</w:t>
      </w:r>
      <w:r w:rsidRPr="009350CA">
        <w:rPr>
          <w:sz w:val="24"/>
          <w:szCs w:val="24"/>
        </w:rPr>
        <w:t>.</w:t>
      </w:r>
    </w:p>
    <w:p w:rsidR="002F312B" w:rsidRPr="009350CA" w:rsidRDefault="002F312B" w:rsidP="00BD04E5">
      <w:pPr>
        <w:contextualSpacing/>
        <w:jc w:val="both"/>
        <w:rPr>
          <w:sz w:val="24"/>
          <w:szCs w:val="24"/>
          <w:lang w:val="nl-NL" w:eastAsia="zh-CN" w:bidi="en-US"/>
        </w:rPr>
      </w:pPr>
      <w:r w:rsidRPr="009350CA">
        <w:rPr>
          <w:b/>
          <w:color w:val="C00000"/>
          <w:sz w:val="24"/>
          <w:szCs w:val="24"/>
        </w:rPr>
        <w:t>Câu 3.</w:t>
      </w:r>
      <w:r w:rsidRPr="009350CA">
        <w:rPr>
          <w:b/>
          <w:sz w:val="24"/>
          <w:szCs w:val="24"/>
        </w:rPr>
        <w:t xml:space="preserve"> </w:t>
      </w:r>
      <w:r w:rsidRPr="009350CA">
        <w:rPr>
          <w:sz w:val="24"/>
          <w:szCs w:val="24"/>
          <w:lang w:val="nl-NL" w:eastAsia="zh-CN" w:bidi="en-US"/>
        </w:rPr>
        <w:t>Một vật rơi tự do từ độ cao 80 m xuống mặt đất</w:t>
      </w:r>
      <w:r w:rsidRPr="009350CA">
        <w:rPr>
          <w:sz w:val="24"/>
          <w:szCs w:val="24"/>
          <w:lang w:eastAsia="zh-CN" w:bidi="en-US"/>
        </w:rPr>
        <w:t xml:space="preserve"> </w:t>
      </w:r>
      <w:r w:rsidRPr="009350CA">
        <w:rPr>
          <w:sz w:val="24"/>
          <w:szCs w:val="24"/>
          <w:lang w:val="nl-NL" w:eastAsia="zh-CN" w:bidi="en-US"/>
        </w:rPr>
        <w:t>tại nơi có gia tốc trường g = 10 m/s</w:t>
      </w:r>
      <w:r w:rsidRPr="009350CA">
        <w:rPr>
          <w:sz w:val="24"/>
          <w:szCs w:val="24"/>
          <w:vertAlign w:val="superscript"/>
          <w:lang w:val="nl-NL" w:eastAsia="zh-CN" w:bidi="en-US"/>
        </w:rPr>
        <w:t>2</w:t>
      </w:r>
      <w:r w:rsidRPr="009350CA">
        <w:rPr>
          <w:sz w:val="24"/>
          <w:szCs w:val="24"/>
          <w:lang w:val="nl-NL" w:eastAsia="zh-CN" w:bidi="en-US"/>
        </w:rPr>
        <w:t>.</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lang w:eastAsia="zh-CN" w:bidi="en-US"/>
        </w:rPr>
        <w:t>Thời gian chuyển động của vật tính từ lúc thả rơi đến khi chạm đất là 3s.</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lang w:val="nl-NL" w:eastAsia="zh-CN" w:bidi="en-US"/>
        </w:rPr>
        <w:t>Tốc độ của vật ngay trước</w:t>
      </w:r>
      <w:r w:rsidRPr="009350CA">
        <w:rPr>
          <w:sz w:val="24"/>
          <w:szCs w:val="24"/>
          <w:lang w:eastAsia="zh-CN" w:bidi="en-US"/>
        </w:rPr>
        <w:t xml:space="preserve"> </w:t>
      </w:r>
      <w:r w:rsidRPr="009350CA">
        <w:rPr>
          <w:sz w:val="24"/>
          <w:szCs w:val="24"/>
          <w:lang w:val="nl-NL" w:eastAsia="zh-CN" w:bidi="en-US"/>
        </w:rPr>
        <w:t>khi chạm đất là</w:t>
      </w:r>
      <w:r w:rsidRPr="009350CA">
        <w:rPr>
          <w:sz w:val="24"/>
          <w:szCs w:val="24"/>
          <w:lang w:eastAsia="zh-CN" w:bidi="en-US"/>
        </w:rPr>
        <w:t xml:space="preserve"> 40m/s.</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lang w:eastAsia="zh-CN" w:bidi="en-US"/>
        </w:rPr>
        <w:t>Đường đi của vật trong 1s cuối là 5m.</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eastAsia="zh-CN" w:bidi="en-US"/>
        </w:rPr>
        <w:t>Vật rơi tự do là chuyển động nhanh dần đều.</w:t>
      </w:r>
    </w:p>
    <w:p w:rsidR="002F312B" w:rsidRPr="009350CA" w:rsidRDefault="002F312B" w:rsidP="00BD04E5">
      <w:pPr>
        <w:rPr>
          <w:sz w:val="24"/>
          <w:szCs w:val="24"/>
        </w:rPr>
      </w:pPr>
      <w:r w:rsidRPr="009350CA">
        <w:rPr>
          <w:b/>
          <w:color w:val="C00000"/>
          <w:sz w:val="24"/>
          <w:szCs w:val="24"/>
        </w:rPr>
        <w:t>Câu 4.</w:t>
      </w:r>
      <w:r w:rsidRPr="009350CA">
        <w:rPr>
          <w:b/>
          <w:sz w:val="24"/>
          <w:szCs w:val="24"/>
        </w:rPr>
        <w:t xml:space="preserve"> </w:t>
      </w:r>
      <w:r w:rsidRPr="009350CA">
        <w:rPr>
          <w:sz w:val="24"/>
          <w:szCs w:val="24"/>
        </w:rPr>
        <w:t xml:space="preserve">Một chất điểm chịu tác dụng đồng thời của hai lực </w:t>
      </w:r>
      <w:r w:rsidRPr="009350CA">
        <w:rPr>
          <w:position w:val="-12"/>
          <w:sz w:val="24"/>
          <w:szCs w:val="24"/>
        </w:rPr>
        <w:object w:dxaOrig="279" w:dyaOrig="499" w14:anchorId="3B52A453">
          <v:shape id="_x0000_i1273" type="#_x0000_t75" style="width:14.25pt;height:24pt" o:ole="">
            <v:imagedata r:id="rId579" o:title=""/>
          </v:shape>
          <o:OLEObject Type="Embed" ProgID="Equation.DSMT4" ShapeID="_x0000_i1273" DrawAspect="Content" ObjectID="_1823248638" r:id="rId580"/>
        </w:object>
      </w:r>
      <w:r w:rsidRPr="009350CA">
        <w:rPr>
          <w:sz w:val="24"/>
          <w:szCs w:val="24"/>
        </w:rPr>
        <w:t xml:space="preserve">và </w:t>
      </w:r>
      <w:r w:rsidRPr="009350CA">
        <w:rPr>
          <w:position w:val="-12"/>
          <w:sz w:val="24"/>
          <w:szCs w:val="24"/>
        </w:rPr>
        <w:object w:dxaOrig="300" w:dyaOrig="499" w14:anchorId="6C76CEC7">
          <v:shape id="_x0000_i1274" type="#_x0000_t75" style="width:15pt;height:24pt" o:ole="">
            <v:imagedata r:id="rId581" o:title=""/>
          </v:shape>
          <o:OLEObject Type="Embed" ProgID="Equation.DSMT4" ShapeID="_x0000_i1274" DrawAspect="Content" ObjectID="_1823248639" r:id="rId582"/>
        </w:object>
      </w:r>
      <w:r w:rsidRPr="009350CA">
        <w:rPr>
          <w:sz w:val="24"/>
          <w:szCs w:val="24"/>
        </w:rPr>
        <w:t xml:space="preserve">. Giá của 2 lực hợp với nhau một góc là </w:t>
      </w:r>
      <w:r w:rsidRPr="009350CA">
        <w:rPr>
          <w:position w:val="-6"/>
          <w:sz w:val="24"/>
          <w:szCs w:val="24"/>
        </w:rPr>
        <w:object w:dxaOrig="240" w:dyaOrig="220" w14:anchorId="24E7A533">
          <v:shape id="_x0000_i1275" type="#_x0000_t75" style="width:12pt;height:11.25pt" o:ole="">
            <v:imagedata r:id="rId583" o:title=""/>
          </v:shape>
          <o:OLEObject Type="Embed" ProgID="Equation.DSMT4" ShapeID="_x0000_i1275" DrawAspect="Content" ObjectID="_1823248640" r:id="rId584"/>
        </w:objec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lang w:val="nl-NL"/>
        </w:rPr>
        <w:t>Độ lớn của hợp lực F</w:t>
      </w:r>
      <w:r w:rsidRPr="009350CA">
        <w:rPr>
          <w:sz w:val="24"/>
          <w:szCs w:val="24"/>
        </w:rPr>
        <w:t xml:space="preserve"> </w:t>
      </w:r>
      <w:r w:rsidRPr="009350CA">
        <w:rPr>
          <w:sz w:val="24"/>
          <w:szCs w:val="24"/>
          <w:lang w:val="nl-NL"/>
        </w:rPr>
        <w:t>có</w:t>
      </w:r>
      <w:r w:rsidRPr="009350CA">
        <w:rPr>
          <w:sz w:val="24"/>
          <w:szCs w:val="24"/>
        </w:rPr>
        <w:t xml:space="preserve"> thể nhận: </w:t>
      </w:r>
      <w:r w:rsidRPr="009350CA">
        <w:rPr>
          <w:position w:val="-16"/>
          <w:sz w:val="24"/>
          <w:szCs w:val="24"/>
        </w:rPr>
        <w:object w:dxaOrig="2299" w:dyaOrig="440" w14:anchorId="65B96792">
          <v:shape id="_x0000_i1276" type="#_x0000_t75" style="width:115.5pt;height:21.75pt" o:ole="">
            <v:imagedata r:id="rId585" o:title=""/>
          </v:shape>
          <o:OLEObject Type="Embed" ProgID="Equation.DSMT4" ShapeID="_x0000_i1276" DrawAspect="Content" ObjectID="_1823248641" r:id="rId586"/>
        </w:objec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lang w:val="nl-NL"/>
        </w:rPr>
        <w:t>Khi F</w:t>
      </w:r>
      <w:r w:rsidRPr="009350CA">
        <w:rPr>
          <w:sz w:val="24"/>
          <w:szCs w:val="24"/>
          <w:vertAlign w:val="subscript"/>
          <w:lang w:val="nl-NL"/>
        </w:rPr>
        <w:t>1</w:t>
      </w:r>
      <w:r w:rsidRPr="009350CA">
        <w:rPr>
          <w:sz w:val="24"/>
          <w:szCs w:val="24"/>
          <w:lang w:val="nl-NL"/>
        </w:rPr>
        <w:t xml:space="preserve"> = 6N, F</w:t>
      </w:r>
      <w:r w:rsidRPr="009350CA">
        <w:rPr>
          <w:sz w:val="24"/>
          <w:szCs w:val="24"/>
          <w:vertAlign w:val="subscript"/>
          <w:lang w:val="nl-NL"/>
        </w:rPr>
        <w:t>2</w:t>
      </w:r>
      <w:r w:rsidRPr="009350CA">
        <w:rPr>
          <w:sz w:val="24"/>
          <w:szCs w:val="24"/>
          <w:lang w:val="nl-NL"/>
        </w:rPr>
        <w:t xml:space="preserve"> = 8N và chúng có giá vuông góc nhau thì hợp lực có giá hợp với </w:t>
      </w:r>
      <w:r w:rsidRPr="009350CA">
        <w:rPr>
          <w:position w:val="-12"/>
          <w:sz w:val="24"/>
          <w:szCs w:val="24"/>
        </w:rPr>
        <w:object w:dxaOrig="300" w:dyaOrig="499" w14:anchorId="14C74846">
          <v:shape id="_x0000_i1277" type="#_x0000_t75" style="width:15.75pt;height:24pt" o:ole="">
            <v:imagedata r:id="rId587" o:title=""/>
          </v:shape>
          <o:OLEObject Type="Embed" ProgID="Equation.DSMT4" ShapeID="_x0000_i1277" DrawAspect="Content" ObjectID="_1823248642" r:id="rId588"/>
        </w:object>
      </w:r>
      <w:r w:rsidRPr="009350CA">
        <w:rPr>
          <w:sz w:val="24"/>
          <w:szCs w:val="24"/>
          <w:lang w:val="nl-NL"/>
        </w:rPr>
        <w:t>một góc xấp xỉ bằng 53</w:t>
      </w:r>
      <w:r w:rsidRPr="009350CA">
        <w:rPr>
          <w:sz w:val="24"/>
          <w:szCs w:val="24"/>
          <w:vertAlign w:val="superscript"/>
          <w:lang w:val="nl-NL"/>
        </w:rPr>
        <w:t>0</w:t>
      </w:r>
      <w:r w:rsidRPr="009350CA">
        <w:rPr>
          <w:sz w:val="24"/>
          <w:szCs w:val="24"/>
          <w:lang w:val="nl-NL"/>
        </w:rPr>
        <w:t>.</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lang w:val="nl-NL"/>
        </w:rPr>
        <w:t>Khi F</w:t>
      </w:r>
      <w:r w:rsidRPr="009350CA">
        <w:rPr>
          <w:sz w:val="24"/>
          <w:szCs w:val="24"/>
          <w:vertAlign w:val="subscript"/>
          <w:lang w:val="nl-NL"/>
        </w:rPr>
        <w:t>1</w:t>
      </w:r>
      <w:r w:rsidRPr="009350CA">
        <w:rPr>
          <w:sz w:val="24"/>
          <w:szCs w:val="24"/>
          <w:lang w:val="nl-NL"/>
        </w:rPr>
        <w:t xml:space="preserve"> = 20N, F</w:t>
      </w:r>
      <w:r w:rsidRPr="009350CA">
        <w:rPr>
          <w:sz w:val="24"/>
          <w:szCs w:val="24"/>
          <w:vertAlign w:val="subscript"/>
          <w:lang w:val="nl-NL"/>
        </w:rPr>
        <w:t>2</w:t>
      </w:r>
      <w:r w:rsidRPr="009350CA">
        <w:rPr>
          <w:sz w:val="24"/>
          <w:szCs w:val="24"/>
          <w:lang w:val="nl-NL"/>
        </w:rPr>
        <w:t xml:space="preserve"> = 15N và chúng cùng phương, cùng chiều thì độ lớn của hợp lực bằng 25N.</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val="nl-NL"/>
        </w:rPr>
        <w:t>Khi F</w:t>
      </w:r>
      <w:r w:rsidRPr="009350CA">
        <w:rPr>
          <w:sz w:val="24"/>
          <w:szCs w:val="24"/>
          <w:vertAlign w:val="subscript"/>
          <w:lang w:val="nl-NL"/>
        </w:rPr>
        <w:t>1</w:t>
      </w:r>
      <w:r w:rsidRPr="009350CA">
        <w:rPr>
          <w:sz w:val="24"/>
          <w:szCs w:val="24"/>
          <w:lang w:val="nl-NL"/>
        </w:rPr>
        <w:t xml:space="preserve"> = 6N, F</w:t>
      </w:r>
      <w:r w:rsidRPr="009350CA">
        <w:rPr>
          <w:sz w:val="24"/>
          <w:szCs w:val="24"/>
          <w:vertAlign w:val="subscript"/>
          <w:lang w:val="nl-NL"/>
        </w:rPr>
        <w:t>2</w:t>
      </w:r>
      <w:r w:rsidRPr="009350CA">
        <w:rPr>
          <w:sz w:val="24"/>
          <w:szCs w:val="24"/>
          <w:lang w:val="nl-NL"/>
        </w:rPr>
        <w:t xml:space="preserve"> = 8N và chúng cùng phương, ngược chiều thì độ lớn của hợp lực bằng 2N.</w:t>
      </w:r>
    </w:p>
    <w:p w:rsidR="002F312B" w:rsidRPr="009350CA" w:rsidRDefault="002F312B" w:rsidP="00BD04E5">
      <w:pPr>
        <w:tabs>
          <w:tab w:val="left" w:pos="2835"/>
          <w:tab w:val="left" w:pos="5386"/>
          <w:tab w:val="left" w:pos="7937"/>
        </w:tabs>
        <w:jc w:val="both"/>
        <w:rPr>
          <w:bCs/>
          <w:sz w:val="24"/>
          <w:szCs w:val="24"/>
        </w:rPr>
      </w:pPr>
      <w:r w:rsidRPr="009350CA">
        <w:rPr>
          <w:b/>
          <w:sz w:val="24"/>
          <w:szCs w:val="24"/>
        </w:rPr>
        <w:t xml:space="preserve">PHẦN III. CÂU TRẢ LỜI NGẮN. </w:t>
      </w:r>
      <w:r w:rsidRPr="009350CA">
        <w:rPr>
          <w:b/>
          <w:bCs/>
          <w:sz w:val="24"/>
          <w:szCs w:val="24"/>
          <w:lang w:val="en-US"/>
        </w:rPr>
        <w:t>Thí</w:t>
      </w:r>
      <w:r w:rsidRPr="009350CA">
        <w:rPr>
          <w:b/>
          <w:bCs/>
          <w:sz w:val="24"/>
          <w:szCs w:val="24"/>
        </w:rPr>
        <w:t xml:space="preserve"> sinh </w:t>
      </w:r>
      <w:r w:rsidRPr="009350CA">
        <w:rPr>
          <w:b/>
          <w:iCs/>
          <w:sz w:val="24"/>
          <w:szCs w:val="24"/>
        </w:rPr>
        <w:t xml:space="preserve">trả lời từ câu 1 đến câu 6. </w:t>
      </w:r>
      <w:r w:rsidRPr="009350CA">
        <w:rPr>
          <w:bCs/>
          <w:sz w:val="24"/>
          <w:szCs w:val="24"/>
        </w:rPr>
        <w:t>(1,5 điểm)</w:t>
      </w:r>
    </w:p>
    <w:p w:rsidR="002F312B" w:rsidRPr="009350CA" w:rsidRDefault="002F312B" w:rsidP="00BD04E5">
      <w:pPr>
        <w:jc w:val="both"/>
        <w:rPr>
          <w:sz w:val="24"/>
          <w:szCs w:val="24"/>
        </w:rPr>
      </w:pPr>
      <w:r w:rsidRPr="009350CA">
        <w:rPr>
          <w:b/>
          <w:color w:val="C00000"/>
          <w:sz w:val="24"/>
          <w:szCs w:val="24"/>
        </w:rPr>
        <w:t>Câu 1.</w:t>
      </w:r>
      <w:r w:rsidRPr="009350CA">
        <w:rPr>
          <w:b/>
          <w:sz w:val="24"/>
          <w:szCs w:val="24"/>
        </w:rPr>
        <w:t xml:space="preserve"> </w:t>
      </w:r>
      <w:r w:rsidRPr="009350CA">
        <w:rPr>
          <w:sz w:val="24"/>
          <w:szCs w:val="24"/>
        </w:rPr>
        <w:t>Chất điểm chuyển động có đồ thị vận tốc theo thời gian như hình.</w:t>
      </w:r>
      <w:r w:rsidRPr="009350CA">
        <w:rPr>
          <w:bCs/>
          <w:sz w:val="24"/>
          <w:szCs w:val="24"/>
        </w:rPr>
        <w:t xml:space="preserve">Quãng đường vật đi được trong 2s đầu là bao nhiêu mét </w:t>
      </w:r>
      <w:r w:rsidRPr="009350CA">
        <w:rPr>
          <w:sz w:val="24"/>
          <w:szCs w:val="24"/>
        </w:rPr>
        <w:t>(kết quả lấy đến chữ số hàng đơn vị).</w:t>
      </w:r>
      <w:r w:rsidRPr="009350CA">
        <w:rPr>
          <w:noProof/>
          <w:sz w:val="24"/>
          <w:szCs w:val="24"/>
          <w:lang w:val="en-US"/>
        </w:rPr>
        <w:t xml:space="preserve"> </w:t>
      </w:r>
      <w:r w:rsidRPr="009350CA">
        <w:rPr>
          <w:noProof/>
          <w:sz w:val="24"/>
          <w:szCs w:val="24"/>
          <w:lang w:val="en-US"/>
        </w:rPr>
        <w:drawing>
          <wp:anchor distT="0" distB="0" distL="114300" distR="114300" simplePos="0" relativeHeight="251741184" behindDoc="0" locked="0" layoutInCell="1" allowOverlap="1" wp14:anchorId="6E406F6A" wp14:editId="38FF357C">
            <wp:simplePos x="0" y="0"/>
            <wp:positionH relativeFrom="margin">
              <wp:posOffset>0</wp:posOffset>
            </wp:positionH>
            <wp:positionV relativeFrom="paragraph">
              <wp:posOffset>356235</wp:posOffset>
            </wp:positionV>
            <wp:extent cx="3956685" cy="1304925"/>
            <wp:effectExtent l="0" t="0" r="5715" b="9525"/>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2"/>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3956685" cy="1304925"/>
                    </a:xfrm>
                    <a:prstGeom prst="rect">
                      <a:avLst/>
                    </a:prstGeom>
                    <a:noFill/>
                  </pic:spPr>
                </pic:pic>
              </a:graphicData>
            </a:graphic>
            <wp14:sizeRelH relativeFrom="page">
              <wp14:pctWidth>0</wp14:pctWidth>
            </wp14:sizeRelH>
            <wp14:sizeRelV relativeFrom="page">
              <wp14:pctHeight>0</wp14:pctHeight>
            </wp14:sizeRelV>
          </wp:anchor>
        </w:drawing>
      </w: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Cs/>
          <w:sz w:val="24"/>
          <w:szCs w:val="24"/>
          <w:lang w:val="en-US"/>
        </w:rPr>
      </w:pPr>
      <w:r w:rsidRPr="009350CA">
        <w:rPr>
          <w:b/>
          <w:color w:val="C00000"/>
          <w:sz w:val="24"/>
          <w:szCs w:val="24"/>
        </w:rPr>
        <w:t>Câu 2.</w:t>
      </w:r>
      <w:r w:rsidRPr="009350CA">
        <w:rPr>
          <w:b/>
          <w:sz w:val="24"/>
          <w:szCs w:val="24"/>
        </w:rPr>
        <w:t xml:space="preserve"> </w:t>
      </w:r>
      <w:r w:rsidRPr="009350CA">
        <w:rPr>
          <w:sz w:val="24"/>
          <w:szCs w:val="24"/>
          <w:lang w:val="pt-BR"/>
        </w:rPr>
        <w:t>Một quả bóng được ném theo phương ngang với vận tốc đầu có độ lớn là v</w:t>
      </w:r>
      <w:r w:rsidRPr="009350CA">
        <w:rPr>
          <w:sz w:val="24"/>
          <w:szCs w:val="24"/>
          <w:vertAlign w:val="subscript"/>
          <w:lang w:val="pt-BR"/>
        </w:rPr>
        <w:t>o</w:t>
      </w:r>
      <w:r w:rsidRPr="009350CA">
        <w:rPr>
          <w:sz w:val="24"/>
          <w:szCs w:val="24"/>
          <w:lang w:val="pt-BR"/>
        </w:rPr>
        <w:t xml:space="preserve"> = 20m/s từ độ cao 45m và rơi xuống đất sau 3s. Lấy g = 10m/s</w:t>
      </w:r>
      <w:r w:rsidRPr="009350CA">
        <w:rPr>
          <w:sz w:val="24"/>
          <w:szCs w:val="24"/>
          <w:vertAlign w:val="superscript"/>
          <w:lang w:val="pt-BR"/>
        </w:rPr>
        <w:t>2</w:t>
      </w:r>
      <w:r w:rsidRPr="009350CA">
        <w:rPr>
          <w:sz w:val="24"/>
          <w:szCs w:val="24"/>
          <w:lang w:val="pt-BR"/>
        </w:rPr>
        <w:t xml:space="preserve"> và bỏ qua sức cản của không khí. Hỏi tầm bay xa theo phương ngang của quả bóng bằng bao nhiêu mét? </w:t>
      </w:r>
      <w:r w:rsidRPr="009350CA">
        <w:rPr>
          <w:sz w:val="24"/>
          <w:szCs w:val="24"/>
        </w:rPr>
        <w:t>(kết quả lấy đến chữ số hàng đơn vị).</w:t>
      </w:r>
    </w:p>
    <w:p w:rsidR="002F312B" w:rsidRPr="009350CA" w:rsidRDefault="002F312B" w:rsidP="00BD04E5">
      <w:pPr>
        <w:tabs>
          <w:tab w:val="left" w:pos="283"/>
          <w:tab w:val="left" w:pos="2835"/>
          <w:tab w:val="left" w:pos="5386"/>
          <w:tab w:val="left" w:pos="7937"/>
        </w:tabs>
        <w:jc w:val="both"/>
        <w:rPr>
          <w:rFonts w:eastAsia="Calibri"/>
          <w:sz w:val="24"/>
          <w:szCs w:val="24"/>
        </w:rPr>
      </w:pPr>
      <w:r w:rsidRPr="009350CA">
        <w:rPr>
          <w:b/>
          <w:color w:val="C00000"/>
          <w:sz w:val="24"/>
          <w:szCs w:val="24"/>
        </w:rPr>
        <w:t>Câu 3.</w:t>
      </w:r>
      <w:r w:rsidRPr="009350CA">
        <w:rPr>
          <w:b/>
          <w:sz w:val="24"/>
          <w:szCs w:val="24"/>
        </w:rPr>
        <w:t xml:space="preserve"> </w:t>
      </w:r>
      <w:r w:rsidRPr="009350CA">
        <w:rPr>
          <w:bCs/>
          <w:sz w:val="24"/>
          <w:szCs w:val="24"/>
        </w:rPr>
        <w:t>Cho đồ thị</w:t>
      </w:r>
      <w:r w:rsidRPr="009350CA">
        <w:rPr>
          <w:sz w:val="24"/>
          <w:szCs w:val="24"/>
        </w:rPr>
        <w:t xml:space="preserve"> d-t của ba vật chuyển động thẳng đều. Vận tốc chuyển động của vật 2 bằng bao nhiêu km/h (kết quả lấy đến chữ số hàng đơn vị).  </w:t>
      </w:r>
      <w:r w:rsidRPr="009350CA">
        <w:rPr>
          <w:noProof/>
          <w:sz w:val="24"/>
          <w:szCs w:val="24"/>
          <w:lang w:val="en-US"/>
        </w:rPr>
        <w:drawing>
          <wp:inline distT="0" distB="0" distL="0" distR="0" wp14:anchorId="31B3B92E" wp14:editId="56D3D919">
            <wp:extent cx="1480088" cy="1101928"/>
            <wp:effectExtent l="0" t="0" r="635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3"/>
                    <pic:cNvPicPr>
                      <a:picLocks noChangeAspect="1" noChangeArrowheads="1"/>
                    </pic:cNvPicPr>
                  </pic:nvPicPr>
                  <pic:blipFill>
                    <a:blip r:embed="rId590" cstate="print">
                      <a:extLst>
                        <a:ext uri="{28A0092B-C50C-407E-A947-70E740481C1C}">
                          <a14:useLocalDpi xmlns:a14="http://schemas.microsoft.com/office/drawing/2010/main" val="0"/>
                        </a:ext>
                      </a:extLst>
                    </a:blip>
                    <a:srcRect/>
                    <a:stretch>
                      <a:fillRect/>
                    </a:stretch>
                  </pic:blipFill>
                  <pic:spPr bwMode="auto">
                    <a:xfrm>
                      <a:off x="0" y="0"/>
                      <a:ext cx="1484816" cy="1105448"/>
                    </a:xfrm>
                    <a:prstGeom prst="rect">
                      <a:avLst/>
                    </a:prstGeom>
                    <a:noFill/>
                    <a:ln>
                      <a:noFill/>
                    </a:ln>
                  </pic:spPr>
                </pic:pic>
              </a:graphicData>
            </a:graphic>
          </wp:inline>
        </w:drawing>
      </w:r>
    </w:p>
    <w:p w:rsidR="002F312B" w:rsidRPr="009350CA" w:rsidRDefault="002F312B" w:rsidP="00BD04E5">
      <w:pPr>
        <w:pStyle w:val="ListParagraph"/>
        <w:jc w:val="both"/>
        <w:rPr>
          <w:bCs/>
          <w:sz w:val="24"/>
          <w:szCs w:val="24"/>
        </w:rPr>
      </w:pPr>
      <w:r w:rsidRPr="009350CA">
        <w:rPr>
          <w:b/>
          <w:color w:val="C00000"/>
          <w:sz w:val="24"/>
          <w:szCs w:val="24"/>
        </w:rPr>
        <w:t>Câu 4.</w:t>
      </w:r>
      <w:r w:rsidRPr="009350CA">
        <w:rPr>
          <w:b/>
          <w:sz w:val="24"/>
          <w:szCs w:val="24"/>
        </w:rPr>
        <w:t xml:space="preserve"> </w:t>
      </w:r>
      <w:r w:rsidRPr="009350CA">
        <w:rPr>
          <w:sz w:val="24"/>
          <w:szCs w:val="24"/>
        </w:rPr>
        <w:t>Một người</w:t>
      </w:r>
      <w:r w:rsidRPr="009350CA">
        <w:rPr>
          <w:sz w:val="24"/>
          <w:szCs w:val="24"/>
          <w:lang w:val="vi-VN"/>
        </w:rPr>
        <w:t xml:space="preserve"> ngồi trên </w:t>
      </w:r>
      <w:r w:rsidRPr="009350CA">
        <w:rPr>
          <w:sz w:val="24"/>
          <w:szCs w:val="24"/>
        </w:rPr>
        <w:t>xe</w:t>
      </w:r>
      <w:r w:rsidRPr="009350CA">
        <w:rPr>
          <w:sz w:val="24"/>
          <w:szCs w:val="24"/>
          <w:lang w:val="vi-VN"/>
        </w:rPr>
        <w:t xml:space="preserve"> máy </w:t>
      </w:r>
      <w:r w:rsidRPr="009350CA">
        <w:rPr>
          <w:sz w:val="24"/>
          <w:szCs w:val="24"/>
        </w:rPr>
        <w:t>có khối lượng người</w:t>
      </w:r>
      <w:r w:rsidRPr="009350CA">
        <w:rPr>
          <w:sz w:val="24"/>
          <w:szCs w:val="24"/>
          <w:lang w:val="vi-VN"/>
        </w:rPr>
        <w:t xml:space="preserve"> và xe là 60</w:t>
      </w:r>
      <w:r w:rsidRPr="009350CA">
        <w:rPr>
          <w:sz w:val="24"/>
          <w:szCs w:val="24"/>
        </w:rPr>
        <w:t xml:space="preserve"> kg đang đứng yên thì bắt đầu chuyển động nhanh dần đều, sau khi đi được 150 m vật đạt vận tốc 54 km/h. Biết hệ số ma sát giữa vật và mặt phẳng ngang là 0,05. Lấy g = 9,8 m/s</w:t>
      </w:r>
      <w:r w:rsidRPr="009350CA">
        <w:rPr>
          <w:sz w:val="24"/>
          <w:szCs w:val="24"/>
          <w:vertAlign w:val="superscript"/>
        </w:rPr>
        <w:t>2</w:t>
      </w:r>
      <w:r w:rsidRPr="009350CA">
        <w:rPr>
          <w:sz w:val="24"/>
          <w:szCs w:val="24"/>
        </w:rPr>
        <w:t>. Lực ma</w:t>
      </w:r>
      <w:r w:rsidRPr="009350CA">
        <w:rPr>
          <w:sz w:val="24"/>
          <w:szCs w:val="24"/>
          <w:lang w:val="vi-VN"/>
        </w:rPr>
        <w:t xml:space="preserve"> sát </w:t>
      </w:r>
      <w:r w:rsidRPr="009350CA">
        <w:rPr>
          <w:sz w:val="24"/>
          <w:szCs w:val="24"/>
        </w:rPr>
        <w:t>tác dụng vào vật</w:t>
      </w:r>
      <w:r w:rsidRPr="009350CA">
        <w:rPr>
          <w:sz w:val="24"/>
          <w:szCs w:val="24"/>
          <w:lang w:val="vi-VN"/>
        </w:rPr>
        <w:t xml:space="preserve"> có độ lớn bằng bao nhiêu Niuton</w:t>
      </w:r>
      <w:r w:rsidRPr="009350CA">
        <w:rPr>
          <w:sz w:val="24"/>
          <w:szCs w:val="24"/>
        </w:rPr>
        <w:t xml:space="preserve"> (kết quả lấy đến 1 chữ số thập phân).</w:t>
      </w:r>
    </w:p>
    <w:p w:rsidR="002F312B" w:rsidRPr="009350CA" w:rsidRDefault="002F312B" w:rsidP="00BD04E5">
      <w:pPr>
        <w:pStyle w:val="ListParagraph"/>
        <w:jc w:val="both"/>
        <w:rPr>
          <w:bCs/>
          <w:sz w:val="24"/>
          <w:szCs w:val="24"/>
        </w:rPr>
      </w:pPr>
      <w:r w:rsidRPr="009350CA">
        <w:rPr>
          <w:b/>
          <w:color w:val="C00000"/>
          <w:sz w:val="24"/>
          <w:szCs w:val="24"/>
        </w:rPr>
        <w:lastRenderedPageBreak/>
        <w:t>Câu 5.</w:t>
      </w:r>
      <w:r w:rsidRPr="009350CA">
        <w:rPr>
          <w:b/>
          <w:sz w:val="24"/>
          <w:szCs w:val="24"/>
        </w:rPr>
        <w:t xml:space="preserve"> </w:t>
      </w:r>
      <w:r w:rsidRPr="009350CA">
        <w:rPr>
          <w:sz w:val="24"/>
          <w:szCs w:val="24"/>
        </w:rPr>
        <w:t>Một người có trọng lượng 500 N đứng trên mặt đất. Lực mà mặt đất tác dụng lên người đó có độ lớn</w:t>
      </w:r>
      <w:r w:rsidRPr="009350CA">
        <w:rPr>
          <w:sz w:val="24"/>
          <w:szCs w:val="24"/>
          <w:lang w:val="vi-VN"/>
        </w:rPr>
        <w:t xml:space="preserve"> là bao nhiêu Niutơn </w:t>
      </w:r>
      <w:r w:rsidRPr="009350CA">
        <w:rPr>
          <w:sz w:val="24"/>
          <w:szCs w:val="24"/>
        </w:rPr>
        <w:t>(kết quả lấy đến chữ số hàng đơn vị).</w:t>
      </w:r>
    </w:p>
    <w:p w:rsidR="002F312B" w:rsidRPr="009350CA" w:rsidRDefault="002F312B" w:rsidP="00BD04E5">
      <w:pPr>
        <w:pStyle w:val="ListParagraph"/>
        <w:jc w:val="both"/>
        <w:rPr>
          <w:bCs/>
          <w:sz w:val="24"/>
          <w:szCs w:val="24"/>
        </w:rPr>
      </w:pPr>
      <w:r w:rsidRPr="009350CA">
        <w:rPr>
          <w:b/>
          <w:color w:val="C00000"/>
          <w:sz w:val="24"/>
          <w:szCs w:val="24"/>
        </w:rPr>
        <w:t>Câu 6.</w:t>
      </w:r>
      <w:r w:rsidRPr="009350CA">
        <w:rPr>
          <w:b/>
          <w:sz w:val="24"/>
          <w:szCs w:val="24"/>
        </w:rPr>
        <w:t xml:space="preserve"> </w:t>
      </w:r>
      <w:r w:rsidRPr="009350CA">
        <w:rPr>
          <w:sz w:val="24"/>
          <w:szCs w:val="24"/>
        </w:rPr>
        <w:t xml:space="preserve">Một vật có khối lượng 20 kg ban đầu nằm yên trên mặt sàn nằm ngang, chịu tác dụng của lực kéo </w:t>
      </w:r>
      <w:r w:rsidRPr="009350CA">
        <w:rPr>
          <w:position w:val="-4"/>
          <w:sz w:val="24"/>
          <w:szCs w:val="24"/>
        </w:rPr>
        <w:object w:dxaOrig="220" w:dyaOrig="360" w14:anchorId="3C2C5F0D">
          <v:shape id="_x0000_i1278" type="#_x0000_t75" style="width:11.25pt;height:18.75pt" o:ole="">
            <v:imagedata r:id="rId573" o:title=""/>
          </v:shape>
          <o:OLEObject Type="Embed" ProgID="Equation.DSMT4" ShapeID="_x0000_i1278" DrawAspect="Content" ObjectID="_1823248643" r:id="rId591"/>
        </w:object>
      </w:r>
      <w:r w:rsidRPr="009350CA">
        <w:rPr>
          <w:sz w:val="24"/>
          <w:szCs w:val="24"/>
        </w:rPr>
        <w:t xml:space="preserve"> có độ lớn 60 N theo phương ngang trong thời gian 2 s. Biết hệ số ma sát trượt giữa vật và mặt sàn là 0,2. Lấy gia tốc rơi tự do là g = 10m/s</w:t>
      </w:r>
      <w:r w:rsidRPr="009350CA">
        <w:rPr>
          <w:sz w:val="24"/>
          <w:szCs w:val="24"/>
          <w:vertAlign w:val="superscript"/>
        </w:rPr>
        <w:t>2</w:t>
      </w:r>
      <w:r w:rsidRPr="009350CA">
        <w:rPr>
          <w:sz w:val="24"/>
          <w:szCs w:val="24"/>
        </w:rPr>
        <w:t>. Trong 2 s đó vật đi được bao nhiêu mét (kết quả lấy đến chữ số hàng đơn vị).</w:t>
      </w:r>
    </w:p>
    <w:p w:rsidR="002F312B" w:rsidRPr="009350CA" w:rsidRDefault="002F312B">
      <w:pPr>
        <w:rPr>
          <w:sz w:val="24"/>
          <w:szCs w:val="24"/>
        </w:rPr>
      </w:pPr>
    </w:p>
    <w:p w:rsidR="002F312B" w:rsidRPr="009350CA" w:rsidRDefault="002F312B">
      <w:pPr>
        <w:jc w:val="center"/>
        <w:rPr>
          <w:sz w:val="24"/>
          <w:szCs w:val="24"/>
        </w:rPr>
      </w:pPr>
      <w:r w:rsidRPr="009350CA">
        <w:rPr>
          <w:rStyle w:val="YoungMixChar"/>
          <w:b/>
          <w:i/>
          <w:szCs w:val="24"/>
        </w:rPr>
        <w:t>------ HẾT ------</w:t>
      </w: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E23158">
      <w:pPr>
        <w:tabs>
          <w:tab w:val="left" w:pos="4455"/>
        </w:tabs>
        <w:rPr>
          <w:b/>
          <w:sz w:val="24"/>
          <w:szCs w:val="24"/>
          <w:lang w:val="en-US"/>
        </w:rPr>
      </w:pPr>
      <w:r w:rsidRPr="009350CA">
        <w:rPr>
          <w:sz w:val="24"/>
          <w:szCs w:val="24"/>
        </w:rPr>
        <w:tab/>
      </w:r>
      <w:r w:rsidR="00E23158" w:rsidRPr="009350CA">
        <w:rPr>
          <w:b/>
          <w:sz w:val="24"/>
          <w:szCs w:val="24"/>
          <w:lang w:val="en-US"/>
        </w:rPr>
        <w:t>ĐÁP ÁN</w:t>
      </w:r>
    </w:p>
    <w:tbl>
      <w:tblPr>
        <w:tblW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tblGrid>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B</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2</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3</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C</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4</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C</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5</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A</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6</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A</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7</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A</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8</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B</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9</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B</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0</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B</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1</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2</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C</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3</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4</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B</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5</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A</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6</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B</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7</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8</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7030A0"/>
                <w:sz w:val="24"/>
                <w:szCs w:val="24"/>
                <w:lang w:val="en-US"/>
              </w:rPr>
            </w:pPr>
            <w:r w:rsidRPr="009350CA">
              <w:rPr>
                <w:b/>
                <w:bCs/>
                <w:color w:val="7030A0"/>
                <w:sz w:val="24"/>
                <w:szCs w:val="24"/>
                <w:lang w:val="en-US"/>
              </w:rPr>
              <w:t>1</w:t>
            </w:r>
          </w:p>
        </w:tc>
        <w:tc>
          <w:tcPr>
            <w:tcW w:w="960" w:type="dxa"/>
            <w:shd w:val="clear" w:color="auto" w:fill="auto"/>
            <w:noWrap/>
            <w:vAlign w:val="center"/>
            <w:hideMark/>
          </w:tcPr>
          <w:p w:rsidR="002F312B" w:rsidRPr="009350CA" w:rsidRDefault="002F312B" w:rsidP="00BD04E5">
            <w:pPr>
              <w:rPr>
                <w:sz w:val="24"/>
                <w:szCs w:val="24"/>
                <w:lang w:val="en-US"/>
              </w:rPr>
            </w:pPr>
            <w:r w:rsidRPr="009350CA">
              <w:rPr>
                <w:sz w:val="24"/>
                <w:szCs w:val="24"/>
                <w:lang w:val="en-US"/>
              </w:rPr>
              <w:t>SDS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7030A0"/>
                <w:sz w:val="24"/>
                <w:szCs w:val="24"/>
                <w:lang w:val="en-US"/>
              </w:rPr>
            </w:pPr>
            <w:r w:rsidRPr="009350CA">
              <w:rPr>
                <w:b/>
                <w:bCs/>
                <w:color w:val="7030A0"/>
                <w:sz w:val="24"/>
                <w:szCs w:val="24"/>
                <w:lang w:val="en-US"/>
              </w:rPr>
              <w:t>2</w:t>
            </w:r>
          </w:p>
        </w:tc>
        <w:tc>
          <w:tcPr>
            <w:tcW w:w="960" w:type="dxa"/>
            <w:shd w:val="clear" w:color="auto" w:fill="auto"/>
            <w:noWrap/>
            <w:vAlign w:val="center"/>
            <w:hideMark/>
          </w:tcPr>
          <w:p w:rsidR="002F312B" w:rsidRPr="009350CA" w:rsidRDefault="002F312B" w:rsidP="00BD04E5">
            <w:pPr>
              <w:rPr>
                <w:sz w:val="24"/>
                <w:szCs w:val="24"/>
                <w:lang w:val="en-US"/>
              </w:rPr>
            </w:pPr>
            <w:r w:rsidRPr="009350CA">
              <w:rPr>
                <w:sz w:val="24"/>
                <w:szCs w:val="24"/>
                <w:lang w:val="en-US"/>
              </w:rPr>
              <w:t>SDD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7030A0"/>
                <w:sz w:val="24"/>
                <w:szCs w:val="24"/>
                <w:lang w:val="en-US"/>
              </w:rPr>
            </w:pPr>
            <w:r w:rsidRPr="009350CA">
              <w:rPr>
                <w:b/>
                <w:bCs/>
                <w:color w:val="7030A0"/>
                <w:sz w:val="24"/>
                <w:szCs w:val="24"/>
                <w:lang w:val="en-US"/>
              </w:rPr>
              <w:t>3</w:t>
            </w:r>
          </w:p>
        </w:tc>
        <w:tc>
          <w:tcPr>
            <w:tcW w:w="960" w:type="dxa"/>
            <w:shd w:val="clear" w:color="auto" w:fill="auto"/>
            <w:noWrap/>
            <w:vAlign w:val="center"/>
            <w:hideMark/>
          </w:tcPr>
          <w:p w:rsidR="002F312B" w:rsidRPr="009350CA" w:rsidRDefault="002F312B" w:rsidP="00BD04E5">
            <w:pPr>
              <w:rPr>
                <w:sz w:val="24"/>
                <w:szCs w:val="24"/>
                <w:lang w:val="en-US"/>
              </w:rPr>
            </w:pPr>
            <w:r w:rsidRPr="009350CA">
              <w:rPr>
                <w:sz w:val="24"/>
                <w:szCs w:val="24"/>
                <w:lang w:val="en-US"/>
              </w:rPr>
              <w:t>SDS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7030A0"/>
                <w:sz w:val="24"/>
                <w:szCs w:val="24"/>
                <w:lang w:val="en-US"/>
              </w:rPr>
            </w:pPr>
            <w:r w:rsidRPr="009350CA">
              <w:rPr>
                <w:b/>
                <w:bCs/>
                <w:color w:val="7030A0"/>
                <w:sz w:val="24"/>
                <w:szCs w:val="24"/>
                <w:lang w:val="en-US"/>
              </w:rPr>
              <w:t>4</w:t>
            </w:r>
          </w:p>
        </w:tc>
        <w:tc>
          <w:tcPr>
            <w:tcW w:w="960" w:type="dxa"/>
            <w:shd w:val="clear" w:color="auto" w:fill="auto"/>
            <w:noWrap/>
            <w:vAlign w:val="center"/>
            <w:hideMark/>
          </w:tcPr>
          <w:p w:rsidR="002F312B" w:rsidRPr="009350CA" w:rsidRDefault="002F312B" w:rsidP="00BD04E5">
            <w:pPr>
              <w:rPr>
                <w:sz w:val="24"/>
                <w:szCs w:val="24"/>
                <w:lang w:val="en-US"/>
              </w:rPr>
            </w:pPr>
            <w:r w:rsidRPr="009350CA">
              <w:rPr>
                <w:sz w:val="24"/>
                <w:szCs w:val="24"/>
                <w:lang w:val="en-US"/>
              </w:rPr>
              <w:t>DSS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375623"/>
                <w:sz w:val="24"/>
                <w:szCs w:val="24"/>
                <w:lang w:val="en-US"/>
              </w:rPr>
            </w:pPr>
            <w:r w:rsidRPr="009350CA">
              <w:rPr>
                <w:b/>
                <w:bCs/>
                <w:color w:val="375623"/>
                <w:sz w:val="24"/>
                <w:szCs w:val="24"/>
                <w:lang w:val="en-US"/>
              </w:rPr>
              <w:t>1</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5</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375623"/>
                <w:sz w:val="24"/>
                <w:szCs w:val="24"/>
                <w:lang w:val="en-US"/>
              </w:rPr>
            </w:pPr>
            <w:r w:rsidRPr="009350CA">
              <w:rPr>
                <w:b/>
                <w:bCs/>
                <w:color w:val="375623"/>
                <w:sz w:val="24"/>
                <w:szCs w:val="24"/>
                <w:lang w:val="en-US"/>
              </w:rPr>
              <w:t>2</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60</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375623"/>
                <w:sz w:val="24"/>
                <w:szCs w:val="24"/>
                <w:lang w:val="en-US"/>
              </w:rPr>
            </w:pPr>
            <w:r w:rsidRPr="009350CA">
              <w:rPr>
                <w:b/>
                <w:bCs/>
                <w:color w:val="375623"/>
                <w:sz w:val="24"/>
                <w:szCs w:val="24"/>
                <w:lang w:val="en-US"/>
              </w:rPr>
              <w:t>3</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60</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375623"/>
                <w:sz w:val="24"/>
                <w:szCs w:val="24"/>
                <w:lang w:val="en-US"/>
              </w:rPr>
            </w:pPr>
            <w:r w:rsidRPr="009350CA">
              <w:rPr>
                <w:b/>
                <w:bCs/>
                <w:color w:val="375623"/>
                <w:sz w:val="24"/>
                <w:szCs w:val="24"/>
                <w:lang w:val="en-US"/>
              </w:rPr>
              <w:t>4</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29.4</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375623"/>
                <w:sz w:val="24"/>
                <w:szCs w:val="24"/>
                <w:lang w:val="en-US"/>
              </w:rPr>
            </w:pPr>
            <w:r w:rsidRPr="009350CA">
              <w:rPr>
                <w:b/>
                <w:bCs/>
                <w:color w:val="375623"/>
                <w:sz w:val="24"/>
                <w:szCs w:val="24"/>
                <w:lang w:val="en-US"/>
              </w:rPr>
              <w:t>5</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500</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375623"/>
                <w:sz w:val="24"/>
                <w:szCs w:val="24"/>
                <w:lang w:val="en-US"/>
              </w:rPr>
            </w:pPr>
            <w:r w:rsidRPr="009350CA">
              <w:rPr>
                <w:b/>
                <w:bCs/>
                <w:color w:val="375623"/>
                <w:sz w:val="24"/>
                <w:szCs w:val="24"/>
                <w:lang w:val="en-US"/>
              </w:rPr>
              <w:t>6</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2</w:t>
            </w:r>
          </w:p>
        </w:tc>
      </w:tr>
    </w:tbl>
    <w:p w:rsidR="002F312B" w:rsidRPr="009350CA" w:rsidRDefault="002F312B" w:rsidP="00BD04E5">
      <w:pPr>
        <w:tabs>
          <w:tab w:val="left" w:pos="4455"/>
        </w:tabs>
        <w:rPr>
          <w:sz w:val="24"/>
          <w:szCs w:val="24"/>
          <w:lang w:val="en-US"/>
        </w:rPr>
      </w:pPr>
    </w:p>
    <w:p w:rsidR="00E23158" w:rsidRPr="009350CA" w:rsidRDefault="00E23158" w:rsidP="00BD04E5">
      <w:pPr>
        <w:rPr>
          <w:b/>
          <w:bCs/>
          <w:sz w:val="24"/>
          <w:szCs w:val="24"/>
          <w:lang w:val="en-U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5</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E23158" w:rsidRPr="009350CA" w:rsidRDefault="00E23158" w:rsidP="00BD04E5">
      <w:pPr>
        <w:rPr>
          <w:b/>
          <w:bCs/>
          <w:sz w:val="24"/>
          <w:szCs w:val="24"/>
          <w:lang w:val="en-US"/>
        </w:rPr>
      </w:pPr>
    </w:p>
    <w:p w:rsidR="002F312B" w:rsidRPr="009350CA" w:rsidRDefault="002F312B" w:rsidP="00BD04E5">
      <w:pPr>
        <w:rPr>
          <w:sz w:val="24"/>
          <w:szCs w:val="24"/>
        </w:rPr>
      </w:pPr>
      <w:r w:rsidRPr="009350CA">
        <w:rPr>
          <w:b/>
          <w:bCs/>
          <w:sz w:val="24"/>
          <w:szCs w:val="24"/>
        </w:rPr>
        <w:t>PHẦN I. Câu trắc nghiệm nhiều phương án lựa chọn. Thí sinh trả lời từ câu 1 đến câu 18. Mỗi câu hỏi thí sinh chỉ chọn một phương án.</w:t>
      </w:r>
    </w:p>
    <w:p w:rsidR="002F312B" w:rsidRPr="009350CA" w:rsidRDefault="002F312B" w:rsidP="00BD04E5">
      <w:pPr>
        <w:rPr>
          <w:sz w:val="24"/>
          <w:szCs w:val="24"/>
        </w:rPr>
      </w:pPr>
      <w:r w:rsidRPr="009350CA">
        <w:rPr>
          <w:b/>
          <w:bCs/>
          <w:color w:val="C00000"/>
          <w:sz w:val="24"/>
          <w:szCs w:val="24"/>
        </w:rPr>
        <w:lastRenderedPageBreak/>
        <w:t>Câu 1.</w:t>
      </w:r>
      <w:r w:rsidRPr="009350CA">
        <w:rPr>
          <w:sz w:val="24"/>
          <w:szCs w:val="24"/>
        </w:rPr>
        <w:t xml:space="preserve"> Thả một hòn sỏi từ độ cao h xuống đất. Hòn sỏi rơi trong thời gian 2s. Nếu thả hòn sỏi từ độ cao </w:t>
      </w:r>
      <w:r w:rsidRPr="009350CA">
        <w:rPr>
          <w:position w:val="-10"/>
          <w:sz w:val="24"/>
          <w:szCs w:val="24"/>
        </w:rPr>
        <w:object w:dxaOrig="380" w:dyaOrig="320" w14:anchorId="129A563B">
          <v:shape id="_x0000_i1279" type="#_x0000_t75" style="width:18.75pt;height:15.75pt" o:ole="">
            <v:imagedata r:id="rId592" o:title=""/>
          </v:shape>
          <o:OLEObject Type="Embed" ProgID="Equation.DSMT4" ShapeID="_x0000_i1279" DrawAspect="Content" ObjectID="_1823248644" r:id="rId593"/>
        </w:object>
      </w:r>
      <w:r w:rsidRPr="009350CA">
        <w:rPr>
          <w:sz w:val="24"/>
          <w:szCs w:val="24"/>
        </w:rPr>
        <w:t xml:space="preserve"> xuống đất thì hòn sỏi sẽ rơi trong bao lâu?</w:t>
      </w:r>
    </w:p>
    <w:p w:rsidR="002F312B" w:rsidRPr="009350CA" w:rsidRDefault="002F312B" w:rsidP="00BD04E5">
      <w:pPr>
        <w:tabs>
          <w:tab w:val="left" w:pos="2700"/>
          <w:tab w:val="left" w:pos="5400"/>
          <w:tab w:val="left" w:pos="81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position w:val="-10"/>
          <w:sz w:val="24"/>
          <w:szCs w:val="24"/>
        </w:rPr>
        <w:object w:dxaOrig="680" w:dyaOrig="380" w14:anchorId="45EAC9A9">
          <v:shape id="_x0000_i1280" type="#_x0000_t75" style="width:33.75pt;height:18.75pt" o:ole="">
            <v:imagedata r:id="rId594" o:title=""/>
          </v:shape>
          <o:OLEObject Type="Embed" ProgID="Equation.DSMT4" ShapeID="_x0000_i1280" DrawAspect="Content" ObjectID="_1823248645" r:id="rId595"/>
        </w:objec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position w:val="-10"/>
          <w:sz w:val="24"/>
          <w:szCs w:val="24"/>
        </w:rPr>
        <w:object w:dxaOrig="680" w:dyaOrig="380" w14:anchorId="5B472306">
          <v:shape id="_x0000_i1281" type="#_x0000_t75" style="width:33.75pt;height:18.75pt" o:ole="">
            <v:imagedata r:id="rId596" o:title=""/>
          </v:shape>
          <o:OLEObject Type="Embed" ProgID="Equation.DSMT4" ShapeID="_x0000_i1281" DrawAspect="Content" ObjectID="_1823248646" r:id="rId597"/>
        </w:object>
      </w:r>
      <w:r w:rsidRPr="009350CA">
        <w:rPr>
          <w:sz w:val="24"/>
          <w:szCs w:val="24"/>
        </w:rPr>
        <w:tab/>
      </w: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position w:val="-10"/>
          <w:sz w:val="24"/>
          <w:szCs w:val="24"/>
        </w:rPr>
        <w:object w:dxaOrig="380" w:dyaOrig="320" w14:anchorId="531773B9">
          <v:shape id="_x0000_i1282" type="#_x0000_t75" style="width:18.75pt;height:15.75pt" o:ole="">
            <v:imagedata r:id="rId598" o:title=""/>
          </v:shape>
          <o:OLEObject Type="Embed" ProgID="Equation.DSMT4" ShapeID="_x0000_i1282" DrawAspect="Content" ObjectID="_1823248647" r:id="rId599"/>
        </w:objec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position w:val="-10"/>
          <w:sz w:val="24"/>
          <w:szCs w:val="24"/>
        </w:rPr>
        <w:object w:dxaOrig="380" w:dyaOrig="320" w14:anchorId="45BF522E">
          <v:shape id="_x0000_i1283" type="#_x0000_t75" style="width:18.75pt;height:15.75pt" o:ole="">
            <v:imagedata r:id="rId600" o:title=""/>
          </v:shape>
          <o:OLEObject Type="Embed" ProgID="Equation.DSMT4" ShapeID="_x0000_i1283" DrawAspect="Content" ObjectID="_1823248648" r:id="rId601"/>
        </w:objec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position w:val="-30"/>
          <w:sz w:val="24"/>
          <w:szCs w:val="24"/>
        </w:rPr>
        <w:object w:dxaOrig="3159" w:dyaOrig="740" w14:anchorId="57C07D9C">
          <v:shape id="_x0000_i1284" type="#_x0000_t75" style="width:157.5pt;height:36.75pt" o:ole="">
            <v:imagedata r:id="rId602" o:title=""/>
          </v:shape>
          <o:OLEObject Type="Embed" ProgID="Equation.DSMT4" ShapeID="_x0000_i1284" DrawAspect="Content" ObjectID="_1823248649" r:id="rId603"/>
        </w:object>
      </w:r>
    </w:p>
    <w:p w:rsidR="002F312B" w:rsidRPr="009350CA" w:rsidRDefault="002F312B" w:rsidP="00BD04E5">
      <w:pPr>
        <w:rPr>
          <w:sz w:val="24"/>
          <w:szCs w:val="24"/>
        </w:rPr>
      </w:pPr>
      <w:r w:rsidRPr="009350CA">
        <w:rPr>
          <w:b/>
          <w:bCs/>
          <w:color w:val="C00000"/>
          <w:sz w:val="24"/>
          <w:szCs w:val="24"/>
        </w:rPr>
        <w:t>Câu 2.</w:t>
      </w:r>
      <w:r w:rsidRPr="009350CA">
        <w:rPr>
          <w:sz w:val="24"/>
          <w:szCs w:val="24"/>
        </w:rPr>
        <w:t xml:space="preserve"> Cách làm nào sau đây an toàn khi sử dụng thiết bị thí nghiệm vật lý?</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Sử dụng các thiết bị đúng theo hướng dẫn.</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Để thiết bị gần nước, các hóa chất độc hại.</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Sử dụng dây cắm vào thiết bị lỏng lẻo.</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Sử dụng quá công suất của thiết bị.</w:t>
      </w:r>
    </w:p>
    <w:p w:rsidR="002F312B" w:rsidRPr="009350CA" w:rsidRDefault="002F312B" w:rsidP="00BD04E5">
      <w:pPr>
        <w:rPr>
          <w:sz w:val="24"/>
          <w:szCs w:val="24"/>
        </w:rPr>
      </w:pPr>
      <w:r w:rsidRPr="009350CA">
        <w:rPr>
          <w:b/>
          <w:bCs/>
          <w:color w:val="C00000"/>
          <w:sz w:val="24"/>
          <w:szCs w:val="24"/>
        </w:rPr>
        <w:t>Câu 3.</w:t>
      </w:r>
      <w:r w:rsidRPr="009350CA">
        <w:rPr>
          <w:sz w:val="24"/>
          <w:szCs w:val="24"/>
        </w:rPr>
        <w:t xml:space="preserve"> Khi một xe buýt tăng tốc đột ngột thì các hành khách sẽ</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ngồi nguyên tư thế.</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ngả người về phía sau.</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ngả người sang bên cạnh</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chúi người về phía trước.</w:t>
      </w:r>
    </w:p>
    <w:p w:rsidR="002F312B" w:rsidRPr="009350CA" w:rsidRDefault="002F312B" w:rsidP="00BD04E5">
      <w:pPr>
        <w:rPr>
          <w:sz w:val="24"/>
          <w:szCs w:val="24"/>
        </w:rPr>
      </w:pPr>
      <w:r w:rsidRPr="009350CA">
        <w:rPr>
          <w:b/>
          <w:bCs/>
          <w:color w:val="C00000"/>
          <w:sz w:val="24"/>
          <w:szCs w:val="24"/>
        </w:rPr>
        <w:t>Câu 4.</w:t>
      </w:r>
      <w:r w:rsidRPr="009350CA">
        <w:rPr>
          <w:sz w:val="24"/>
          <w:szCs w:val="24"/>
        </w:rPr>
        <w:t xml:space="preserve"> Biển báo hình bên có ý nghĩa gì?  </w:t>
      </w:r>
      <w:r w:rsidRPr="009350CA">
        <w:rPr>
          <w:noProof/>
          <w:position w:val="-37"/>
          <w:sz w:val="24"/>
          <w:szCs w:val="24"/>
          <w:lang w:val="en-US"/>
        </w:rPr>
        <w:drawing>
          <wp:inline distT="0" distB="0" distL="0" distR="0" wp14:anchorId="183C878D" wp14:editId="6528DC2D">
            <wp:extent cx="560070" cy="545709"/>
            <wp:effectExtent l="0" t="0" r="0" b="0"/>
            <wp:docPr id="10014" name="Picture 10014"/>
            <wp:cNvGraphicFramePr/>
            <a:graphic xmlns:a="http://schemas.openxmlformats.org/drawingml/2006/main">
              <a:graphicData uri="http://schemas.openxmlformats.org/drawingml/2006/picture">
                <pic:pic xmlns:pic="http://schemas.openxmlformats.org/drawingml/2006/picture">
                  <pic:nvPicPr>
                    <pic:cNvPr id="10015" name="Picture 10015"/>
                    <pic:cNvPicPr>
                      <a:picLocks noChangeAspect="1" noChangeArrowheads="1"/>
                    </pic:cNvPicPr>
                  </pic:nvPicPr>
                  <pic:blipFill>
                    <a:blip r:embed="rId604" cstate="print">
                      <a:extLst>
                        <a:ext uri="{28A0092B-C50C-407E-A947-70E740481C1C}">
                          <a14:useLocalDpi xmlns:a14="http://schemas.microsoft.com/office/drawing/2010/main" val="0"/>
                        </a:ext>
                      </a:extLst>
                    </a:blip>
                    <a:srcRect/>
                    <a:stretch>
                      <a:fillRect/>
                    </a:stretch>
                  </pic:blipFill>
                  <pic:spPr bwMode="auto">
                    <a:xfrm>
                      <a:off x="0" y="0"/>
                      <a:ext cx="560070" cy="545709"/>
                    </a:xfrm>
                    <a:prstGeom prst="rect">
                      <a:avLst/>
                    </a:prstGeom>
                    <a:noFill/>
                  </pic:spPr>
                </pic:pic>
              </a:graphicData>
            </a:graphic>
          </wp:inline>
        </w:drawing>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Cảnh báo bắt buộc thực hiện.</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Cảnh báo nguy cơ chất độc.</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Cảnh báo chỉ dẫn thực hiện.</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Cấm thực hiện.</w:t>
      </w:r>
    </w:p>
    <w:p w:rsidR="002F312B" w:rsidRPr="009350CA" w:rsidRDefault="002F312B" w:rsidP="00BD04E5">
      <w:pPr>
        <w:rPr>
          <w:sz w:val="24"/>
          <w:szCs w:val="24"/>
        </w:rPr>
      </w:pPr>
      <w:r w:rsidRPr="009350CA">
        <w:rPr>
          <w:b/>
          <w:bCs/>
          <w:color w:val="C00000"/>
          <w:sz w:val="24"/>
          <w:szCs w:val="24"/>
        </w:rPr>
        <w:t>Câu 5.</w:t>
      </w:r>
      <w:r w:rsidRPr="009350CA">
        <w:rPr>
          <w:sz w:val="24"/>
          <w:szCs w:val="24"/>
        </w:rPr>
        <w:t xml:space="preserve"> Một đoàn tàu rời ga chuyển động thẳng nhanh dần đều. Sau 20 s tàu đạt tốc độ 4 m/s. Chọn chiều dương là chiều chuyển động. Gia tốc của đoàn tàu là</w:t>
      </w:r>
    </w:p>
    <w:p w:rsidR="002F312B" w:rsidRPr="009350CA" w:rsidRDefault="002F312B" w:rsidP="00BD04E5">
      <w:pPr>
        <w:tabs>
          <w:tab w:val="left" w:pos="2700"/>
          <w:tab w:val="left" w:pos="5400"/>
          <w:tab w:val="left" w:pos="81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0,1 m/s</w:t>
      </w:r>
      <w:r w:rsidRPr="009350CA">
        <w:rPr>
          <w:sz w:val="24"/>
          <w:szCs w:val="24"/>
          <w:vertAlign w:val="superscript"/>
        </w:rPr>
        <w:t>2</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0,4m/s</w:t>
      </w:r>
      <w:r w:rsidRPr="009350CA">
        <w:rPr>
          <w:sz w:val="24"/>
          <w:szCs w:val="24"/>
          <w:vertAlign w:val="superscript"/>
        </w:rPr>
        <w:t>2</w:t>
      </w:r>
      <w:r w:rsidRPr="009350CA">
        <w:rPr>
          <w:sz w:val="24"/>
          <w:szCs w:val="24"/>
        </w:rPr>
        <w:tab/>
      </w: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0,3 m/s</w:t>
      </w:r>
      <w:r w:rsidRPr="009350CA">
        <w:rPr>
          <w:sz w:val="24"/>
          <w:szCs w:val="24"/>
          <w:vertAlign w:val="superscript"/>
        </w:rPr>
        <w:t>2</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0,2 m/s</w:t>
      </w:r>
      <w:r w:rsidRPr="009350CA">
        <w:rPr>
          <w:sz w:val="24"/>
          <w:szCs w:val="24"/>
          <w:vertAlign w:val="superscript"/>
        </w:rPr>
        <w:t>2</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position w:val="-24"/>
          <w:sz w:val="24"/>
          <w:szCs w:val="24"/>
        </w:rPr>
        <w:object w:dxaOrig="2320" w:dyaOrig="620" w14:anchorId="0E9FADC8">
          <v:shape id="_x0000_i1285" type="#_x0000_t75" style="width:115.5pt;height:30.75pt" o:ole="">
            <v:imagedata r:id="rId605" o:title=""/>
          </v:shape>
          <o:OLEObject Type="Embed" ProgID="Equation.DSMT4" ShapeID="_x0000_i1285" DrawAspect="Content" ObjectID="_1823248650" r:id="rId606"/>
        </w:object>
      </w:r>
    </w:p>
    <w:p w:rsidR="002F312B" w:rsidRPr="009350CA" w:rsidRDefault="002F312B" w:rsidP="00BD04E5">
      <w:pPr>
        <w:rPr>
          <w:sz w:val="24"/>
          <w:szCs w:val="24"/>
        </w:rPr>
      </w:pPr>
      <w:r w:rsidRPr="009350CA">
        <w:rPr>
          <w:b/>
          <w:bCs/>
          <w:color w:val="C00000"/>
          <w:sz w:val="24"/>
          <w:szCs w:val="24"/>
        </w:rPr>
        <w:t>Câu 6.</w:t>
      </w:r>
      <w:r w:rsidRPr="009350CA">
        <w:rPr>
          <w:sz w:val="24"/>
          <w:szCs w:val="24"/>
        </w:rPr>
        <w:t xml:space="preserve"> Hai lực cân bằng </w:t>
      </w:r>
      <w:r w:rsidRPr="009350CA">
        <w:rPr>
          <w:b/>
          <w:bCs/>
          <w:sz w:val="24"/>
          <w:szCs w:val="24"/>
        </w:rPr>
        <w:t>không có</w:t>
      </w:r>
      <w:r w:rsidRPr="009350CA">
        <w:rPr>
          <w:sz w:val="24"/>
          <w:szCs w:val="24"/>
        </w:rPr>
        <w:t xml:space="preserve"> đặc điểm nào sau đây?</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Cùng giá (cùng phương)</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Cùng độ lớn.</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Ngược chiều.</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Tác dụng vào hai vật.</w:t>
      </w:r>
    </w:p>
    <w:p w:rsidR="002F312B" w:rsidRPr="009350CA" w:rsidRDefault="002F312B" w:rsidP="00BD04E5">
      <w:pPr>
        <w:rPr>
          <w:sz w:val="24"/>
          <w:szCs w:val="24"/>
        </w:rPr>
      </w:pPr>
      <w:r w:rsidRPr="009350CA">
        <w:rPr>
          <w:b/>
          <w:bCs/>
          <w:color w:val="C00000"/>
          <w:sz w:val="24"/>
          <w:szCs w:val="24"/>
        </w:rPr>
        <w:t>Câu 7.</w:t>
      </w:r>
      <w:r w:rsidRPr="009350CA">
        <w:rPr>
          <w:sz w:val="24"/>
          <w:szCs w:val="24"/>
        </w:rPr>
        <w:t xml:space="preserve"> Chuyển động của vật nào dưới đây sẽ được coi là rơi tự do nếu được thả rơi trong không khí?</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Một sợi chỉ.</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Một chiếc lá cây rụng.</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Một chiếc khăn voan nhẹ.</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Một viên sỏi.</w:t>
      </w:r>
    </w:p>
    <w:p w:rsidR="002F312B" w:rsidRPr="009350CA" w:rsidRDefault="002F312B" w:rsidP="00BD04E5">
      <w:pPr>
        <w:rPr>
          <w:sz w:val="24"/>
          <w:szCs w:val="24"/>
        </w:rPr>
      </w:pPr>
      <w:r w:rsidRPr="009350CA">
        <w:rPr>
          <w:b/>
          <w:bCs/>
          <w:color w:val="C00000"/>
          <w:sz w:val="24"/>
          <w:szCs w:val="24"/>
        </w:rPr>
        <w:t>Câu 8.</w:t>
      </w:r>
      <w:r w:rsidRPr="009350CA">
        <w:rPr>
          <w:sz w:val="24"/>
          <w:szCs w:val="24"/>
        </w:rPr>
        <w:t xml:space="preserve"> Một người bơi trong bể bơi yên lặng có thể đạt tới vận tốc 2 m/s. Nếu người này bơi xuôi dòng sông có dòng chảy với vận tốc 1 m/s thì có thể đạt vận tốc tối đa là</w:t>
      </w:r>
    </w:p>
    <w:p w:rsidR="002F312B" w:rsidRPr="009350CA" w:rsidRDefault="002F312B" w:rsidP="00BD04E5">
      <w:pPr>
        <w:tabs>
          <w:tab w:val="left" w:pos="2700"/>
          <w:tab w:val="left" w:pos="5400"/>
          <w:tab w:val="left" w:pos="81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1 m/s.</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0 m/s.</w:t>
      </w:r>
      <w:r w:rsidRPr="009350CA">
        <w:rPr>
          <w:sz w:val="24"/>
          <w:szCs w:val="24"/>
        </w:rPr>
        <w:tab/>
      </w: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2 m/s.</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3 m/s.</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position w:val="-12"/>
          <w:sz w:val="24"/>
          <w:szCs w:val="24"/>
        </w:rPr>
        <w:object w:dxaOrig="2700" w:dyaOrig="360" w14:anchorId="1EDA788C">
          <v:shape id="_x0000_i1286" type="#_x0000_t75" style="width:177pt;height:24.75pt" o:ole="">
            <v:imagedata r:id="rId607" o:title=""/>
          </v:shape>
          <o:OLEObject Type="Embed" ProgID="Equation.DSMT4" ShapeID="_x0000_i1286" DrawAspect="Content" ObjectID="_1823248651" r:id="rId608"/>
        </w:object>
      </w:r>
    </w:p>
    <w:p w:rsidR="002F312B" w:rsidRPr="009350CA" w:rsidRDefault="002F312B" w:rsidP="00BD04E5">
      <w:pPr>
        <w:rPr>
          <w:sz w:val="24"/>
          <w:szCs w:val="24"/>
        </w:rPr>
      </w:pPr>
      <w:r w:rsidRPr="009350CA">
        <w:rPr>
          <w:b/>
          <w:bCs/>
          <w:color w:val="C00000"/>
          <w:sz w:val="24"/>
          <w:szCs w:val="24"/>
        </w:rPr>
        <w:t>Câu 9.</w:t>
      </w:r>
      <w:r w:rsidRPr="009350CA">
        <w:rPr>
          <w:sz w:val="24"/>
          <w:szCs w:val="24"/>
        </w:rPr>
        <w:t xml:space="preserve"> Khi ném một vật theo phương ngang (bỏ qua sức cản của không khí), thời gian chuyển động của vật phụ thuộc vào</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Khối lượng của vật.</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Độ cao từ chỗ ném đến mặt đất.</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Vận tốc ném.</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Thời điểm ném.</w:t>
      </w:r>
    </w:p>
    <w:p w:rsidR="002F312B" w:rsidRPr="009350CA" w:rsidRDefault="002F312B" w:rsidP="00BD04E5">
      <w:pPr>
        <w:rPr>
          <w:sz w:val="24"/>
          <w:szCs w:val="24"/>
        </w:rPr>
      </w:pPr>
      <w:r w:rsidRPr="009350CA">
        <w:rPr>
          <w:b/>
          <w:bCs/>
          <w:color w:val="C00000"/>
          <w:sz w:val="24"/>
          <w:szCs w:val="24"/>
        </w:rPr>
        <w:t>Câu 10.</w:t>
      </w:r>
      <w:r w:rsidRPr="009350CA">
        <w:rPr>
          <w:sz w:val="24"/>
          <w:szCs w:val="24"/>
        </w:rPr>
        <w:t xml:space="preserve"> Để khắc phục các sai số khi đo các đại lượng vật lý thì </w:t>
      </w:r>
      <w:r w:rsidRPr="009350CA">
        <w:rPr>
          <w:b/>
          <w:bCs/>
          <w:i/>
          <w:iCs/>
          <w:sz w:val="24"/>
          <w:szCs w:val="24"/>
        </w:rPr>
        <w:t>không</w:t>
      </w:r>
      <w:r w:rsidRPr="009350CA">
        <w:rPr>
          <w:sz w:val="24"/>
          <w:szCs w:val="24"/>
        </w:rPr>
        <w:t xml:space="preserve"> thể chọn phương án nào dưới đây?</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Tiến hành đo nhiều lần.</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Thao tác đúng cách.</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Lựa chọn thiết bị phù hợp.</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Tiến hành đo một lần.</w:t>
      </w:r>
    </w:p>
    <w:p w:rsidR="002F312B" w:rsidRPr="009350CA" w:rsidRDefault="002F312B" w:rsidP="00BD04E5">
      <w:pPr>
        <w:rPr>
          <w:sz w:val="24"/>
          <w:szCs w:val="24"/>
        </w:rPr>
      </w:pPr>
      <w:r w:rsidRPr="009350CA">
        <w:rPr>
          <w:b/>
          <w:bCs/>
          <w:color w:val="C00000"/>
          <w:sz w:val="24"/>
          <w:szCs w:val="24"/>
        </w:rPr>
        <w:t>Câu 11.</w:t>
      </w:r>
      <w:r w:rsidRPr="009350CA">
        <w:rPr>
          <w:sz w:val="24"/>
          <w:szCs w:val="24"/>
        </w:rPr>
        <w:t xml:space="preserve"> Theo đồ thị ở </w:t>
      </w:r>
      <w:r w:rsidRPr="009350CA">
        <w:rPr>
          <w:i/>
          <w:iCs/>
          <w:sz w:val="24"/>
          <w:szCs w:val="24"/>
        </w:rPr>
        <w:t>Hình 7.1</w:t>
      </w:r>
      <w:r w:rsidRPr="009350CA">
        <w:rPr>
          <w:sz w:val="24"/>
          <w:szCs w:val="24"/>
        </w:rPr>
        <w:t>, vật chuyển động thẳng đều trong khoảng thời gian</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 xml:space="preserve">từ 0 đến </w:t>
      </w:r>
      <w:r w:rsidRPr="009350CA">
        <w:rPr>
          <w:position w:val="-12"/>
          <w:sz w:val="24"/>
          <w:szCs w:val="24"/>
        </w:rPr>
        <w:object w:dxaOrig="320" w:dyaOrig="360" w14:anchorId="3E4F50C0">
          <v:shape id="_x0000_i1287" type="#_x0000_t75" style="width:15.75pt;height:18.75pt" o:ole="">
            <v:imagedata r:id="rId609" o:title=""/>
          </v:shape>
          <o:OLEObject Type="Embed" ProgID="Equation.DSMT4" ShapeID="_x0000_i1287" DrawAspect="Content" ObjectID="_1823248652" r:id="rId610"/>
        </w:object>
      </w:r>
    </w:p>
    <w:p w:rsidR="002F312B" w:rsidRPr="009350CA" w:rsidRDefault="002F312B" w:rsidP="00BD04E5">
      <w:pPr>
        <w:jc w:val="center"/>
        <w:rPr>
          <w:sz w:val="24"/>
          <w:szCs w:val="24"/>
        </w:rPr>
      </w:pPr>
      <w:r w:rsidRPr="009350CA">
        <w:rPr>
          <w:noProof/>
          <w:position w:val="-68"/>
          <w:sz w:val="24"/>
          <w:szCs w:val="24"/>
          <w:lang w:val="en-US"/>
        </w:rPr>
        <w:drawing>
          <wp:inline distT="0" distB="0" distL="0" distR="0" wp14:anchorId="6B938DC6" wp14:editId="16B2E68F">
            <wp:extent cx="1578769" cy="939403"/>
            <wp:effectExtent l="0" t="0" r="0" b="0"/>
            <wp:docPr id="10023" name="Picture 10023"/>
            <wp:cNvGraphicFramePr/>
            <a:graphic xmlns:a="http://schemas.openxmlformats.org/drawingml/2006/main">
              <a:graphicData uri="http://schemas.openxmlformats.org/drawingml/2006/picture">
                <pic:pic xmlns:pic="http://schemas.openxmlformats.org/drawingml/2006/picture">
                  <pic:nvPicPr>
                    <pic:cNvPr id="10024" name="Picture 10024"/>
                    <pic:cNvPicPr>
                      <a:picLocks noChangeAspect="1" noChangeArrowheads="1"/>
                    </pic:cNvPicPr>
                  </pic:nvPicPr>
                  <pic:blipFill>
                    <a:blip r:embed="rId611" cstate="print">
                      <a:extLst>
                        <a:ext uri="{28A0092B-C50C-407E-A947-70E740481C1C}">
                          <a14:useLocalDpi xmlns:a14="http://schemas.microsoft.com/office/drawing/2010/main" val="0"/>
                        </a:ext>
                      </a:extLst>
                    </a:blip>
                    <a:srcRect/>
                    <a:stretch>
                      <a:fillRect/>
                    </a:stretch>
                  </pic:blipFill>
                  <pic:spPr bwMode="auto">
                    <a:xfrm>
                      <a:off x="0" y="0"/>
                      <a:ext cx="1578769" cy="939403"/>
                    </a:xfrm>
                    <a:prstGeom prst="rect">
                      <a:avLst/>
                    </a:prstGeom>
                    <a:noFill/>
                  </pic:spPr>
                </pic:pic>
              </a:graphicData>
            </a:graphic>
          </wp:inline>
        </w:drawing>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 xml:space="preserve">từ 0 đến </w:t>
      </w:r>
      <w:r w:rsidRPr="009350CA">
        <w:rPr>
          <w:position w:val="-12"/>
          <w:sz w:val="24"/>
          <w:szCs w:val="24"/>
        </w:rPr>
        <w:object w:dxaOrig="220" w:dyaOrig="360" w14:anchorId="03D9B0F1">
          <v:shape id="_x0000_i1288" type="#_x0000_t75" style="width:9.75pt;height:18.75pt" o:ole="">
            <v:imagedata r:id="rId612" o:title=""/>
          </v:shape>
          <o:OLEObject Type="Embed" ProgID="Equation.DSMT4" ShapeID="_x0000_i1288" DrawAspect="Content" ObjectID="_1823248653" r:id="rId613"/>
        </w:object>
      </w:r>
      <w:r w:rsidRPr="009350CA">
        <w:rPr>
          <w:sz w:val="24"/>
          <w:szCs w:val="24"/>
        </w:rPr>
        <w:t xml:space="preserve"> và từ </w:t>
      </w:r>
      <w:r w:rsidRPr="009350CA">
        <w:rPr>
          <w:position w:val="-12"/>
          <w:sz w:val="24"/>
          <w:szCs w:val="24"/>
        </w:rPr>
        <w:object w:dxaOrig="240" w:dyaOrig="360" w14:anchorId="5165C333">
          <v:shape id="_x0000_i1289" type="#_x0000_t75" style="width:11.25pt;height:18.75pt" o:ole="">
            <v:imagedata r:id="rId614" o:title=""/>
          </v:shape>
          <o:OLEObject Type="Embed" ProgID="Equation.DSMT4" ShapeID="_x0000_i1289" DrawAspect="Content" ObjectID="_1823248654" r:id="rId615"/>
        </w:object>
      </w:r>
      <w:r w:rsidRPr="009350CA">
        <w:rPr>
          <w:sz w:val="24"/>
          <w:szCs w:val="24"/>
        </w:rPr>
        <w:t xml:space="preserve"> đến </w:t>
      </w:r>
      <w:r w:rsidRPr="009350CA">
        <w:rPr>
          <w:position w:val="-12"/>
          <w:sz w:val="24"/>
          <w:szCs w:val="24"/>
        </w:rPr>
        <w:object w:dxaOrig="320" w:dyaOrig="360" w14:anchorId="47FE5777">
          <v:shape id="_x0000_i1290" type="#_x0000_t75" style="width:15.75pt;height:18.75pt" o:ole="">
            <v:imagedata r:id="rId616" o:title=""/>
          </v:shape>
          <o:OLEObject Type="Embed" ProgID="Equation.DSMT4" ShapeID="_x0000_i1290" DrawAspect="Content" ObjectID="_1823248655" r:id="rId617"/>
        </w:objec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 xml:space="preserve">từ </w:t>
      </w:r>
      <w:r w:rsidRPr="009350CA">
        <w:rPr>
          <w:position w:val="-12"/>
          <w:sz w:val="24"/>
          <w:szCs w:val="24"/>
        </w:rPr>
        <w:object w:dxaOrig="220" w:dyaOrig="360" w14:anchorId="036E4534">
          <v:shape id="_x0000_i1291" type="#_x0000_t75" style="width:9.75pt;height:18.75pt" o:ole="">
            <v:imagedata r:id="rId618" o:title=""/>
          </v:shape>
          <o:OLEObject Type="Embed" ProgID="Equation.DSMT4" ShapeID="_x0000_i1291" DrawAspect="Content" ObjectID="_1823248656" r:id="rId619"/>
        </w:object>
      </w:r>
      <w:r w:rsidRPr="009350CA">
        <w:rPr>
          <w:sz w:val="24"/>
          <w:szCs w:val="24"/>
        </w:rPr>
        <w:t xml:space="preserve"> đến </w:t>
      </w:r>
      <w:r w:rsidRPr="009350CA">
        <w:rPr>
          <w:position w:val="-12"/>
          <w:sz w:val="24"/>
          <w:szCs w:val="24"/>
        </w:rPr>
        <w:object w:dxaOrig="320" w:dyaOrig="360" w14:anchorId="38618E9E">
          <v:shape id="_x0000_i1292" type="#_x0000_t75" style="width:15.75pt;height:18.75pt" o:ole="">
            <v:imagedata r:id="rId620" o:title=""/>
          </v:shape>
          <o:OLEObject Type="Embed" ProgID="Equation.DSMT4" ShapeID="_x0000_i1292" DrawAspect="Content" ObjectID="_1823248657" r:id="rId621"/>
        </w:objec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 xml:space="preserve">từ 0 đến </w:t>
      </w:r>
      <w:r w:rsidRPr="009350CA">
        <w:rPr>
          <w:position w:val="-12"/>
          <w:sz w:val="24"/>
          <w:szCs w:val="24"/>
        </w:rPr>
        <w:object w:dxaOrig="320" w:dyaOrig="360" w14:anchorId="11A91C1E">
          <v:shape id="_x0000_i1293" type="#_x0000_t75" style="width:15.75pt;height:18.75pt" o:ole="">
            <v:imagedata r:id="rId622" o:title=""/>
          </v:shape>
          <o:OLEObject Type="Embed" ProgID="Equation.DSMT4" ShapeID="_x0000_i1293" DrawAspect="Content" ObjectID="_1823248658" r:id="rId623"/>
        </w:object>
      </w:r>
    </w:p>
    <w:p w:rsidR="002F312B" w:rsidRPr="009350CA" w:rsidRDefault="002F312B" w:rsidP="00BD04E5">
      <w:pPr>
        <w:rPr>
          <w:sz w:val="24"/>
          <w:szCs w:val="24"/>
        </w:rPr>
      </w:pPr>
      <w:r w:rsidRPr="009350CA">
        <w:rPr>
          <w:b/>
          <w:bCs/>
          <w:sz w:val="24"/>
          <w:szCs w:val="24"/>
        </w:rPr>
        <w:lastRenderedPageBreak/>
        <w:t>Lời giải</w:t>
      </w:r>
    </w:p>
    <w:p w:rsidR="002F312B" w:rsidRPr="009350CA" w:rsidRDefault="002F312B" w:rsidP="00BD04E5">
      <w:pPr>
        <w:rPr>
          <w:sz w:val="24"/>
          <w:szCs w:val="24"/>
        </w:rPr>
      </w:pPr>
      <w:r w:rsidRPr="009350CA">
        <w:rPr>
          <w:sz w:val="24"/>
          <w:szCs w:val="24"/>
        </w:rPr>
        <w:t xml:space="preserve"> Từ 0 đến </w:t>
      </w:r>
      <w:r w:rsidRPr="009350CA">
        <w:rPr>
          <w:position w:val="-12"/>
          <w:sz w:val="24"/>
          <w:szCs w:val="24"/>
        </w:rPr>
        <w:object w:dxaOrig="180" w:dyaOrig="360" w14:anchorId="1FA860C6">
          <v:shape id="_x0000_i1294" type="#_x0000_t75" style="width:9pt;height:18.75pt" o:ole="">
            <v:imagedata r:id="rId624" o:title=""/>
          </v:shape>
          <o:OLEObject Type="Embed" ProgID="Equation.DSMT4" ShapeID="_x0000_i1294" DrawAspect="Content" ObjectID="_1823248659" r:id="rId625"/>
        </w:object>
      </w:r>
      <w:r w:rsidRPr="009350CA">
        <w:rPr>
          <w:sz w:val="24"/>
          <w:szCs w:val="24"/>
        </w:rPr>
        <w:t xml:space="preserve"> vật chuyển động thẳng đều theo chiều dương, từ  đến </w:t>
      </w:r>
      <w:r w:rsidRPr="009350CA">
        <w:rPr>
          <w:position w:val="-12"/>
          <w:sz w:val="24"/>
          <w:szCs w:val="24"/>
        </w:rPr>
        <w:object w:dxaOrig="220" w:dyaOrig="360" w14:anchorId="19955669">
          <v:shape id="_x0000_i1295" type="#_x0000_t75" style="width:9.75pt;height:18.75pt" o:ole="">
            <v:imagedata r:id="rId626" o:title=""/>
          </v:shape>
          <o:OLEObject Type="Embed" ProgID="Equation.DSMT4" ShapeID="_x0000_i1295" DrawAspect="Content" ObjectID="_1823248660" r:id="rId627"/>
        </w:object>
      </w:r>
      <w:r w:rsidRPr="009350CA">
        <w:rPr>
          <w:sz w:val="24"/>
          <w:szCs w:val="24"/>
        </w:rPr>
        <w:t xml:space="preserve"> đến </w:t>
      </w:r>
      <w:r w:rsidRPr="009350CA">
        <w:rPr>
          <w:position w:val="-12"/>
          <w:sz w:val="24"/>
          <w:szCs w:val="24"/>
        </w:rPr>
        <w:object w:dxaOrig="200" w:dyaOrig="360" w14:anchorId="1120C2C1">
          <v:shape id="_x0000_i1296" type="#_x0000_t75" style="width:9.75pt;height:18.75pt" o:ole="">
            <v:imagedata r:id="rId628" o:title=""/>
          </v:shape>
          <o:OLEObject Type="Embed" ProgID="Equation.DSMT4" ShapeID="_x0000_i1296" DrawAspect="Content" ObjectID="_1823248661" r:id="rId629"/>
        </w:object>
      </w:r>
      <w:r w:rsidRPr="009350CA">
        <w:rPr>
          <w:sz w:val="24"/>
          <w:szCs w:val="24"/>
        </w:rPr>
        <w:t xml:space="preserve"> vật chuyển động thẳng đều ngược chiều dương.</w:t>
      </w:r>
    </w:p>
    <w:p w:rsidR="002F312B" w:rsidRPr="009350CA" w:rsidRDefault="002F312B" w:rsidP="00BD04E5">
      <w:pPr>
        <w:rPr>
          <w:sz w:val="24"/>
          <w:szCs w:val="24"/>
        </w:rPr>
      </w:pPr>
      <w:r w:rsidRPr="009350CA">
        <w:rPr>
          <w:b/>
          <w:bCs/>
          <w:color w:val="C00000"/>
          <w:sz w:val="24"/>
          <w:szCs w:val="24"/>
        </w:rPr>
        <w:t>Câu 12.</w:t>
      </w:r>
      <w:r w:rsidRPr="009350CA">
        <w:rPr>
          <w:sz w:val="24"/>
          <w:szCs w:val="24"/>
        </w:rPr>
        <w:t xml:space="preserve"> Câu nào </w:t>
      </w:r>
      <w:r w:rsidRPr="009350CA">
        <w:rPr>
          <w:b/>
          <w:bCs/>
          <w:i/>
          <w:iCs/>
          <w:sz w:val="24"/>
          <w:szCs w:val="24"/>
        </w:rPr>
        <w:t>đúng</w:t>
      </w:r>
      <w:r w:rsidRPr="009350CA">
        <w:rPr>
          <w:b/>
          <w:bCs/>
          <w:sz w:val="24"/>
          <w:szCs w:val="24"/>
        </w:rPr>
        <w:t>?</w:t>
      </w:r>
      <w:r w:rsidRPr="009350CA">
        <w:rPr>
          <w:sz w:val="24"/>
          <w:szCs w:val="24"/>
        </w:rPr>
        <w:t xml:space="preserve"> Khi một con ngựa kéo xe chuyển động, lực tác dụng vào con ngựa làm nó chuyển động về phía trước là</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lực mà ngựa tác dụng vào xe.</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lực mà mặt đất tác dụng vào ngựa.</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lực mà ngựa tác dụng vào mặt đất.</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lực mà xe tác dụng vào ngựa.</w:t>
      </w:r>
    </w:p>
    <w:p w:rsidR="002F312B" w:rsidRPr="009350CA" w:rsidRDefault="002F312B" w:rsidP="00BD04E5">
      <w:pPr>
        <w:rPr>
          <w:sz w:val="24"/>
          <w:szCs w:val="24"/>
        </w:rPr>
      </w:pPr>
      <w:r w:rsidRPr="009350CA">
        <w:rPr>
          <w:b/>
          <w:bCs/>
          <w:color w:val="C00000"/>
          <w:sz w:val="24"/>
          <w:szCs w:val="24"/>
        </w:rPr>
        <w:t>Câu 13.</w:t>
      </w:r>
      <w:r w:rsidRPr="009350CA">
        <w:rPr>
          <w:sz w:val="24"/>
          <w:szCs w:val="24"/>
        </w:rPr>
        <w:t xml:space="preserve"> Độ dịch chuyển và quãng đường đi được của vật có độ lớn bằng nhau khi vật:</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chuyển động thẳng và chỉ đổi chiều 2 lần.</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chuyển động thẳng và không đổi chiều.</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chuyển động tròn.</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chuyển động thẳng và chỉ đổi chiều 1 lần.</w:t>
      </w:r>
    </w:p>
    <w:p w:rsidR="002F312B" w:rsidRPr="009350CA" w:rsidRDefault="002F312B" w:rsidP="00BD04E5">
      <w:pPr>
        <w:rPr>
          <w:sz w:val="24"/>
          <w:szCs w:val="24"/>
        </w:rPr>
      </w:pPr>
      <w:r w:rsidRPr="009350CA">
        <w:rPr>
          <w:b/>
          <w:bCs/>
          <w:color w:val="C00000"/>
          <w:sz w:val="24"/>
          <w:szCs w:val="24"/>
        </w:rPr>
        <w:t>Câu 14.</w:t>
      </w:r>
      <w:r w:rsidRPr="009350CA">
        <w:rPr>
          <w:sz w:val="24"/>
          <w:szCs w:val="24"/>
        </w:rPr>
        <w:t xml:space="preserve"> Để xác định tốc độ trung bình của một người đi xe đạp chuyển động trên đoạn đường từ A đến B, ta cần dùng dụng cụ đo là</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chỉ cần thước đo chiều dài.</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Tốc kế.</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chỉ cần đồng hồ đo thời gian.</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Đồng hồ đo thời gian và thước đo chiều dài.</w:t>
      </w:r>
    </w:p>
    <w:p w:rsidR="002F312B" w:rsidRPr="009350CA" w:rsidRDefault="002F312B" w:rsidP="00BD04E5">
      <w:pPr>
        <w:rPr>
          <w:sz w:val="24"/>
          <w:szCs w:val="24"/>
        </w:rPr>
      </w:pPr>
      <w:r w:rsidRPr="009350CA">
        <w:rPr>
          <w:b/>
          <w:bCs/>
          <w:color w:val="C00000"/>
          <w:sz w:val="24"/>
          <w:szCs w:val="24"/>
        </w:rPr>
        <w:t>Câu 15.</w:t>
      </w:r>
      <w:r w:rsidRPr="009350CA">
        <w:rPr>
          <w:sz w:val="24"/>
          <w:szCs w:val="24"/>
        </w:rPr>
        <w:t xml:space="preserve"> Theo đồ thị ở </w:t>
      </w:r>
      <w:r w:rsidRPr="009350CA">
        <w:rPr>
          <w:b/>
          <w:bCs/>
          <w:i/>
          <w:iCs/>
          <w:sz w:val="24"/>
          <w:szCs w:val="24"/>
        </w:rPr>
        <w:t>hình vẽ dưới đây</w:t>
      </w:r>
      <w:r w:rsidRPr="009350CA">
        <w:rPr>
          <w:sz w:val="24"/>
          <w:szCs w:val="24"/>
        </w:rPr>
        <w:t>, trong 200 s đầu tiên vật dịch chuyển được bao nhiêu mét?</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1000 m.</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600 m.</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200 m.</w:t>
      </w:r>
    </w:p>
    <w:p w:rsidR="002F312B" w:rsidRPr="009350CA" w:rsidRDefault="002F312B" w:rsidP="00BD04E5">
      <w:pPr>
        <w:jc w:val="center"/>
        <w:rPr>
          <w:sz w:val="24"/>
          <w:szCs w:val="24"/>
        </w:rPr>
      </w:pPr>
      <w:r w:rsidRPr="009350CA">
        <w:rPr>
          <w:noProof/>
          <w:position w:val="-88"/>
          <w:sz w:val="24"/>
          <w:szCs w:val="24"/>
          <w:lang w:val="en-US"/>
        </w:rPr>
        <w:drawing>
          <wp:inline distT="0" distB="0" distL="0" distR="0" wp14:anchorId="6843B8B7" wp14:editId="09122A3D">
            <wp:extent cx="1491615" cy="1194723"/>
            <wp:effectExtent l="0" t="0" r="0" b="0"/>
            <wp:docPr id="10044" name="Picture 10044"/>
            <wp:cNvGraphicFramePr/>
            <a:graphic xmlns:a="http://schemas.openxmlformats.org/drawingml/2006/main">
              <a:graphicData uri="http://schemas.openxmlformats.org/drawingml/2006/picture">
                <pic:pic xmlns:pic="http://schemas.openxmlformats.org/drawingml/2006/picture">
                  <pic:nvPicPr>
                    <pic:cNvPr id="10045" name="Picture 10045"/>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1491615" cy="1194723"/>
                    </a:xfrm>
                    <a:prstGeom prst="rect">
                      <a:avLst/>
                    </a:prstGeom>
                    <a:noFill/>
                  </pic:spPr>
                </pic:pic>
              </a:graphicData>
            </a:graphic>
          </wp:inline>
        </w:drawing>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800 m.</w:t>
      </w:r>
    </w:p>
    <w:p w:rsidR="002F312B" w:rsidRPr="009350CA" w:rsidRDefault="002F312B" w:rsidP="00BD04E5">
      <w:pPr>
        <w:rPr>
          <w:sz w:val="24"/>
          <w:szCs w:val="24"/>
        </w:rPr>
      </w:pPr>
      <w:r w:rsidRPr="009350CA">
        <w:rPr>
          <w:b/>
          <w:bCs/>
          <w:color w:val="C00000"/>
          <w:sz w:val="24"/>
          <w:szCs w:val="24"/>
        </w:rPr>
        <w:t>Câu 16.</w:t>
      </w:r>
      <w:r w:rsidRPr="009350CA">
        <w:rPr>
          <w:sz w:val="24"/>
          <w:szCs w:val="24"/>
        </w:rPr>
        <w:t xml:space="preserve"> Kết luận nào sau đây đúng khi nói về độ dịch chuyển và quãng đường đi được của một vật.</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Độ dịch chuyển và quãng đường đi được đều là đại lượng vô hướng.</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Độ dịch chuyển là đại lượng vectơ còn quãng đường đi được là đại lượng vô hướng.</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Độ dịch chuyển và quãng đường đi được đều là đại lượng vectơ.</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Độ dịch chuyển và quãng đường đi được đều là đại lượng không âm.</w:t>
      </w:r>
    </w:p>
    <w:p w:rsidR="002F312B" w:rsidRPr="009350CA" w:rsidRDefault="002F312B" w:rsidP="00BD04E5">
      <w:pPr>
        <w:rPr>
          <w:sz w:val="24"/>
          <w:szCs w:val="24"/>
        </w:rPr>
      </w:pPr>
      <w:r w:rsidRPr="009350CA">
        <w:rPr>
          <w:b/>
          <w:bCs/>
          <w:color w:val="C00000"/>
          <w:sz w:val="24"/>
          <w:szCs w:val="24"/>
        </w:rPr>
        <w:t>Câu 17.</w:t>
      </w:r>
      <w:r w:rsidRPr="009350CA">
        <w:rPr>
          <w:sz w:val="24"/>
          <w:szCs w:val="24"/>
        </w:rPr>
        <w:t xml:space="preserve"> Chuyển động nào sau đây là chuyển động biến đổi?</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Chuyển động có độ dịch chuyển giảm đều theo thời gian.</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Chuyển động có độ dịch chuyển không đổi theo thời gian.</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Chuyển động có độ dịch chuyển tăng đều theo thời gian.</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Chuyển động tròn đều.</w:t>
      </w:r>
    </w:p>
    <w:p w:rsidR="002F312B" w:rsidRPr="009350CA" w:rsidRDefault="002F312B" w:rsidP="00BD04E5">
      <w:pPr>
        <w:rPr>
          <w:sz w:val="24"/>
          <w:szCs w:val="24"/>
        </w:rPr>
      </w:pPr>
      <w:r w:rsidRPr="009350CA">
        <w:rPr>
          <w:b/>
          <w:bCs/>
          <w:color w:val="C00000"/>
          <w:sz w:val="24"/>
          <w:szCs w:val="24"/>
        </w:rPr>
        <w:t>Câu 18.</w:t>
      </w:r>
      <w:r w:rsidRPr="009350CA">
        <w:rPr>
          <w:sz w:val="24"/>
          <w:szCs w:val="24"/>
        </w:rPr>
        <w:t xml:space="preserve"> Một vật chuyển động thẳng nhanh dần đều với vận tốc ban đầu là 6 cm/s. Biết gia tốc của nó không đổi là 8 cm/s</w:t>
      </w:r>
      <w:r w:rsidRPr="009350CA">
        <w:rPr>
          <w:sz w:val="24"/>
          <w:szCs w:val="24"/>
          <w:vertAlign w:val="superscript"/>
        </w:rPr>
        <w:t>2</w:t>
      </w:r>
      <w:r w:rsidRPr="009350CA">
        <w:rPr>
          <w:sz w:val="24"/>
          <w:szCs w:val="24"/>
        </w:rPr>
        <w:t>. Quãng đường đi được của vật sau 2 s bằng</w:t>
      </w:r>
    </w:p>
    <w:p w:rsidR="002F312B" w:rsidRPr="009350CA" w:rsidRDefault="002F312B" w:rsidP="00BD04E5">
      <w:pPr>
        <w:tabs>
          <w:tab w:val="left" w:pos="2700"/>
          <w:tab w:val="left" w:pos="5400"/>
          <w:tab w:val="left" w:pos="81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25 cm</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28 cm</w:t>
      </w:r>
      <w:r w:rsidRPr="009350CA">
        <w:rPr>
          <w:sz w:val="24"/>
          <w:szCs w:val="24"/>
        </w:rPr>
        <w:tab/>
      </w: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24 cm</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30 cm</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position w:val="-24"/>
          <w:sz w:val="24"/>
          <w:szCs w:val="24"/>
        </w:rPr>
        <w:object w:dxaOrig="3320" w:dyaOrig="660" w14:anchorId="30DC19F7">
          <v:shape id="_x0000_i1297" type="#_x0000_t75" style="width:165.75pt;height:33pt" o:ole="">
            <v:imagedata r:id="rId631" o:title=""/>
          </v:shape>
          <o:OLEObject Type="Embed" ProgID="Equation.DSMT4" ShapeID="_x0000_i1297" DrawAspect="Content" ObjectID="_1823248662" r:id="rId632"/>
        </w:object>
      </w:r>
    </w:p>
    <w:p w:rsidR="002F312B" w:rsidRPr="009350CA" w:rsidRDefault="002F312B" w:rsidP="00BD04E5">
      <w:pPr>
        <w:rPr>
          <w:sz w:val="24"/>
          <w:szCs w:val="24"/>
        </w:rPr>
      </w:pPr>
      <w:r w:rsidRPr="009350CA">
        <w:rPr>
          <w:b/>
          <w:bCs/>
          <w:sz w:val="24"/>
          <w:szCs w:val="24"/>
        </w:rPr>
        <w:t xml:space="preserve">PHẦN II. Câu trắc nghiệm đúng sai. Thí sinh trả lời từ câu 1 đến câu 3. Trong mỗi ý a), b), c), </w:t>
      </w:r>
      <w:r w:rsidRPr="009350CA">
        <w:rPr>
          <w:b/>
          <w:bCs/>
          <w:color w:val="0070C0"/>
          <w:sz w:val="24"/>
          <w:szCs w:val="24"/>
        </w:rPr>
        <w:t xml:space="preserve">d) </w:t>
      </w:r>
      <w:r w:rsidRPr="009350CA">
        <w:rPr>
          <w:b/>
          <w:bCs/>
          <w:sz w:val="24"/>
          <w:szCs w:val="24"/>
        </w:rPr>
        <w:t>ở mỗi câu, thí sinh chọn đúng hoặc sai.</w:t>
      </w:r>
    </w:p>
    <w:p w:rsidR="002F312B" w:rsidRPr="009350CA" w:rsidRDefault="002F312B" w:rsidP="00BD04E5">
      <w:pPr>
        <w:rPr>
          <w:sz w:val="24"/>
          <w:szCs w:val="24"/>
        </w:rPr>
      </w:pPr>
      <w:r w:rsidRPr="009350CA">
        <w:rPr>
          <w:b/>
          <w:bCs/>
          <w:color w:val="C00000"/>
          <w:sz w:val="24"/>
          <w:szCs w:val="24"/>
        </w:rPr>
        <w:t>Câu 1.</w:t>
      </w:r>
      <w:r w:rsidRPr="009350CA">
        <w:rPr>
          <w:sz w:val="24"/>
          <w:szCs w:val="24"/>
        </w:rPr>
        <w:t xml:space="preserve"> Một quả cầu bắt đầu lăn từ đỉnh một dốc dài 100 m, sau 10 s thì nó đến chân dốc. Sau đó nó tiếp tục chuyển động trên mặt ngang được 50 m thì dừng lại. Chọn chiều dương là chiều chuyển động của quả cầu.</w:t>
      </w:r>
      <w:r w:rsidRPr="009350CA">
        <w:rPr>
          <w:noProof/>
          <w:position w:val="-71"/>
          <w:sz w:val="24"/>
          <w:szCs w:val="24"/>
          <w:lang w:val="en-US"/>
        </w:rPr>
        <w:drawing>
          <wp:inline distT="0" distB="0" distL="0" distR="0" wp14:anchorId="19845EE9" wp14:editId="0639BFDA">
            <wp:extent cx="2556986" cy="972026"/>
            <wp:effectExtent l="0" t="0" r="0" b="0"/>
            <wp:docPr id="10049" name="Picture 10049"/>
            <wp:cNvGraphicFramePr/>
            <a:graphic xmlns:a="http://schemas.openxmlformats.org/drawingml/2006/main">
              <a:graphicData uri="http://schemas.openxmlformats.org/drawingml/2006/picture">
                <pic:pic xmlns:pic="http://schemas.openxmlformats.org/drawingml/2006/picture">
                  <pic:nvPicPr>
                    <pic:cNvPr id="10050" name="Picture 10050"/>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bwMode="auto">
                    <a:xfrm>
                      <a:off x="0" y="0"/>
                      <a:ext cx="2556986" cy="972026"/>
                    </a:xfrm>
                    <a:prstGeom prst="rect">
                      <a:avLst/>
                    </a:prstGeom>
                    <a:noFill/>
                  </pic:spPr>
                </pic:pic>
              </a:graphicData>
            </a:graphic>
          </wp:inline>
        </w:drawing>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Gia tốc của quả cầu khi lăn trên dốc là  2,5m/s</w:t>
      </w:r>
      <w:r w:rsidRPr="009350CA">
        <w:rPr>
          <w:sz w:val="24"/>
          <w:szCs w:val="24"/>
          <w:vertAlign w:val="superscript"/>
        </w:rPr>
        <w:t>2</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 xml:space="preserve">Vận tốc của quả cầu tại chân dốc là </w:t>
      </w:r>
      <m:oMath>
        <m:r>
          <w:rPr>
            <w:rFonts w:ascii="Cambria Math" w:hAnsi="Cambria Math"/>
            <w:sz w:val="24"/>
            <w:szCs w:val="24"/>
          </w:rPr>
          <m:t>20m/s</m:t>
        </m:r>
      </m:oMath>
      <w:r w:rsidRPr="009350CA">
        <w:rPr>
          <w:sz w:val="24"/>
          <w:szCs w:val="24"/>
        </w:rPr>
        <w:t>.</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Gia tốc của quả cầu khi lăn trên mặt ngang là 4m/s</w:t>
      </w:r>
      <w:r w:rsidRPr="009350CA">
        <w:rPr>
          <w:sz w:val="24"/>
          <w:szCs w:val="24"/>
          <w:vertAlign w:val="superscript"/>
        </w:rPr>
        <w:t>2</w:t>
      </w:r>
    </w:p>
    <w:p w:rsidR="002F312B" w:rsidRPr="009350CA" w:rsidRDefault="002F312B" w:rsidP="00BD04E5">
      <w:pPr>
        <w:rPr>
          <w:sz w:val="24"/>
          <w:szCs w:val="24"/>
        </w:rPr>
      </w:pPr>
      <w:r w:rsidRPr="009350CA">
        <w:rPr>
          <w:b/>
          <w:bCs/>
          <w:sz w:val="24"/>
          <w:szCs w:val="24"/>
        </w:rPr>
        <w:lastRenderedPageBreak/>
        <w:t xml:space="preserve">     </w:t>
      </w:r>
      <w:r w:rsidRPr="009350CA">
        <w:rPr>
          <w:b/>
          <w:bCs/>
          <w:color w:val="0070C0"/>
          <w:sz w:val="24"/>
          <w:szCs w:val="24"/>
        </w:rPr>
        <w:t>d)</w:t>
      </w:r>
      <w:r w:rsidRPr="009350CA">
        <w:rPr>
          <w:b/>
          <w:color w:val="0070C0"/>
          <w:sz w:val="24"/>
          <w:szCs w:val="24"/>
        </w:rPr>
        <w:t xml:space="preserve"> </w:t>
      </w:r>
      <w:r w:rsidRPr="009350CA">
        <w:rPr>
          <w:sz w:val="24"/>
          <w:szCs w:val="24"/>
        </w:rPr>
        <w:t>Chuyển động của quả cầu từ lúc bắt đầu đến khi dừng lại là chuyển động thẳng đều.</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b/>
          <w:color w:val="0070C0"/>
          <w:sz w:val="24"/>
          <w:szCs w:val="24"/>
        </w:rPr>
        <w:t xml:space="preserve">a) </w:t>
      </w:r>
      <w:r w:rsidRPr="009350CA">
        <w:rPr>
          <w:position w:val="-24"/>
          <w:sz w:val="24"/>
          <w:szCs w:val="24"/>
        </w:rPr>
        <w:object w:dxaOrig="780" w:dyaOrig="620" w14:anchorId="06DCE6E2">
          <v:shape id="_x0000_i1298" type="#_x0000_t75" style="width:39.75pt;height:30.75pt" o:ole="">
            <v:imagedata r:id="rId634" o:title=""/>
          </v:shape>
          <o:OLEObject Type="Embed" ProgID="Equation.DSMT4" ShapeID="_x0000_i1298" DrawAspect="Content" ObjectID="_1823248663" r:id="rId635"/>
        </w:object>
      </w:r>
      <w:r w:rsidRPr="009350CA">
        <w:rPr>
          <w:sz w:val="24"/>
          <w:szCs w:val="24"/>
        </w:rPr>
        <w:t>=&gt; 2m/s</w:t>
      </w:r>
      <w:r w:rsidRPr="009350CA">
        <w:rPr>
          <w:sz w:val="24"/>
          <w:szCs w:val="24"/>
          <w:vertAlign w:val="superscript"/>
        </w:rPr>
        <w:t>2</w:t>
      </w:r>
      <w:r w:rsidRPr="009350CA">
        <w:rPr>
          <w:sz w:val="24"/>
          <w:szCs w:val="24"/>
        </w:rPr>
        <w:t xml:space="preserve">  =&gt;Sai</w:t>
      </w:r>
    </w:p>
    <w:p w:rsidR="002F312B" w:rsidRPr="009350CA" w:rsidRDefault="002F312B" w:rsidP="00BD04E5">
      <w:pPr>
        <w:rPr>
          <w:sz w:val="24"/>
          <w:szCs w:val="24"/>
        </w:rPr>
      </w:pPr>
      <w:r w:rsidRPr="009350CA">
        <w:rPr>
          <w:b/>
          <w:color w:val="0070C0"/>
          <w:sz w:val="24"/>
          <w:szCs w:val="24"/>
        </w:rPr>
        <w:t xml:space="preserve">b) </w:t>
      </w:r>
      <w:r w:rsidRPr="009350CA">
        <w:rPr>
          <w:position w:val="-6"/>
          <w:sz w:val="24"/>
          <w:szCs w:val="24"/>
        </w:rPr>
        <w:object w:dxaOrig="639" w:dyaOrig="260" w14:anchorId="639230E2">
          <v:shape id="_x0000_i1299" type="#_x0000_t75" style="width:32.25pt;height:12.75pt" o:ole="">
            <v:imagedata r:id="rId636" o:title=""/>
          </v:shape>
          <o:OLEObject Type="Embed" ProgID="Equation.DSMT4" ShapeID="_x0000_i1299" DrawAspect="Content" ObjectID="_1823248664" r:id="rId637"/>
        </w:object>
      </w:r>
      <m:oMath>
        <m:r>
          <w:rPr>
            <w:rFonts w:ascii="Cambria Math" w:hAnsi="Cambria Math"/>
            <w:sz w:val="24"/>
            <w:szCs w:val="24"/>
          </w:rPr>
          <m:t>20m/s</m:t>
        </m:r>
      </m:oMath>
      <w:r w:rsidRPr="009350CA">
        <w:rPr>
          <w:sz w:val="24"/>
          <w:szCs w:val="24"/>
        </w:rPr>
        <w:t xml:space="preserve"> =&gt; Đúng </w:t>
      </w:r>
    </w:p>
    <w:p w:rsidR="002F312B" w:rsidRPr="009350CA" w:rsidRDefault="002F312B" w:rsidP="00BD04E5">
      <w:pPr>
        <w:rPr>
          <w:sz w:val="24"/>
          <w:szCs w:val="24"/>
        </w:rPr>
      </w:pPr>
      <w:r w:rsidRPr="009350CA">
        <w:rPr>
          <w:b/>
          <w:color w:val="0070C0"/>
          <w:sz w:val="24"/>
          <w:szCs w:val="24"/>
        </w:rPr>
        <w:t xml:space="preserve">c) </w:t>
      </w:r>
      <w:r w:rsidRPr="009350CA">
        <w:rPr>
          <w:position w:val="-12"/>
          <w:sz w:val="24"/>
          <w:szCs w:val="24"/>
        </w:rPr>
        <w:object w:dxaOrig="1100" w:dyaOrig="380" w14:anchorId="7A6A448F">
          <v:shape id="_x0000_i1300" type="#_x0000_t75" style="width:55.5pt;height:18.75pt" o:ole="">
            <v:imagedata r:id="rId638" o:title=""/>
          </v:shape>
          <o:OLEObject Type="Embed" ProgID="Equation.DSMT4" ShapeID="_x0000_i1300" DrawAspect="Content" ObjectID="_1823248665" r:id="rId639"/>
        </w:object>
      </w:r>
      <w:r w:rsidRPr="009350CA">
        <w:rPr>
          <w:sz w:val="24"/>
          <w:szCs w:val="24"/>
        </w:rPr>
        <w:t>=&gt; a =4m/s</w:t>
      </w:r>
      <w:r w:rsidRPr="009350CA">
        <w:rPr>
          <w:sz w:val="24"/>
          <w:szCs w:val="24"/>
          <w:vertAlign w:val="superscript"/>
        </w:rPr>
        <w:t>2</w:t>
      </w:r>
      <w:r w:rsidRPr="009350CA">
        <w:rPr>
          <w:sz w:val="24"/>
          <w:szCs w:val="24"/>
        </w:rPr>
        <w:t xml:space="preserve">  =&gt; Đúng</w:t>
      </w:r>
    </w:p>
    <w:p w:rsidR="002F312B" w:rsidRPr="009350CA" w:rsidRDefault="002F312B" w:rsidP="00BD04E5">
      <w:pPr>
        <w:rPr>
          <w:sz w:val="24"/>
          <w:szCs w:val="24"/>
        </w:rPr>
      </w:pPr>
      <w:r w:rsidRPr="009350CA">
        <w:rPr>
          <w:b/>
          <w:color w:val="0070C0"/>
          <w:sz w:val="24"/>
          <w:szCs w:val="24"/>
        </w:rPr>
        <w:t xml:space="preserve">d) </w:t>
      </w:r>
      <w:r w:rsidRPr="009350CA">
        <w:rPr>
          <w:sz w:val="24"/>
          <w:szCs w:val="24"/>
        </w:rPr>
        <w:t>Chuyển động trên mặt phẳng nghiêng là nhanh dần đều, sau đó chậm dần đều trên mặt phẳng ngang=&gt; Sai</w:t>
      </w:r>
    </w:p>
    <w:p w:rsidR="002F312B" w:rsidRPr="009350CA" w:rsidRDefault="002F312B" w:rsidP="00BD04E5">
      <w:pPr>
        <w:rPr>
          <w:sz w:val="24"/>
          <w:szCs w:val="24"/>
        </w:rPr>
      </w:pPr>
    </w:p>
    <w:p w:rsidR="002F312B" w:rsidRPr="009350CA" w:rsidRDefault="002F312B" w:rsidP="00BD04E5">
      <w:pPr>
        <w:rPr>
          <w:sz w:val="24"/>
          <w:szCs w:val="24"/>
        </w:rPr>
      </w:pPr>
      <w:r w:rsidRPr="009350CA">
        <w:rPr>
          <w:b/>
          <w:bCs/>
          <w:color w:val="C00000"/>
          <w:sz w:val="24"/>
          <w:szCs w:val="24"/>
        </w:rPr>
        <w:t>Câu 2.</w:t>
      </w:r>
      <w:r w:rsidRPr="009350CA">
        <w:rPr>
          <w:sz w:val="24"/>
          <w:szCs w:val="24"/>
        </w:rPr>
        <w:t xml:space="preserve"> Một vật có khối lượng 2,0 kg bắt đầu chuyển động thẳng nhanh dần đều đi được 100m trong thời gian 10 s.</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Sau 10 s trên, nếu các lực tác dụng lên vật đột nhiên biến mất thì vật sẽ chuyển động chậm dần rồi dừng lại.</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Hợp lực tác dụng vào vật 4 N.</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Gia tốc chuyển động của vật là  1 m/s</w:t>
      </w:r>
      <w:r w:rsidRPr="009350CA">
        <w:rPr>
          <w:sz w:val="24"/>
          <w:szCs w:val="24"/>
          <w:vertAlign w:val="superscript"/>
        </w:rPr>
        <w:t>2</w:t>
      </w:r>
      <w:r w:rsidRPr="009350CA">
        <w:rPr>
          <w:sz w:val="24"/>
          <w:szCs w:val="24"/>
        </w:rPr>
        <w:t xml:space="preserve"> .</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Quãng đường vật đi được trong 5s đầu là 25 m</w:t>
      </w:r>
    </w:p>
    <w:p w:rsidR="002F312B" w:rsidRPr="009350CA" w:rsidRDefault="002F312B" w:rsidP="00BD04E5">
      <w:pPr>
        <w:rPr>
          <w:b/>
          <w:bCs/>
          <w:sz w:val="24"/>
          <w:szCs w:val="24"/>
        </w:rPr>
      </w:pPr>
      <w:r w:rsidRPr="009350CA">
        <w:rPr>
          <w:b/>
          <w:bCs/>
          <w:sz w:val="24"/>
          <w:szCs w:val="24"/>
        </w:rPr>
        <w:t>Lời giải</w:t>
      </w:r>
    </w:p>
    <w:p w:rsidR="002F312B" w:rsidRPr="009350CA" w:rsidRDefault="002F312B" w:rsidP="00BD04E5">
      <w:pPr>
        <w:rPr>
          <w:sz w:val="24"/>
          <w:szCs w:val="24"/>
        </w:rPr>
      </w:pPr>
      <w:r w:rsidRPr="009350CA">
        <w:rPr>
          <w:b/>
          <w:color w:val="0070C0"/>
          <w:sz w:val="24"/>
          <w:szCs w:val="24"/>
        </w:rPr>
        <w:t xml:space="preserve">a) </w:t>
      </w:r>
      <w:r w:rsidRPr="009350CA">
        <w:rPr>
          <w:sz w:val="24"/>
          <w:szCs w:val="24"/>
        </w:rPr>
        <w:t>Vật sẽ chuyển động thẳng đều =&gt; Sai</w:t>
      </w:r>
    </w:p>
    <w:p w:rsidR="002F312B" w:rsidRPr="009350CA" w:rsidRDefault="002F312B" w:rsidP="00BD04E5">
      <w:pPr>
        <w:rPr>
          <w:sz w:val="24"/>
          <w:szCs w:val="24"/>
        </w:rPr>
      </w:pPr>
      <w:r w:rsidRPr="009350CA">
        <w:rPr>
          <w:b/>
          <w:color w:val="0070C0"/>
          <w:sz w:val="24"/>
          <w:szCs w:val="24"/>
        </w:rPr>
        <w:t xml:space="preserve">b) </w:t>
      </w:r>
      <w:r w:rsidRPr="009350CA">
        <w:rPr>
          <w:sz w:val="24"/>
          <w:szCs w:val="24"/>
        </w:rPr>
        <w:t>F=ma=4 N =&gt;Đúng</w:t>
      </w:r>
    </w:p>
    <w:p w:rsidR="002F312B" w:rsidRPr="009350CA" w:rsidRDefault="002F312B" w:rsidP="00BD04E5">
      <w:pPr>
        <w:rPr>
          <w:sz w:val="24"/>
          <w:szCs w:val="24"/>
        </w:rPr>
      </w:pPr>
      <w:r w:rsidRPr="009350CA">
        <w:rPr>
          <w:b/>
          <w:color w:val="0070C0"/>
          <w:sz w:val="24"/>
          <w:szCs w:val="24"/>
        </w:rPr>
        <w:t xml:space="preserve">c) </w:t>
      </w:r>
      <w:r w:rsidRPr="009350CA">
        <w:rPr>
          <w:position w:val="-24"/>
          <w:sz w:val="24"/>
          <w:szCs w:val="24"/>
        </w:rPr>
        <w:object w:dxaOrig="780" w:dyaOrig="620" w14:anchorId="59D528D2">
          <v:shape id="_x0000_i1301" type="#_x0000_t75" style="width:39.75pt;height:30.75pt" o:ole="">
            <v:imagedata r:id="rId634" o:title=""/>
          </v:shape>
          <o:OLEObject Type="Embed" ProgID="Equation.DSMT4" ShapeID="_x0000_i1301" DrawAspect="Content" ObjectID="_1823248666" r:id="rId640"/>
        </w:object>
      </w:r>
      <w:r w:rsidRPr="009350CA">
        <w:rPr>
          <w:sz w:val="24"/>
          <w:szCs w:val="24"/>
        </w:rPr>
        <w:t>=&gt; 2m/s</w:t>
      </w:r>
      <w:r w:rsidRPr="009350CA">
        <w:rPr>
          <w:sz w:val="24"/>
          <w:szCs w:val="24"/>
          <w:vertAlign w:val="superscript"/>
        </w:rPr>
        <w:t>2</w:t>
      </w:r>
      <w:r w:rsidRPr="009350CA">
        <w:rPr>
          <w:sz w:val="24"/>
          <w:szCs w:val="24"/>
        </w:rPr>
        <w:t xml:space="preserve">  =&gt;Sai</w:t>
      </w:r>
    </w:p>
    <w:p w:rsidR="002F312B" w:rsidRPr="009350CA" w:rsidRDefault="002F312B" w:rsidP="00BD04E5">
      <w:pPr>
        <w:rPr>
          <w:sz w:val="24"/>
          <w:szCs w:val="24"/>
        </w:rPr>
      </w:pPr>
      <w:r w:rsidRPr="009350CA">
        <w:rPr>
          <w:b/>
          <w:color w:val="0070C0"/>
          <w:sz w:val="24"/>
          <w:szCs w:val="24"/>
        </w:rPr>
        <w:t xml:space="preserve">d) </w:t>
      </w:r>
      <w:r w:rsidRPr="009350CA">
        <w:rPr>
          <w:position w:val="-24"/>
          <w:sz w:val="24"/>
          <w:szCs w:val="24"/>
        </w:rPr>
        <w:object w:dxaOrig="940" w:dyaOrig="620" w14:anchorId="618BD854">
          <v:shape id="_x0000_i1302" type="#_x0000_t75" style="width:47.25pt;height:30.75pt" o:ole="">
            <v:imagedata r:id="rId641" o:title=""/>
          </v:shape>
          <o:OLEObject Type="Embed" ProgID="Equation.DSMT4" ShapeID="_x0000_i1302" DrawAspect="Content" ObjectID="_1823248667" r:id="rId642"/>
        </w:object>
      </w:r>
      <m:oMath>
        <m:r>
          <w:rPr>
            <w:rFonts w:ascii="Cambria Math" w:hAnsi="Cambria Math"/>
            <w:sz w:val="24"/>
            <w:szCs w:val="24"/>
          </w:rPr>
          <m:t>25m</m:t>
        </m:r>
      </m:oMath>
      <w:r w:rsidRPr="009350CA">
        <w:rPr>
          <w:sz w:val="24"/>
          <w:szCs w:val="24"/>
        </w:rPr>
        <w:t xml:space="preserve"> =&gt;Đúng</w:t>
      </w:r>
    </w:p>
    <w:p w:rsidR="002F312B" w:rsidRPr="009350CA" w:rsidRDefault="002F312B" w:rsidP="00BD04E5">
      <w:pPr>
        <w:rPr>
          <w:sz w:val="24"/>
          <w:szCs w:val="24"/>
        </w:rPr>
      </w:pPr>
      <w:r w:rsidRPr="009350CA">
        <w:rPr>
          <w:b/>
          <w:bCs/>
          <w:color w:val="C00000"/>
          <w:sz w:val="24"/>
          <w:szCs w:val="24"/>
        </w:rPr>
        <w:t>Câu 3.</w:t>
      </w:r>
      <w:r w:rsidRPr="009350CA">
        <w:rPr>
          <w:sz w:val="24"/>
          <w:szCs w:val="24"/>
        </w:rPr>
        <w:t xml:space="preserve"> Một viên bi sắt được thả rơi không vận tốc đầu từ đỉnh tòa nhà chung cư có độ cao 320m xuống đất. Cho g = 10m/s</w:t>
      </w:r>
      <w:r w:rsidRPr="009350CA">
        <w:rPr>
          <w:sz w:val="24"/>
          <w:szCs w:val="24"/>
          <w:vertAlign w:val="superscript"/>
        </w:rPr>
        <w:t>2</w:t>
      </w:r>
      <w:r w:rsidRPr="009350CA">
        <w:rPr>
          <w:sz w:val="24"/>
          <w:szCs w:val="24"/>
        </w:rPr>
        <w:t>. Bỏ qua lực cản của không khí.</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Vận tốc của vật khi chạm đất là 80m/s.</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Quãng đường vật rơi được trong 2s cuối là 160m.</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Thời gian của vật rơi của vật là 8s.</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Chuyển động của bi là chuyển động thẳng đều.</w:t>
      </w:r>
    </w:p>
    <w:p w:rsidR="002F312B" w:rsidRPr="009350CA" w:rsidRDefault="002F312B" w:rsidP="00BD04E5">
      <w:pPr>
        <w:rPr>
          <w:b/>
          <w:bCs/>
          <w:sz w:val="24"/>
          <w:szCs w:val="24"/>
        </w:rPr>
      </w:pPr>
      <w:r w:rsidRPr="009350CA">
        <w:rPr>
          <w:b/>
          <w:bCs/>
          <w:sz w:val="24"/>
          <w:szCs w:val="24"/>
        </w:rPr>
        <w:t>Lời giải</w:t>
      </w:r>
    </w:p>
    <w:p w:rsidR="002F312B" w:rsidRPr="009350CA" w:rsidRDefault="002F312B" w:rsidP="00BD04E5">
      <w:pPr>
        <w:rPr>
          <w:sz w:val="24"/>
          <w:szCs w:val="24"/>
        </w:rPr>
      </w:pPr>
      <w:r w:rsidRPr="009350CA">
        <w:rPr>
          <w:b/>
          <w:color w:val="0070C0"/>
          <w:sz w:val="24"/>
          <w:szCs w:val="24"/>
        </w:rPr>
        <w:t xml:space="preserve">a) </w:t>
      </w:r>
      <w:r w:rsidRPr="009350CA">
        <w:rPr>
          <w:position w:val="-12"/>
          <w:sz w:val="24"/>
          <w:szCs w:val="24"/>
        </w:rPr>
        <w:object w:dxaOrig="900" w:dyaOrig="400" w14:anchorId="4CF6F8C3">
          <v:shape id="_x0000_i1303" type="#_x0000_t75" style="width:45pt;height:20.25pt" o:ole="">
            <v:imagedata r:id="rId643" o:title=""/>
          </v:shape>
          <o:OLEObject Type="Embed" ProgID="Equation.DSMT4" ShapeID="_x0000_i1303" DrawAspect="Content" ObjectID="_1823248668" r:id="rId644"/>
        </w:object>
      </w:r>
      <w:r w:rsidRPr="009350CA">
        <w:rPr>
          <w:sz w:val="24"/>
          <w:szCs w:val="24"/>
        </w:rPr>
        <w:t xml:space="preserve"> = 80m/s =&gt; Đúng</w:t>
      </w:r>
    </w:p>
    <w:p w:rsidR="002F312B" w:rsidRPr="009350CA" w:rsidRDefault="002F312B" w:rsidP="00BD04E5">
      <w:pPr>
        <w:rPr>
          <w:sz w:val="24"/>
          <w:szCs w:val="24"/>
        </w:rPr>
      </w:pPr>
      <w:r w:rsidRPr="009350CA">
        <w:rPr>
          <w:b/>
          <w:color w:val="0070C0"/>
          <w:sz w:val="24"/>
          <w:szCs w:val="24"/>
        </w:rPr>
        <w:t xml:space="preserve">b) </w:t>
      </w:r>
      <w:r w:rsidRPr="009350CA">
        <w:rPr>
          <w:position w:val="-24"/>
          <w:sz w:val="24"/>
          <w:szCs w:val="24"/>
        </w:rPr>
        <w:object w:dxaOrig="2380" w:dyaOrig="620" w14:anchorId="39B24069">
          <v:shape id="_x0000_i1304" type="#_x0000_t75" style="width:119.25pt;height:30.75pt" o:ole="">
            <v:imagedata r:id="rId645" o:title=""/>
          </v:shape>
          <o:OLEObject Type="Embed" ProgID="Equation.DSMT4" ShapeID="_x0000_i1304" DrawAspect="Content" ObjectID="_1823248669" r:id="rId646"/>
        </w:object>
      </w:r>
      <w:r w:rsidRPr="009350CA">
        <w:rPr>
          <w:sz w:val="24"/>
          <w:szCs w:val="24"/>
        </w:rPr>
        <w:t xml:space="preserve"> =&gt; Sai</w:t>
      </w:r>
    </w:p>
    <w:p w:rsidR="002F312B" w:rsidRPr="009350CA" w:rsidRDefault="002F312B" w:rsidP="00BD04E5">
      <w:pPr>
        <w:rPr>
          <w:sz w:val="24"/>
          <w:szCs w:val="24"/>
        </w:rPr>
      </w:pPr>
      <w:r w:rsidRPr="009350CA">
        <w:rPr>
          <w:b/>
          <w:color w:val="0070C0"/>
          <w:sz w:val="24"/>
          <w:szCs w:val="24"/>
        </w:rPr>
        <w:t xml:space="preserve">c) </w:t>
      </w:r>
      <w:r w:rsidRPr="009350CA">
        <w:rPr>
          <w:position w:val="-10"/>
          <w:sz w:val="24"/>
          <w:szCs w:val="24"/>
        </w:rPr>
        <w:object w:dxaOrig="520" w:dyaOrig="300" w14:anchorId="065DC162">
          <v:shape id="_x0000_i1305" type="#_x0000_t75" style="width:26.25pt;height:14.25pt" o:ole="">
            <v:imagedata r:id="rId647" o:title=""/>
          </v:shape>
          <o:OLEObject Type="Embed" ProgID="Equation.DSMT4" ShapeID="_x0000_i1305" DrawAspect="Content" ObjectID="_1823248670" r:id="rId648"/>
        </w:object>
      </w:r>
      <w:r w:rsidRPr="009350CA">
        <w:rPr>
          <w:sz w:val="24"/>
          <w:szCs w:val="24"/>
        </w:rPr>
        <w:t>=&gt; t=8 s =&gt; Đúng</w:t>
      </w:r>
    </w:p>
    <w:p w:rsidR="002F312B" w:rsidRPr="009350CA" w:rsidRDefault="002F312B" w:rsidP="00BD04E5">
      <w:pPr>
        <w:rPr>
          <w:sz w:val="24"/>
          <w:szCs w:val="24"/>
        </w:rPr>
      </w:pPr>
      <w:r w:rsidRPr="009350CA">
        <w:rPr>
          <w:b/>
          <w:color w:val="0070C0"/>
          <w:sz w:val="24"/>
          <w:szCs w:val="24"/>
        </w:rPr>
        <w:t xml:space="preserve">d) </w:t>
      </w:r>
      <w:r w:rsidRPr="009350CA">
        <w:rPr>
          <w:sz w:val="24"/>
          <w:szCs w:val="24"/>
        </w:rPr>
        <w:t>là chuyển động thẳng nhanh dần đều =&gt; Sai</w:t>
      </w:r>
    </w:p>
    <w:p w:rsidR="002F312B" w:rsidRPr="009350CA" w:rsidRDefault="002F312B" w:rsidP="00BD04E5">
      <w:pPr>
        <w:rPr>
          <w:sz w:val="24"/>
          <w:szCs w:val="24"/>
        </w:rPr>
      </w:pPr>
      <w:r w:rsidRPr="009350CA">
        <w:rPr>
          <w:b/>
          <w:bCs/>
          <w:sz w:val="24"/>
          <w:szCs w:val="24"/>
        </w:rPr>
        <w:t>PHẦN 3. Trình bày tự luận ngắn; Thí sinh làm từ câu 1 đến câu 10.</w:t>
      </w:r>
    </w:p>
    <w:p w:rsidR="002F312B" w:rsidRPr="009350CA" w:rsidRDefault="002F312B" w:rsidP="00BD04E5">
      <w:pPr>
        <w:rPr>
          <w:sz w:val="24"/>
          <w:szCs w:val="24"/>
        </w:rPr>
      </w:pPr>
      <w:r w:rsidRPr="009350CA">
        <w:rPr>
          <w:b/>
          <w:bCs/>
          <w:color w:val="C00000"/>
          <w:sz w:val="24"/>
          <w:szCs w:val="24"/>
        </w:rPr>
        <w:t>Câu 1.</w:t>
      </w:r>
      <w:r w:rsidRPr="009350CA">
        <w:rPr>
          <w:sz w:val="24"/>
          <w:szCs w:val="24"/>
        </w:rPr>
        <w:t xml:space="preserve"> Biết </w:t>
      </w:r>
      <m:oMath>
        <m:acc>
          <m:accPr>
            <m:chr m:val="⃗"/>
            <m:ctrlPr>
              <w:rPr>
                <w:rFonts w:ascii="Cambria Math" w:hAnsi="Cambria Math"/>
                <w:sz w:val="24"/>
                <w:szCs w:val="24"/>
              </w:rPr>
            </m:ctrlPr>
          </m:accPr>
          <m:e>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1</m:t>
                </m:r>
              </m:sub>
            </m:sSub>
          </m:e>
        </m:acc>
      </m:oMath>
      <w:r w:rsidRPr="009350CA">
        <w:rPr>
          <w:sz w:val="24"/>
          <w:szCs w:val="24"/>
        </w:rPr>
        <w:t xml:space="preserve">  là độ dịch chuyển 6 m về phía Tây, </w:t>
      </w:r>
      <m:oMath>
        <m:acc>
          <m:accPr>
            <m:chr m:val="⃗"/>
            <m:ctrlPr>
              <w:rPr>
                <w:rFonts w:ascii="Cambria Math" w:hAnsi="Cambria Math"/>
                <w:sz w:val="24"/>
                <w:szCs w:val="24"/>
              </w:rPr>
            </m:ctrlPr>
          </m:accPr>
          <m:e>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2</m:t>
                </m:r>
              </m:sub>
            </m:sSub>
          </m:e>
        </m:acc>
      </m:oMath>
      <w:r w:rsidRPr="009350CA">
        <w:rPr>
          <w:sz w:val="24"/>
          <w:szCs w:val="24"/>
        </w:rPr>
        <w:t xml:space="preserve">là độ dịch chuyển 8 m về phía Bắc. Độ dịch chuyển tổng hợp </w:t>
      </w:r>
      <m:oMath>
        <m:acc>
          <m:accPr>
            <m:chr m:val="⃗"/>
            <m:ctrlPr>
              <w:rPr>
                <w:rFonts w:ascii="Cambria Math" w:hAnsi="Cambria Math"/>
                <w:sz w:val="24"/>
                <w:szCs w:val="24"/>
              </w:rPr>
            </m:ctrlPr>
          </m:accPr>
          <m:e>
            <m:r>
              <w:rPr>
                <w:rFonts w:ascii="Cambria Math" w:hAnsi="Cambria Math"/>
                <w:sz w:val="24"/>
                <w:szCs w:val="24"/>
              </w:rPr>
              <m:t>d</m:t>
            </m:r>
          </m:e>
        </m:acc>
      </m:oMath>
      <w:r w:rsidRPr="009350CA">
        <w:rPr>
          <w:sz w:val="24"/>
          <w:szCs w:val="24"/>
        </w:rPr>
        <w:t xml:space="preserve"> có độ lớn bằng bao nhiêu?</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m:oMath>
        <m:r>
          <w:rPr>
            <w:rFonts w:ascii="Cambria Math" w:hAnsi="Cambria Math"/>
            <w:sz w:val="24"/>
            <w:szCs w:val="24"/>
          </w:rPr>
          <m:t>d=</m:t>
        </m:r>
        <m:rad>
          <m:radPr>
            <m:degHide m:val="1"/>
            <m:ctrlPr>
              <w:rPr>
                <w:rFonts w:ascii="Cambria Math" w:hAnsi="Cambria Math"/>
                <w:sz w:val="24"/>
                <w:szCs w:val="24"/>
              </w:rPr>
            </m:ctrlPr>
          </m:radPr>
          <m:deg/>
          <m:e>
            <m:sSubSup>
              <m:sSubSupPr>
                <m:ctrlPr>
                  <w:rPr>
                    <w:rFonts w:ascii="Cambria Math" w:hAnsi="Cambria Math"/>
                    <w:sz w:val="24"/>
                    <w:szCs w:val="24"/>
                  </w:rPr>
                </m:ctrlPr>
              </m:sSubSupPr>
              <m:e>
                <m:r>
                  <w:rPr>
                    <w:rFonts w:ascii="Cambria Math" w:hAnsi="Cambria Math"/>
                    <w:sz w:val="24"/>
                    <w:szCs w:val="24"/>
                  </w:rPr>
                  <m:t>d</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d</m:t>
                </m:r>
              </m:e>
              <m:sub>
                <m:r>
                  <w:rPr>
                    <w:rFonts w:ascii="Cambria Math" w:hAnsi="Cambria Math"/>
                    <w:sz w:val="24"/>
                    <w:szCs w:val="24"/>
                  </w:rPr>
                  <m:t>2</m:t>
                </m:r>
              </m:sub>
              <m:sup>
                <m:r>
                  <w:rPr>
                    <w:rFonts w:ascii="Cambria Math" w:hAnsi="Cambria Math"/>
                    <w:sz w:val="24"/>
                    <w:szCs w:val="24"/>
                  </w:rPr>
                  <m:t>2</m:t>
                </m:r>
              </m:sup>
            </m:sSubSup>
          </m:e>
        </m:rad>
        <m:r>
          <w:rPr>
            <w:rFonts w:ascii="Cambria Math" w:hAnsi="Cambria Math"/>
            <w:sz w:val="24"/>
            <w:szCs w:val="24"/>
          </w:rPr>
          <m:t>=</m:t>
        </m:r>
        <m:rad>
          <m:radPr>
            <m:degHide m:val="1"/>
            <m:ctrlPr>
              <w:rPr>
                <w:rFonts w:ascii="Cambria Math" w:hAnsi="Cambria Math"/>
                <w:sz w:val="24"/>
                <w:szCs w:val="24"/>
              </w:rPr>
            </m:ctrlPr>
          </m:radPr>
          <m:deg/>
          <m:e>
            <m:sSup>
              <m:sSupPr>
                <m:ctrlPr>
                  <w:rPr>
                    <w:rFonts w:ascii="Cambria Math" w:hAnsi="Cambria Math"/>
                    <w:sz w:val="24"/>
                    <w:szCs w:val="24"/>
                  </w:rPr>
                </m:ctrlPr>
              </m:sSupPr>
              <m:e>
                <m:r>
                  <w:rPr>
                    <w:rFonts w:ascii="Cambria Math" w:hAnsi="Cambria Math"/>
                    <w:sz w:val="24"/>
                    <w:szCs w:val="24"/>
                  </w:rPr>
                  <m:t>6</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8</m:t>
                </m:r>
              </m:e>
              <m:sup>
                <m:r>
                  <w:rPr>
                    <w:rFonts w:ascii="Cambria Math" w:hAnsi="Cambria Math"/>
                    <w:sz w:val="24"/>
                    <w:szCs w:val="24"/>
                  </w:rPr>
                  <m:t>2</m:t>
                </m:r>
              </m:sup>
            </m:sSup>
          </m:e>
        </m:rad>
        <m:r>
          <w:rPr>
            <w:rFonts w:ascii="Cambria Math" w:hAnsi="Cambria Math"/>
            <w:sz w:val="24"/>
            <w:szCs w:val="24"/>
          </w:rPr>
          <m:t>=10(m)</m:t>
        </m:r>
      </m:oMath>
    </w:p>
    <w:p w:rsidR="002F312B" w:rsidRPr="009350CA" w:rsidRDefault="002F312B" w:rsidP="00BD04E5">
      <w:pPr>
        <w:rPr>
          <w:sz w:val="24"/>
          <w:szCs w:val="24"/>
        </w:rPr>
      </w:pPr>
      <w:r w:rsidRPr="009350CA">
        <w:rPr>
          <w:b/>
          <w:bCs/>
          <w:color w:val="C00000"/>
          <w:sz w:val="24"/>
          <w:szCs w:val="24"/>
        </w:rPr>
        <w:t>Câu 2.</w:t>
      </w:r>
      <w:r w:rsidRPr="009350CA">
        <w:rPr>
          <w:sz w:val="24"/>
          <w:szCs w:val="24"/>
        </w:rPr>
        <w:t xml:space="preserve"> Một vật chuyển động thẳng đều trong 6 h đi được 180km. Tính tốc độ của vật?</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v = S/t = 30 (km/h)</w:t>
      </w:r>
    </w:p>
    <w:p w:rsidR="002F312B" w:rsidRPr="009350CA" w:rsidRDefault="002F312B" w:rsidP="00BD04E5">
      <w:pPr>
        <w:rPr>
          <w:sz w:val="24"/>
          <w:szCs w:val="24"/>
        </w:rPr>
      </w:pPr>
      <w:r w:rsidRPr="009350CA">
        <w:rPr>
          <w:b/>
          <w:bCs/>
          <w:color w:val="C00000"/>
          <w:sz w:val="24"/>
          <w:szCs w:val="24"/>
        </w:rPr>
        <w:t>Câu 3.</w:t>
      </w:r>
      <w:r w:rsidRPr="009350CA">
        <w:rPr>
          <w:sz w:val="24"/>
          <w:szCs w:val="24"/>
        </w:rPr>
        <w:t xml:space="preserve"> Một xe máy đang chạy với tốc độ 36km/h bỗng người lái xe thấy có một cái hố trước mặt cách xe 20m. Người ấy phanh gấp và xe đến ngay trước miệng hố thì dừng lại. Gia tốc của xe máy là?</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m:oMath>
        <m:sSup>
          <m:sSupPr>
            <m:ctrlPr>
              <w:rPr>
                <w:rFonts w:ascii="Cambria Math" w:hAnsi="Cambria Math"/>
                <w:sz w:val="24"/>
                <w:szCs w:val="24"/>
              </w:rPr>
            </m:ctrlPr>
          </m:sSupPr>
          <m:e>
            <m:r>
              <w:rPr>
                <w:rFonts w:ascii="Cambria Math" w:hAnsi="Cambria Math"/>
                <w:sz w:val="24"/>
                <w:szCs w:val="24"/>
              </w:rPr>
              <m:t>V</m:t>
            </m:r>
          </m:e>
          <m:sup>
            <m:r>
              <w:rPr>
                <w:rFonts w:ascii="Cambria Math" w:hAnsi="Cambria Math"/>
                <w:sz w:val="24"/>
                <w:szCs w:val="24"/>
              </w:rPr>
              <m:t>2</m:t>
            </m:r>
          </m:sup>
        </m:sSup>
        <m: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V</m:t>
            </m:r>
          </m:e>
          <m:sub>
            <m:r>
              <w:rPr>
                <w:rFonts w:ascii="Cambria Math" w:hAnsi="Cambria Math"/>
                <w:sz w:val="24"/>
                <w:szCs w:val="24"/>
              </w:rPr>
              <m:t>0</m:t>
            </m:r>
          </m:sub>
          <m:sup>
            <m:r>
              <w:rPr>
                <w:rFonts w:ascii="Cambria Math" w:hAnsi="Cambria Math"/>
                <w:sz w:val="24"/>
                <w:szCs w:val="24"/>
              </w:rPr>
              <m:t>2</m:t>
            </m:r>
          </m:sup>
        </m:sSubSup>
        <m:r>
          <w:rPr>
            <w:rFonts w:ascii="Cambria Math" w:hAnsi="Cambria Math"/>
            <w:sz w:val="24"/>
            <w:szCs w:val="24"/>
          </w:rPr>
          <m:t>=2.a.S</m:t>
        </m:r>
      </m:oMath>
      <w:r w:rsidRPr="009350CA">
        <w:rPr>
          <w:sz w:val="24"/>
          <w:szCs w:val="24"/>
        </w:rPr>
        <w:t xml:space="preserve"> </w:t>
      </w:r>
      <m:oMath>
        <m:r>
          <w:rPr>
            <w:rFonts w:ascii="Cambria Math" w:hAnsi="Cambria Math"/>
            <w:sz w:val="24"/>
            <w:szCs w:val="24"/>
          </w:rPr>
          <m:t>→0-</m:t>
        </m:r>
        <m:sSup>
          <m:sSupPr>
            <m:ctrlPr>
              <w:rPr>
                <w:rFonts w:ascii="Cambria Math" w:hAnsi="Cambria Math"/>
                <w:sz w:val="24"/>
                <w:szCs w:val="24"/>
              </w:rPr>
            </m:ctrlPr>
          </m:sSupPr>
          <m:e>
            <m:r>
              <w:rPr>
                <w:rFonts w:ascii="Cambria Math" w:hAnsi="Cambria Math"/>
                <w:sz w:val="24"/>
                <w:szCs w:val="24"/>
              </w:rPr>
              <m:t>10</m:t>
            </m:r>
          </m:e>
          <m:sup>
            <m:r>
              <w:rPr>
                <w:rFonts w:ascii="Cambria Math" w:hAnsi="Cambria Math"/>
                <w:sz w:val="24"/>
                <w:szCs w:val="24"/>
              </w:rPr>
              <m:t>2</m:t>
            </m:r>
          </m:sup>
        </m:sSup>
        <m:r>
          <w:rPr>
            <w:rFonts w:ascii="Cambria Math" w:hAnsi="Cambria Math"/>
            <w:sz w:val="24"/>
            <w:szCs w:val="24"/>
          </w:rPr>
          <m:t>=2.a.20→a=-</m:t>
        </m:r>
        <m:r>
          <m:rPr>
            <m:sty m:val="p"/>
          </m:rPr>
          <w:rPr>
            <w:rFonts w:ascii="Cambria Math" w:hAnsi="Cambria Math"/>
            <w:sz w:val="24"/>
            <w:szCs w:val="24"/>
          </w:rPr>
          <m:t>2,5</m:t>
        </m:r>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m</m:t>
            </m:r>
          </m:num>
          <m:den>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den>
        </m:f>
        <m:r>
          <w:rPr>
            <w:rFonts w:ascii="Cambria Math" w:hAnsi="Cambria Math"/>
            <w:sz w:val="24"/>
            <w:szCs w:val="24"/>
          </w:rPr>
          <m:t>)</m:t>
        </m:r>
      </m:oMath>
    </w:p>
    <w:p w:rsidR="002F312B" w:rsidRPr="009350CA" w:rsidRDefault="002F312B" w:rsidP="00BD04E5">
      <w:pPr>
        <w:rPr>
          <w:sz w:val="24"/>
          <w:szCs w:val="24"/>
        </w:rPr>
      </w:pPr>
      <w:r w:rsidRPr="009350CA">
        <w:rPr>
          <w:b/>
          <w:bCs/>
          <w:color w:val="C00000"/>
          <w:sz w:val="24"/>
          <w:szCs w:val="24"/>
        </w:rPr>
        <w:t>Câu 4.</w:t>
      </w:r>
      <w:r w:rsidRPr="009350CA">
        <w:rPr>
          <w:sz w:val="24"/>
          <w:szCs w:val="24"/>
        </w:rPr>
        <w:t xml:space="preserve"> Một người đi xe đạp lên dốc dài 50m theo chuyển động thẳng chậm dần đều. Vận tốc lúc đầu bắt đầu lên dốc là 18km/h và vận tốc cuối là 3m/s. Tính thời gian lên dốc?</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m:oMath>
        <m:sSup>
          <m:sSupPr>
            <m:ctrlPr>
              <w:rPr>
                <w:rFonts w:ascii="Cambria Math" w:hAnsi="Cambria Math"/>
                <w:sz w:val="24"/>
                <w:szCs w:val="24"/>
              </w:rPr>
            </m:ctrlPr>
          </m:sSupPr>
          <m:e>
            <m:r>
              <w:rPr>
                <w:rFonts w:ascii="Cambria Math" w:hAnsi="Cambria Math"/>
                <w:sz w:val="24"/>
                <w:szCs w:val="24"/>
              </w:rPr>
              <m:t>V</m:t>
            </m:r>
          </m:e>
          <m:sup>
            <m:r>
              <w:rPr>
                <w:rFonts w:ascii="Cambria Math" w:hAnsi="Cambria Math"/>
                <w:sz w:val="24"/>
                <w:szCs w:val="24"/>
              </w:rPr>
              <m:t>2</m:t>
            </m:r>
          </m:sup>
        </m:sSup>
        <m: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V</m:t>
            </m:r>
          </m:e>
          <m:sub>
            <m:r>
              <w:rPr>
                <w:rFonts w:ascii="Cambria Math" w:hAnsi="Cambria Math"/>
                <w:sz w:val="24"/>
                <w:szCs w:val="24"/>
              </w:rPr>
              <m:t>0</m:t>
            </m:r>
          </m:sub>
          <m:sup>
            <m:r>
              <w:rPr>
                <w:rFonts w:ascii="Cambria Math" w:hAnsi="Cambria Math"/>
                <w:sz w:val="24"/>
                <w:szCs w:val="24"/>
              </w:rPr>
              <m:t>2</m:t>
            </m:r>
          </m:sup>
        </m:sSubSup>
        <m:r>
          <w:rPr>
            <w:rFonts w:ascii="Cambria Math" w:hAnsi="Cambria Math"/>
            <w:sz w:val="24"/>
            <w:szCs w:val="24"/>
          </w:rPr>
          <m:t>=2.a.S</m:t>
        </m:r>
      </m:oMath>
      <w:r w:rsidRPr="009350CA">
        <w:rPr>
          <w:sz w:val="24"/>
          <w:szCs w:val="24"/>
        </w:rPr>
        <w:t xml:space="preserve"> thay số: </w:t>
      </w:r>
      <m:oMath>
        <m:sSup>
          <m:sSupPr>
            <m:ctrlPr>
              <w:rPr>
                <w:rFonts w:ascii="Cambria Math" w:hAnsi="Cambria Math"/>
                <w:sz w:val="24"/>
                <w:szCs w:val="24"/>
              </w:rPr>
            </m:ctrlPr>
          </m:sSupPr>
          <m:e>
            <m:r>
              <w:rPr>
                <w:rFonts w:ascii="Cambria Math" w:hAnsi="Cambria Math"/>
                <w:sz w:val="24"/>
                <w:szCs w:val="24"/>
              </w:rPr>
              <m:t>3</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5</m:t>
            </m:r>
          </m:e>
          <m:sup>
            <m:r>
              <w:rPr>
                <w:rFonts w:ascii="Cambria Math" w:hAnsi="Cambria Math"/>
                <w:sz w:val="24"/>
                <w:szCs w:val="24"/>
              </w:rPr>
              <m:t>2</m:t>
            </m:r>
          </m:sup>
        </m:sSup>
        <m:r>
          <w:rPr>
            <w:rFonts w:ascii="Cambria Math" w:hAnsi="Cambria Math"/>
            <w:sz w:val="24"/>
            <w:szCs w:val="24"/>
          </w:rPr>
          <m:t>=2.a.50</m:t>
        </m:r>
      </m:oMath>
      <w:r w:rsidRPr="009350CA">
        <w:rPr>
          <w:sz w:val="24"/>
          <w:szCs w:val="24"/>
        </w:rPr>
        <w:t xml:space="preserve"> </w:t>
      </w:r>
      <m:oMath>
        <m:r>
          <w:rPr>
            <w:rFonts w:ascii="Cambria Math" w:hAnsi="Cambria Math"/>
            <w:sz w:val="24"/>
            <w:szCs w:val="24"/>
          </w:rPr>
          <m:t>→a=-</m:t>
        </m:r>
        <m:r>
          <m:rPr>
            <m:sty m:val="p"/>
          </m:rPr>
          <w:rPr>
            <w:rFonts w:ascii="Cambria Math" w:hAnsi="Cambria Math"/>
            <w:sz w:val="24"/>
            <w:szCs w:val="24"/>
          </w:rPr>
          <m:t>0,16</m:t>
        </m:r>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m</m:t>
            </m:r>
          </m:num>
          <m:den>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den>
        </m:f>
        <m:r>
          <w:rPr>
            <w:rFonts w:ascii="Cambria Math" w:hAnsi="Cambria Math"/>
            <w:sz w:val="24"/>
            <w:szCs w:val="24"/>
          </w:rPr>
          <m:t>)</m:t>
        </m:r>
      </m:oMath>
    </w:p>
    <w:p w:rsidR="002F312B" w:rsidRPr="009350CA" w:rsidRDefault="002F312B" w:rsidP="00BD04E5">
      <w:pPr>
        <w:rPr>
          <w:sz w:val="24"/>
          <w:szCs w:val="24"/>
        </w:rPr>
      </w:pPr>
      <m:oMathPara>
        <m:oMath>
          <m:r>
            <w:rPr>
              <w:rFonts w:ascii="Cambria Math" w:hAnsi="Cambria Math"/>
              <w:sz w:val="24"/>
              <w:szCs w:val="24"/>
            </w:rPr>
            <w:lastRenderedPageBreak/>
            <m:t>t=</m:t>
          </m:r>
          <m:f>
            <m:fPr>
              <m:ctrlPr>
                <w:rPr>
                  <w:rFonts w:ascii="Cambria Math" w:hAnsi="Cambria Math"/>
                  <w:sz w:val="24"/>
                  <w:szCs w:val="24"/>
                </w:rPr>
              </m:ctrlPr>
            </m:fPr>
            <m:num>
              <m: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0</m:t>
                  </m:r>
                </m:sub>
              </m:sSub>
            </m:num>
            <m:den>
              <m:r>
                <w:rPr>
                  <w:rFonts w:ascii="Cambria Math" w:hAnsi="Cambria Math"/>
                  <w:sz w:val="24"/>
                  <w:szCs w:val="24"/>
                </w:rPr>
                <m:t>a</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3-5</m:t>
              </m:r>
            </m:num>
            <m:den>
              <m:r>
                <w:rPr>
                  <w:rFonts w:ascii="Cambria Math" w:hAnsi="Cambria Math"/>
                  <w:sz w:val="24"/>
                  <w:szCs w:val="24"/>
                </w:rPr>
                <m:t>-</m:t>
              </m:r>
              <m:r>
                <m:rPr>
                  <m:sty m:val="p"/>
                </m:rPr>
                <w:rPr>
                  <w:rFonts w:ascii="Cambria Math" w:hAnsi="Cambria Math"/>
                  <w:sz w:val="24"/>
                  <w:szCs w:val="24"/>
                </w:rPr>
                <m:t>0,16</m:t>
              </m:r>
            </m:den>
          </m:f>
          <m:r>
            <w:rPr>
              <w:rFonts w:ascii="Cambria Math" w:hAnsi="Cambria Math"/>
              <w:sz w:val="24"/>
              <w:szCs w:val="24"/>
            </w:rPr>
            <m:t>=</m:t>
          </m:r>
          <m:r>
            <m:rPr>
              <m:sty m:val="p"/>
            </m:rPr>
            <w:rPr>
              <w:rFonts w:ascii="Cambria Math" w:hAnsi="Cambria Math"/>
              <w:sz w:val="24"/>
              <w:szCs w:val="24"/>
            </w:rPr>
            <m:t>12,5</m:t>
          </m:r>
          <m:r>
            <w:rPr>
              <w:rFonts w:ascii="Cambria Math" w:hAnsi="Cambria Math"/>
              <w:sz w:val="24"/>
              <w:szCs w:val="24"/>
            </w:rPr>
            <m:t>s</m:t>
          </m:r>
        </m:oMath>
      </m:oMathPara>
    </w:p>
    <w:p w:rsidR="002F312B" w:rsidRPr="009350CA" w:rsidRDefault="002F312B" w:rsidP="00BD04E5">
      <w:pPr>
        <w:rPr>
          <w:sz w:val="24"/>
          <w:szCs w:val="24"/>
        </w:rPr>
      </w:pPr>
      <w:r w:rsidRPr="009350CA">
        <w:rPr>
          <w:b/>
          <w:bCs/>
          <w:color w:val="C00000"/>
          <w:sz w:val="24"/>
          <w:szCs w:val="24"/>
        </w:rPr>
        <w:t>Câu 5.</w:t>
      </w:r>
      <w:r w:rsidRPr="009350CA">
        <w:rPr>
          <w:sz w:val="24"/>
          <w:szCs w:val="24"/>
        </w:rPr>
        <w:t xml:space="preserve"> Một vật nặng rơi từ độ cao 80 m xuống đất. Bỏ qua sức cản không khí và lấy g = 10 m/s</w:t>
      </w:r>
      <w:r w:rsidRPr="009350CA">
        <w:rPr>
          <w:sz w:val="24"/>
          <w:szCs w:val="24"/>
          <w:vertAlign w:val="superscript"/>
        </w:rPr>
        <w:t>2</w:t>
      </w:r>
      <w:r w:rsidRPr="009350CA">
        <w:rPr>
          <w:sz w:val="24"/>
          <w:szCs w:val="24"/>
        </w:rPr>
        <w:t>. Vận tốc của vật khi chạm đất là bao nhiêu?</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position w:val="-12"/>
          <w:sz w:val="24"/>
          <w:szCs w:val="24"/>
        </w:rPr>
        <w:object w:dxaOrig="980" w:dyaOrig="400" w14:anchorId="55D079C8">
          <v:shape id="_x0000_i1306" type="#_x0000_t75" style="width:49.5pt;height:20.25pt" o:ole="">
            <v:imagedata r:id="rId649" o:title=""/>
          </v:shape>
          <o:OLEObject Type="Embed" ProgID="Equation.DSMT4" ShapeID="_x0000_i1306" DrawAspect="Content" ObjectID="_1823248671" r:id="rId650"/>
        </w:object>
      </w:r>
      <w:r w:rsidRPr="009350CA">
        <w:rPr>
          <w:sz w:val="24"/>
          <w:szCs w:val="24"/>
        </w:rPr>
        <w:t xml:space="preserve"> </w:t>
      </w:r>
      <w:r w:rsidRPr="009350CA">
        <w:rPr>
          <w:i/>
          <w:iCs/>
          <w:sz w:val="24"/>
          <w:szCs w:val="24"/>
        </w:rPr>
        <w:t>= 40 (m/s)</w:t>
      </w:r>
    </w:p>
    <w:p w:rsidR="002F312B" w:rsidRPr="009350CA" w:rsidRDefault="002F312B" w:rsidP="00BD04E5">
      <w:pPr>
        <w:rPr>
          <w:sz w:val="24"/>
          <w:szCs w:val="24"/>
        </w:rPr>
      </w:pPr>
      <w:r w:rsidRPr="009350CA">
        <w:rPr>
          <w:b/>
          <w:bCs/>
          <w:color w:val="C00000"/>
          <w:sz w:val="24"/>
          <w:szCs w:val="24"/>
        </w:rPr>
        <w:t>Câu 6.</w:t>
      </w:r>
      <w:r w:rsidRPr="009350CA">
        <w:rPr>
          <w:sz w:val="24"/>
          <w:szCs w:val="24"/>
        </w:rPr>
        <w:t xml:space="preserve"> Một vật được ném thẳng đứng với vận tốc 10 m/s từ mặt đất lên cao. Bỏ qua sức cản không khí, g = 10 m/s</w:t>
      </w:r>
      <w:r w:rsidRPr="009350CA">
        <w:rPr>
          <w:sz w:val="24"/>
          <w:szCs w:val="24"/>
          <w:vertAlign w:val="superscript"/>
        </w:rPr>
        <w:t>2</w:t>
      </w:r>
      <w:r w:rsidRPr="009350CA">
        <w:rPr>
          <w:sz w:val="24"/>
          <w:szCs w:val="24"/>
        </w:rPr>
        <w:t>. Độ cao cực đại vật đạt được là bao nhiêu?</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position w:val="-28"/>
          <w:sz w:val="24"/>
          <w:szCs w:val="24"/>
        </w:rPr>
        <w:object w:dxaOrig="1120" w:dyaOrig="740" w14:anchorId="39DCDBCD">
          <v:shape id="_x0000_i1307" type="#_x0000_t75" style="width:55.5pt;height:36.75pt" o:ole="">
            <v:imagedata r:id="rId651" o:title=""/>
          </v:shape>
          <o:OLEObject Type="Embed" ProgID="Equation.DSMT4" ShapeID="_x0000_i1307" DrawAspect="Content" ObjectID="_1823248672" r:id="rId652"/>
        </w:object>
      </w:r>
      <w:r w:rsidRPr="009350CA">
        <w:rPr>
          <w:sz w:val="24"/>
          <w:szCs w:val="24"/>
        </w:rPr>
        <w:t xml:space="preserve"> = 5</w:t>
      </w:r>
      <w:r w:rsidRPr="009350CA">
        <w:rPr>
          <w:i/>
          <w:iCs/>
          <w:sz w:val="24"/>
          <w:szCs w:val="24"/>
        </w:rPr>
        <w:t xml:space="preserve"> (m)</w:t>
      </w:r>
    </w:p>
    <w:p w:rsidR="002F312B" w:rsidRPr="009350CA" w:rsidRDefault="002F312B" w:rsidP="00BD04E5">
      <w:pPr>
        <w:rPr>
          <w:sz w:val="24"/>
          <w:szCs w:val="24"/>
        </w:rPr>
      </w:pPr>
      <w:r w:rsidRPr="009350CA">
        <w:rPr>
          <w:b/>
          <w:bCs/>
          <w:color w:val="C00000"/>
          <w:sz w:val="24"/>
          <w:szCs w:val="24"/>
        </w:rPr>
        <w:t>Câu 7.</w:t>
      </w:r>
      <w:r w:rsidRPr="009350CA">
        <w:rPr>
          <w:sz w:val="24"/>
          <w:szCs w:val="24"/>
        </w:rPr>
        <w:t xml:space="preserve"> Cho hai lực đồng quy có độ lớn là F</w:t>
      </w:r>
      <w:r w:rsidRPr="009350CA">
        <w:rPr>
          <w:sz w:val="24"/>
          <w:szCs w:val="24"/>
          <w:vertAlign w:val="subscript"/>
        </w:rPr>
        <w:t>1</w:t>
      </w:r>
      <w:r w:rsidRPr="009350CA">
        <w:rPr>
          <w:sz w:val="24"/>
          <w:szCs w:val="24"/>
        </w:rPr>
        <w:t xml:space="preserve"> = 9 N, F</w:t>
      </w:r>
      <w:r w:rsidRPr="009350CA">
        <w:rPr>
          <w:sz w:val="24"/>
          <w:szCs w:val="24"/>
          <w:vertAlign w:val="subscript"/>
        </w:rPr>
        <w:t>2</w:t>
      </w:r>
      <w:r w:rsidRPr="009350CA">
        <w:rPr>
          <w:sz w:val="24"/>
          <w:szCs w:val="24"/>
        </w:rPr>
        <w:t xml:space="preserve"> = 12 N. Khi góc giữa hai lực là 90° thì hợp lực của chúng có giá trị là bao nhiêu ?</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position w:val="-14"/>
          <w:sz w:val="24"/>
          <w:szCs w:val="24"/>
        </w:rPr>
        <w:object w:dxaOrig="1460" w:dyaOrig="460" w14:anchorId="68E921C2">
          <v:shape id="_x0000_i1308" type="#_x0000_t75" style="width:73.5pt;height:23.25pt" o:ole="">
            <v:imagedata r:id="rId653" o:title=""/>
          </v:shape>
          <o:OLEObject Type="Embed" ProgID="Equation.DSMT4" ShapeID="_x0000_i1308" DrawAspect="Content" ObjectID="_1823248673" r:id="rId654"/>
        </w:object>
      </w:r>
      <w:r w:rsidRPr="009350CA">
        <w:rPr>
          <w:sz w:val="24"/>
          <w:szCs w:val="24"/>
        </w:rPr>
        <w:t xml:space="preserve">= 15 </w:t>
      </w:r>
      <w:r w:rsidRPr="009350CA">
        <w:rPr>
          <w:i/>
          <w:iCs/>
          <w:sz w:val="24"/>
          <w:szCs w:val="24"/>
        </w:rPr>
        <w:t>(N)</w:t>
      </w:r>
    </w:p>
    <w:p w:rsidR="002F312B" w:rsidRPr="009350CA" w:rsidRDefault="002F312B" w:rsidP="00BD04E5">
      <w:pPr>
        <w:rPr>
          <w:sz w:val="24"/>
          <w:szCs w:val="24"/>
        </w:rPr>
      </w:pPr>
      <w:r w:rsidRPr="009350CA">
        <w:rPr>
          <w:b/>
          <w:bCs/>
          <w:color w:val="C00000"/>
          <w:sz w:val="24"/>
          <w:szCs w:val="24"/>
        </w:rPr>
        <w:t>Câu 8.</w:t>
      </w:r>
      <w:r w:rsidRPr="009350CA">
        <w:rPr>
          <w:sz w:val="24"/>
          <w:szCs w:val="24"/>
        </w:rPr>
        <w:t xml:space="preserve"> Một vật nằm cân bằng dưới tác dụng của ba lực F</w:t>
      </w:r>
      <w:r w:rsidRPr="009350CA">
        <w:rPr>
          <w:sz w:val="24"/>
          <w:szCs w:val="24"/>
          <w:vertAlign w:val="subscript"/>
        </w:rPr>
        <w:t xml:space="preserve">1 </w:t>
      </w:r>
      <w:r w:rsidRPr="009350CA">
        <w:rPr>
          <w:sz w:val="24"/>
          <w:szCs w:val="24"/>
        </w:rPr>
        <w:t>= 8 N, F</w:t>
      </w:r>
      <w:r w:rsidRPr="009350CA">
        <w:rPr>
          <w:sz w:val="24"/>
          <w:szCs w:val="24"/>
          <w:vertAlign w:val="subscript"/>
        </w:rPr>
        <w:t xml:space="preserve">2 </w:t>
      </w:r>
      <w:r w:rsidRPr="009350CA">
        <w:rPr>
          <w:sz w:val="24"/>
          <w:szCs w:val="24"/>
        </w:rPr>
        <w:t>= 4 N và F</w:t>
      </w:r>
      <w:r w:rsidRPr="009350CA">
        <w:rPr>
          <w:sz w:val="24"/>
          <w:szCs w:val="24"/>
          <w:vertAlign w:val="subscript"/>
        </w:rPr>
        <w:t xml:space="preserve">3 </w:t>
      </w:r>
      <w:r w:rsidRPr="009350CA">
        <w:rPr>
          <w:sz w:val="24"/>
          <w:szCs w:val="24"/>
        </w:rPr>
        <w:t>= 5 N. Nếu bây giờ lực F</w:t>
      </w:r>
      <w:r w:rsidRPr="009350CA">
        <w:rPr>
          <w:sz w:val="24"/>
          <w:szCs w:val="24"/>
          <w:vertAlign w:val="subscript"/>
        </w:rPr>
        <w:t>2</w:t>
      </w:r>
      <w:r w:rsidRPr="009350CA">
        <w:rPr>
          <w:sz w:val="24"/>
          <w:szCs w:val="24"/>
        </w:rPr>
        <w:t xml:space="preserve"> mất đi thì hợp lực của 2 lực còn lại bằng bao nhiêu?</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i/>
          <w:iCs/>
          <w:sz w:val="24"/>
          <w:szCs w:val="24"/>
        </w:rPr>
        <w:t>F</w:t>
      </w:r>
      <w:r w:rsidRPr="009350CA">
        <w:rPr>
          <w:i/>
          <w:iCs/>
          <w:sz w:val="24"/>
          <w:szCs w:val="24"/>
          <w:vertAlign w:val="subscript"/>
        </w:rPr>
        <w:t>hl</w:t>
      </w:r>
      <w:r w:rsidRPr="009350CA">
        <w:rPr>
          <w:i/>
          <w:iCs/>
          <w:sz w:val="24"/>
          <w:szCs w:val="24"/>
        </w:rPr>
        <w:t xml:space="preserve"> = F</w:t>
      </w:r>
      <w:r w:rsidRPr="009350CA">
        <w:rPr>
          <w:i/>
          <w:iCs/>
          <w:sz w:val="24"/>
          <w:szCs w:val="24"/>
          <w:vertAlign w:val="subscript"/>
        </w:rPr>
        <w:t>2</w:t>
      </w:r>
      <w:r w:rsidRPr="009350CA">
        <w:rPr>
          <w:i/>
          <w:iCs/>
          <w:sz w:val="24"/>
          <w:szCs w:val="24"/>
        </w:rPr>
        <w:t xml:space="preserve"> = 4 (N)</w:t>
      </w:r>
    </w:p>
    <w:p w:rsidR="002F312B" w:rsidRPr="009350CA" w:rsidRDefault="002F312B" w:rsidP="00BD04E5">
      <w:pPr>
        <w:rPr>
          <w:sz w:val="24"/>
          <w:szCs w:val="24"/>
        </w:rPr>
      </w:pPr>
      <w:r w:rsidRPr="009350CA">
        <w:rPr>
          <w:b/>
          <w:bCs/>
          <w:color w:val="C00000"/>
          <w:sz w:val="24"/>
          <w:szCs w:val="24"/>
        </w:rPr>
        <w:t>Câu 9.</w:t>
      </w:r>
      <w:r w:rsidRPr="009350CA">
        <w:rPr>
          <w:sz w:val="24"/>
          <w:szCs w:val="24"/>
        </w:rPr>
        <w:t xml:space="preserve"> Một quả bóng khối lượng 200 g đang đứng yên. Một cầu thủ dùng chân đá bóng làm quả bóng bay đi với vận tốc 10 m/s. Biết thời gian tương tác giữa chân và bóng là 0,1 s. Lực mà cầu thủ tác dụng lên bóng là bao nhiêu Niuton?</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position w:val="-24"/>
          <w:sz w:val="24"/>
          <w:szCs w:val="24"/>
        </w:rPr>
        <w:object w:dxaOrig="1800" w:dyaOrig="620" w14:anchorId="52C10AF5">
          <v:shape id="_x0000_i1309" type="#_x0000_t75" style="width:90.75pt;height:30.75pt" o:ole="">
            <v:imagedata r:id="rId655" o:title=""/>
          </v:shape>
          <o:OLEObject Type="Embed" ProgID="Equation.DSMT4" ShapeID="_x0000_i1309" DrawAspect="Content" ObjectID="_1823248674" r:id="rId656"/>
        </w:object>
      </w:r>
      <w:r w:rsidRPr="009350CA">
        <w:rPr>
          <w:sz w:val="24"/>
          <w:szCs w:val="24"/>
        </w:rPr>
        <w:t xml:space="preserve"> = 20 </w:t>
      </w:r>
      <w:r w:rsidRPr="009350CA">
        <w:rPr>
          <w:i/>
          <w:iCs/>
          <w:sz w:val="24"/>
          <w:szCs w:val="24"/>
        </w:rPr>
        <w:t>(N)</w:t>
      </w:r>
    </w:p>
    <w:p w:rsidR="002F312B" w:rsidRPr="009350CA" w:rsidRDefault="002F312B" w:rsidP="00BD04E5">
      <w:pPr>
        <w:rPr>
          <w:sz w:val="24"/>
          <w:szCs w:val="24"/>
        </w:rPr>
      </w:pPr>
      <w:r w:rsidRPr="009350CA">
        <w:rPr>
          <w:b/>
          <w:bCs/>
          <w:color w:val="C00000"/>
          <w:sz w:val="24"/>
          <w:szCs w:val="24"/>
        </w:rPr>
        <w:t>Câu 10.</w:t>
      </w:r>
      <w:r w:rsidRPr="009350CA">
        <w:rPr>
          <w:sz w:val="24"/>
          <w:szCs w:val="24"/>
        </w:rPr>
        <w:t xml:space="preserve"> Một vật có khối lượng 2 kg đặt nằm yên trên mặt bàn nằm ngang, lấy g = 10 m/s</w:t>
      </w:r>
      <w:r w:rsidRPr="009350CA">
        <w:rPr>
          <w:sz w:val="24"/>
          <w:szCs w:val="24"/>
          <w:vertAlign w:val="superscript"/>
        </w:rPr>
        <w:t>2</w:t>
      </w:r>
      <w:r w:rsidRPr="009350CA">
        <w:rPr>
          <w:sz w:val="24"/>
          <w:szCs w:val="24"/>
        </w:rPr>
        <w:t>. Phản lực của mặt bàn tác dụng lên vật có độ lớn bằng bao nhiêu?</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i/>
          <w:iCs/>
          <w:sz w:val="24"/>
          <w:szCs w:val="24"/>
        </w:rPr>
        <w:t>N = P = mg = 20 (N)</w:t>
      </w:r>
    </w:p>
    <w:p w:rsidR="002F312B" w:rsidRPr="009350CA" w:rsidRDefault="002F312B" w:rsidP="00BD04E5">
      <w:pPr>
        <w:tabs>
          <w:tab w:val="left" w:pos="5387"/>
        </w:tabs>
        <w:jc w:val="center"/>
        <w:rPr>
          <w:b/>
          <w:sz w:val="24"/>
          <w:szCs w:val="24"/>
        </w:rPr>
      </w:pPr>
      <w:r w:rsidRPr="009350CA">
        <w:rPr>
          <w:b/>
          <w:sz w:val="24"/>
          <w:szCs w:val="24"/>
        </w:rPr>
        <w:t>----HẾT---</w:t>
      </w:r>
    </w:p>
    <w:p w:rsidR="002F312B" w:rsidRPr="009350CA" w:rsidRDefault="002F312B" w:rsidP="00BD04E5">
      <w:pPr>
        <w:tabs>
          <w:tab w:val="left" w:pos="5387"/>
        </w:tabs>
        <w:rPr>
          <w:sz w:val="24"/>
          <w:szCs w:val="24"/>
        </w:rPr>
      </w:pPr>
    </w:p>
    <w:p w:rsidR="002F312B" w:rsidRPr="009350CA" w:rsidRDefault="002F312B" w:rsidP="00BD04E5">
      <w:pPr>
        <w:rPr>
          <w:sz w:val="24"/>
          <w:szCs w:val="24"/>
        </w:rPr>
      </w:pPr>
    </w:p>
    <w:p w:rsidR="002F312B" w:rsidRPr="009350CA" w:rsidRDefault="002F312B" w:rsidP="00BD04E5">
      <w:pPr>
        <w:tabs>
          <w:tab w:val="left" w:pos="5387"/>
        </w:tabs>
        <w:jc w:val="center"/>
        <w:rPr>
          <w:b/>
          <w:sz w:val="24"/>
          <w:szCs w:val="24"/>
        </w:rPr>
      </w:pPr>
    </w:p>
    <w:p w:rsidR="002F312B" w:rsidRPr="009350CA" w:rsidRDefault="002F312B" w:rsidP="00BD04E5">
      <w:pPr>
        <w:tabs>
          <w:tab w:val="right" w:leader="dot" w:pos="5812"/>
        </w:tabs>
        <w:spacing w:line="360" w:lineRule="auto"/>
        <w:rPr>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6</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rsidP="00BD04E5">
      <w:pPr>
        <w:pStyle w:val="Normal0"/>
        <w:spacing w:before="180" w:after="120"/>
        <w:rPr>
          <w:b/>
          <w:bCs/>
          <w:sz w:val="24"/>
          <w:szCs w:val="24"/>
        </w:rPr>
      </w:pPr>
      <w:r w:rsidRPr="009350CA">
        <w:rPr>
          <w:b/>
          <w:bCs/>
          <w:sz w:val="24"/>
          <w:szCs w:val="24"/>
        </w:rPr>
        <w:t>PHẦN I. Câu trắc nghiệm nhiều phương án lựa chọn.</w:t>
      </w:r>
      <w:r w:rsidRPr="009350CA">
        <w:rPr>
          <w:sz w:val="24"/>
          <w:szCs w:val="24"/>
        </w:rPr>
        <w:t xml:space="preserve"> Thí sinh trả lời từ câu 1 đến câu 18. Mỗi câu hỏi thí sinh chỉ chọn một phương án.</w:t>
      </w:r>
    </w:p>
    <w:p w:rsidR="002F312B" w:rsidRPr="009350CA" w:rsidRDefault="002F312B" w:rsidP="00BD04E5">
      <w:pPr>
        <w:pStyle w:val="Normal10"/>
        <w:rPr>
          <w:b/>
          <w:bCs/>
          <w:lang w:val="fr-FR"/>
        </w:rPr>
      </w:pPr>
      <w:r w:rsidRPr="009350CA">
        <w:rPr>
          <w:b/>
          <w:color w:val="C00000"/>
        </w:rPr>
        <w:t>Câu 1:</w:t>
      </w:r>
      <w:r w:rsidRPr="009350CA">
        <w:rPr>
          <w:b/>
        </w:rPr>
        <w:t xml:space="preserve"> </w:t>
      </w:r>
      <w:r w:rsidRPr="009350CA">
        <w:rPr>
          <w:rStyle w:val="fontstyle01"/>
          <w:rFonts w:ascii="Times New Roman" w:eastAsiaTheme="majorEastAsia" w:hAnsi="Times New Roman"/>
        </w:rPr>
        <w:t>Đối tượng nghiên cứu của Vật lí học là</w:t>
      </w:r>
    </w:p>
    <w:p w:rsidR="002F312B" w:rsidRPr="009350CA" w:rsidRDefault="002F312B" w:rsidP="00BD04E5">
      <w:pPr>
        <w:pStyle w:val="Normal2"/>
        <w:jc w:val="both"/>
      </w:pPr>
      <w:r w:rsidRPr="009350CA">
        <w:rPr>
          <w:b/>
        </w:rPr>
        <w:t xml:space="preserve">    </w:t>
      </w:r>
      <w:r w:rsidRPr="009350CA">
        <w:rPr>
          <w:b/>
          <w:color w:val="0070C0"/>
        </w:rPr>
        <w:t xml:space="preserve">A. </w:t>
      </w:r>
      <w:r w:rsidRPr="009350CA">
        <w:rPr>
          <w:rStyle w:val="fontstyle010"/>
          <w:rFonts w:ascii="Times New Roman" w:eastAsiaTheme="majorEastAsia" w:hAnsi="Times New Roman"/>
        </w:rPr>
        <w:t>thế giới sinh vật</w:t>
      </w:r>
    </w:p>
    <w:p w:rsidR="002F312B" w:rsidRPr="009350CA" w:rsidRDefault="002F312B" w:rsidP="00BD04E5">
      <w:pPr>
        <w:pStyle w:val="Normal3"/>
        <w:jc w:val="both"/>
      </w:pPr>
      <w:r w:rsidRPr="009350CA">
        <w:rPr>
          <w:b/>
        </w:rPr>
        <w:t xml:space="preserve">    </w:t>
      </w:r>
      <w:r w:rsidRPr="009350CA">
        <w:rPr>
          <w:b/>
          <w:color w:val="0070C0"/>
        </w:rPr>
        <w:t xml:space="preserve">B. </w:t>
      </w:r>
      <w:r w:rsidRPr="009350CA">
        <w:rPr>
          <w:rStyle w:val="fontstyle011"/>
          <w:rFonts w:ascii="Times New Roman" w:hAnsi="Times New Roman"/>
        </w:rPr>
        <w:t>thành phần cấu trúc, tính chất và sự biến đổi của các đơn chất và hợp chất.</w:t>
      </w:r>
      <w:r w:rsidRPr="009350CA">
        <w:t xml:space="preserve"> </w:t>
      </w:r>
    </w:p>
    <w:p w:rsidR="002F312B" w:rsidRPr="009350CA" w:rsidRDefault="002F312B" w:rsidP="00BD04E5">
      <w:pPr>
        <w:pStyle w:val="Normal4"/>
        <w:jc w:val="both"/>
      </w:pPr>
      <w:r w:rsidRPr="009350CA">
        <w:rPr>
          <w:b/>
        </w:rPr>
        <w:t xml:space="preserve">    </w:t>
      </w:r>
      <w:r w:rsidRPr="009350CA">
        <w:rPr>
          <w:b/>
          <w:color w:val="0070C0"/>
        </w:rPr>
        <w:t xml:space="preserve">C. </w:t>
      </w:r>
      <w:r w:rsidRPr="009350CA">
        <w:rPr>
          <w:rStyle w:val="fontstyle012"/>
          <w:rFonts w:ascii="Times New Roman" w:hAnsi="Times New Roman"/>
        </w:rPr>
        <w:t>các dạng vận động của</w:t>
      </w:r>
      <w:r w:rsidRPr="009350CA">
        <w:rPr>
          <w:rStyle w:val="fontstyle012"/>
          <w:rFonts w:ascii="Times New Roman" w:hAnsi="Times New Roman"/>
          <w:lang w:val="vi-VN"/>
        </w:rPr>
        <w:t xml:space="preserve"> vật chất và năng lượng</w:t>
      </w:r>
      <w:r w:rsidRPr="009350CA">
        <w:t xml:space="preserve"> </w:t>
      </w:r>
    </w:p>
    <w:p w:rsidR="002F312B" w:rsidRPr="009350CA" w:rsidRDefault="002F312B" w:rsidP="00BD04E5">
      <w:pPr>
        <w:pStyle w:val="Normal5"/>
        <w:jc w:val="both"/>
      </w:pPr>
      <w:r w:rsidRPr="009350CA">
        <w:rPr>
          <w:b/>
        </w:rPr>
        <w:t xml:space="preserve">    </w:t>
      </w:r>
      <w:r w:rsidRPr="009350CA">
        <w:rPr>
          <w:b/>
          <w:color w:val="0070C0"/>
        </w:rPr>
        <w:t xml:space="preserve">D. </w:t>
      </w:r>
      <w:r w:rsidRPr="009350CA">
        <w:rPr>
          <w:rStyle w:val="fontstyle013"/>
          <w:rFonts w:ascii="Times New Roman" w:hAnsi="Times New Roman"/>
        </w:rPr>
        <w:t>các dạng vận động của sinh</w:t>
      </w:r>
      <w:r w:rsidRPr="009350CA">
        <w:rPr>
          <w:rStyle w:val="fontstyle013"/>
          <w:rFonts w:ascii="Times New Roman" w:hAnsi="Times New Roman"/>
          <w:lang w:val="vi-VN"/>
        </w:rPr>
        <w:t xml:space="preserve"> vật</w:t>
      </w:r>
      <w:r w:rsidRPr="009350CA">
        <w:rPr>
          <w:rStyle w:val="fontstyle013"/>
          <w:rFonts w:ascii="Times New Roman" w:hAnsi="Times New Roman"/>
        </w:rPr>
        <w:t>.</w:t>
      </w:r>
      <w:r w:rsidRPr="009350CA">
        <w:t xml:space="preserve"> </w:t>
      </w:r>
    </w:p>
    <w:p w:rsidR="002F312B" w:rsidRPr="009350CA" w:rsidRDefault="002F312B" w:rsidP="00BD04E5">
      <w:pPr>
        <w:pStyle w:val="Normal6"/>
        <w:spacing w:before="120" w:line="276" w:lineRule="auto"/>
        <w:contextualSpacing/>
        <w:jc w:val="both"/>
        <w:rPr>
          <w:b/>
          <w:bCs/>
          <w:lang w:val="vi-VN"/>
        </w:rPr>
      </w:pPr>
      <w:r w:rsidRPr="009350CA">
        <w:rPr>
          <w:b/>
          <w:color w:val="C00000"/>
        </w:rPr>
        <w:t>Câu 2:</w:t>
      </w:r>
      <w:r w:rsidRPr="009350CA">
        <w:rPr>
          <w:b/>
        </w:rPr>
        <w:t xml:space="preserve"> </w:t>
      </w:r>
      <w:r w:rsidRPr="009350CA">
        <w:rPr>
          <w:bCs/>
        </w:rPr>
        <w:t>Trong hình vẽ sau, vận</w:t>
      </w:r>
      <w:r w:rsidRPr="009350CA">
        <w:rPr>
          <w:bCs/>
          <w:lang w:val="vi-VN"/>
        </w:rPr>
        <w:t xml:space="preserve"> </w:t>
      </w:r>
      <w:r w:rsidRPr="009350CA">
        <w:rPr>
          <w:bCs/>
        </w:rPr>
        <w:t>tốc của vật tại đỉnh I có</w:t>
      </w:r>
      <w:r w:rsidRPr="009350CA">
        <w:rPr>
          <w:bCs/>
          <w:lang w:val="vi-VN"/>
        </w:rPr>
        <w:t xml:space="preserve"> hướng</w:t>
      </w:r>
    </w:p>
    <w:p w:rsidR="002F312B" w:rsidRPr="009350CA" w:rsidRDefault="002F312B" w:rsidP="00BD04E5">
      <w:pPr>
        <w:pStyle w:val="Normal7"/>
        <w:jc w:val="both"/>
        <w:rPr>
          <w:b/>
          <w:bCs/>
          <w:lang w:val="fr-FR"/>
        </w:rPr>
      </w:pPr>
      <w:r w:rsidRPr="009350CA">
        <w:rPr>
          <w:noProof/>
        </w:rPr>
        <w:drawing>
          <wp:anchor distT="0" distB="0" distL="114300" distR="114300" simplePos="0" relativeHeight="251749376" behindDoc="0" locked="0" layoutInCell="1" allowOverlap="1" wp14:anchorId="47064783" wp14:editId="56F238A4">
            <wp:simplePos x="0" y="0"/>
            <wp:positionH relativeFrom="column">
              <wp:posOffset>1240790</wp:posOffset>
            </wp:positionH>
            <wp:positionV relativeFrom="paragraph">
              <wp:posOffset>225425</wp:posOffset>
            </wp:positionV>
            <wp:extent cx="2066290" cy="1152525"/>
            <wp:effectExtent l="0" t="0" r="0" b="9525"/>
            <wp:wrapSquare wrapText="bothSides"/>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898183" name="Picture 299"/>
                    <pic:cNvPicPr>
                      <a:picLocks noChangeAspect="1"/>
                    </pic:cNvPicPr>
                  </pic:nvPicPr>
                  <pic:blipFill>
                    <a:blip r:embed="rId355">
                      <a:extLst>
                        <a:ext uri="{28A0092B-C50C-407E-A947-70E740481C1C}">
                          <a14:useLocalDpi xmlns:a14="http://schemas.microsoft.com/office/drawing/2010/main" val="0"/>
                        </a:ext>
                      </a:extLst>
                    </a:blip>
                    <a:stretch>
                      <a:fillRect/>
                    </a:stretch>
                  </pic:blipFill>
                  <pic:spPr>
                    <a:xfrm>
                      <a:off x="0" y="0"/>
                      <a:ext cx="2066290" cy="1152525"/>
                    </a:xfrm>
                    <a:prstGeom prst="rect">
                      <a:avLst/>
                    </a:prstGeom>
                  </pic:spPr>
                </pic:pic>
              </a:graphicData>
            </a:graphic>
          </wp:anchor>
        </w:drawing>
      </w:r>
    </w:p>
    <w:p w:rsidR="002F312B" w:rsidRPr="009350CA" w:rsidRDefault="002F312B" w:rsidP="00BD04E5">
      <w:pPr>
        <w:pStyle w:val="Normal8"/>
        <w:jc w:val="both"/>
        <w:rPr>
          <w:b/>
        </w:rPr>
      </w:pPr>
      <w:r w:rsidRPr="009350CA">
        <w:rPr>
          <w:b/>
        </w:rPr>
        <w:t xml:space="preserve">   </w:t>
      </w:r>
    </w:p>
    <w:p w:rsidR="002F312B" w:rsidRPr="009350CA" w:rsidRDefault="002F312B" w:rsidP="00BD04E5">
      <w:pPr>
        <w:pStyle w:val="Normal8"/>
        <w:jc w:val="both"/>
        <w:rPr>
          <w:b/>
        </w:rPr>
      </w:pPr>
    </w:p>
    <w:p w:rsidR="002F312B" w:rsidRPr="009350CA" w:rsidRDefault="002F312B" w:rsidP="00BD04E5">
      <w:pPr>
        <w:pStyle w:val="Normal8"/>
        <w:jc w:val="both"/>
        <w:rPr>
          <w:b/>
        </w:rPr>
      </w:pPr>
    </w:p>
    <w:p w:rsidR="002F312B" w:rsidRPr="009350CA" w:rsidRDefault="002F312B" w:rsidP="00BD04E5">
      <w:pPr>
        <w:pStyle w:val="Normal8"/>
        <w:jc w:val="both"/>
        <w:rPr>
          <w:b/>
        </w:rPr>
      </w:pPr>
    </w:p>
    <w:p w:rsidR="002F312B" w:rsidRPr="009350CA" w:rsidRDefault="002F312B" w:rsidP="00BD04E5">
      <w:pPr>
        <w:pStyle w:val="Normal8"/>
        <w:jc w:val="both"/>
        <w:rPr>
          <w:b/>
        </w:rPr>
      </w:pPr>
    </w:p>
    <w:p w:rsidR="002F312B" w:rsidRPr="009350CA" w:rsidRDefault="002F312B" w:rsidP="00BD04E5">
      <w:pPr>
        <w:pStyle w:val="Normal8"/>
        <w:jc w:val="both"/>
        <w:rPr>
          <w:b/>
        </w:rPr>
      </w:pPr>
    </w:p>
    <w:p w:rsidR="002F312B" w:rsidRPr="009350CA" w:rsidRDefault="002F312B" w:rsidP="00BD04E5">
      <w:pPr>
        <w:pStyle w:val="Normal8"/>
        <w:jc w:val="both"/>
        <w:rPr>
          <w:b/>
        </w:rPr>
      </w:pPr>
    </w:p>
    <w:p w:rsidR="002F312B" w:rsidRPr="009350CA" w:rsidRDefault="002F312B" w:rsidP="00BD04E5">
      <w:pPr>
        <w:pStyle w:val="Normal8"/>
        <w:jc w:val="both"/>
        <w:rPr>
          <w:b/>
        </w:rPr>
      </w:pPr>
      <w:r w:rsidRPr="009350CA">
        <w:rPr>
          <w:b/>
        </w:rPr>
        <w:t xml:space="preserve">   </w:t>
      </w:r>
    </w:p>
    <w:p w:rsidR="002F312B" w:rsidRPr="009350CA" w:rsidRDefault="002F312B" w:rsidP="00BD04E5">
      <w:pPr>
        <w:pStyle w:val="Normal8"/>
        <w:jc w:val="both"/>
      </w:pPr>
      <w:r w:rsidRPr="009350CA">
        <w:rPr>
          <w:b/>
        </w:rPr>
        <w:t xml:space="preserve">    </w:t>
      </w:r>
      <w:r w:rsidRPr="009350CA">
        <w:rPr>
          <w:b/>
          <w:color w:val="0070C0"/>
        </w:rPr>
        <w:t xml:space="preserve">A. </w:t>
      </w:r>
      <w:r w:rsidRPr="009350CA">
        <w:rPr>
          <w:bCs/>
        </w:rPr>
        <w:t>theo</w:t>
      </w:r>
      <w:r w:rsidRPr="009350CA">
        <w:rPr>
          <w:bCs/>
          <w:lang w:val="vi-VN"/>
        </w:rPr>
        <w:t xml:space="preserve"> phương </w:t>
      </w:r>
      <w:r w:rsidRPr="009350CA">
        <w:rPr>
          <w:bCs/>
        </w:rPr>
        <w:t>ngang theo chiều từ I đến H.</w:t>
      </w:r>
    </w:p>
    <w:p w:rsidR="002F312B" w:rsidRPr="009350CA" w:rsidRDefault="002F312B" w:rsidP="00BD04E5">
      <w:pPr>
        <w:pStyle w:val="Normal9"/>
        <w:jc w:val="both"/>
      </w:pPr>
      <w:r w:rsidRPr="009350CA">
        <w:rPr>
          <w:b/>
        </w:rPr>
        <w:t xml:space="preserve">    </w:t>
      </w:r>
      <w:r w:rsidRPr="009350CA">
        <w:rPr>
          <w:b/>
          <w:color w:val="0070C0"/>
        </w:rPr>
        <w:t xml:space="preserve">B. </w:t>
      </w:r>
      <w:r w:rsidRPr="009350CA">
        <w:rPr>
          <w:bCs/>
        </w:rPr>
        <w:t>thẳng đứng lên trên.</w:t>
      </w:r>
    </w:p>
    <w:p w:rsidR="002F312B" w:rsidRPr="009350CA" w:rsidRDefault="002F312B" w:rsidP="00BD04E5">
      <w:pPr>
        <w:pStyle w:val="Normal100"/>
        <w:jc w:val="both"/>
      </w:pPr>
      <w:r w:rsidRPr="009350CA">
        <w:rPr>
          <w:b/>
        </w:rPr>
        <w:t xml:space="preserve">    </w:t>
      </w:r>
      <w:r w:rsidRPr="009350CA">
        <w:rPr>
          <w:b/>
          <w:color w:val="0070C0"/>
        </w:rPr>
        <w:t xml:space="preserve">C. </w:t>
      </w:r>
      <w:r w:rsidRPr="009350CA">
        <w:rPr>
          <w:bCs/>
        </w:rPr>
        <w:t>theo</w:t>
      </w:r>
      <w:r w:rsidRPr="009350CA">
        <w:rPr>
          <w:bCs/>
          <w:lang w:val="vi-VN"/>
        </w:rPr>
        <w:t xml:space="preserve"> phương </w:t>
      </w:r>
      <w:r w:rsidRPr="009350CA">
        <w:rPr>
          <w:bCs/>
        </w:rPr>
        <w:t>ngang theo chiều từ H đến I.</w:t>
      </w:r>
    </w:p>
    <w:p w:rsidR="002F312B" w:rsidRPr="009350CA" w:rsidRDefault="002F312B" w:rsidP="00BD04E5">
      <w:pPr>
        <w:pStyle w:val="Normal11"/>
        <w:jc w:val="both"/>
      </w:pPr>
      <w:r w:rsidRPr="009350CA">
        <w:rPr>
          <w:b/>
        </w:rPr>
        <w:t xml:space="preserve">    </w:t>
      </w:r>
      <w:r w:rsidRPr="009350CA">
        <w:rPr>
          <w:b/>
          <w:color w:val="0070C0"/>
        </w:rPr>
        <w:t xml:space="preserve">D. </w:t>
      </w:r>
      <w:r w:rsidRPr="009350CA">
        <w:rPr>
          <w:bCs/>
        </w:rPr>
        <w:t>thẳng đứng xuống dưới.</w:t>
      </w:r>
    </w:p>
    <w:p w:rsidR="002F312B" w:rsidRPr="009350CA" w:rsidRDefault="002F312B" w:rsidP="00BD04E5">
      <w:pPr>
        <w:pStyle w:val="Normal12"/>
        <w:spacing w:before="120" w:line="276" w:lineRule="auto"/>
        <w:jc w:val="both"/>
        <w:rPr>
          <w:b/>
          <w:lang w:val="vi-VN"/>
        </w:rPr>
      </w:pPr>
      <w:r w:rsidRPr="009350CA">
        <w:rPr>
          <w:b/>
          <w:color w:val="C00000"/>
        </w:rPr>
        <w:t>Câu 3:</w:t>
      </w:r>
      <w:r w:rsidRPr="009350CA">
        <w:rPr>
          <w:b/>
        </w:rPr>
        <w:t xml:space="preserve"> </w:t>
      </w:r>
      <w:r w:rsidRPr="009350CA">
        <w:t>Trong chuyển động thẳng nhanh dần đều, gia tốc</w:t>
      </w:r>
      <w:r w:rsidRPr="009350CA">
        <w:rPr>
          <w:lang w:val="vi-VN"/>
        </w:rPr>
        <w:t xml:space="preserve"> của một vật</w:t>
      </w:r>
    </w:p>
    <w:p w:rsidR="002F312B" w:rsidRPr="009350CA" w:rsidRDefault="002F312B" w:rsidP="00BD04E5">
      <w:pPr>
        <w:pStyle w:val="Normal13"/>
        <w:tabs>
          <w:tab w:val="left" w:pos="5000"/>
        </w:tabs>
        <w:jc w:val="both"/>
      </w:pPr>
      <w:r w:rsidRPr="009350CA">
        <w:rPr>
          <w:b/>
        </w:rPr>
        <w:t xml:space="preserve">    </w:t>
      </w:r>
      <w:r w:rsidRPr="009350CA">
        <w:rPr>
          <w:b/>
          <w:color w:val="0070C0"/>
        </w:rPr>
        <w:t xml:space="preserve">A. </w:t>
      </w:r>
      <w:r w:rsidRPr="009350CA">
        <w:t>luôn bằng 0.</w:t>
      </w:r>
      <w:r w:rsidRPr="009350CA">
        <w:tab/>
      </w:r>
      <w:r w:rsidRPr="009350CA">
        <w:rPr>
          <w:b/>
        </w:rPr>
        <w:t xml:space="preserve">    </w:t>
      </w:r>
      <w:r w:rsidRPr="009350CA">
        <w:rPr>
          <w:b/>
          <w:color w:val="0070C0"/>
        </w:rPr>
        <w:t xml:space="preserve">B. </w:t>
      </w:r>
      <w:r w:rsidRPr="009350CA">
        <w:t>luôn âm.</w:t>
      </w:r>
    </w:p>
    <w:p w:rsidR="002F312B" w:rsidRPr="009350CA" w:rsidRDefault="002F312B" w:rsidP="00BD04E5">
      <w:pPr>
        <w:pStyle w:val="Normal14"/>
        <w:tabs>
          <w:tab w:val="left" w:pos="5000"/>
        </w:tabs>
        <w:jc w:val="both"/>
      </w:pPr>
      <w:r w:rsidRPr="009350CA">
        <w:rPr>
          <w:b/>
        </w:rPr>
        <w:t xml:space="preserve">    </w:t>
      </w:r>
      <w:r w:rsidRPr="009350CA">
        <w:rPr>
          <w:b/>
          <w:color w:val="0070C0"/>
        </w:rPr>
        <w:t xml:space="preserve">C. </w:t>
      </w:r>
      <w:r w:rsidRPr="009350CA">
        <w:t>luôn dương.</w:t>
      </w:r>
      <w:r w:rsidRPr="009350CA">
        <w:tab/>
      </w:r>
      <w:r w:rsidRPr="009350CA">
        <w:rPr>
          <w:b/>
        </w:rPr>
        <w:t xml:space="preserve">    </w:t>
      </w:r>
      <w:r w:rsidRPr="009350CA">
        <w:rPr>
          <w:b/>
          <w:color w:val="0070C0"/>
        </w:rPr>
        <w:t xml:space="preserve">D. </w:t>
      </w:r>
      <w:r w:rsidRPr="009350CA">
        <w:t>có độ lớn khác 0.</w:t>
      </w:r>
    </w:p>
    <w:p w:rsidR="002F312B" w:rsidRPr="009350CA" w:rsidRDefault="002F312B" w:rsidP="00BD04E5">
      <w:pPr>
        <w:pStyle w:val="NormalWeb"/>
        <w:spacing w:before="120" w:beforeAutospacing="0" w:after="0" w:afterAutospacing="0" w:line="276" w:lineRule="auto"/>
        <w:jc w:val="both"/>
        <w:rPr>
          <w:b/>
        </w:rPr>
      </w:pPr>
      <w:r w:rsidRPr="009350CA">
        <w:rPr>
          <w:b/>
          <w:color w:val="C00000"/>
        </w:rPr>
        <w:t>Câu 4:</w:t>
      </w:r>
      <w:r w:rsidRPr="009350CA">
        <w:rPr>
          <w:b/>
        </w:rPr>
        <w:t xml:space="preserve"> </w:t>
      </w:r>
      <w:r w:rsidRPr="009350CA">
        <w:t xml:space="preserve">Trong các phương trình mô tả vận tốc </w:t>
      </w:r>
      <w:r w:rsidRPr="009350CA">
        <w:rPr>
          <w:position w:val="-14"/>
        </w:rPr>
        <w:object w:dxaOrig="851" w:dyaOrig="401" w14:anchorId="1E7053E5">
          <v:shape id="_x0000_i1310" type="#_x0000_t75" style="width:42.75pt;height:20.25pt" o:ole="">
            <v:imagedata r:id="rId657" o:title=""/>
          </v:shape>
          <o:OLEObject Type="Embed" ProgID="Equation.DSMT4" ShapeID="_x0000_i1310" DrawAspect="Content" ObjectID="_1823248675" r:id="rId658"/>
        </w:object>
      </w:r>
      <w:r w:rsidRPr="009350CA">
        <w:t xml:space="preserve"> của vật theo thời gian </w:t>
      </w:r>
      <w:r w:rsidRPr="009350CA">
        <w:rPr>
          <w:position w:val="-14"/>
        </w:rPr>
        <w:object w:dxaOrig="463" w:dyaOrig="401" w14:anchorId="564F3D33">
          <v:shape id="_x0000_i1311" type="#_x0000_t75" style="width:23.25pt;height:20.25pt" o:ole="">
            <v:imagedata r:id="rId659" o:title=""/>
          </v:shape>
          <o:OLEObject Type="Embed" ProgID="Equation.DSMT4" ShapeID="_x0000_i1311" DrawAspect="Content" ObjectID="_1823248676" r:id="rId660"/>
        </w:object>
      </w:r>
      <w:r w:rsidRPr="009350CA">
        <w:t xml:space="preserve"> dưới đây, phương trình nào mô tả chuyển động thẳng chậm dần  đều? </w:t>
      </w:r>
    </w:p>
    <w:p w:rsidR="002F312B" w:rsidRPr="009350CA" w:rsidRDefault="002F312B" w:rsidP="00BD04E5">
      <w:pPr>
        <w:pStyle w:val="Normal16"/>
        <w:tabs>
          <w:tab w:val="left" w:pos="2500"/>
          <w:tab w:val="left" w:pos="5000"/>
          <w:tab w:val="left" w:pos="7500"/>
        </w:tabs>
        <w:jc w:val="both"/>
      </w:pPr>
      <w:r w:rsidRPr="009350CA">
        <w:rPr>
          <w:b/>
        </w:rPr>
        <w:t xml:space="preserve">    </w:t>
      </w:r>
      <w:r w:rsidRPr="009350CA">
        <w:rPr>
          <w:b/>
          <w:color w:val="0070C0"/>
        </w:rPr>
        <w:t xml:space="preserve">A. </w:t>
      </w:r>
      <w:r w:rsidRPr="009350CA">
        <w:rPr>
          <w:position w:val="-6"/>
        </w:rPr>
        <w:object w:dxaOrig="601" w:dyaOrig="275" w14:anchorId="38EBB288">
          <v:shape id="_x0000_i1312" type="#_x0000_t75" style="width:30pt;height:13.5pt" o:ole="">
            <v:imagedata r:id="rId661" o:title=""/>
          </v:shape>
          <o:OLEObject Type="Embed" ProgID="Equation.DSMT4" ShapeID="_x0000_i1312" DrawAspect="Content" ObjectID="_1823248677" r:id="rId662"/>
        </w:object>
      </w:r>
      <w:r w:rsidRPr="009350CA">
        <w:tab/>
      </w:r>
      <w:r w:rsidRPr="009350CA">
        <w:rPr>
          <w:b/>
        </w:rPr>
        <w:t xml:space="preserve">    </w:t>
      </w:r>
      <w:r w:rsidRPr="009350CA">
        <w:rPr>
          <w:b/>
          <w:color w:val="0070C0"/>
        </w:rPr>
        <w:t xml:space="preserve">B. </w:t>
      </w:r>
      <w:r w:rsidRPr="009350CA">
        <w:rPr>
          <w:position w:val="-6"/>
        </w:rPr>
        <w:object w:dxaOrig="1553" w:dyaOrig="338" w14:anchorId="452CDF8D">
          <v:shape id="_x0000_i1313" type="#_x0000_t75" style="width:78pt;height:17.25pt" o:ole="">
            <v:imagedata r:id="rId663" o:title=""/>
          </v:shape>
          <o:OLEObject Type="Embed" ProgID="Equation.DSMT4" ShapeID="_x0000_i1313" DrawAspect="Content" ObjectID="_1823248678" r:id="rId664"/>
        </w:object>
      </w:r>
      <w:r w:rsidRPr="009350CA">
        <w:tab/>
      </w:r>
      <w:r w:rsidRPr="009350CA">
        <w:rPr>
          <w:b/>
        </w:rPr>
        <w:t xml:space="preserve">    </w:t>
      </w:r>
      <w:r w:rsidRPr="009350CA">
        <w:rPr>
          <w:b/>
          <w:color w:val="0070C0"/>
        </w:rPr>
        <w:t xml:space="preserve">C. </w:t>
      </w:r>
      <w:r w:rsidRPr="009350CA">
        <w:rPr>
          <w:position w:val="-6"/>
        </w:rPr>
        <w:object w:dxaOrig="1027" w:dyaOrig="275" w14:anchorId="6588FD63">
          <v:shape id="_x0000_i1314" type="#_x0000_t75" style="width:51pt;height:13.5pt" o:ole="">
            <v:imagedata r:id="rId665" o:title=""/>
          </v:shape>
          <o:OLEObject Type="Embed" ProgID="Equation.DSMT4" ShapeID="_x0000_i1314" DrawAspect="Content" ObjectID="_1823248679" r:id="rId666"/>
        </w:object>
      </w:r>
      <w:r w:rsidRPr="009350CA">
        <w:tab/>
      </w:r>
      <w:r w:rsidRPr="009350CA">
        <w:rPr>
          <w:b/>
        </w:rPr>
        <w:t xml:space="preserve">    </w:t>
      </w:r>
      <w:r w:rsidRPr="009350CA">
        <w:rPr>
          <w:b/>
          <w:color w:val="0070C0"/>
        </w:rPr>
        <w:t xml:space="preserve">D. </w:t>
      </w:r>
      <w:r w:rsidRPr="009350CA">
        <w:rPr>
          <w:position w:val="-6"/>
        </w:rPr>
        <w:object w:dxaOrig="1027" w:dyaOrig="275" w14:anchorId="536D9EA6">
          <v:shape id="_x0000_i1315" type="#_x0000_t75" style="width:51pt;height:13.5pt" o:ole="">
            <v:imagedata r:id="rId667" o:title=""/>
          </v:shape>
          <o:OLEObject Type="Embed" ProgID="Equation.DSMT4" ShapeID="_x0000_i1315" DrawAspect="Content" ObjectID="_1823248680" r:id="rId668"/>
        </w:object>
      </w:r>
    </w:p>
    <w:p w:rsidR="002F312B" w:rsidRPr="009350CA" w:rsidRDefault="002F312B" w:rsidP="00BD04E5">
      <w:pPr>
        <w:pStyle w:val="Normal17"/>
        <w:spacing w:before="120" w:line="276" w:lineRule="auto"/>
        <w:jc w:val="both"/>
        <w:rPr>
          <w:b/>
          <w:lang w:val="vi-VN"/>
        </w:rPr>
      </w:pPr>
      <w:r w:rsidRPr="009350CA">
        <w:rPr>
          <w:b/>
          <w:color w:val="C00000"/>
        </w:rPr>
        <w:t>Câu 5:</w:t>
      </w:r>
      <w:r w:rsidRPr="009350CA">
        <w:rPr>
          <w:b/>
        </w:rPr>
        <w:t xml:space="preserve"> </w:t>
      </w:r>
      <w:r w:rsidRPr="009350CA">
        <w:rPr>
          <w:lang w:val="fr-FR"/>
        </w:rPr>
        <w:t>Vận</w:t>
      </w:r>
      <w:r w:rsidRPr="009350CA">
        <w:rPr>
          <w:lang w:val="vi-VN"/>
        </w:rPr>
        <w:t xml:space="preserve"> tốc</w:t>
      </w:r>
      <w:r w:rsidRPr="009350CA">
        <w:rPr>
          <w:lang w:val="fr-FR"/>
        </w:rPr>
        <w:t xml:space="preserve"> trung bình được tính bằng thương số</w:t>
      </w:r>
      <w:r w:rsidRPr="009350CA">
        <w:rPr>
          <w:lang w:val="vi-VN"/>
        </w:rPr>
        <w:t xml:space="preserve"> giữa</w:t>
      </w:r>
    </w:p>
    <w:p w:rsidR="002F312B" w:rsidRPr="009350CA" w:rsidRDefault="002F312B" w:rsidP="00BD04E5">
      <w:pPr>
        <w:pStyle w:val="Normal18"/>
        <w:jc w:val="both"/>
      </w:pPr>
      <w:r w:rsidRPr="009350CA">
        <w:rPr>
          <w:b/>
        </w:rPr>
        <w:t xml:space="preserve">    </w:t>
      </w:r>
      <w:r w:rsidRPr="009350CA">
        <w:rPr>
          <w:b/>
          <w:color w:val="0070C0"/>
        </w:rPr>
        <w:t xml:space="preserve">A. </w:t>
      </w:r>
      <w:r w:rsidRPr="009350CA">
        <w:t xml:space="preserve">khoảng cách và thời gian. </w:t>
      </w:r>
    </w:p>
    <w:p w:rsidR="002F312B" w:rsidRPr="009350CA" w:rsidRDefault="002F312B" w:rsidP="00BD04E5">
      <w:pPr>
        <w:pStyle w:val="Normal19"/>
        <w:jc w:val="both"/>
      </w:pPr>
      <w:r w:rsidRPr="009350CA">
        <w:rPr>
          <w:b/>
        </w:rPr>
        <w:t xml:space="preserve">    </w:t>
      </w:r>
      <w:r w:rsidRPr="009350CA">
        <w:rPr>
          <w:b/>
          <w:color w:val="0070C0"/>
        </w:rPr>
        <w:t xml:space="preserve">B. </w:t>
      </w:r>
      <w:r w:rsidRPr="009350CA">
        <w:t>độ dịch chuyển và thời gian</w:t>
      </w:r>
      <w:r w:rsidRPr="009350CA">
        <w:rPr>
          <w:lang w:val="vi-VN"/>
        </w:rPr>
        <w:t xml:space="preserve"> vật thực hiện được độ dịch chuyển đó</w:t>
      </w:r>
      <w:r w:rsidRPr="009350CA">
        <w:t>.</w:t>
      </w:r>
    </w:p>
    <w:p w:rsidR="002F312B" w:rsidRPr="009350CA" w:rsidRDefault="002F312B" w:rsidP="00BD04E5">
      <w:pPr>
        <w:pStyle w:val="Normal20"/>
        <w:jc w:val="both"/>
      </w:pPr>
      <w:r w:rsidRPr="009350CA">
        <w:rPr>
          <w:b/>
        </w:rPr>
        <w:t xml:space="preserve">    </w:t>
      </w:r>
      <w:r w:rsidRPr="009350CA">
        <w:rPr>
          <w:b/>
          <w:color w:val="0070C0"/>
        </w:rPr>
        <w:t xml:space="preserve">C. </w:t>
      </w:r>
      <w:r w:rsidRPr="009350CA">
        <w:rPr>
          <w:lang w:val="fr-FR"/>
        </w:rPr>
        <w:t>quãng đường và thời gian.</w:t>
      </w:r>
    </w:p>
    <w:p w:rsidR="002F312B" w:rsidRPr="009350CA" w:rsidRDefault="002F312B" w:rsidP="00BD04E5">
      <w:pPr>
        <w:pStyle w:val="Normal21"/>
        <w:jc w:val="both"/>
      </w:pPr>
      <w:r w:rsidRPr="009350CA">
        <w:rPr>
          <w:b/>
        </w:rPr>
        <w:t xml:space="preserve">    </w:t>
      </w:r>
      <w:r w:rsidRPr="009350CA">
        <w:rPr>
          <w:b/>
          <w:color w:val="0070C0"/>
        </w:rPr>
        <w:t xml:space="preserve">D. </w:t>
      </w:r>
      <w:r w:rsidRPr="009350CA">
        <w:t>tọa độ và thời gian.</w:t>
      </w:r>
    </w:p>
    <w:p w:rsidR="002F312B" w:rsidRPr="009350CA" w:rsidRDefault="002F312B" w:rsidP="00BD04E5">
      <w:pPr>
        <w:pStyle w:val="Normal22"/>
        <w:jc w:val="both"/>
        <w:rPr>
          <w:b/>
          <w:bCs/>
          <w:lang w:val="fr-FR"/>
        </w:rPr>
      </w:pPr>
      <w:r w:rsidRPr="009350CA">
        <w:rPr>
          <w:b/>
          <w:color w:val="C00000"/>
        </w:rPr>
        <w:t>Câu 6:</w:t>
      </w:r>
      <w:r w:rsidRPr="009350CA">
        <w:rPr>
          <w:b/>
        </w:rPr>
        <w:t xml:space="preserve"> </w:t>
      </w:r>
      <w:r w:rsidRPr="009350CA">
        <w:t xml:space="preserve">Hai lực </w:t>
      </w:r>
      <w:r w:rsidRPr="009350CA">
        <w:rPr>
          <w:position w:val="-12"/>
        </w:rPr>
        <w:object w:dxaOrig="275" w:dyaOrig="451" w14:anchorId="2F6C1E6C">
          <v:shape id="_x0000_i1316" type="#_x0000_t75" alt="n109 zalo Le Hang" style="width:13.5pt;height:22.5pt" o:ole="">
            <v:imagedata r:id="rId669" o:title=""/>
          </v:shape>
          <o:OLEObject Type="Embed" ProgID="Equation.DSMT4" ShapeID="_x0000_i1316" DrawAspect="Content" ObjectID="_1823248681" r:id="rId670"/>
        </w:object>
      </w:r>
      <w:r w:rsidRPr="009350CA">
        <w:t xml:space="preserve"> và </w:t>
      </w:r>
      <w:r w:rsidRPr="009350CA">
        <w:rPr>
          <w:position w:val="-12"/>
        </w:rPr>
        <w:object w:dxaOrig="275" w:dyaOrig="451" w14:anchorId="61D7E016">
          <v:shape id="_x0000_i1317" type="#_x0000_t75" alt="n109 zalo Le Hang" style="width:13.5pt;height:22.5pt" o:ole="">
            <v:imagedata r:id="rId671" o:title=""/>
          </v:shape>
          <o:OLEObject Type="Embed" ProgID="Equation.DSMT4" ShapeID="_x0000_i1317" DrawAspect="Content" ObjectID="_1823248682" r:id="rId672"/>
        </w:object>
      </w:r>
      <w:r w:rsidRPr="009350CA">
        <w:t xml:space="preserve"> cùng hướng nhau, có độ lớn lần lượt là 3N và 4N. Hợp lực của chúng có độ lớn bao nhiêu Niu tơn? </w:t>
      </w:r>
    </w:p>
    <w:p w:rsidR="002F312B" w:rsidRPr="009350CA" w:rsidRDefault="002F312B" w:rsidP="00BD04E5">
      <w:pPr>
        <w:pStyle w:val="Normal23"/>
        <w:tabs>
          <w:tab w:val="left" w:pos="2500"/>
          <w:tab w:val="left" w:pos="5000"/>
          <w:tab w:val="left" w:pos="7500"/>
        </w:tabs>
      </w:pPr>
      <w:r w:rsidRPr="009350CA">
        <w:rPr>
          <w:b/>
        </w:rPr>
        <w:t xml:space="preserve">    </w:t>
      </w:r>
      <w:r w:rsidRPr="009350CA">
        <w:rPr>
          <w:b/>
          <w:color w:val="0070C0"/>
        </w:rPr>
        <w:t xml:space="preserve">A. </w:t>
      </w:r>
      <w:r w:rsidRPr="009350CA">
        <w:t>1</w:t>
      </w:r>
      <w:r w:rsidRPr="009350CA">
        <w:rPr>
          <w:lang w:val="vi-VN"/>
        </w:rPr>
        <w:t xml:space="preserve"> </w:t>
      </w:r>
      <w:r w:rsidRPr="009350CA">
        <w:t>N</w:t>
      </w:r>
      <w:r w:rsidRPr="009350CA">
        <w:rPr>
          <w:lang w:val="vi-VN"/>
        </w:rPr>
        <w:t>.</w:t>
      </w:r>
      <w:r w:rsidRPr="009350CA">
        <w:tab/>
      </w:r>
      <w:r w:rsidRPr="009350CA">
        <w:rPr>
          <w:b/>
        </w:rPr>
        <w:t xml:space="preserve">    </w:t>
      </w:r>
      <w:r w:rsidRPr="009350CA">
        <w:rPr>
          <w:b/>
          <w:color w:val="0070C0"/>
        </w:rPr>
        <w:t xml:space="preserve">B. </w:t>
      </w:r>
      <w:r w:rsidRPr="009350CA">
        <w:t>5</w:t>
      </w:r>
      <w:r w:rsidRPr="009350CA">
        <w:rPr>
          <w:lang w:val="vi-VN"/>
        </w:rPr>
        <w:t xml:space="preserve"> </w:t>
      </w:r>
      <w:r w:rsidRPr="009350CA">
        <w:t>N</w:t>
      </w:r>
      <w:r w:rsidRPr="009350CA">
        <w:rPr>
          <w:lang w:val="vi-VN"/>
        </w:rPr>
        <w:t>.</w:t>
      </w:r>
      <w:r w:rsidRPr="009350CA">
        <w:tab/>
      </w:r>
      <w:r w:rsidRPr="009350CA">
        <w:rPr>
          <w:b/>
        </w:rPr>
        <w:t xml:space="preserve">    </w:t>
      </w:r>
      <w:r w:rsidRPr="009350CA">
        <w:rPr>
          <w:b/>
          <w:color w:val="0070C0"/>
        </w:rPr>
        <w:t xml:space="preserve">C. </w:t>
      </w:r>
      <w:r w:rsidRPr="009350CA">
        <w:t>7</w:t>
      </w:r>
      <w:r w:rsidRPr="009350CA">
        <w:rPr>
          <w:lang w:val="vi-VN"/>
        </w:rPr>
        <w:t xml:space="preserve"> </w:t>
      </w:r>
      <w:r w:rsidRPr="009350CA">
        <w:t>N</w:t>
      </w:r>
      <w:r w:rsidRPr="009350CA">
        <w:rPr>
          <w:lang w:val="vi-VN"/>
        </w:rPr>
        <w:t>.</w:t>
      </w:r>
      <w:r w:rsidRPr="009350CA">
        <w:tab/>
      </w:r>
      <w:r w:rsidRPr="009350CA">
        <w:rPr>
          <w:b/>
        </w:rPr>
        <w:t xml:space="preserve">    </w:t>
      </w:r>
      <w:r w:rsidRPr="009350CA">
        <w:rPr>
          <w:b/>
          <w:color w:val="0070C0"/>
        </w:rPr>
        <w:t xml:space="preserve">D. </w:t>
      </w:r>
      <w:r w:rsidRPr="009350CA">
        <w:t>12</w:t>
      </w:r>
      <w:r w:rsidRPr="009350CA">
        <w:rPr>
          <w:lang w:val="vi-VN"/>
        </w:rPr>
        <w:t xml:space="preserve"> </w:t>
      </w:r>
      <w:r w:rsidRPr="009350CA">
        <w:t>N</w:t>
      </w:r>
      <w:r w:rsidRPr="009350CA">
        <w:rPr>
          <w:lang w:val="vi-VN"/>
        </w:rPr>
        <w:t>.</w:t>
      </w:r>
    </w:p>
    <w:p w:rsidR="002F312B" w:rsidRPr="009350CA" w:rsidRDefault="002F312B" w:rsidP="00BD04E5">
      <w:pPr>
        <w:pStyle w:val="Normal24"/>
        <w:pBdr>
          <w:top w:val="nil"/>
          <w:left w:val="nil"/>
          <w:bottom w:val="nil"/>
          <w:right w:val="nil"/>
          <w:between w:val="nil"/>
        </w:pBdr>
        <w:spacing w:before="120" w:line="276" w:lineRule="auto"/>
        <w:jc w:val="both"/>
        <w:rPr>
          <w:b/>
        </w:rPr>
      </w:pPr>
      <w:r w:rsidRPr="009350CA">
        <w:rPr>
          <w:b/>
          <w:color w:val="C00000"/>
        </w:rPr>
        <w:t>Câu 7:</w:t>
      </w:r>
      <w:r w:rsidRPr="009350CA">
        <w:rPr>
          <w:b/>
        </w:rPr>
        <w:t xml:space="preserve"> </w:t>
      </w:r>
      <w:r w:rsidRPr="009350CA">
        <w:t>Trong một sự cố giao thông, ô</w:t>
      </w:r>
      <w:r w:rsidRPr="009350CA">
        <w:rPr>
          <w:lang w:val="vi-VN"/>
        </w:rPr>
        <w:t xml:space="preserve"> </w:t>
      </w:r>
      <w:r w:rsidRPr="009350CA">
        <w:t>tô chạm vào xe</w:t>
      </w:r>
      <w:r w:rsidRPr="009350CA">
        <w:rPr>
          <w:lang w:val="vi-VN"/>
        </w:rPr>
        <w:t xml:space="preserve"> máy</w:t>
      </w:r>
      <w:r w:rsidRPr="009350CA">
        <w:t xml:space="preserve"> đang chạy ngược chiều. Nhận định nào sau là </w:t>
      </w:r>
      <w:r w:rsidRPr="009350CA">
        <w:rPr>
          <w:b/>
        </w:rPr>
        <w:t xml:space="preserve">đúng </w:t>
      </w:r>
      <w:r w:rsidRPr="009350CA">
        <w:t>?</w:t>
      </w:r>
    </w:p>
    <w:p w:rsidR="002F312B" w:rsidRPr="009350CA" w:rsidRDefault="002F312B" w:rsidP="00BD04E5">
      <w:pPr>
        <w:pStyle w:val="Normal25"/>
        <w:jc w:val="both"/>
        <w:rPr>
          <w:lang w:val="vi-VN"/>
        </w:rPr>
      </w:pPr>
      <w:r w:rsidRPr="009350CA">
        <w:rPr>
          <w:b/>
        </w:rPr>
        <w:t xml:space="preserve">    </w:t>
      </w:r>
      <w:r w:rsidRPr="009350CA">
        <w:rPr>
          <w:b/>
          <w:color w:val="0070C0"/>
        </w:rPr>
        <w:t xml:space="preserve">A. </w:t>
      </w:r>
      <w:r w:rsidRPr="009350CA">
        <w:t>Ôtô  nhận được gia tốc lớn hơn xe</w:t>
      </w:r>
      <w:r w:rsidRPr="009350CA">
        <w:rPr>
          <w:lang w:val="vi-VN"/>
        </w:rPr>
        <w:t xml:space="preserve"> máy.</w:t>
      </w:r>
    </w:p>
    <w:p w:rsidR="002F312B" w:rsidRPr="009350CA" w:rsidRDefault="002F312B" w:rsidP="00BD04E5">
      <w:pPr>
        <w:pStyle w:val="Normal26"/>
        <w:jc w:val="both"/>
        <w:rPr>
          <w:lang w:val="vi-VN"/>
        </w:rPr>
      </w:pPr>
      <w:r w:rsidRPr="009350CA">
        <w:rPr>
          <w:b/>
        </w:rPr>
        <w:t xml:space="preserve">    </w:t>
      </w:r>
      <w:r w:rsidRPr="009350CA">
        <w:rPr>
          <w:b/>
          <w:color w:val="0070C0"/>
        </w:rPr>
        <w:t xml:space="preserve">B. </w:t>
      </w:r>
      <w:r w:rsidRPr="009350CA">
        <w:t>Xe</w:t>
      </w:r>
      <w:r w:rsidRPr="009350CA">
        <w:rPr>
          <w:lang w:val="vi-VN"/>
        </w:rPr>
        <w:t xml:space="preserve"> máy</w:t>
      </w:r>
      <w:r w:rsidRPr="009350CA">
        <w:t xml:space="preserve"> nhận được gia tốc lớn hơn ôtô</w:t>
      </w:r>
      <w:r w:rsidRPr="009350CA">
        <w:rPr>
          <w:lang w:val="vi-VN"/>
        </w:rPr>
        <w:t>.</w:t>
      </w:r>
    </w:p>
    <w:p w:rsidR="002F312B" w:rsidRPr="009350CA" w:rsidRDefault="002F312B" w:rsidP="00BD04E5">
      <w:pPr>
        <w:pStyle w:val="Normal27"/>
        <w:jc w:val="both"/>
      </w:pPr>
      <w:r w:rsidRPr="009350CA">
        <w:rPr>
          <w:b/>
        </w:rPr>
        <w:t xml:space="preserve">    </w:t>
      </w:r>
      <w:r w:rsidRPr="009350CA">
        <w:rPr>
          <w:b/>
          <w:color w:val="0070C0"/>
        </w:rPr>
        <w:t xml:space="preserve">C. </w:t>
      </w:r>
      <w:r w:rsidRPr="009350CA">
        <w:t>Lực mà ôtô  tác dụng lên xe</w:t>
      </w:r>
      <w:r w:rsidRPr="009350CA">
        <w:rPr>
          <w:lang w:val="vi-VN"/>
        </w:rPr>
        <w:t xml:space="preserve"> máy</w:t>
      </w:r>
      <w:r w:rsidRPr="009350CA">
        <w:t xml:space="preserve"> lớn hơn lực mà xe</w:t>
      </w:r>
      <w:r w:rsidRPr="009350CA">
        <w:rPr>
          <w:lang w:val="vi-VN"/>
        </w:rPr>
        <w:t xml:space="preserve"> máy</w:t>
      </w:r>
      <w:r w:rsidRPr="009350CA">
        <w:t xml:space="preserve"> tác dụng lên ôtô.</w:t>
      </w:r>
    </w:p>
    <w:p w:rsidR="002F312B" w:rsidRPr="009350CA" w:rsidRDefault="002F312B" w:rsidP="00BD04E5">
      <w:pPr>
        <w:pStyle w:val="Normal28"/>
        <w:pBdr>
          <w:top w:val="nil"/>
          <w:left w:val="nil"/>
          <w:bottom w:val="nil"/>
          <w:right w:val="nil"/>
          <w:between w:val="nil"/>
        </w:pBdr>
        <w:tabs>
          <w:tab w:val="left" w:pos="283"/>
          <w:tab w:val="left" w:pos="2835"/>
          <w:tab w:val="left" w:pos="5386"/>
          <w:tab w:val="left" w:pos="7937"/>
        </w:tabs>
        <w:spacing w:line="276" w:lineRule="auto"/>
        <w:jc w:val="both"/>
        <w:rPr>
          <w:b/>
          <w:lang w:val="vi-VN"/>
        </w:rPr>
      </w:pPr>
      <w:r w:rsidRPr="009350CA">
        <w:rPr>
          <w:b/>
        </w:rPr>
        <w:t xml:space="preserve">    </w:t>
      </w:r>
      <w:r w:rsidRPr="009350CA">
        <w:rPr>
          <w:b/>
          <w:color w:val="0070C0"/>
        </w:rPr>
        <w:t xml:space="preserve">D. </w:t>
      </w:r>
      <w:r w:rsidRPr="009350CA">
        <w:t>Lực mà ôtô  tác dụng lên xe</w:t>
      </w:r>
      <w:r w:rsidRPr="009350CA">
        <w:rPr>
          <w:lang w:val="vi-VN"/>
        </w:rPr>
        <w:t xml:space="preserve"> máy</w:t>
      </w:r>
      <w:r w:rsidRPr="009350CA">
        <w:t xml:space="preserve"> nhỏ hơn lực mà xe</w:t>
      </w:r>
      <w:r w:rsidRPr="009350CA">
        <w:rPr>
          <w:lang w:val="vi-VN"/>
        </w:rPr>
        <w:t xml:space="preserve"> máy </w:t>
      </w:r>
      <w:r w:rsidRPr="009350CA">
        <w:t xml:space="preserve">tác dụng lên ôtô </w:t>
      </w:r>
      <w:r w:rsidRPr="009350CA">
        <w:rPr>
          <w:lang w:val="vi-VN"/>
        </w:rPr>
        <w:t>.</w:t>
      </w:r>
    </w:p>
    <w:p w:rsidR="002F312B" w:rsidRPr="009350CA" w:rsidRDefault="002F312B" w:rsidP="00BD04E5">
      <w:pPr>
        <w:pStyle w:val="Normal29"/>
        <w:spacing w:before="120" w:line="276" w:lineRule="auto"/>
        <w:jc w:val="both"/>
        <w:rPr>
          <w:b/>
        </w:rPr>
      </w:pPr>
      <w:r w:rsidRPr="009350CA">
        <w:rPr>
          <w:b/>
          <w:color w:val="C00000"/>
        </w:rPr>
        <w:t>Câu 8:</w:t>
      </w:r>
      <w:r w:rsidRPr="009350CA">
        <w:rPr>
          <w:b/>
        </w:rPr>
        <w:t xml:space="preserve"> </w:t>
      </w:r>
      <w:r w:rsidRPr="009350CA">
        <w:t>Tốc độ là đại lượng đặc trưng cho</w:t>
      </w:r>
    </w:p>
    <w:p w:rsidR="002F312B" w:rsidRPr="009350CA" w:rsidRDefault="002F312B" w:rsidP="00BD04E5">
      <w:pPr>
        <w:pStyle w:val="Normal30"/>
        <w:jc w:val="both"/>
      </w:pPr>
      <w:r w:rsidRPr="009350CA">
        <w:rPr>
          <w:b/>
        </w:rPr>
        <w:t xml:space="preserve">    </w:t>
      </w:r>
      <w:r w:rsidRPr="009350CA">
        <w:rPr>
          <w:b/>
          <w:color w:val="0070C0"/>
        </w:rPr>
        <w:t xml:space="preserve">A. </w:t>
      </w:r>
      <w:r w:rsidRPr="009350CA">
        <w:t>tính chất nhanh hay chậm của chuyển động.</w:t>
      </w:r>
    </w:p>
    <w:p w:rsidR="002F312B" w:rsidRPr="009350CA" w:rsidRDefault="002F312B" w:rsidP="00BD04E5">
      <w:pPr>
        <w:pStyle w:val="Normal31"/>
        <w:jc w:val="both"/>
      </w:pPr>
      <w:r w:rsidRPr="009350CA">
        <w:rPr>
          <w:b/>
        </w:rPr>
        <w:t xml:space="preserve">    </w:t>
      </w:r>
      <w:r w:rsidRPr="009350CA">
        <w:rPr>
          <w:b/>
          <w:color w:val="0070C0"/>
        </w:rPr>
        <w:t xml:space="preserve">B. </w:t>
      </w:r>
      <w:r w:rsidRPr="009350CA">
        <w:t>sự thay đổi vị trí của vật trong không gian.</w:t>
      </w:r>
    </w:p>
    <w:p w:rsidR="002F312B" w:rsidRPr="009350CA" w:rsidRDefault="002F312B" w:rsidP="00BD04E5">
      <w:pPr>
        <w:pStyle w:val="Normal32"/>
        <w:jc w:val="both"/>
      </w:pPr>
      <w:r w:rsidRPr="009350CA">
        <w:rPr>
          <w:b/>
        </w:rPr>
        <w:t xml:space="preserve">    </w:t>
      </w:r>
      <w:r w:rsidRPr="009350CA">
        <w:rPr>
          <w:b/>
          <w:color w:val="0070C0"/>
        </w:rPr>
        <w:t xml:space="preserve">C. </w:t>
      </w:r>
      <w:r w:rsidRPr="009350CA">
        <w:t>khả năng duy trì chuyển động của vật.</w:t>
      </w:r>
    </w:p>
    <w:p w:rsidR="002F312B" w:rsidRPr="009350CA" w:rsidRDefault="002F312B" w:rsidP="00BD04E5">
      <w:pPr>
        <w:pStyle w:val="Normal33"/>
        <w:jc w:val="both"/>
      </w:pPr>
      <w:r w:rsidRPr="009350CA">
        <w:rPr>
          <w:b/>
        </w:rPr>
        <w:t xml:space="preserve">    </w:t>
      </w:r>
      <w:r w:rsidRPr="009350CA">
        <w:rPr>
          <w:b/>
          <w:color w:val="0070C0"/>
        </w:rPr>
        <w:t xml:space="preserve">D. </w:t>
      </w:r>
      <w:r w:rsidRPr="009350CA">
        <w:t>sự thay đổi hướng của chuyển động.</w:t>
      </w:r>
    </w:p>
    <w:p w:rsidR="002F312B" w:rsidRPr="009350CA" w:rsidRDefault="002F312B" w:rsidP="00BD04E5">
      <w:pPr>
        <w:pStyle w:val="Normal34"/>
        <w:spacing w:before="120" w:line="276" w:lineRule="auto"/>
        <w:jc w:val="both"/>
        <w:rPr>
          <w:b/>
          <w:lang w:val="vi-VN"/>
        </w:rPr>
      </w:pPr>
      <w:r w:rsidRPr="009350CA">
        <w:rPr>
          <w:b/>
          <w:color w:val="C00000"/>
        </w:rPr>
        <w:t>Câu 9:</w:t>
      </w:r>
      <w:r w:rsidRPr="009350CA">
        <w:rPr>
          <w:b/>
        </w:rPr>
        <w:t xml:space="preserve"> </w:t>
      </w:r>
      <w:r w:rsidRPr="009350CA">
        <w:t xml:space="preserve">Chọn phát biểu </w:t>
      </w:r>
      <w:r w:rsidRPr="009350CA">
        <w:rPr>
          <w:b/>
        </w:rPr>
        <w:t>sai</w:t>
      </w:r>
      <w:r w:rsidRPr="009350CA">
        <w:t xml:space="preserve"> </w:t>
      </w:r>
      <w:r w:rsidRPr="009350CA">
        <w:rPr>
          <w:lang w:val="vi-VN"/>
        </w:rPr>
        <w:t>.</w:t>
      </w:r>
    </w:p>
    <w:p w:rsidR="002F312B" w:rsidRPr="009350CA" w:rsidRDefault="002F312B" w:rsidP="00BD04E5">
      <w:pPr>
        <w:pStyle w:val="Normal35"/>
        <w:jc w:val="both"/>
        <w:rPr>
          <w:lang w:val="vi-VN"/>
        </w:rPr>
      </w:pPr>
      <w:r w:rsidRPr="009350CA">
        <w:rPr>
          <w:b/>
        </w:rPr>
        <w:t xml:space="preserve">    </w:t>
      </w:r>
      <w:r w:rsidRPr="009350CA">
        <w:rPr>
          <w:b/>
          <w:color w:val="0070C0"/>
        </w:rPr>
        <w:t xml:space="preserve">A. </w:t>
      </w:r>
      <w:r w:rsidRPr="009350CA">
        <w:rPr>
          <w:bCs/>
        </w:rPr>
        <w:t>Chuyển động rơi tự do có chiều từ trên xuống.</w:t>
      </w:r>
    </w:p>
    <w:p w:rsidR="002F312B" w:rsidRPr="009350CA" w:rsidRDefault="002F312B" w:rsidP="00BD04E5">
      <w:pPr>
        <w:pStyle w:val="Normal36"/>
        <w:jc w:val="both"/>
        <w:rPr>
          <w:lang w:val="vi-VN"/>
        </w:rPr>
      </w:pPr>
      <w:r w:rsidRPr="009350CA">
        <w:rPr>
          <w:b/>
        </w:rPr>
        <w:t xml:space="preserve">    </w:t>
      </w:r>
      <w:r w:rsidRPr="009350CA">
        <w:rPr>
          <w:b/>
          <w:color w:val="0070C0"/>
        </w:rPr>
        <w:t xml:space="preserve">B. </w:t>
      </w:r>
      <w:r w:rsidRPr="009350CA">
        <w:t>Phương của chuyển động rơi tự do là phương thẳng đứng của dây dọi</w:t>
      </w:r>
      <w:r w:rsidRPr="009350CA">
        <w:rPr>
          <w:lang w:val="vi-VN"/>
        </w:rPr>
        <w:t>.</w:t>
      </w:r>
    </w:p>
    <w:p w:rsidR="002F312B" w:rsidRPr="009350CA" w:rsidRDefault="002F312B" w:rsidP="00BD04E5">
      <w:pPr>
        <w:pStyle w:val="Normal37"/>
        <w:jc w:val="both"/>
        <w:rPr>
          <w:lang w:val="vi-VN"/>
        </w:rPr>
      </w:pPr>
      <w:r w:rsidRPr="009350CA">
        <w:rPr>
          <w:b/>
        </w:rPr>
        <w:t xml:space="preserve">    </w:t>
      </w:r>
      <w:r w:rsidRPr="009350CA">
        <w:rPr>
          <w:b/>
          <w:color w:val="0070C0"/>
        </w:rPr>
        <w:t xml:space="preserve">C. </w:t>
      </w:r>
      <w:r w:rsidRPr="009350CA">
        <w:t>Rơi tự do là một chuyển động thẳng nhanh dần đều với gia tốc g</w:t>
      </w:r>
      <w:r w:rsidRPr="009350CA">
        <w:rPr>
          <w:lang w:val="vi-VN"/>
        </w:rPr>
        <w:t>.</w:t>
      </w:r>
    </w:p>
    <w:p w:rsidR="002F312B" w:rsidRPr="009350CA" w:rsidRDefault="002F312B" w:rsidP="00BD04E5">
      <w:pPr>
        <w:pStyle w:val="Normal38"/>
        <w:jc w:val="both"/>
        <w:rPr>
          <w:lang w:val="vi-VN"/>
        </w:rPr>
      </w:pPr>
      <w:r w:rsidRPr="009350CA">
        <w:rPr>
          <w:b/>
        </w:rPr>
        <w:t xml:space="preserve">    </w:t>
      </w:r>
      <w:r w:rsidRPr="009350CA">
        <w:rPr>
          <w:b/>
          <w:color w:val="0070C0"/>
        </w:rPr>
        <w:t xml:space="preserve">D. </w:t>
      </w:r>
      <w:r w:rsidRPr="009350CA">
        <w:t>Hòn đá</w:t>
      </w:r>
      <w:r w:rsidRPr="009350CA">
        <w:rPr>
          <w:lang w:val="vi-VN"/>
        </w:rPr>
        <w:t xml:space="preserve"> nhỏ</w:t>
      </w:r>
      <w:r w:rsidRPr="009350CA">
        <w:t xml:space="preserve"> được tung lên theo phương thẳng đứng sẽ chuyển động rơi tự do</w:t>
      </w:r>
      <w:r w:rsidRPr="009350CA">
        <w:rPr>
          <w:lang w:val="vi-VN"/>
        </w:rPr>
        <w:t>.</w:t>
      </w:r>
    </w:p>
    <w:p w:rsidR="002F312B" w:rsidRPr="009350CA" w:rsidRDefault="002F312B" w:rsidP="00BD04E5">
      <w:pPr>
        <w:pStyle w:val="Normal39"/>
        <w:spacing w:before="120" w:line="276" w:lineRule="auto"/>
        <w:jc w:val="both"/>
        <w:rPr>
          <w:rFonts w:eastAsia="Calibri"/>
          <w:bCs/>
        </w:rPr>
      </w:pPr>
      <w:r w:rsidRPr="009350CA">
        <w:rPr>
          <w:b/>
          <w:color w:val="C00000"/>
        </w:rPr>
        <w:t>Câu 10:</w:t>
      </w:r>
      <w:r w:rsidRPr="009350CA">
        <w:rPr>
          <w:b/>
        </w:rPr>
        <w:t xml:space="preserve"> </w:t>
      </w:r>
      <w:r w:rsidRPr="009350CA">
        <w:rPr>
          <w:rFonts w:eastAsia="Calibri"/>
          <w:bCs/>
        </w:rPr>
        <w:t>Một vật có khối lượng M, được ném ngang với vận tốc ban đầu v</w:t>
      </w:r>
      <w:r w:rsidRPr="009350CA">
        <w:rPr>
          <w:rFonts w:eastAsia="Calibri"/>
          <w:bCs/>
          <w:vertAlign w:val="subscript"/>
        </w:rPr>
        <w:t>0</w:t>
      </w:r>
      <w:r w:rsidRPr="009350CA">
        <w:rPr>
          <w:rFonts w:eastAsia="Calibri"/>
          <w:bCs/>
        </w:rPr>
        <w:t xml:space="preserve"> ở độ cao h. Bỏ qua sức cản của không khí. Tầm bay xa của vật phụ thuộc vào</w:t>
      </w:r>
    </w:p>
    <w:p w:rsidR="002F312B" w:rsidRPr="009350CA" w:rsidRDefault="002F312B" w:rsidP="00BD04E5">
      <w:pPr>
        <w:pStyle w:val="Normal40"/>
        <w:spacing w:before="120" w:line="276" w:lineRule="auto"/>
        <w:jc w:val="both"/>
        <w:rPr>
          <w:rFonts w:eastAsia="Calibri"/>
          <w:b/>
          <w:bCs/>
        </w:rPr>
      </w:pPr>
      <w:r w:rsidRPr="009350CA">
        <w:rPr>
          <w:noProof/>
        </w:rPr>
        <w:lastRenderedPageBreak/>
        <w:drawing>
          <wp:inline distT="0" distB="0" distL="0" distR="0" wp14:anchorId="2573D36E" wp14:editId="6782F35B">
            <wp:extent cx="2065655" cy="2049145"/>
            <wp:effectExtent l="0" t="0" r="0" b="8255"/>
            <wp:docPr id="40" name="Picture 40" descr="50 Bài tập Chuyển động ném ngang chọn lọc,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129837" name="Picture 23" descr="50 Bài tập Chuyển động ném ngang chọn lọc, có đáp án"/>
                    <pic:cNvPicPr>
                      <a:picLocks noChangeAspect="1" noChangeArrowheads="1"/>
                    </pic:cNvPicPr>
                  </pic:nvPicPr>
                  <pic:blipFill>
                    <a:blip r:embed="rId673">
                      <a:extLst>
                        <a:ext uri="{28A0092B-C50C-407E-A947-70E740481C1C}">
                          <a14:useLocalDpi xmlns:a14="http://schemas.microsoft.com/office/drawing/2010/main" val="0"/>
                        </a:ext>
                      </a:extLst>
                    </a:blip>
                    <a:stretch>
                      <a:fillRect/>
                    </a:stretch>
                  </pic:blipFill>
                  <pic:spPr bwMode="auto">
                    <a:xfrm>
                      <a:off x="0" y="0"/>
                      <a:ext cx="2065655" cy="2049145"/>
                    </a:xfrm>
                    <a:prstGeom prst="rect">
                      <a:avLst/>
                    </a:prstGeom>
                    <a:noFill/>
                    <a:ln>
                      <a:noFill/>
                    </a:ln>
                  </pic:spPr>
                </pic:pic>
              </a:graphicData>
            </a:graphic>
          </wp:inline>
        </w:drawing>
      </w:r>
    </w:p>
    <w:p w:rsidR="002F312B" w:rsidRPr="009350CA" w:rsidRDefault="002F312B" w:rsidP="00BD04E5">
      <w:pPr>
        <w:pStyle w:val="Normal41"/>
        <w:tabs>
          <w:tab w:val="left" w:pos="2500"/>
          <w:tab w:val="left" w:pos="5000"/>
          <w:tab w:val="left" w:pos="7500"/>
        </w:tabs>
        <w:jc w:val="both"/>
      </w:pPr>
      <w:r w:rsidRPr="009350CA">
        <w:rPr>
          <w:b/>
        </w:rPr>
        <w:t xml:space="preserve">    </w:t>
      </w:r>
      <w:r w:rsidRPr="009350CA">
        <w:rPr>
          <w:b/>
          <w:color w:val="0070C0"/>
        </w:rPr>
        <w:t xml:space="preserve">A. </w:t>
      </w:r>
      <w:r w:rsidRPr="009350CA">
        <w:rPr>
          <w:rFonts w:eastAsia="Calibri"/>
          <w:bCs/>
        </w:rPr>
        <w:t>v</w:t>
      </w:r>
      <w:r w:rsidRPr="009350CA">
        <w:rPr>
          <w:rFonts w:eastAsia="Calibri"/>
          <w:bCs/>
          <w:vertAlign w:val="subscript"/>
        </w:rPr>
        <w:t>0</w:t>
      </w:r>
      <w:r w:rsidRPr="009350CA">
        <w:rPr>
          <w:rFonts w:eastAsia="Calibri"/>
          <w:bCs/>
        </w:rPr>
        <w:t xml:space="preserve"> và h</w:t>
      </w:r>
      <w:r w:rsidRPr="009350CA">
        <w:rPr>
          <w:rFonts w:eastAsia="Calibri"/>
        </w:rPr>
        <w:t>.</w:t>
      </w:r>
      <w:r w:rsidRPr="009350CA">
        <w:tab/>
      </w:r>
      <w:r w:rsidRPr="009350CA">
        <w:rPr>
          <w:b/>
        </w:rPr>
        <w:t xml:space="preserve">    </w:t>
      </w:r>
      <w:r w:rsidRPr="009350CA">
        <w:rPr>
          <w:b/>
          <w:color w:val="0070C0"/>
        </w:rPr>
        <w:t xml:space="preserve">B. </w:t>
      </w:r>
      <w:r w:rsidRPr="009350CA">
        <w:rPr>
          <w:rFonts w:eastAsia="Calibri"/>
        </w:rPr>
        <w:t xml:space="preserve">M và </w:t>
      </w:r>
      <w:r w:rsidRPr="009350CA">
        <w:rPr>
          <w:rFonts w:eastAsia="Calibri"/>
          <w:bCs/>
        </w:rPr>
        <w:t>v</w:t>
      </w:r>
      <w:r w:rsidRPr="009350CA">
        <w:rPr>
          <w:rFonts w:eastAsia="Calibri"/>
          <w:bCs/>
          <w:vertAlign w:val="subscript"/>
        </w:rPr>
        <w:t>0</w:t>
      </w:r>
      <w:r w:rsidRPr="009350CA">
        <w:rPr>
          <w:rFonts w:eastAsia="Calibri"/>
        </w:rPr>
        <w:t>.</w:t>
      </w:r>
      <w:r w:rsidRPr="009350CA">
        <w:tab/>
      </w:r>
      <w:r w:rsidRPr="009350CA">
        <w:rPr>
          <w:b/>
        </w:rPr>
        <w:t xml:space="preserve">    </w:t>
      </w:r>
      <w:r w:rsidRPr="009350CA">
        <w:rPr>
          <w:b/>
          <w:color w:val="0070C0"/>
        </w:rPr>
        <w:t xml:space="preserve">C. </w:t>
      </w:r>
      <w:r w:rsidRPr="009350CA">
        <w:rPr>
          <w:rFonts w:eastAsia="Calibri"/>
        </w:rPr>
        <w:t xml:space="preserve">M, </w:t>
      </w:r>
      <w:r w:rsidRPr="009350CA">
        <w:rPr>
          <w:rFonts w:eastAsia="Calibri"/>
          <w:bCs/>
        </w:rPr>
        <w:t>v</w:t>
      </w:r>
      <w:r w:rsidRPr="009350CA">
        <w:rPr>
          <w:rFonts w:eastAsia="Calibri"/>
          <w:bCs/>
          <w:vertAlign w:val="subscript"/>
        </w:rPr>
        <w:t>0</w:t>
      </w:r>
      <w:r w:rsidRPr="009350CA">
        <w:rPr>
          <w:rFonts w:eastAsia="Calibri"/>
          <w:bCs/>
        </w:rPr>
        <w:t xml:space="preserve"> và h.</w:t>
      </w:r>
      <w:r w:rsidRPr="009350CA">
        <w:tab/>
      </w:r>
      <w:r w:rsidRPr="009350CA">
        <w:rPr>
          <w:b/>
        </w:rPr>
        <w:t xml:space="preserve">    </w:t>
      </w:r>
      <w:r w:rsidRPr="009350CA">
        <w:rPr>
          <w:b/>
          <w:color w:val="0070C0"/>
        </w:rPr>
        <w:t xml:space="preserve">D. </w:t>
      </w:r>
      <w:r w:rsidRPr="009350CA">
        <w:rPr>
          <w:rFonts w:eastAsia="Calibri"/>
        </w:rPr>
        <w:t>M và h.</w:t>
      </w:r>
    </w:p>
    <w:p w:rsidR="002F312B" w:rsidRPr="009350CA" w:rsidRDefault="002F312B" w:rsidP="00BD04E5">
      <w:pPr>
        <w:pStyle w:val="Normal42"/>
        <w:spacing w:before="120" w:line="276" w:lineRule="auto"/>
        <w:jc w:val="both"/>
        <w:rPr>
          <w:b/>
        </w:rPr>
      </w:pPr>
      <w:r w:rsidRPr="009350CA">
        <w:rPr>
          <w:b/>
          <w:color w:val="C00000"/>
        </w:rPr>
        <w:t>Câu 11:</w:t>
      </w:r>
      <w:r w:rsidRPr="009350CA">
        <w:rPr>
          <w:b/>
        </w:rPr>
        <w:t xml:space="preserve"> </w:t>
      </w:r>
      <w:r w:rsidRPr="009350CA">
        <w:t>Một xe</w:t>
      </w:r>
      <w:r w:rsidRPr="009350CA">
        <w:rPr>
          <w:lang w:val="vi-VN"/>
        </w:rPr>
        <w:t xml:space="preserve"> đạp </w:t>
      </w:r>
      <w:r w:rsidRPr="009350CA">
        <w:t xml:space="preserve"> chạy từ địa điểm A đến địa điểm B với tốc độ trung bình 25 km/h, sau đó  quay trở về A với tốc độ trung bình 30 km/h. Tính tốc độ trung bình của ô tô trên cả đoạn đường đi và về.</w:t>
      </w:r>
    </w:p>
    <w:p w:rsidR="002F312B" w:rsidRPr="009350CA" w:rsidRDefault="002F312B" w:rsidP="00BD04E5">
      <w:pPr>
        <w:pStyle w:val="Normal43"/>
        <w:tabs>
          <w:tab w:val="left" w:pos="2500"/>
          <w:tab w:val="left" w:pos="5000"/>
          <w:tab w:val="left" w:pos="7500"/>
        </w:tabs>
      </w:pPr>
      <w:r w:rsidRPr="009350CA">
        <w:rPr>
          <w:b/>
        </w:rPr>
        <w:t xml:space="preserve">    </w:t>
      </w:r>
      <w:r w:rsidRPr="009350CA">
        <w:rPr>
          <w:b/>
          <w:color w:val="0070C0"/>
        </w:rPr>
        <w:t xml:space="preserve">A. </w:t>
      </w:r>
      <w:r w:rsidRPr="009350CA">
        <w:t>55</w:t>
      </w:r>
      <w:r w:rsidRPr="009350CA">
        <w:rPr>
          <w:lang w:val="vi-VN"/>
        </w:rPr>
        <w:t xml:space="preserve"> </w:t>
      </w:r>
      <w:r w:rsidRPr="009350CA">
        <w:t>km/h.</w:t>
      </w:r>
      <w:r w:rsidRPr="009350CA">
        <w:tab/>
      </w:r>
      <w:r w:rsidRPr="009350CA">
        <w:rPr>
          <w:b/>
        </w:rPr>
        <w:t xml:space="preserve">    </w:t>
      </w:r>
      <w:r w:rsidRPr="009350CA">
        <w:rPr>
          <w:b/>
          <w:color w:val="0070C0"/>
        </w:rPr>
        <w:t xml:space="preserve">B. </w:t>
      </w:r>
      <w:r w:rsidRPr="009350CA">
        <w:t>5</w:t>
      </w:r>
      <w:r w:rsidRPr="009350CA">
        <w:rPr>
          <w:lang w:val="vi-VN"/>
        </w:rPr>
        <w:t xml:space="preserve"> </w:t>
      </w:r>
      <w:r w:rsidRPr="009350CA">
        <w:t>km/h.</w:t>
      </w:r>
      <w:r w:rsidRPr="009350CA">
        <w:tab/>
      </w:r>
      <w:r w:rsidRPr="009350CA">
        <w:rPr>
          <w:b/>
        </w:rPr>
        <w:t xml:space="preserve">    </w:t>
      </w:r>
      <w:r w:rsidRPr="009350CA">
        <w:rPr>
          <w:b/>
          <w:color w:val="0070C0"/>
        </w:rPr>
        <w:t xml:space="preserve">C. </w:t>
      </w:r>
      <w:r w:rsidRPr="009350CA">
        <w:t>27</w:t>
      </w:r>
      <w:r w:rsidRPr="009350CA">
        <w:rPr>
          <w:lang w:val="vi-VN"/>
        </w:rPr>
        <w:t xml:space="preserve">,27 </w:t>
      </w:r>
      <w:r w:rsidRPr="009350CA">
        <w:t>km/h.</w:t>
      </w:r>
      <w:r w:rsidRPr="009350CA">
        <w:tab/>
      </w:r>
      <w:r w:rsidRPr="009350CA">
        <w:rPr>
          <w:b/>
        </w:rPr>
        <w:t xml:space="preserve">    </w:t>
      </w:r>
      <w:r w:rsidRPr="009350CA">
        <w:rPr>
          <w:b/>
          <w:color w:val="0070C0"/>
        </w:rPr>
        <w:t xml:space="preserve">D. </w:t>
      </w:r>
      <w:r w:rsidRPr="009350CA">
        <w:rPr>
          <w:lang w:val="vi-VN"/>
        </w:rPr>
        <w:t xml:space="preserve"> 27,5 </w:t>
      </w:r>
      <w:r w:rsidRPr="009350CA">
        <w:t>km/h.</w:t>
      </w:r>
    </w:p>
    <w:p w:rsidR="002F312B" w:rsidRPr="009350CA" w:rsidRDefault="002F312B" w:rsidP="00BD04E5">
      <w:pPr>
        <w:pStyle w:val="Normal44"/>
        <w:spacing w:before="120" w:line="276" w:lineRule="auto"/>
        <w:jc w:val="both"/>
        <w:rPr>
          <w:b/>
        </w:rPr>
      </w:pPr>
      <w:r w:rsidRPr="009350CA">
        <w:rPr>
          <w:b/>
          <w:color w:val="C00000"/>
        </w:rPr>
        <w:t>Câu 12:</w:t>
      </w:r>
      <w:r w:rsidRPr="009350CA">
        <w:rPr>
          <w:b/>
        </w:rPr>
        <w:t xml:space="preserve"> </w:t>
      </w:r>
      <w:r w:rsidRPr="009350CA">
        <w:t xml:space="preserve">Chiều dài cuốn sánh giáo khoa đo được </w:t>
      </w:r>
      <w:r w:rsidRPr="009350CA">
        <w:rPr>
          <w:position w:val="-10"/>
        </w:rPr>
        <w:object w:dxaOrig="1778" w:dyaOrig="338" w14:anchorId="31BC9771">
          <v:shape id="_x0000_i1318" type="#_x0000_t75" style="width:89.25pt;height:17.25pt" o:ole="">
            <v:imagedata r:id="rId674" o:title=""/>
          </v:shape>
          <o:OLEObject Type="Embed" ProgID="Equation.DSMT4" ShapeID="_x0000_i1318" DrawAspect="Content" ObjectID="_1823248683" r:id="rId675"/>
        </w:object>
      </w:r>
      <w:r w:rsidRPr="009350CA">
        <w:t xml:space="preserve"> Sai số tỉ đối của chiều dài cuốn sách là </w:t>
      </w:r>
    </w:p>
    <w:p w:rsidR="002F312B" w:rsidRPr="009350CA" w:rsidRDefault="002F312B" w:rsidP="00BD04E5">
      <w:pPr>
        <w:pStyle w:val="Normal45"/>
        <w:tabs>
          <w:tab w:val="left" w:pos="2500"/>
          <w:tab w:val="left" w:pos="5000"/>
          <w:tab w:val="left" w:pos="7500"/>
        </w:tabs>
      </w:pPr>
      <w:r w:rsidRPr="009350CA">
        <w:rPr>
          <w:b/>
        </w:rPr>
        <w:t xml:space="preserve">    </w:t>
      </w:r>
      <w:r w:rsidRPr="009350CA">
        <w:rPr>
          <w:b/>
          <w:color w:val="0070C0"/>
        </w:rPr>
        <w:t xml:space="preserve">A. </w:t>
      </w:r>
      <w:r w:rsidRPr="009350CA">
        <w:t>0</w:t>
      </w:r>
      <w:r w:rsidRPr="009350CA">
        <w:rPr>
          <w:lang w:val="vi-VN"/>
        </w:rPr>
        <w:t>,013</w:t>
      </w:r>
      <w:r w:rsidRPr="009350CA">
        <w:t>%.</w:t>
      </w:r>
      <w:r w:rsidRPr="009350CA">
        <w:tab/>
      </w:r>
      <w:r w:rsidRPr="009350CA">
        <w:rPr>
          <w:b/>
        </w:rPr>
        <w:t xml:space="preserve">    </w:t>
      </w:r>
      <w:r w:rsidRPr="009350CA">
        <w:rPr>
          <w:b/>
          <w:color w:val="0070C0"/>
        </w:rPr>
        <w:t xml:space="preserve">B. </w:t>
      </w:r>
      <w:r w:rsidRPr="009350CA">
        <w:t>13%.</w:t>
      </w:r>
      <w:r w:rsidRPr="009350CA">
        <w:tab/>
      </w:r>
      <w:r w:rsidRPr="009350CA">
        <w:rPr>
          <w:b/>
        </w:rPr>
        <w:t xml:space="preserve">    </w:t>
      </w:r>
      <w:r w:rsidRPr="009350CA">
        <w:rPr>
          <w:b/>
          <w:color w:val="0070C0"/>
        </w:rPr>
        <w:t xml:space="preserve">C. </w:t>
      </w:r>
      <w:r w:rsidRPr="009350CA">
        <w:t>1,33</w:t>
      </w:r>
      <w:r w:rsidRPr="009350CA">
        <w:rPr>
          <w:lang w:val="vi-VN"/>
        </w:rPr>
        <w:t xml:space="preserve"> </w:t>
      </w:r>
      <w:r w:rsidRPr="009350CA">
        <w:t>%.</w:t>
      </w:r>
      <w:r w:rsidRPr="009350CA">
        <w:tab/>
      </w:r>
      <w:r w:rsidRPr="009350CA">
        <w:rPr>
          <w:b/>
        </w:rPr>
        <w:t xml:space="preserve">    </w:t>
      </w:r>
      <w:r w:rsidRPr="009350CA">
        <w:rPr>
          <w:b/>
          <w:color w:val="0070C0"/>
        </w:rPr>
        <w:t xml:space="preserve">D. </w:t>
      </w:r>
      <w:r w:rsidRPr="009350CA">
        <w:t>1,4%.</w:t>
      </w:r>
    </w:p>
    <w:p w:rsidR="002F312B" w:rsidRPr="009350CA" w:rsidRDefault="002F312B" w:rsidP="00BD04E5">
      <w:pPr>
        <w:pStyle w:val="Normal46"/>
        <w:jc w:val="both"/>
        <w:rPr>
          <w:b/>
          <w:bCs/>
          <w:lang w:val="fr-FR"/>
        </w:rPr>
      </w:pPr>
      <w:r w:rsidRPr="009350CA">
        <w:rPr>
          <w:b/>
          <w:color w:val="C00000"/>
        </w:rPr>
        <w:t>Câu 13:</w:t>
      </w:r>
      <w:r w:rsidRPr="009350CA">
        <w:rPr>
          <w:b/>
        </w:rPr>
        <w:t xml:space="preserve"> </w:t>
      </w:r>
      <w:r w:rsidRPr="009350CA">
        <w:t xml:space="preserve">Chọn câu phát biểu </w:t>
      </w:r>
      <w:r w:rsidRPr="009350CA">
        <w:rPr>
          <w:b/>
        </w:rPr>
        <w:t>đúng</w:t>
      </w:r>
      <w:r w:rsidRPr="009350CA">
        <w:t xml:space="preserve"> ?</w:t>
      </w:r>
    </w:p>
    <w:p w:rsidR="002F312B" w:rsidRPr="009350CA" w:rsidRDefault="002F312B" w:rsidP="00BD04E5">
      <w:pPr>
        <w:pStyle w:val="Normal47"/>
        <w:shd w:val="clear" w:color="auto" w:fill="FFFFFF"/>
        <w:tabs>
          <w:tab w:val="left" w:pos="283"/>
          <w:tab w:val="left" w:pos="2835"/>
          <w:tab w:val="left" w:pos="5386"/>
          <w:tab w:val="left" w:pos="7937"/>
        </w:tabs>
        <w:spacing w:line="276" w:lineRule="auto"/>
        <w:jc w:val="both"/>
      </w:pPr>
      <w:r w:rsidRPr="009350CA">
        <w:rPr>
          <w:b/>
        </w:rPr>
        <w:t xml:space="preserve">    </w:t>
      </w:r>
      <w:r w:rsidRPr="009350CA">
        <w:rPr>
          <w:b/>
          <w:color w:val="0070C0"/>
        </w:rPr>
        <w:t xml:space="preserve">A. </w:t>
      </w:r>
      <w:r w:rsidRPr="009350CA">
        <w:t>Không cần có lực tác dụng thì vật vẫn chuyển động nhanh dần được.</w:t>
      </w:r>
    </w:p>
    <w:p w:rsidR="002F312B" w:rsidRPr="009350CA" w:rsidRDefault="002F312B" w:rsidP="00BD04E5">
      <w:pPr>
        <w:pStyle w:val="Normal48"/>
        <w:jc w:val="both"/>
      </w:pPr>
      <w:r w:rsidRPr="009350CA">
        <w:rPr>
          <w:b/>
        </w:rPr>
        <w:t xml:space="preserve">    </w:t>
      </w:r>
      <w:r w:rsidRPr="009350CA">
        <w:rPr>
          <w:b/>
          <w:color w:val="0070C0"/>
        </w:rPr>
        <w:t xml:space="preserve">B. </w:t>
      </w:r>
      <w:r w:rsidRPr="009350CA">
        <w:t>Lực là nguyên nhân làm biến đổi chuyển động của một vật</w:t>
      </w:r>
      <w:r w:rsidRPr="009350CA">
        <w:rPr>
          <w:rStyle w:val="fontstyle014"/>
          <w:rFonts w:ascii="Times New Roman" w:hAnsi="Times New Roman"/>
        </w:rPr>
        <w:t xml:space="preserve">. </w:t>
      </w:r>
    </w:p>
    <w:p w:rsidR="002F312B" w:rsidRPr="009350CA" w:rsidRDefault="002F312B" w:rsidP="00BD04E5">
      <w:pPr>
        <w:pStyle w:val="Normal49"/>
        <w:jc w:val="both"/>
      </w:pPr>
      <w:r w:rsidRPr="009350CA">
        <w:rPr>
          <w:b/>
        </w:rPr>
        <w:t xml:space="preserve">    </w:t>
      </w:r>
      <w:r w:rsidRPr="009350CA">
        <w:rPr>
          <w:b/>
          <w:color w:val="0070C0"/>
        </w:rPr>
        <w:t xml:space="preserve">C. </w:t>
      </w:r>
      <w:r w:rsidRPr="009350CA">
        <w:t>Nếu không có lực tác dụng vào vật thì vật không chuyển động.</w:t>
      </w:r>
    </w:p>
    <w:p w:rsidR="002F312B" w:rsidRPr="009350CA" w:rsidRDefault="002F312B" w:rsidP="00BD04E5">
      <w:pPr>
        <w:pStyle w:val="Normal50"/>
        <w:jc w:val="both"/>
      </w:pPr>
      <w:r w:rsidRPr="009350CA">
        <w:rPr>
          <w:b/>
        </w:rPr>
        <w:t xml:space="preserve">    </w:t>
      </w:r>
      <w:r w:rsidRPr="009350CA">
        <w:rPr>
          <w:b/>
          <w:color w:val="0070C0"/>
        </w:rPr>
        <w:t xml:space="preserve">D. </w:t>
      </w:r>
      <w:r w:rsidRPr="009350CA">
        <w:t>Lực là nguyên nhân duy trì chuyển động của một vật.</w:t>
      </w:r>
    </w:p>
    <w:p w:rsidR="002F312B" w:rsidRPr="009350CA" w:rsidRDefault="002F312B" w:rsidP="00BD04E5">
      <w:pPr>
        <w:pStyle w:val="Normal51"/>
        <w:tabs>
          <w:tab w:val="left" w:pos="283"/>
          <w:tab w:val="left" w:pos="2835"/>
          <w:tab w:val="left" w:pos="5386"/>
          <w:tab w:val="left" w:pos="7937"/>
        </w:tabs>
        <w:jc w:val="both"/>
        <w:rPr>
          <w:b/>
          <w:lang w:val="vi-VN"/>
        </w:rPr>
      </w:pPr>
      <w:r w:rsidRPr="009350CA">
        <w:rPr>
          <w:b/>
          <w:color w:val="C00000"/>
        </w:rPr>
        <w:t>Câu 14:</w:t>
      </w:r>
      <w:r w:rsidRPr="009350CA">
        <w:rPr>
          <w:b/>
        </w:rPr>
        <w:t xml:space="preserve"> </w:t>
      </w:r>
      <w:r w:rsidRPr="009350CA">
        <w:rPr>
          <w:lang w:val="pt-BR"/>
        </w:rPr>
        <w:t>Công thức định luật II Niutơn</w:t>
      </w:r>
      <w:r w:rsidRPr="009350CA">
        <w:rPr>
          <w:b/>
          <w:lang w:val="vi-VN"/>
        </w:rPr>
        <w:t xml:space="preserve"> </w:t>
      </w:r>
      <w:r w:rsidRPr="009350CA">
        <w:rPr>
          <w:lang w:val="vi-VN"/>
        </w:rPr>
        <w:t>là</w:t>
      </w:r>
    </w:p>
    <w:p w:rsidR="002F312B" w:rsidRPr="009350CA" w:rsidRDefault="002F312B" w:rsidP="00BD04E5">
      <w:pPr>
        <w:pStyle w:val="Normal52"/>
        <w:tabs>
          <w:tab w:val="left" w:pos="2500"/>
          <w:tab w:val="left" w:pos="5000"/>
          <w:tab w:val="left" w:pos="7500"/>
        </w:tabs>
        <w:jc w:val="both"/>
        <w:rPr>
          <w:b/>
          <w:lang w:val="pt-BR"/>
        </w:rPr>
      </w:pPr>
      <w:r w:rsidRPr="009350CA">
        <w:rPr>
          <w:b/>
        </w:rPr>
        <w:t xml:space="preserve">    </w:t>
      </w:r>
      <w:r w:rsidRPr="009350CA">
        <w:rPr>
          <w:b/>
          <w:color w:val="0070C0"/>
        </w:rPr>
        <w:t xml:space="preserve">A. </w:t>
      </w:r>
      <w:r w:rsidRPr="009350CA">
        <w:rPr>
          <w:b/>
          <w:position w:val="-6"/>
        </w:rPr>
        <w:object w:dxaOrig="814" w:dyaOrig="351" w14:anchorId="2B0A8FA9">
          <v:shape id="_x0000_i1319" type="#_x0000_t75" style="width:40.5pt;height:17.25pt" o:ole="">
            <v:imagedata r:id="rId676" o:title=""/>
          </v:shape>
          <o:OLEObject Type="Embed" ProgID="Equation.3" ShapeID="_x0000_i1319" DrawAspect="Content" ObjectID="_1823248684" r:id="rId677"/>
        </w:object>
      </w:r>
      <w:r w:rsidRPr="009350CA">
        <w:rPr>
          <w:b/>
          <w:lang w:val="pt-BR"/>
        </w:rPr>
        <w:t>.</w:t>
      </w:r>
      <w:r w:rsidRPr="009350CA">
        <w:tab/>
      </w:r>
      <w:r w:rsidRPr="009350CA">
        <w:rPr>
          <w:b/>
        </w:rPr>
        <w:t xml:space="preserve">    </w:t>
      </w:r>
      <w:r w:rsidRPr="009350CA">
        <w:rPr>
          <w:b/>
          <w:color w:val="0070C0"/>
        </w:rPr>
        <w:t xml:space="preserve">B. </w:t>
      </w:r>
      <w:r w:rsidRPr="009350CA">
        <w:rPr>
          <w:b/>
          <w:position w:val="-6"/>
        </w:rPr>
        <w:object w:dxaOrig="826" w:dyaOrig="275" w14:anchorId="4F36166B">
          <v:shape id="_x0000_i1320" type="#_x0000_t75" style="width:41.25pt;height:13.5pt" o:ole="">
            <v:imagedata r:id="rId678" o:title=""/>
          </v:shape>
          <o:OLEObject Type="Embed" ProgID="Equation.3" ShapeID="_x0000_i1320" DrawAspect="Content" ObjectID="_1823248685" r:id="rId679"/>
        </w:object>
      </w:r>
      <w:r w:rsidRPr="009350CA">
        <w:rPr>
          <w:b/>
          <w:lang w:val="pt-BR"/>
        </w:rPr>
        <w:t>.</w:t>
      </w:r>
      <w:r w:rsidRPr="009350CA">
        <w:tab/>
      </w:r>
      <w:r w:rsidRPr="009350CA">
        <w:rPr>
          <w:b/>
        </w:rPr>
        <w:t xml:space="preserve">    </w:t>
      </w:r>
      <w:r w:rsidRPr="009350CA">
        <w:rPr>
          <w:b/>
          <w:color w:val="0070C0"/>
        </w:rPr>
        <w:t xml:space="preserve">C. </w:t>
      </w:r>
      <w:r w:rsidRPr="009350CA">
        <w:rPr>
          <w:b/>
          <w:position w:val="-6"/>
        </w:rPr>
        <w:object w:dxaOrig="826" w:dyaOrig="351" w14:anchorId="6906E069">
          <v:shape id="_x0000_i1321" type="#_x0000_t75" style="width:41.25pt;height:17.25pt" o:ole="">
            <v:imagedata r:id="rId680" o:title=""/>
          </v:shape>
          <o:OLEObject Type="Embed" ProgID="Equation.3" ShapeID="_x0000_i1321" DrawAspect="Content" ObjectID="_1823248686" r:id="rId681"/>
        </w:object>
      </w:r>
      <w:r w:rsidRPr="009350CA">
        <w:rPr>
          <w:b/>
          <w:lang w:val="pt-BR"/>
        </w:rPr>
        <w:t>.</w:t>
      </w:r>
      <w:r w:rsidRPr="009350CA">
        <w:tab/>
      </w:r>
      <w:r w:rsidRPr="009350CA">
        <w:rPr>
          <w:b/>
        </w:rPr>
        <w:t xml:space="preserve">    </w:t>
      </w:r>
      <w:r w:rsidRPr="009350CA">
        <w:rPr>
          <w:b/>
          <w:color w:val="0070C0"/>
        </w:rPr>
        <w:t xml:space="preserve">D. </w:t>
      </w:r>
      <w:r w:rsidRPr="009350CA">
        <w:rPr>
          <w:b/>
          <w:position w:val="-6"/>
        </w:rPr>
        <w:object w:dxaOrig="964" w:dyaOrig="351" w14:anchorId="47DBF84E">
          <v:shape id="_x0000_i1322" type="#_x0000_t75" style="width:48pt;height:17.25pt" o:ole="">
            <v:imagedata r:id="rId682" o:title=""/>
          </v:shape>
          <o:OLEObject Type="Embed" ProgID="Equation.3" ShapeID="_x0000_i1322" DrawAspect="Content" ObjectID="_1823248687" r:id="rId683"/>
        </w:object>
      </w:r>
      <w:r w:rsidRPr="009350CA">
        <w:rPr>
          <w:b/>
          <w:lang w:val="pt-BR"/>
        </w:rPr>
        <w:t>.</w:t>
      </w:r>
    </w:p>
    <w:p w:rsidR="002F312B" w:rsidRPr="009350CA" w:rsidRDefault="002F312B" w:rsidP="00BD04E5">
      <w:pPr>
        <w:pStyle w:val="Normal52"/>
        <w:tabs>
          <w:tab w:val="left" w:pos="2500"/>
          <w:tab w:val="left" w:pos="5000"/>
          <w:tab w:val="left" w:pos="7500"/>
        </w:tabs>
        <w:jc w:val="both"/>
      </w:pPr>
    </w:p>
    <w:p w:rsidR="002F312B" w:rsidRPr="009350CA" w:rsidRDefault="002F312B" w:rsidP="00BD04E5">
      <w:pPr>
        <w:pStyle w:val="NormalWeb0"/>
        <w:spacing w:before="120" w:beforeAutospacing="0" w:after="0" w:afterAutospacing="0" w:line="276" w:lineRule="auto"/>
        <w:jc w:val="both"/>
        <w:rPr>
          <w:b/>
        </w:rPr>
      </w:pPr>
    </w:p>
    <w:p w:rsidR="002F312B" w:rsidRPr="009350CA" w:rsidRDefault="002F312B" w:rsidP="00BD04E5">
      <w:pPr>
        <w:pStyle w:val="NormalWeb0"/>
        <w:spacing w:before="120" w:beforeAutospacing="0" w:after="0" w:afterAutospacing="0" w:line="276" w:lineRule="auto"/>
        <w:jc w:val="both"/>
        <w:rPr>
          <w:lang w:val="nl-NL"/>
        </w:rPr>
      </w:pPr>
      <w:r w:rsidRPr="009350CA">
        <w:rPr>
          <w:b/>
          <w:color w:val="C00000"/>
        </w:rPr>
        <w:t>Câu 15:</w:t>
      </w:r>
      <w:r w:rsidRPr="009350CA">
        <w:rPr>
          <w:b/>
        </w:rPr>
        <w:t xml:space="preserve"> </w:t>
      </w:r>
      <w:r w:rsidRPr="009350CA">
        <w:rPr>
          <w:lang w:val="nl-NL"/>
        </w:rPr>
        <w:t xml:space="preserve">Một vật được thả rơi tự do từ độ cao 4,9 m xuống đất, lấy </w:t>
      </w:r>
      <w:r w:rsidRPr="009350CA">
        <w:rPr>
          <w:position w:val="-10"/>
          <w:lang w:val="nl-NL"/>
        </w:rPr>
        <w:object w:dxaOrig="1064" w:dyaOrig="351" w14:anchorId="5CD1B235">
          <v:shape id="_x0000_i1323" type="#_x0000_t75" style="width:53.25pt;height:17.25pt" o:ole="">
            <v:imagedata r:id="rId684" o:title=""/>
          </v:shape>
          <o:OLEObject Type="Embed" ProgID="Equation.DSMT4" ShapeID="_x0000_i1323" DrawAspect="Content" ObjectID="_1823248688" r:id="rId685"/>
        </w:object>
      </w:r>
      <w:r w:rsidRPr="009350CA">
        <w:rPr>
          <w:lang w:val="nl-NL"/>
        </w:rPr>
        <w:t xml:space="preserve">. Vận tốc của vật ngay trước khi chạm đất là </w:t>
      </w:r>
    </w:p>
    <w:p w:rsidR="002F312B" w:rsidRPr="009350CA" w:rsidRDefault="002F312B" w:rsidP="00BD04E5">
      <w:pPr>
        <w:pStyle w:val="NormalWeb1"/>
        <w:spacing w:before="120" w:beforeAutospacing="0" w:after="0" w:afterAutospacing="0" w:line="276" w:lineRule="auto"/>
        <w:jc w:val="both"/>
        <w:rPr>
          <w:b/>
          <w:lang w:val="nl-NL"/>
        </w:rPr>
      </w:pPr>
      <w:r w:rsidRPr="009350CA">
        <w:rPr>
          <w:noProof/>
        </w:rPr>
        <w:drawing>
          <wp:inline distT="0" distB="0" distL="0" distR="0" wp14:anchorId="25BEE671" wp14:editId="279B449C">
            <wp:extent cx="1574377" cy="1602873"/>
            <wp:effectExtent l="0" t="0" r="6985" b="0"/>
            <wp:docPr id="41" name="Picture 41" descr="Phương trình chuyển động rơi tự 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563283" name="Picture 20" descr="Phương trình chuyển động rơi tự do"/>
                    <pic:cNvPicPr>
                      <a:picLocks noChangeAspect="1" noChangeArrowheads="1"/>
                    </pic:cNvPicPr>
                  </pic:nvPicPr>
                  <pic:blipFill>
                    <a:blip r:embed="rId686">
                      <a:extLst>
                        <a:ext uri="{28A0092B-C50C-407E-A947-70E740481C1C}">
                          <a14:useLocalDpi xmlns:a14="http://schemas.microsoft.com/office/drawing/2010/main" val="0"/>
                        </a:ext>
                      </a:extLst>
                    </a:blip>
                    <a:stretch>
                      <a:fillRect/>
                    </a:stretch>
                  </pic:blipFill>
                  <pic:spPr bwMode="auto">
                    <a:xfrm>
                      <a:off x="0" y="0"/>
                      <a:ext cx="1586770" cy="1615490"/>
                    </a:xfrm>
                    <a:prstGeom prst="rect">
                      <a:avLst/>
                    </a:prstGeom>
                    <a:noFill/>
                    <a:ln>
                      <a:noFill/>
                    </a:ln>
                  </pic:spPr>
                </pic:pic>
              </a:graphicData>
            </a:graphic>
          </wp:inline>
        </w:drawing>
      </w:r>
    </w:p>
    <w:p w:rsidR="002F312B" w:rsidRPr="009350CA" w:rsidRDefault="002F312B" w:rsidP="00BD04E5">
      <w:pPr>
        <w:pStyle w:val="Normal55"/>
        <w:tabs>
          <w:tab w:val="left" w:pos="2500"/>
          <w:tab w:val="left" w:pos="5000"/>
          <w:tab w:val="left" w:pos="7500"/>
        </w:tabs>
        <w:jc w:val="both"/>
      </w:pPr>
      <w:r w:rsidRPr="009350CA">
        <w:rPr>
          <w:b/>
        </w:rPr>
        <w:t xml:space="preserve">    </w:t>
      </w:r>
      <w:r w:rsidRPr="009350CA">
        <w:rPr>
          <w:b/>
          <w:color w:val="0070C0"/>
        </w:rPr>
        <w:t xml:space="preserve">A. </w:t>
      </w:r>
      <w:r w:rsidRPr="009350CA">
        <w:rPr>
          <w:lang w:val="nl-NL"/>
        </w:rPr>
        <w:t>49 m/s.</w:t>
      </w:r>
      <w:r w:rsidRPr="009350CA">
        <w:tab/>
      </w:r>
      <w:r w:rsidRPr="009350CA">
        <w:rPr>
          <w:b/>
        </w:rPr>
        <w:t xml:space="preserve">    </w:t>
      </w:r>
      <w:r w:rsidRPr="009350CA">
        <w:rPr>
          <w:b/>
          <w:color w:val="0070C0"/>
        </w:rPr>
        <w:t xml:space="preserve">B. </w:t>
      </w:r>
      <w:r w:rsidRPr="009350CA">
        <w:rPr>
          <w:lang w:val="nl-NL"/>
        </w:rPr>
        <w:t>9,8 m/s.</w:t>
      </w:r>
      <w:r w:rsidRPr="009350CA">
        <w:tab/>
      </w:r>
      <w:r w:rsidRPr="009350CA">
        <w:rPr>
          <w:b/>
        </w:rPr>
        <w:t xml:space="preserve">    </w:t>
      </w:r>
      <w:r w:rsidRPr="009350CA">
        <w:rPr>
          <w:b/>
          <w:color w:val="0070C0"/>
        </w:rPr>
        <w:t xml:space="preserve">C. </w:t>
      </w:r>
      <w:r w:rsidRPr="009350CA">
        <w:rPr>
          <w:lang w:val="nl-NL"/>
        </w:rPr>
        <w:t>4</w:t>
      </w:r>
      <w:r w:rsidRPr="009350CA">
        <w:rPr>
          <w:lang w:val="vi-VN"/>
        </w:rPr>
        <w:t>,9</w:t>
      </w:r>
      <w:r w:rsidRPr="009350CA">
        <w:rPr>
          <w:lang w:val="nl-NL"/>
        </w:rPr>
        <w:t xml:space="preserve"> m/s.</w:t>
      </w:r>
      <w:r w:rsidRPr="009350CA">
        <w:tab/>
      </w:r>
      <w:r w:rsidRPr="009350CA">
        <w:rPr>
          <w:b/>
        </w:rPr>
        <w:t xml:space="preserve">    </w:t>
      </w:r>
      <w:r w:rsidRPr="009350CA">
        <w:rPr>
          <w:b/>
          <w:color w:val="0070C0"/>
        </w:rPr>
        <w:t xml:space="preserve">D. </w:t>
      </w:r>
      <w:r w:rsidRPr="009350CA">
        <w:rPr>
          <w:lang w:val="nl-NL"/>
        </w:rPr>
        <w:t>96</w:t>
      </w:r>
      <w:r w:rsidRPr="009350CA">
        <w:rPr>
          <w:lang w:val="vi-VN"/>
        </w:rPr>
        <w:t>,04</w:t>
      </w:r>
      <w:r w:rsidRPr="009350CA">
        <w:rPr>
          <w:lang w:val="nl-NL"/>
        </w:rPr>
        <w:t xml:space="preserve"> m/s.</w:t>
      </w:r>
    </w:p>
    <w:p w:rsidR="002F312B" w:rsidRPr="009350CA" w:rsidRDefault="002F312B" w:rsidP="00BD04E5">
      <w:pPr>
        <w:pStyle w:val="Normal56"/>
        <w:spacing w:before="120" w:line="276" w:lineRule="auto"/>
        <w:jc w:val="both"/>
        <w:rPr>
          <w:b/>
        </w:rPr>
      </w:pPr>
      <w:r w:rsidRPr="009350CA">
        <w:rPr>
          <w:b/>
          <w:color w:val="C00000"/>
        </w:rPr>
        <w:t>Câu 16:</w:t>
      </w:r>
      <w:r w:rsidRPr="009350CA">
        <w:rPr>
          <w:b/>
        </w:rPr>
        <w:t xml:space="preserve"> </w:t>
      </w:r>
      <w:r w:rsidRPr="009350CA">
        <w:t xml:space="preserve">Với a, v là giá trị của gia tốc và vận tốc của một vật chuyển động thẳng chậm dần đều tại một thời điểm. Kết luận nào </w:t>
      </w:r>
      <w:r w:rsidRPr="009350CA">
        <w:rPr>
          <w:b/>
        </w:rPr>
        <w:t>đúng</w:t>
      </w:r>
    </w:p>
    <w:p w:rsidR="002F312B" w:rsidRPr="009350CA" w:rsidRDefault="002F312B" w:rsidP="00BD04E5">
      <w:pPr>
        <w:pStyle w:val="Normal57"/>
        <w:tabs>
          <w:tab w:val="left" w:pos="5000"/>
        </w:tabs>
        <w:jc w:val="both"/>
      </w:pPr>
      <w:r w:rsidRPr="009350CA">
        <w:rPr>
          <w:b/>
        </w:rPr>
        <w:t xml:space="preserve">    </w:t>
      </w:r>
      <w:r w:rsidRPr="009350CA">
        <w:rPr>
          <w:b/>
          <w:color w:val="0070C0"/>
        </w:rPr>
        <w:t xml:space="preserve">A. </w:t>
      </w:r>
      <w:r w:rsidRPr="009350CA">
        <w:t>a.v &lt; 0.</w:t>
      </w:r>
      <w:r w:rsidRPr="009350CA">
        <w:tab/>
      </w:r>
      <w:r w:rsidRPr="009350CA">
        <w:rPr>
          <w:b/>
        </w:rPr>
        <w:t xml:space="preserve">    </w:t>
      </w:r>
      <w:r w:rsidRPr="009350CA">
        <w:rPr>
          <w:b/>
          <w:color w:val="0070C0"/>
        </w:rPr>
        <w:t xml:space="preserve">B. </w:t>
      </w:r>
      <w:r w:rsidRPr="009350CA">
        <w:t>a.v có thể âm hoặc dương.</w:t>
      </w:r>
    </w:p>
    <w:p w:rsidR="002F312B" w:rsidRPr="009350CA" w:rsidRDefault="002F312B" w:rsidP="00BD04E5">
      <w:pPr>
        <w:pStyle w:val="Normal58"/>
        <w:tabs>
          <w:tab w:val="left" w:pos="5000"/>
        </w:tabs>
        <w:jc w:val="both"/>
      </w:pPr>
      <w:r w:rsidRPr="009350CA">
        <w:rPr>
          <w:b/>
        </w:rPr>
        <w:t xml:space="preserve">    </w:t>
      </w:r>
      <w:r w:rsidRPr="009350CA">
        <w:rPr>
          <w:b/>
          <w:color w:val="0070C0"/>
        </w:rPr>
        <w:t xml:space="preserve">C. </w:t>
      </w:r>
      <w:r w:rsidRPr="009350CA">
        <w:t>a.v = 0.</w:t>
      </w:r>
      <w:r w:rsidRPr="009350CA">
        <w:tab/>
      </w:r>
      <w:r w:rsidRPr="009350CA">
        <w:rPr>
          <w:b/>
        </w:rPr>
        <w:t xml:space="preserve">    </w:t>
      </w:r>
      <w:r w:rsidRPr="009350CA">
        <w:rPr>
          <w:b/>
          <w:color w:val="0070C0"/>
        </w:rPr>
        <w:t xml:space="preserve">D. </w:t>
      </w:r>
      <w:r w:rsidRPr="009350CA">
        <w:t>a.v &gt; 0.</w:t>
      </w:r>
    </w:p>
    <w:p w:rsidR="002F312B" w:rsidRPr="009350CA" w:rsidRDefault="002F312B" w:rsidP="00BD04E5">
      <w:pPr>
        <w:pStyle w:val="Normal59"/>
        <w:pBdr>
          <w:top w:val="nil"/>
          <w:left w:val="nil"/>
          <w:bottom w:val="nil"/>
          <w:right w:val="nil"/>
          <w:between w:val="nil"/>
        </w:pBdr>
        <w:spacing w:before="120" w:line="276" w:lineRule="auto"/>
        <w:jc w:val="both"/>
        <w:rPr>
          <w:b/>
        </w:rPr>
      </w:pPr>
      <w:r w:rsidRPr="009350CA">
        <w:rPr>
          <w:b/>
          <w:color w:val="C00000"/>
        </w:rPr>
        <w:t>Câu 17:</w:t>
      </w:r>
      <w:r w:rsidRPr="009350CA">
        <w:rPr>
          <w:b/>
        </w:rPr>
        <w:t xml:space="preserve"> </w:t>
      </w:r>
      <w:r w:rsidRPr="009350CA">
        <w:t>Cặp “lực và phản lực” trong định luật 3 Niu-tơn</w:t>
      </w:r>
    </w:p>
    <w:p w:rsidR="002F312B" w:rsidRPr="009350CA" w:rsidRDefault="002F312B" w:rsidP="00BD04E5">
      <w:pPr>
        <w:pStyle w:val="Normal60"/>
        <w:jc w:val="both"/>
      </w:pPr>
      <w:r w:rsidRPr="009350CA">
        <w:rPr>
          <w:b/>
        </w:rPr>
        <w:t xml:space="preserve">    </w:t>
      </w:r>
      <w:r w:rsidRPr="009350CA">
        <w:rPr>
          <w:b/>
          <w:color w:val="0070C0"/>
        </w:rPr>
        <w:t xml:space="preserve">A. </w:t>
      </w:r>
      <w:r w:rsidRPr="009350CA">
        <w:t>tác dụng vào cùng một vật.</w:t>
      </w:r>
    </w:p>
    <w:p w:rsidR="002F312B" w:rsidRPr="009350CA" w:rsidRDefault="002F312B" w:rsidP="00BD04E5">
      <w:pPr>
        <w:pStyle w:val="Normal61"/>
        <w:jc w:val="both"/>
      </w:pPr>
      <w:r w:rsidRPr="009350CA">
        <w:rPr>
          <w:b/>
        </w:rPr>
        <w:t xml:space="preserve">    </w:t>
      </w:r>
      <w:r w:rsidRPr="009350CA">
        <w:rPr>
          <w:b/>
          <w:color w:val="0070C0"/>
        </w:rPr>
        <w:t xml:space="preserve">B. </w:t>
      </w:r>
      <w:r w:rsidRPr="009350CA">
        <w:t>bằng nhau về độ lớn nhưng không cùng phương</w:t>
      </w:r>
    </w:p>
    <w:p w:rsidR="002F312B" w:rsidRPr="009350CA" w:rsidRDefault="002F312B" w:rsidP="00BD04E5">
      <w:pPr>
        <w:pStyle w:val="Normal62"/>
        <w:jc w:val="both"/>
      </w:pPr>
      <w:r w:rsidRPr="009350CA">
        <w:rPr>
          <w:b/>
        </w:rPr>
        <w:t xml:space="preserve">    </w:t>
      </w:r>
      <w:r w:rsidRPr="009350CA">
        <w:rPr>
          <w:b/>
          <w:color w:val="0070C0"/>
        </w:rPr>
        <w:t xml:space="preserve">C. </w:t>
      </w:r>
      <w:r w:rsidRPr="009350CA">
        <w:t>cùng bản chất.</w:t>
      </w:r>
    </w:p>
    <w:p w:rsidR="002F312B" w:rsidRPr="009350CA" w:rsidRDefault="002F312B" w:rsidP="00BD04E5">
      <w:pPr>
        <w:pStyle w:val="Normal63"/>
        <w:jc w:val="both"/>
      </w:pPr>
      <w:r w:rsidRPr="009350CA">
        <w:rPr>
          <w:b/>
        </w:rPr>
        <w:t xml:space="preserve">    </w:t>
      </w:r>
      <w:r w:rsidRPr="009350CA">
        <w:rPr>
          <w:b/>
          <w:color w:val="0070C0"/>
        </w:rPr>
        <w:t xml:space="preserve">D. </w:t>
      </w:r>
      <w:r w:rsidRPr="009350CA">
        <w:t>không cùng bản chất.</w:t>
      </w:r>
      <w:r w:rsidRPr="009350CA">
        <w:rPr>
          <w:b/>
        </w:rPr>
        <w:tab/>
      </w:r>
    </w:p>
    <w:p w:rsidR="002F312B" w:rsidRPr="009350CA" w:rsidRDefault="002F312B" w:rsidP="00BD04E5">
      <w:pPr>
        <w:pStyle w:val="Normal64"/>
        <w:spacing w:before="120" w:line="276" w:lineRule="auto"/>
        <w:jc w:val="both"/>
        <w:rPr>
          <w:b/>
          <w:lang w:val="vi-VN"/>
        </w:rPr>
      </w:pPr>
      <w:r w:rsidRPr="009350CA">
        <w:rPr>
          <w:b/>
          <w:color w:val="C00000"/>
        </w:rPr>
        <w:t>Câu 18:</w:t>
      </w:r>
      <w:r w:rsidRPr="009350CA">
        <w:rPr>
          <w:b/>
        </w:rPr>
        <w:t xml:space="preserve"> </w:t>
      </w:r>
      <w:r w:rsidRPr="009350CA">
        <w:t xml:space="preserve">Điều nào sau đây là </w:t>
      </w:r>
      <w:r w:rsidRPr="009350CA">
        <w:rPr>
          <w:b/>
        </w:rPr>
        <w:t>đúng</w:t>
      </w:r>
      <w:r w:rsidRPr="009350CA">
        <w:t xml:space="preserve"> khi nói về sự rơi của vật trong không khí</w:t>
      </w:r>
      <w:r w:rsidRPr="009350CA">
        <w:rPr>
          <w:lang w:val="vi-VN"/>
        </w:rPr>
        <w:t>.</w:t>
      </w:r>
    </w:p>
    <w:p w:rsidR="002F312B" w:rsidRPr="009350CA" w:rsidRDefault="002F312B" w:rsidP="00BD04E5">
      <w:pPr>
        <w:pStyle w:val="Normal65"/>
        <w:jc w:val="both"/>
      </w:pPr>
      <w:r w:rsidRPr="009350CA">
        <w:rPr>
          <w:b/>
        </w:rPr>
        <w:lastRenderedPageBreak/>
        <w:t xml:space="preserve">    </w:t>
      </w:r>
      <w:r w:rsidRPr="009350CA">
        <w:rPr>
          <w:b/>
          <w:color w:val="0070C0"/>
        </w:rPr>
        <w:t xml:space="preserve">A. </w:t>
      </w:r>
      <w:r w:rsidRPr="009350CA">
        <w:t>Nguyên nhân rơi nhanh chậm khác nhau là do sức cản của không khí.</w:t>
      </w:r>
    </w:p>
    <w:p w:rsidR="002F312B" w:rsidRPr="009350CA" w:rsidRDefault="002F312B" w:rsidP="00BD04E5">
      <w:pPr>
        <w:pStyle w:val="Normal66"/>
        <w:jc w:val="both"/>
      </w:pPr>
      <w:r w:rsidRPr="009350CA">
        <w:rPr>
          <w:b/>
        </w:rPr>
        <w:t xml:space="preserve">    </w:t>
      </w:r>
      <w:r w:rsidRPr="009350CA">
        <w:rPr>
          <w:b/>
          <w:color w:val="0070C0"/>
        </w:rPr>
        <w:t xml:space="preserve">B. </w:t>
      </w:r>
      <w:r w:rsidRPr="009350CA">
        <w:t>Trong không khí các vật nhỏ rơi nhanh hơn vật to.</w:t>
      </w:r>
    </w:p>
    <w:p w:rsidR="002F312B" w:rsidRPr="009350CA" w:rsidRDefault="002F312B" w:rsidP="00BD04E5">
      <w:pPr>
        <w:pStyle w:val="Normal67"/>
        <w:jc w:val="both"/>
      </w:pPr>
      <w:r w:rsidRPr="009350CA">
        <w:rPr>
          <w:b/>
        </w:rPr>
        <w:t xml:space="preserve">    </w:t>
      </w:r>
      <w:r w:rsidRPr="009350CA">
        <w:rPr>
          <w:b/>
          <w:color w:val="0070C0"/>
        </w:rPr>
        <w:t xml:space="preserve">C. </w:t>
      </w:r>
      <w:r w:rsidRPr="009350CA">
        <w:t>Trong không khí các vật nặng rơi nhanh hơn vật nhẹ.</w:t>
      </w:r>
    </w:p>
    <w:p w:rsidR="002F312B" w:rsidRPr="009350CA" w:rsidRDefault="002F312B" w:rsidP="00BD04E5">
      <w:pPr>
        <w:pStyle w:val="Normal68"/>
        <w:jc w:val="both"/>
      </w:pPr>
      <w:r w:rsidRPr="009350CA">
        <w:rPr>
          <w:b/>
        </w:rPr>
        <w:t xml:space="preserve">    </w:t>
      </w:r>
      <w:r w:rsidRPr="009350CA">
        <w:rPr>
          <w:b/>
          <w:color w:val="0070C0"/>
        </w:rPr>
        <w:t xml:space="preserve">D. </w:t>
      </w:r>
      <w:r w:rsidRPr="009350CA">
        <w:t>Các vật rơi trong không khí với cùng tốc độ.</w:t>
      </w:r>
    </w:p>
    <w:p w:rsidR="002F312B" w:rsidRPr="009350CA" w:rsidRDefault="002F312B" w:rsidP="00BD04E5">
      <w:pPr>
        <w:pStyle w:val="Normal69"/>
        <w:spacing w:before="180" w:after="120"/>
        <w:rPr>
          <w:b/>
        </w:rPr>
      </w:pPr>
      <w:r w:rsidRPr="009350CA">
        <w:rPr>
          <w:b/>
        </w:rPr>
        <w:t xml:space="preserve">PHẦN II. Câu trắc nghiệm đúng sai. </w:t>
      </w:r>
      <w:r w:rsidRPr="009350CA">
        <w:t xml:space="preserve">Thí sinh trả lời từ câu 1 đến câu 2. </w:t>
      </w:r>
      <w:r w:rsidRPr="009350CA">
        <w:rPr>
          <w:b/>
        </w:rPr>
        <w:t xml:space="preserve">Trong mỗi ý a), b), c), </w:t>
      </w:r>
      <w:r w:rsidRPr="009350CA">
        <w:rPr>
          <w:b/>
          <w:color w:val="0070C0"/>
        </w:rPr>
        <w:t xml:space="preserve">d) </w:t>
      </w:r>
      <w:r w:rsidRPr="009350CA">
        <w:t>ở mỗi câu, thí sinh chọn đúng hoặc sai.</w:t>
      </w:r>
    </w:p>
    <w:p w:rsidR="002F312B" w:rsidRPr="009350CA" w:rsidRDefault="002F312B" w:rsidP="00BD04E5">
      <w:pPr>
        <w:pStyle w:val="Normal70"/>
        <w:jc w:val="both"/>
      </w:pPr>
      <w:r w:rsidRPr="009350CA">
        <w:rPr>
          <w:b/>
          <w:color w:val="C00000"/>
        </w:rPr>
        <w:t>Câu 1:</w:t>
      </w:r>
      <w:r w:rsidRPr="009350CA">
        <w:rPr>
          <w:b/>
        </w:rPr>
        <w:t xml:space="preserve"> </w:t>
      </w:r>
      <w:r w:rsidRPr="009350CA">
        <w:t xml:space="preserve"> </w:t>
      </w:r>
    </w:p>
    <w:p w:rsidR="002F312B" w:rsidRPr="009350CA" w:rsidRDefault="002F312B" w:rsidP="00BD04E5">
      <w:pPr>
        <w:pStyle w:val="Normal71"/>
        <w:jc w:val="both"/>
      </w:pPr>
      <w:r w:rsidRPr="009350CA">
        <w:rPr>
          <w:b/>
          <w:noProof/>
          <w:kern w:val="2"/>
          <w14:ligatures w14:val="standardContextual"/>
        </w:rPr>
        <w:drawing>
          <wp:inline distT="0" distB="0" distL="0" distR="0" wp14:anchorId="454664BA" wp14:editId="3893023F">
            <wp:extent cx="1692000" cy="1134000"/>
            <wp:effectExtent l="0" t="0" r="3810" b="9525"/>
            <wp:docPr id="2136894068" name="Picture 1" descr="n109 zalo Le H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961583" name="Picture 268961583" descr="n109 zalo Le Hang"/>
                    <pic:cNvPicPr/>
                  </pic:nvPicPr>
                  <pic:blipFill>
                    <a:blip r:embed="rId687">
                      <a:extLst>
                        <a:ext uri="{28A0092B-C50C-407E-A947-70E740481C1C}">
                          <a14:useLocalDpi xmlns:a14="http://schemas.microsoft.com/office/drawing/2010/main" val="0"/>
                        </a:ext>
                      </a:extLst>
                    </a:blip>
                    <a:stretch>
                      <a:fillRect/>
                    </a:stretch>
                  </pic:blipFill>
                  <pic:spPr>
                    <a:xfrm>
                      <a:off x="0" y="0"/>
                      <a:ext cx="1692000" cy="1134000"/>
                    </a:xfrm>
                    <a:prstGeom prst="rect">
                      <a:avLst/>
                    </a:prstGeom>
                  </pic:spPr>
                </pic:pic>
              </a:graphicData>
            </a:graphic>
          </wp:inline>
        </w:drawing>
      </w:r>
    </w:p>
    <w:p w:rsidR="002F312B" w:rsidRPr="009350CA" w:rsidRDefault="002F312B" w:rsidP="00BD04E5">
      <w:pPr>
        <w:pStyle w:val="Normal72"/>
        <w:jc w:val="both"/>
      </w:pPr>
    </w:p>
    <w:p w:rsidR="002F312B" w:rsidRPr="009350CA" w:rsidRDefault="002F312B" w:rsidP="00BD04E5">
      <w:pPr>
        <w:pStyle w:val="Normal78"/>
        <w:jc w:val="both"/>
        <w:rPr>
          <w:lang w:val="vi-VN"/>
        </w:rPr>
      </w:pPr>
      <w:r w:rsidRPr="009350CA">
        <w:rPr>
          <w:lang w:val="fr-FR"/>
        </w:rPr>
        <w:t>Một</w:t>
      </w:r>
      <w:r w:rsidRPr="009350CA">
        <w:rPr>
          <w:lang w:val="vi-VN"/>
        </w:rPr>
        <w:t xml:space="preserve"> chất điểm chuyển động thẳng biến đổi đều có vận tốc thay đổi theo đồ thị trên.</w:t>
      </w:r>
    </w:p>
    <w:p w:rsidR="002F312B" w:rsidRPr="009350CA" w:rsidRDefault="002F312B" w:rsidP="00BD04E5">
      <w:pPr>
        <w:pStyle w:val="Normal79"/>
        <w:jc w:val="both"/>
        <w:rPr>
          <w:lang w:val="vi-VN"/>
        </w:rPr>
      </w:pPr>
      <w:r w:rsidRPr="009350CA">
        <w:rPr>
          <w:b/>
        </w:rPr>
        <w:t xml:space="preserve">    </w:t>
      </w:r>
      <w:r w:rsidRPr="009350CA">
        <w:rPr>
          <w:b/>
          <w:color w:val="0070C0"/>
        </w:rPr>
        <w:t xml:space="preserve">a) </w:t>
      </w:r>
      <w:r w:rsidRPr="009350CA">
        <w:t>Chuyển</w:t>
      </w:r>
      <w:r w:rsidRPr="009350CA">
        <w:rPr>
          <w:lang w:val="vi-VN"/>
        </w:rPr>
        <w:t xml:space="preserve"> động của vật là chuyển động thẳng chậm dần đều.</w:t>
      </w:r>
    </w:p>
    <w:p w:rsidR="002F312B" w:rsidRPr="009350CA" w:rsidRDefault="002F312B" w:rsidP="00BD04E5">
      <w:pPr>
        <w:pStyle w:val="Normal80"/>
        <w:jc w:val="both"/>
      </w:pPr>
      <w:r w:rsidRPr="009350CA">
        <w:rPr>
          <w:b/>
        </w:rPr>
        <w:t xml:space="preserve">    </w:t>
      </w:r>
      <w:r w:rsidRPr="009350CA">
        <w:rPr>
          <w:b/>
          <w:color w:val="0070C0"/>
        </w:rPr>
        <w:t xml:space="preserve">b) </w:t>
      </w:r>
      <w:r w:rsidRPr="009350CA">
        <w:t xml:space="preserve">Tại thời điểm t = 0 s, vận tốc của chất điểm v = </w:t>
      </w:r>
      <w:r w:rsidRPr="009350CA">
        <w:rPr>
          <w:lang w:val="vi-VN"/>
        </w:rPr>
        <w:t xml:space="preserve"> </w:t>
      </w:r>
      <w:r w:rsidRPr="009350CA">
        <w:t>20 m/s.</w:t>
      </w:r>
    </w:p>
    <w:p w:rsidR="002F312B" w:rsidRPr="009350CA" w:rsidRDefault="002F312B" w:rsidP="00BD04E5">
      <w:pPr>
        <w:pStyle w:val="Normal81"/>
        <w:jc w:val="both"/>
        <w:rPr>
          <w:lang w:val="vi-VN"/>
        </w:rPr>
      </w:pPr>
      <w:r w:rsidRPr="009350CA">
        <w:rPr>
          <w:b/>
        </w:rPr>
        <w:t xml:space="preserve">    </w:t>
      </w:r>
      <w:r w:rsidRPr="009350CA">
        <w:rPr>
          <w:b/>
          <w:color w:val="0070C0"/>
        </w:rPr>
        <w:t xml:space="preserve">c) </w:t>
      </w:r>
      <w:r w:rsidRPr="009350CA">
        <w:t>Tại thời điểm t = 15 s, chất điểm có</w:t>
      </w:r>
      <w:r w:rsidRPr="009350CA">
        <w:rPr>
          <w:lang w:val="vi-VN"/>
        </w:rPr>
        <w:t xml:space="preserve"> vận tốc bằng 0</w:t>
      </w:r>
    </w:p>
    <w:p w:rsidR="002F312B" w:rsidRPr="009350CA" w:rsidRDefault="002F312B" w:rsidP="00BD04E5">
      <w:pPr>
        <w:pStyle w:val="Normal82"/>
        <w:jc w:val="both"/>
      </w:pPr>
      <w:r w:rsidRPr="009350CA">
        <w:rPr>
          <w:b/>
        </w:rPr>
        <w:t xml:space="preserve">    </w:t>
      </w:r>
      <w:r w:rsidRPr="009350CA">
        <w:rPr>
          <w:b/>
          <w:color w:val="0070C0"/>
        </w:rPr>
        <w:t xml:space="preserve">d) </w:t>
      </w:r>
      <w:r w:rsidRPr="009350CA">
        <w:t>Độ dịch chuyển của vật trong 15 s đầu tiên bằng 112,5 m.</w:t>
      </w:r>
    </w:p>
    <w:p w:rsidR="002F312B" w:rsidRPr="009350CA" w:rsidRDefault="002F312B" w:rsidP="00BD04E5">
      <w:pPr>
        <w:pStyle w:val="Normal83"/>
        <w:jc w:val="both"/>
        <w:rPr>
          <w:lang w:val="vi-VN"/>
        </w:rPr>
      </w:pPr>
      <w:r w:rsidRPr="009350CA">
        <w:rPr>
          <w:lang w:val="vi-VN"/>
        </w:rPr>
        <w:t>(Lấy kết quả ở chữ số thập phân thứ nhất)</w:t>
      </w:r>
    </w:p>
    <w:p w:rsidR="002F312B" w:rsidRPr="009350CA" w:rsidRDefault="002F312B" w:rsidP="00BD04E5">
      <w:pPr>
        <w:pStyle w:val="Normal84"/>
        <w:jc w:val="both"/>
        <w:rPr>
          <w:b/>
        </w:rPr>
      </w:pPr>
    </w:p>
    <w:p w:rsidR="002F312B" w:rsidRPr="009350CA" w:rsidRDefault="002F312B" w:rsidP="00BD04E5">
      <w:pPr>
        <w:pStyle w:val="Normal84"/>
        <w:jc w:val="both"/>
      </w:pPr>
      <w:r w:rsidRPr="009350CA">
        <w:rPr>
          <w:b/>
          <w:color w:val="C00000"/>
        </w:rPr>
        <w:t>Câu 2:</w:t>
      </w:r>
      <w:r w:rsidRPr="009350CA">
        <w:rPr>
          <w:b/>
        </w:rPr>
        <w:t xml:space="preserve"> </w:t>
      </w:r>
      <w:r w:rsidRPr="009350CA">
        <w:rPr>
          <w:rFonts w:eastAsia="Aptos"/>
          <w:kern w:val="2"/>
        </w:rPr>
        <w:t>Một chiếc máy bay muốn thả hàng tiếp tế cho những người leo núi đang bị cô lập. Máy bay đang bay ở độ cao 300 m so với vị trí đứng của những người leo núi với tốc độ 65 m</w:t>
      </w:r>
      <w:r w:rsidRPr="009350CA">
        <w:rPr>
          <w:rFonts w:eastAsia="Aptos"/>
          <w:kern w:val="2"/>
          <w:lang w:val="vi-VN"/>
        </w:rPr>
        <w:t xml:space="preserve">/s </w:t>
      </w:r>
      <w:r w:rsidRPr="009350CA">
        <w:rPr>
          <w:rFonts w:eastAsia="Aptos"/>
          <w:kern w:val="2"/>
        </w:rPr>
        <w:t xml:space="preserve"> theo phương ngang</w:t>
      </w:r>
      <w:r w:rsidRPr="009350CA">
        <w:rPr>
          <w:noProof/>
        </w:rPr>
        <w:t xml:space="preserve">. </w:t>
      </w:r>
      <w:r w:rsidRPr="009350CA">
        <w:t>Lấy g = 10 m/s</w:t>
      </w:r>
      <w:r w:rsidRPr="009350CA">
        <w:rPr>
          <w:vertAlign w:val="superscript"/>
        </w:rPr>
        <w:t>2</w:t>
      </w:r>
      <w:r w:rsidRPr="009350CA">
        <w:t xml:space="preserve"> và bỏ qua lực cản của không khí.</w:t>
      </w:r>
    </w:p>
    <w:p w:rsidR="002F312B" w:rsidRPr="009350CA" w:rsidRDefault="002F312B" w:rsidP="00BD04E5">
      <w:pPr>
        <w:pStyle w:val="Normal85"/>
        <w:jc w:val="both"/>
      </w:pPr>
      <w:r w:rsidRPr="009350CA">
        <w:rPr>
          <w:noProof/>
        </w:rPr>
        <w:drawing>
          <wp:inline distT="0" distB="0" distL="0" distR="0" wp14:anchorId="5B23A7FD" wp14:editId="01F06A42">
            <wp:extent cx="3442552" cy="1862667"/>
            <wp:effectExtent l="0" t="0" r="5715" b="444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204861" name=""/>
                    <pic:cNvPicPr/>
                  </pic:nvPicPr>
                  <pic:blipFill>
                    <a:blip r:embed="rId688"/>
                    <a:stretch>
                      <a:fillRect/>
                    </a:stretch>
                  </pic:blipFill>
                  <pic:spPr>
                    <a:xfrm>
                      <a:off x="0" y="0"/>
                      <a:ext cx="3463162" cy="1873818"/>
                    </a:xfrm>
                    <a:prstGeom prst="rect">
                      <a:avLst/>
                    </a:prstGeom>
                  </pic:spPr>
                </pic:pic>
              </a:graphicData>
            </a:graphic>
          </wp:inline>
        </w:drawing>
      </w:r>
    </w:p>
    <w:p w:rsidR="002F312B" w:rsidRPr="009350CA" w:rsidRDefault="002F312B" w:rsidP="00BD04E5">
      <w:pPr>
        <w:pStyle w:val="Normal86"/>
        <w:jc w:val="both"/>
      </w:pPr>
      <w:r w:rsidRPr="009350CA">
        <w:rPr>
          <w:b/>
        </w:rPr>
        <w:t xml:space="preserve">    </w:t>
      </w:r>
      <w:r w:rsidRPr="009350CA">
        <w:rPr>
          <w:b/>
          <w:color w:val="0070C0"/>
        </w:rPr>
        <w:t xml:space="preserve">a) </w:t>
      </w:r>
      <w:r w:rsidRPr="009350CA">
        <w:rPr>
          <w:rFonts w:eastAsia="Arial"/>
          <w:kern w:val="2"/>
          <w:lang w:val="pt-BR"/>
        </w:rPr>
        <w:t>Người quan sát đứng trên núi nhìn thấy quỹ đạo của gói hàng là một phần của Parabol.</w:t>
      </w:r>
    </w:p>
    <w:p w:rsidR="002F312B" w:rsidRPr="009350CA" w:rsidRDefault="002F312B" w:rsidP="00BD04E5">
      <w:pPr>
        <w:pStyle w:val="Normal87"/>
        <w:jc w:val="both"/>
      </w:pPr>
      <w:r w:rsidRPr="009350CA">
        <w:rPr>
          <w:b/>
        </w:rPr>
        <w:t xml:space="preserve">    </w:t>
      </w:r>
      <w:r w:rsidRPr="009350CA">
        <w:rPr>
          <w:b/>
          <w:color w:val="0070C0"/>
        </w:rPr>
        <w:t xml:space="preserve">b) </w:t>
      </w:r>
      <w:r w:rsidRPr="009350CA">
        <w:rPr>
          <w:rFonts w:eastAsia="Arial"/>
          <w:kern w:val="2"/>
          <w:lang w:val="pt-BR"/>
        </w:rPr>
        <w:t>Theo phương ngang gói hàng chuyển động thẳng đều</w:t>
      </w:r>
    </w:p>
    <w:p w:rsidR="002F312B" w:rsidRPr="009350CA" w:rsidRDefault="002F312B" w:rsidP="00BD04E5">
      <w:pPr>
        <w:pStyle w:val="Normal88"/>
        <w:jc w:val="both"/>
      </w:pPr>
      <w:r w:rsidRPr="009350CA">
        <w:rPr>
          <w:b/>
        </w:rPr>
        <w:t xml:space="preserve">    </w:t>
      </w:r>
      <w:r w:rsidRPr="009350CA">
        <w:rPr>
          <w:b/>
          <w:color w:val="0070C0"/>
        </w:rPr>
        <w:t xml:space="preserve">c) </w:t>
      </w:r>
      <w:r w:rsidRPr="009350CA">
        <w:t xml:space="preserve">Thời gian rơi của gói hàng là </w:t>
      </w:r>
      <w:r w:rsidRPr="009350CA">
        <w:rPr>
          <w:lang w:val="vi-VN"/>
        </w:rPr>
        <w:t xml:space="preserve"> 8 </w:t>
      </w:r>
      <w:r w:rsidRPr="009350CA">
        <w:t>s.</w:t>
      </w:r>
    </w:p>
    <w:p w:rsidR="002F312B" w:rsidRPr="009350CA" w:rsidRDefault="002F312B" w:rsidP="00BD04E5">
      <w:pPr>
        <w:pStyle w:val="Normal89"/>
        <w:jc w:val="both"/>
        <w:rPr>
          <w:lang w:val="vi-VN"/>
        </w:rPr>
      </w:pPr>
      <w:r w:rsidRPr="009350CA">
        <w:rPr>
          <w:b/>
        </w:rPr>
        <w:t xml:space="preserve">    </w:t>
      </w:r>
      <w:r w:rsidRPr="009350CA">
        <w:rPr>
          <w:b/>
          <w:color w:val="0070C0"/>
        </w:rPr>
        <w:t xml:space="preserve">d) </w:t>
      </w:r>
      <w:r w:rsidRPr="009350CA">
        <w:rPr>
          <w:rFonts w:eastAsia="Arial"/>
          <w:bCs/>
          <w:kern w:val="2"/>
        </w:rPr>
        <w:t>Theo</w:t>
      </w:r>
      <w:r w:rsidRPr="009350CA">
        <w:rPr>
          <w:rFonts w:eastAsia="Arial"/>
          <w:bCs/>
          <w:kern w:val="2"/>
          <w:lang w:val="vi-VN"/>
        </w:rPr>
        <w:t xml:space="preserve"> phương ngang, đ</w:t>
      </w:r>
      <w:r w:rsidRPr="009350CA">
        <w:rPr>
          <w:rFonts w:eastAsia="Arial"/>
          <w:bCs/>
          <w:kern w:val="2"/>
        </w:rPr>
        <w:t>ể người nhận được hàng tiếp tế,</w:t>
      </w:r>
      <w:r w:rsidRPr="009350CA">
        <w:rPr>
          <w:rFonts w:eastAsia="Arial"/>
          <w:bCs/>
          <w:kern w:val="2"/>
          <w:lang w:val="vi-VN"/>
        </w:rPr>
        <w:t xml:space="preserve"> </w:t>
      </w:r>
      <w:r w:rsidRPr="009350CA">
        <w:rPr>
          <w:rFonts w:eastAsia="Arial"/>
          <w:bCs/>
          <w:kern w:val="2"/>
        </w:rPr>
        <w:t>máy bay phải thả hàng cách người một khoảng xấp</w:t>
      </w:r>
      <w:r w:rsidRPr="009350CA">
        <w:rPr>
          <w:rFonts w:eastAsia="Arial"/>
          <w:bCs/>
          <w:kern w:val="2"/>
          <w:lang w:val="vi-VN"/>
        </w:rPr>
        <w:t xml:space="preserve"> xỉ là </w:t>
      </w:r>
      <w:r w:rsidRPr="009350CA">
        <w:rPr>
          <w:rFonts w:eastAsia="Arial"/>
          <w:bCs/>
          <w:kern w:val="2"/>
        </w:rPr>
        <w:t>503</w:t>
      </w:r>
      <w:r w:rsidRPr="009350CA">
        <w:rPr>
          <w:rFonts w:eastAsia="Arial"/>
          <w:bCs/>
          <w:kern w:val="2"/>
          <w:lang w:val="vi-VN"/>
        </w:rPr>
        <w:t>,49 m</w:t>
      </w:r>
    </w:p>
    <w:p w:rsidR="002F312B" w:rsidRPr="009350CA" w:rsidRDefault="002F312B">
      <w:pPr>
        <w:pStyle w:val="Normal90"/>
        <w:widowControl w:val="0"/>
        <w:autoSpaceDE w:val="0"/>
        <w:autoSpaceDN w:val="0"/>
        <w:adjustRightInd w:val="0"/>
        <w:spacing w:before="180" w:after="120"/>
        <w:rPr>
          <w:rFonts w:ascii="Times New Roman" w:hAnsi="Times New Roman"/>
          <w:b/>
        </w:rPr>
      </w:pPr>
      <w:r w:rsidRPr="009350CA">
        <w:rPr>
          <w:rFonts w:ascii="Times New Roman" w:hAnsi="Times New Roman"/>
          <w:b/>
        </w:rPr>
        <w:t xml:space="preserve">PHẦN III. Câu trắc nghiệm trả lời ngắn. </w:t>
      </w:r>
      <w:r w:rsidRPr="009350CA">
        <w:rPr>
          <w:rFonts w:ascii="Times New Roman" w:hAnsi="Times New Roman"/>
        </w:rPr>
        <w:t>Thí sinh trả lời từ câu 1 đến câu 3.</w:t>
      </w:r>
    </w:p>
    <w:p w:rsidR="002F312B" w:rsidRPr="009350CA" w:rsidRDefault="002F312B" w:rsidP="00BD04E5">
      <w:pPr>
        <w:pStyle w:val="Normal91"/>
        <w:jc w:val="both"/>
        <w:rPr>
          <w:lang w:val="fr-FR"/>
        </w:rPr>
      </w:pPr>
      <w:r w:rsidRPr="009350CA">
        <w:rPr>
          <w:b/>
          <w:color w:val="C00000"/>
        </w:rPr>
        <w:t>Câu 1:</w:t>
      </w:r>
      <w:r w:rsidRPr="009350CA">
        <w:rPr>
          <w:b/>
        </w:rPr>
        <w:t xml:space="preserve"> </w:t>
      </w:r>
      <w:r w:rsidRPr="009350CA">
        <w:t>Thời gian cần thiết để tăng vận tốc từ 10</w:t>
      </w:r>
      <w:r w:rsidRPr="009350CA">
        <w:rPr>
          <w:lang w:val="vi-VN"/>
        </w:rPr>
        <w:t xml:space="preserve"> </w:t>
      </w:r>
      <w:r w:rsidRPr="009350CA">
        <w:t>m/s lên 40</w:t>
      </w:r>
      <w:r w:rsidRPr="009350CA">
        <w:rPr>
          <w:lang w:val="vi-VN"/>
        </w:rPr>
        <w:t xml:space="preserve"> </w:t>
      </w:r>
      <w:r w:rsidRPr="009350CA">
        <w:t>m/s của một chuyển động có gia tốc 3</w:t>
      </w:r>
      <w:r w:rsidRPr="009350CA">
        <w:rPr>
          <w:lang w:val="vi-VN"/>
        </w:rPr>
        <w:t xml:space="preserve"> </w:t>
      </w:r>
      <w:r w:rsidRPr="009350CA">
        <w:t>m/s</w:t>
      </w:r>
      <w:r w:rsidRPr="009350CA">
        <w:rPr>
          <w:vertAlign w:val="superscript"/>
        </w:rPr>
        <w:t>2</w:t>
      </w:r>
      <w:r w:rsidRPr="009350CA">
        <w:t xml:space="preserve"> là bao</w:t>
      </w:r>
      <w:r w:rsidRPr="009350CA">
        <w:rPr>
          <w:lang w:val="vi-VN"/>
        </w:rPr>
        <w:t xml:space="preserve"> nhiêu giây (lấy đến chữ số hàng đơn vị)</w:t>
      </w:r>
      <w:r w:rsidRPr="009350CA">
        <w:t>?</w:t>
      </w:r>
    </w:p>
    <w:p w:rsidR="002F312B" w:rsidRPr="009350CA" w:rsidRDefault="002F312B" w:rsidP="00BD04E5">
      <w:pPr>
        <w:pStyle w:val="NormalWeb2"/>
        <w:spacing w:before="120" w:beforeAutospacing="0" w:after="0" w:afterAutospacing="0" w:line="276" w:lineRule="auto"/>
        <w:jc w:val="both"/>
        <w:rPr>
          <w:noProof/>
        </w:rPr>
      </w:pPr>
      <w:r w:rsidRPr="009350CA">
        <w:rPr>
          <w:b/>
          <w:color w:val="C00000"/>
        </w:rPr>
        <w:t>Câu 2:</w:t>
      </w:r>
      <w:r w:rsidRPr="009350CA">
        <w:rPr>
          <w:b/>
        </w:rPr>
        <w:t xml:space="preserve"> </w:t>
      </w:r>
      <w:r w:rsidRPr="009350CA">
        <w:rPr>
          <w:lang w:val="nl-NL"/>
        </w:rPr>
        <w:t>Một vật được thả từ một tòa nhà ở độ cao 110m. Cho rằng vật rơi tự do với g = 10m/s</w:t>
      </w:r>
      <w:r w:rsidRPr="009350CA">
        <w:rPr>
          <w:vertAlign w:val="superscript"/>
          <w:lang w:val="nl-NL"/>
        </w:rPr>
        <w:t>2</w:t>
      </w:r>
      <w:r w:rsidRPr="009350CA">
        <w:rPr>
          <w:lang w:val="nl-NL"/>
        </w:rPr>
        <w:t>, thời gian rơi trong</w:t>
      </w:r>
      <w:r w:rsidRPr="009350CA">
        <w:rPr>
          <w:lang w:val="vi-VN"/>
        </w:rPr>
        <w:t xml:space="preserve"> 50 m cuối </w:t>
      </w:r>
      <w:r w:rsidRPr="009350CA">
        <w:rPr>
          <w:lang w:val="nl-NL"/>
        </w:rPr>
        <w:t>là</w:t>
      </w:r>
      <w:r w:rsidRPr="009350CA">
        <w:rPr>
          <w:lang w:val="vi-VN"/>
        </w:rPr>
        <w:t xml:space="preserve"> bao nhiêu giây (lấy đến chữ số thập phân thứ 2)? </w:t>
      </w:r>
    </w:p>
    <w:p w:rsidR="002F312B" w:rsidRPr="009350CA" w:rsidRDefault="002F312B" w:rsidP="00BD04E5">
      <w:pPr>
        <w:pStyle w:val="NormalWeb2"/>
        <w:spacing w:before="120" w:beforeAutospacing="0" w:after="0" w:afterAutospacing="0" w:line="276" w:lineRule="auto"/>
        <w:jc w:val="both"/>
        <w:rPr>
          <w:b/>
          <w:lang w:val="nl-NL"/>
        </w:rPr>
      </w:pPr>
      <w:r w:rsidRPr="009350CA">
        <w:rPr>
          <w:noProof/>
        </w:rPr>
        <w:lastRenderedPageBreak/>
        <w:drawing>
          <wp:inline distT="0" distB="0" distL="0" distR="0" wp14:anchorId="41377E18" wp14:editId="08ED40CE">
            <wp:extent cx="1141587" cy="1224501"/>
            <wp:effectExtent l="0" t="0" r="1905" b="0"/>
            <wp:docPr id="53" name="Picture 53" descr="Lý thuyết - Bài 4 Sự rơi tự do - Vật lý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787974" name="Picture 25" descr="Lý thuyết - Bài 4 Sự rơi tự do - Vật lý 10"/>
                    <pic:cNvPicPr>
                      <a:picLocks noChangeAspect="1" noChangeArrowheads="1"/>
                    </pic:cNvPicPr>
                  </pic:nvPicPr>
                  <pic:blipFill>
                    <a:blip r:embed="rId689">
                      <a:extLst>
                        <a:ext uri="{28A0092B-C50C-407E-A947-70E740481C1C}">
                          <a14:useLocalDpi xmlns:a14="http://schemas.microsoft.com/office/drawing/2010/main" val="0"/>
                        </a:ext>
                      </a:extLst>
                    </a:blip>
                    <a:stretch>
                      <a:fillRect/>
                    </a:stretch>
                  </pic:blipFill>
                  <pic:spPr bwMode="auto">
                    <a:xfrm>
                      <a:off x="0" y="0"/>
                      <a:ext cx="1174475" cy="1259778"/>
                    </a:xfrm>
                    <a:prstGeom prst="rect">
                      <a:avLst/>
                    </a:prstGeom>
                    <a:noFill/>
                    <a:ln>
                      <a:noFill/>
                    </a:ln>
                  </pic:spPr>
                </pic:pic>
              </a:graphicData>
            </a:graphic>
          </wp:inline>
        </w:drawing>
      </w:r>
    </w:p>
    <w:p w:rsidR="002F312B" w:rsidRPr="009350CA" w:rsidRDefault="002F312B" w:rsidP="00BD04E5">
      <w:pPr>
        <w:pStyle w:val="Normal93"/>
        <w:spacing w:before="120" w:line="276" w:lineRule="auto"/>
        <w:contextualSpacing/>
        <w:jc w:val="both"/>
        <w:rPr>
          <w:b/>
        </w:rPr>
      </w:pPr>
    </w:p>
    <w:p w:rsidR="002F312B" w:rsidRPr="009350CA" w:rsidRDefault="002F312B" w:rsidP="00BD04E5">
      <w:pPr>
        <w:pStyle w:val="Normal93"/>
        <w:spacing w:before="120" w:line="276" w:lineRule="auto"/>
        <w:contextualSpacing/>
        <w:jc w:val="both"/>
        <w:rPr>
          <w:rFonts w:eastAsia="Calibri"/>
          <w:b/>
          <w:lang w:val="vi-VN"/>
        </w:rPr>
      </w:pPr>
      <w:r w:rsidRPr="009350CA">
        <w:rPr>
          <w:b/>
          <w:color w:val="C00000"/>
        </w:rPr>
        <w:t>Câu 3:</w:t>
      </w:r>
      <w:r w:rsidRPr="009350CA">
        <w:rPr>
          <w:b/>
        </w:rPr>
        <w:t xml:space="preserve"> </w:t>
      </w:r>
      <w:r w:rsidRPr="009350CA">
        <w:rPr>
          <w:rFonts w:eastAsia="Calibri"/>
          <w:bCs/>
        </w:rPr>
        <w:t>Một vật ở độ cao h được ném theo phương ngang với tốc độ v</w:t>
      </w:r>
      <w:r w:rsidRPr="009350CA">
        <w:rPr>
          <w:rFonts w:eastAsia="Calibri"/>
          <w:bCs/>
          <w:vertAlign w:val="subscript"/>
        </w:rPr>
        <w:t>0</w:t>
      </w:r>
      <w:r w:rsidRPr="009350CA">
        <w:rPr>
          <w:rFonts w:eastAsia="Calibri"/>
          <w:bCs/>
        </w:rPr>
        <w:t xml:space="preserve"> = 30 m/s và rơi chạm đất sau 10 s. </w:t>
      </w:r>
      <w:r w:rsidRPr="009350CA">
        <w:rPr>
          <w:rFonts w:eastAsia="Calibri"/>
        </w:rPr>
        <w:t>Lấy g = 10m/s</w:t>
      </w:r>
      <w:r w:rsidRPr="009350CA">
        <w:rPr>
          <w:rFonts w:eastAsia="Calibri"/>
          <w:vertAlign w:val="superscript"/>
        </w:rPr>
        <w:t>2</w:t>
      </w:r>
      <w:r w:rsidRPr="009350CA">
        <w:rPr>
          <w:rFonts w:eastAsia="Calibri"/>
        </w:rPr>
        <w:t>. Bỏ qua sức cản môi trường. Tầm xa của vật là bao nhiêu mét</w:t>
      </w:r>
      <w:r w:rsidRPr="009350CA">
        <w:rPr>
          <w:rFonts w:eastAsia="Calibri"/>
          <w:lang w:val="vi-VN"/>
        </w:rPr>
        <w:t xml:space="preserve"> (lấy đến chữ số hàng đơn vị)</w:t>
      </w:r>
      <w:r w:rsidRPr="009350CA">
        <w:rPr>
          <w:rFonts w:eastAsia="Calibri"/>
        </w:rPr>
        <w:t>?</w:t>
      </w:r>
    </w:p>
    <w:p w:rsidR="002F312B" w:rsidRPr="009350CA" w:rsidRDefault="002F312B" w:rsidP="00BD04E5">
      <w:pPr>
        <w:pStyle w:val="Normal73"/>
        <w:spacing w:line="276" w:lineRule="auto"/>
        <w:rPr>
          <w:i/>
          <w:iCs/>
        </w:rPr>
      </w:pPr>
    </w:p>
    <w:p w:rsidR="002F312B" w:rsidRPr="009350CA" w:rsidRDefault="002F312B" w:rsidP="00BD04E5">
      <w:pPr>
        <w:pStyle w:val="Normal41"/>
        <w:spacing w:line="276" w:lineRule="auto"/>
        <w:rPr>
          <w:b/>
        </w:rPr>
      </w:pPr>
      <w:r w:rsidRPr="009350CA">
        <w:rPr>
          <w:b/>
        </w:rPr>
        <w:t>PHẦN IV. Câu hỏi tự luận.</w:t>
      </w:r>
    </w:p>
    <w:p w:rsidR="002F312B" w:rsidRPr="009350CA" w:rsidRDefault="002F312B" w:rsidP="00BD04E5">
      <w:pPr>
        <w:pStyle w:val="Normal41"/>
        <w:spacing w:line="276" w:lineRule="auto"/>
        <w:rPr>
          <w:b/>
        </w:rPr>
      </w:pPr>
    </w:p>
    <w:p w:rsidR="002F312B" w:rsidRPr="009350CA" w:rsidRDefault="002F312B" w:rsidP="00BD04E5">
      <w:pPr>
        <w:spacing w:line="276" w:lineRule="auto"/>
        <w:rPr>
          <w:bCs/>
          <w:sz w:val="24"/>
          <w:szCs w:val="24"/>
        </w:rPr>
      </w:pPr>
      <w:r w:rsidRPr="009350CA">
        <w:rPr>
          <w:b/>
          <w:color w:val="C00000"/>
          <w:sz w:val="24"/>
          <w:szCs w:val="24"/>
        </w:rPr>
        <w:t>Câu 1:</w:t>
      </w:r>
      <w:r w:rsidRPr="009350CA">
        <w:rPr>
          <w:rFonts w:eastAsia="Calibri"/>
          <w:color w:val="000000" w:themeColor="text1"/>
          <w:sz w:val="24"/>
          <w:szCs w:val="24"/>
        </w:rPr>
        <w:t xml:space="preserve"> </w:t>
      </w:r>
      <w:r w:rsidRPr="009350CA">
        <w:rPr>
          <w:sz w:val="24"/>
          <w:szCs w:val="24"/>
        </w:rPr>
        <w:t>Một vật có khối lượng 2,0</w:t>
      </w:r>
      <w:r w:rsidRPr="009350CA">
        <w:rPr>
          <w:sz w:val="24"/>
          <w:szCs w:val="24"/>
          <w:lang w:val="vi-VN"/>
        </w:rPr>
        <w:t xml:space="preserve"> </w:t>
      </w:r>
      <w:r w:rsidRPr="009350CA">
        <w:rPr>
          <w:sz w:val="24"/>
          <w:szCs w:val="24"/>
        </w:rPr>
        <w:t>kg lúc đầu đứng yên,</w:t>
      </w:r>
      <w:r w:rsidRPr="009350CA">
        <w:rPr>
          <w:sz w:val="24"/>
          <w:szCs w:val="24"/>
          <w:lang w:val="vi-VN"/>
        </w:rPr>
        <w:t xml:space="preserve"> </w:t>
      </w:r>
      <w:r w:rsidRPr="009350CA">
        <w:rPr>
          <w:sz w:val="24"/>
          <w:szCs w:val="24"/>
        </w:rPr>
        <w:t>chịu tác dụng h</w:t>
      </w:r>
      <w:r w:rsidRPr="009350CA">
        <w:rPr>
          <w:spacing w:val="3"/>
          <w:sz w:val="24"/>
          <w:szCs w:val="24"/>
          <w:shd w:val="clear" w:color="auto" w:fill="FFFFFF"/>
        </w:rPr>
        <w:t xml:space="preserve">ợp lực có độ lớn </w:t>
      </w:r>
      <w:r w:rsidRPr="009350CA">
        <w:rPr>
          <w:sz w:val="24"/>
          <w:szCs w:val="24"/>
        </w:rPr>
        <w:t>1,0</w:t>
      </w:r>
      <w:r w:rsidRPr="009350CA">
        <w:rPr>
          <w:sz w:val="24"/>
          <w:szCs w:val="24"/>
          <w:lang w:val="vi-VN"/>
        </w:rPr>
        <w:t xml:space="preserve"> </w:t>
      </w:r>
      <w:r w:rsidRPr="009350CA">
        <w:rPr>
          <w:sz w:val="24"/>
          <w:szCs w:val="24"/>
        </w:rPr>
        <w:t>N trong khoảng thời gian 2,0 giây. Xác</w:t>
      </w:r>
      <w:r w:rsidRPr="009350CA">
        <w:rPr>
          <w:sz w:val="24"/>
          <w:szCs w:val="24"/>
          <w:lang w:val="vi-VN"/>
        </w:rPr>
        <w:t xml:space="preserve"> định gia tốc và q</w:t>
      </w:r>
      <w:r w:rsidRPr="009350CA">
        <w:rPr>
          <w:sz w:val="24"/>
          <w:szCs w:val="24"/>
        </w:rPr>
        <w:t>uãng đường mà vật đi được trong khoảng thời gian đó</w:t>
      </w:r>
      <w:r w:rsidRPr="009350CA">
        <w:rPr>
          <w:sz w:val="24"/>
          <w:szCs w:val="24"/>
          <w:lang w:val="vi-VN"/>
        </w:rPr>
        <w:t>?(lấy đến chữ số thập phân thứ nhất)</w:t>
      </w:r>
    </w:p>
    <w:p w:rsidR="002F312B" w:rsidRPr="009350CA" w:rsidRDefault="002F312B" w:rsidP="00BD04E5">
      <w:pPr>
        <w:pStyle w:val="NormalWeb"/>
        <w:spacing w:before="120" w:beforeAutospacing="0" w:after="0" w:afterAutospacing="0" w:line="276" w:lineRule="auto"/>
        <w:jc w:val="both"/>
        <w:rPr>
          <w:b/>
          <w:lang w:val="nl-NL"/>
        </w:rPr>
      </w:pPr>
      <w:r w:rsidRPr="009350CA">
        <w:rPr>
          <w:b/>
          <w:color w:val="C00000"/>
        </w:rPr>
        <w:t>Câu 2:</w:t>
      </w:r>
      <w:r w:rsidRPr="009350CA">
        <w:rPr>
          <w:b/>
        </w:rPr>
        <w:t xml:space="preserve"> </w:t>
      </w:r>
      <w:r w:rsidRPr="009350CA">
        <w:rPr>
          <w:lang w:val="nl-NL"/>
        </w:rPr>
        <w:t>Một vật được thả từ trên máy bay</w:t>
      </w:r>
      <w:r w:rsidRPr="009350CA">
        <w:rPr>
          <w:lang w:val="vi-VN"/>
        </w:rPr>
        <w:t xml:space="preserve"> trực thăng</w:t>
      </w:r>
      <w:r w:rsidRPr="009350CA">
        <w:rPr>
          <w:lang w:val="nl-NL"/>
        </w:rPr>
        <w:t xml:space="preserve"> ở độ cao 80</w:t>
      </w:r>
      <w:r w:rsidRPr="009350CA">
        <w:rPr>
          <w:lang w:val="vi-VN"/>
        </w:rPr>
        <w:t xml:space="preserve"> </w:t>
      </w:r>
      <w:r w:rsidRPr="009350CA">
        <w:rPr>
          <w:lang w:val="nl-NL"/>
        </w:rPr>
        <w:t>m. Cho rằng vật rơi tự do với g = 10</w:t>
      </w:r>
      <w:r w:rsidRPr="009350CA">
        <w:rPr>
          <w:lang w:val="vi-VN"/>
        </w:rPr>
        <w:t xml:space="preserve"> </w:t>
      </w:r>
      <w:r w:rsidRPr="009350CA">
        <w:rPr>
          <w:lang w:val="nl-NL"/>
        </w:rPr>
        <w:t>m/s</w:t>
      </w:r>
      <w:r w:rsidRPr="009350CA">
        <w:rPr>
          <w:vertAlign w:val="superscript"/>
          <w:lang w:val="nl-NL"/>
        </w:rPr>
        <w:t>2</w:t>
      </w:r>
      <w:r w:rsidRPr="009350CA">
        <w:rPr>
          <w:lang w:val="vi-VN"/>
        </w:rPr>
        <w:t>. Xác định v</w:t>
      </w:r>
      <w:r w:rsidRPr="009350CA">
        <w:rPr>
          <w:lang w:val="nl-NL"/>
        </w:rPr>
        <w:t>ận</w:t>
      </w:r>
      <w:r w:rsidRPr="009350CA">
        <w:rPr>
          <w:lang w:val="vi-VN"/>
        </w:rPr>
        <w:t xml:space="preserve"> tốc chạm đất, thời gian rơi và quãng đường rơi trong 2 s cuối của vật? (lấy đến chữ số hàng đơn vị)</w:t>
      </w:r>
    </w:p>
    <w:p w:rsidR="002F312B" w:rsidRPr="009350CA" w:rsidRDefault="002F312B" w:rsidP="00BD04E5">
      <w:pPr>
        <w:pStyle w:val="Normal42"/>
        <w:spacing w:line="288" w:lineRule="auto"/>
        <w:ind w:firstLine="851"/>
        <w:jc w:val="center"/>
        <w:rPr>
          <w:rFonts w:eastAsia="Calibri"/>
          <w:b/>
        </w:rPr>
      </w:pPr>
    </w:p>
    <w:p w:rsidR="002F312B" w:rsidRPr="009350CA" w:rsidRDefault="002F312B" w:rsidP="00BD04E5">
      <w:pPr>
        <w:pStyle w:val="Normal42"/>
        <w:spacing w:line="288" w:lineRule="auto"/>
        <w:ind w:firstLine="851"/>
        <w:jc w:val="center"/>
        <w:rPr>
          <w:rFonts w:eastAsia="Calibri"/>
          <w:b/>
        </w:rPr>
      </w:pPr>
      <w:r w:rsidRPr="009350CA">
        <w:rPr>
          <w:rFonts w:eastAsia="Calibri"/>
          <w:b/>
        </w:rPr>
        <w:t>---------HẾT---------</w:t>
      </w:r>
    </w:p>
    <w:p w:rsidR="00E23158" w:rsidRPr="009350CA" w:rsidRDefault="00E23158" w:rsidP="00E23158">
      <w:pPr>
        <w:jc w:val="center"/>
        <w:rPr>
          <w:rFonts w:eastAsia="Calibri"/>
          <w:b/>
          <w:sz w:val="24"/>
          <w:szCs w:val="24"/>
          <w:lang w:val="en-US"/>
        </w:rPr>
      </w:pPr>
      <w:r w:rsidRPr="009350CA">
        <w:rPr>
          <w:rFonts w:eastAsia="Calibri"/>
          <w:b/>
          <w:sz w:val="24"/>
          <w:szCs w:val="24"/>
          <w:lang w:val="en-US"/>
        </w:rPr>
        <w:t>ĐÁP ÁN</w:t>
      </w:r>
    </w:p>
    <w:p w:rsidR="002F312B" w:rsidRPr="009350CA" w:rsidRDefault="002F312B" w:rsidP="00E23158">
      <w:pPr>
        <w:rPr>
          <w:rFonts w:eastAsia="Calibri"/>
          <w:b/>
          <w:sz w:val="24"/>
          <w:szCs w:val="24"/>
        </w:rPr>
      </w:pPr>
      <w:r w:rsidRPr="009350CA">
        <w:rPr>
          <w:rFonts w:eastAsia="Calibri"/>
          <w:b/>
          <w:sz w:val="24"/>
          <w:szCs w:val="24"/>
        </w:rPr>
        <w:t>I. Phần trắc nghiệm:</w:t>
      </w:r>
    </w:p>
    <w:p w:rsidR="002F312B" w:rsidRPr="009350CA" w:rsidRDefault="002F312B" w:rsidP="00BD04E5">
      <w:pPr>
        <w:pStyle w:val="Normal42"/>
        <w:spacing w:line="288" w:lineRule="auto"/>
        <w:rPr>
          <w:rFonts w:eastAsia="Calibri"/>
          <w:b/>
        </w:rPr>
      </w:pPr>
    </w:p>
    <w:tbl>
      <w:tblPr>
        <w:tblStyle w:val="TableGrid"/>
        <w:tblW w:w="10065" w:type="dxa"/>
        <w:tblLook w:val="04A0" w:firstRow="1" w:lastRow="0" w:firstColumn="1" w:lastColumn="0" w:noHBand="0" w:noVBand="1"/>
      </w:tblPr>
      <w:tblGrid>
        <w:gridCol w:w="796"/>
        <w:gridCol w:w="736"/>
        <w:gridCol w:w="738"/>
        <w:gridCol w:w="738"/>
        <w:gridCol w:w="738"/>
        <w:gridCol w:w="738"/>
        <w:gridCol w:w="738"/>
        <w:gridCol w:w="944"/>
        <w:gridCol w:w="944"/>
        <w:gridCol w:w="738"/>
        <w:gridCol w:w="764"/>
        <w:gridCol w:w="755"/>
        <w:gridCol w:w="698"/>
      </w:tblGrid>
      <w:tr w:rsidR="002F312B" w:rsidRPr="009350CA" w:rsidTr="00BD04E5">
        <w:tc>
          <w:tcPr>
            <w:tcW w:w="778" w:type="dxa"/>
          </w:tcPr>
          <w:p w:rsidR="002F312B" w:rsidRPr="009350CA" w:rsidRDefault="002F312B" w:rsidP="00BD04E5">
            <w:pPr>
              <w:pStyle w:val="Normal42"/>
              <w:spacing w:line="288" w:lineRule="auto"/>
              <w:jc w:val="center"/>
              <w:rPr>
                <w:rFonts w:eastAsia="Calibri"/>
                <w:b/>
              </w:rPr>
            </w:pPr>
            <w:r w:rsidRPr="009350CA">
              <w:rPr>
                <w:rFonts w:eastAsia="Calibri"/>
                <w:b/>
              </w:rPr>
              <w:t>Câu</w:t>
            </w:r>
          </w:p>
        </w:tc>
        <w:tc>
          <w:tcPr>
            <w:tcW w:w="721" w:type="dxa"/>
          </w:tcPr>
          <w:p w:rsidR="002F312B" w:rsidRPr="009350CA" w:rsidRDefault="002F312B" w:rsidP="00BD04E5">
            <w:pPr>
              <w:pStyle w:val="Normal42"/>
              <w:spacing w:line="288" w:lineRule="auto"/>
              <w:jc w:val="center"/>
              <w:rPr>
                <w:rFonts w:eastAsia="Calibri"/>
                <w:b/>
              </w:rPr>
            </w:pPr>
            <w:r w:rsidRPr="009350CA">
              <w:rPr>
                <w:rFonts w:eastAsia="Calibri"/>
                <w:b/>
              </w:rPr>
              <w:t>1</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2</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3</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4</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5</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6</w:t>
            </w:r>
          </w:p>
        </w:tc>
        <w:tc>
          <w:tcPr>
            <w:tcW w:w="924" w:type="dxa"/>
          </w:tcPr>
          <w:p w:rsidR="002F312B" w:rsidRPr="009350CA" w:rsidRDefault="002F312B" w:rsidP="00BD04E5">
            <w:pPr>
              <w:pStyle w:val="Normal42"/>
              <w:spacing w:line="288" w:lineRule="auto"/>
              <w:jc w:val="center"/>
              <w:rPr>
                <w:rFonts w:eastAsia="Calibri"/>
                <w:b/>
              </w:rPr>
            </w:pPr>
            <w:r w:rsidRPr="009350CA">
              <w:rPr>
                <w:rFonts w:eastAsia="Calibri"/>
                <w:b/>
              </w:rPr>
              <w:t>7</w:t>
            </w:r>
          </w:p>
        </w:tc>
        <w:tc>
          <w:tcPr>
            <w:tcW w:w="924" w:type="dxa"/>
          </w:tcPr>
          <w:p w:rsidR="002F312B" w:rsidRPr="009350CA" w:rsidRDefault="002F312B" w:rsidP="00BD04E5">
            <w:pPr>
              <w:pStyle w:val="Normal42"/>
              <w:spacing w:line="288" w:lineRule="auto"/>
              <w:jc w:val="center"/>
              <w:rPr>
                <w:rFonts w:eastAsia="Calibri"/>
                <w:b/>
              </w:rPr>
            </w:pPr>
            <w:r w:rsidRPr="009350CA">
              <w:rPr>
                <w:rFonts w:eastAsia="Calibri"/>
                <w:b/>
              </w:rPr>
              <w:t>8</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9</w:t>
            </w:r>
          </w:p>
        </w:tc>
        <w:tc>
          <w:tcPr>
            <w:tcW w:w="748" w:type="dxa"/>
          </w:tcPr>
          <w:p w:rsidR="002F312B" w:rsidRPr="009350CA" w:rsidRDefault="002F312B" w:rsidP="00BD04E5">
            <w:pPr>
              <w:pStyle w:val="Normal42"/>
              <w:spacing w:line="288" w:lineRule="auto"/>
              <w:jc w:val="center"/>
              <w:rPr>
                <w:rFonts w:eastAsia="Calibri"/>
                <w:b/>
              </w:rPr>
            </w:pPr>
            <w:r w:rsidRPr="009350CA">
              <w:rPr>
                <w:rFonts w:eastAsia="Calibri"/>
                <w:b/>
              </w:rPr>
              <w:t>10</w:t>
            </w:r>
          </w:p>
        </w:tc>
        <w:tc>
          <w:tcPr>
            <w:tcW w:w="739" w:type="dxa"/>
          </w:tcPr>
          <w:p w:rsidR="002F312B" w:rsidRPr="009350CA" w:rsidRDefault="002F312B" w:rsidP="00BD04E5">
            <w:pPr>
              <w:pStyle w:val="Normal42"/>
              <w:spacing w:line="288" w:lineRule="auto"/>
              <w:jc w:val="center"/>
              <w:rPr>
                <w:rFonts w:eastAsia="Calibri"/>
                <w:b/>
              </w:rPr>
            </w:pPr>
            <w:r w:rsidRPr="009350CA">
              <w:rPr>
                <w:rFonts w:eastAsia="Calibri"/>
                <w:b/>
              </w:rPr>
              <w:t>11</w:t>
            </w:r>
          </w:p>
        </w:tc>
        <w:tc>
          <w:tcPr>
            <w:tcW w:w="683" w:type="dxa"/>
          </w:tcPr>
          <w:p w:rsidR="002F312B" w:rsidRPr="009350CA" w:rsidRDefault="002F312B" w:rsidP="00BD04E5">
            <w:pPr>
              <w:pStyle w:val="Normal42"/>
              <w:spacing w:line="288" w:lineRule="auto"/>
              <w:jc w:val="center"/>
              <w:rPr>
                <w:rFonts w:eastAsia="Calibri"/>
                <w:b/>
              </w:rPr>
            </w:pPr>
            <w:r w:rsidRPr="009350CA">
              <w:rPr>
                <w:rFonts w:eastAsia="Calibri"/>
                <w:b/>
              </w:rPr>
              <w:t>12</w:t>
            </w:r>
          </w:p>
        </w:tc>
      </w:tr>
      <w:tr w:rsidR="002F312B" w:rsidRPr="009350CA" w:rsidTr="00BD04E5">
        <w:tc>
          <w:tcPr>
            <w:tcW w:w="778" w:type="dxa"/>
          </w:tcPr>
          <w:p w:rsidR="002F312B" w:rsidRPr="009350CA" w:rsidRDefault="002F312B" w:rsidP="00BD04E5">
            <w:pPr>
              <w:pStyle w:val="Normal42"/>
              <w:spacing w:line="288" w:lineRule="auto"/>
              <w:jc w:val="center"/>
              <w:rPr>
                <w:rFonts w:eastAsia="Calibri"/>
                <w:b/>
              </w:rPr>
            </w:pPr>
            <w:r w:rsidRPr="009350CA">
              <w:rPr>
                <w:rFonts w:eastAsia="Calibri"/>
                <w:b/>
              </w:rPr>
              <w:t>Đáp án</w:t>
            </w:r>
          </w:p>
        </w:tc>
        <w:tc>
          <w:tcPr>
            <w:tcW w:w="721" w:type="dxa"/>
          </w:tcPr>
          <w:p w:rsidR="002F312B" w:rsidRPr="009350CA" w:rsidRDefault="002F312B" w:rsidP="00BD04E5">
            <w:pPr>
              <w:pStyle w:val="Normal42"/>
              <w:spacing w:line="288" w:lineRule="auto"/>
              <w:jc w:val="center"/>
              <w:rPr>
                <w:rFonts w:eastAsia="Calibri"/>
                <w:b/>
              </w:rPr>
            </w:pPr>
            <w:r w:rsidRPr="009350CA">
              <w:rPr>
                <w:rFonts w:eastAsia="Calibri"/>
                <w:b/>
              </w:rPr>
              <w:t>C</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C</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D</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C</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B</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C</w:t>
            </w:r>
          </w:p>
        </w:tc>
        <w:tc>
          <w:tcPr>
            <w:tcW w:w="924" w:type="dxa"/>
          </w:tcPr>
          <w:p w:rsidR="002F312B" w:rsidRPr="009350CA" w:rsidRDefault="002F312B" w:rsidP="00BD04E5">
            <w:pPr>
              <w:pStyle w:val="Normal42"/>
              <w:spacing w:line="288" w:lineRule="auto"/>
              <w:jc w:val="center"/>
              <w:rPr>
                <w:rFonts w:eastAsia="Calibri"/>
                <w:b/>
              </w:rPr>
            </w:pPr>
            <w:r w:rsidRPr="009350CA">
              <w:rPr>
                <w:rFonts w:eastAsia="Calibri"/>
                <w:b/>
              </w:rPr>
              <w:t>B</w:t>
            </w:r>
          </w:p>
        </w:tc>
        <w:tc>
          <w:tcPr>
            <w:tcW w:w="924" w:type="dxa"/>
          </w:tcPr>
          <w:p w:rsidR="002F312B" w:rsidRPr="009350CA" w:rsidRDefault="002F312B" w:rsidP="00BD04E5">
            <w:pPr>
              <w:pStyle w:val="Normal42"/>
              <w:spacing w:line="288" w:lineRule="auto"/>
              <w:jc w:val="center"/>
              <w:rPr>
                <w:rFonts w:eastAsia="Calibri"/>
                <w:b/>
              </w:rPr>
            </w:pPr>
            <w:r w:rsidRPr="009350CA">
              <w:rPr>
                <w:rFonts w:eastAsia="Calibri"/>
                <w:b/>
              </w:rPr>
              <w:t>A</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D</w:t>
            </w:r>
          </w:p>
        </w:tc>
        <w:tc>
          <w:tcPr>
            <w:tcW w:w="748" w:type="dxa"/>
          </w:tcPr>
          <w:p w:rsidR="002F312B" w:rsidRPr="009350CA" w:rsidRDefault="002F312B" w:rsidP="00BD04E5">
            <w:pPr>
              <w:pStyle w:val="Normal42"/>
              <w:spacing w:line="288" w:lineRule="auto"/>
              <w:jc w:val="center"/>
              <w:rPr>
                <w:rFonts w:eastAsia="Calibri"/>
                <w:b/>
              </w:rPr>
            </w:pPr>
            <w:r w:rsidRPr="009350CA">
              <w:rPr>
                <w:rFonts w:eastAsia="Calibri"/>
                <w:b/>
              </w:rPr>
              <w:t>A</w:t>
            </w:r>
          </w:p>
        </w:tc>
        <w:tc>
          <w:tcPr>
            <w:tcW w:w="739" w:type="dxa"/>
          </w:tcPr>
          <w:p w:rsidR="002F312B" w:rsidRPr="009350CA" w:rsidRDefault="002F312B" w:rsidP="00BD04E5">
            <w:pPr>
              <w:pStyle w:val="Normal42"/>
              <w:spacing w:line="288" w:lineRule="auto"/>
              <w:jc w:val="center"/>
              <w:rPr>
                <w:rFonts w:eastAsia="Calibri"/>
                <w:b/>
              </w:rPr>
            </w:pPr>
            <w:r w:rsidRPr="009350CA">
              <w:rPr>
                <w:rFonts w:eastAsia="Calibri"/>
                <w:b/>
              </w:rPr>
              <w:t>C</w:t>
            </w:r>
          </w:p>
        </w:tc>
        <w:tc>
          <w:tcPr>
            <w:tcW w:w="683" w:type="dxa"/>
          </w:tcPr>
          <w:p w:rsidR="002F312B" w:rsidRPr="009350CA" w:rsidRDefault="002F312B" w:rsidP="00BD04E5">
            <w:pPr>
              <w:pStyle w:val="Normal42"/>
              <w:spacing w:line="288" w:lineRule="auto"/>
              <w:jc w:val="center"/>
              <w:rPr>
                <w:rFonts w:eastAsia="Calibri"/>
                <w:b/>
              </w:rPr>
            </w:pPr>
            <w:r w:rsidRPr="009350CA">
              <w:rPr>
                <w:rFonts w:eastAsia="Calibri"/>
                <w:b/>
              </w:rPr>
              <w:t>C</w:t>
            </w:r>
          </w:p>
        </w:tc>
      </w:tr>
      <w:tr w:rsidR="002F312B" w:rsidRPr="009350CA" w:rsidTr="00BD04E5">
        <w:tc>
          <w:tcPr>
            <w:tcW w:w="778" w:type="dxa"/>
          </w:tcPr>
          <w:p w:rsidR="002F312B" w:rsidRPr="009350CA" w:rsidRDefault="002F312B" w:rsidP="00BD04E5">
            <w:pPr>
              <w:pStyle w:val="Normal42"/>
              <w:spacing w:line="288" w:lineRule="auto"/>
              <w:jc w:val="center"/>
              <w:rPr>
                <w:rFonts w:eastAsia="Calibri"/>
                <w:b/>
              </w:rPr>
            </w:pPr>
            <w:r w:rsidRPr="009350CA">
              <w:rPr>
                <w:rFonts w:eastAsia="Calibri"/>
                <w:b/>
              </w:rPr>
              <w:t>Câu</w:t>
            </w:r>
          </w:p>
        </w:tc>
        <w:tc>
          <w:tcPr>
            <w:tcW w:w="721" w:type="dxa"/>
          </w:tcPr>
          <w:p w:rsidR="002F312B" w:rsidRPr="009350CA" w:rsidRDefault="002F312B" w:rsidP="00BD04E5">
            <w:pPr>
              <w:pStyle w:val="Normal42"/>
              <w:spacing w:line="288" w:lineRule="auto"/>
              <w:jc w:val="center"/>
              <w:rPr>
                <w:rFonts w:eastAsia="Calibri"/>
                <w:b/>
              </w:rPr>
            </w:pPr>
            <w:r w:rsidRPr="009350CA">
              <w:rPr>
                <w:rFonts w:eastAsia="Calibri"/>
                <w:b/>
              </w:rPr>
              <w:t>13</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14</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15</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16</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17</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18</w:t>
            </w:r>
          </w:p>
        </w:tc>
        <w:tc>
          <w:tcPr>
            <w:tcW w:w="924" w:type="dxa"/>
          </w:tcPr>
          <w:p w:rsidR="002F312B" w:rsidRPr="009350CA" w:rsidRDefault="002F312B" w:rsidP="00BD04E5">
            <w:pPr>
              <w:pStyle w:val="Normal42"/>
              <w:spacing w:line="288" w:lineRule="auto"/>
              <w:jc w:val="center"/>
              <w:rPr>
                <w:rFonts w:eastAsia="Calibri"/>
                <w:b/>
              </w:rPr>
            </w:pPr>
            <w:r w:rsidRPr="009350CA">
              <w:rPr>
                <w:rFonts w:eastAsia="Calibri"/>
                <w:b/>
              </w:rPr>
              <w:t>19</w:t>
            </w:r>
          </w:p>
        </w:tc>
        <w:tc>
          <w:tcPr>
            <w:tcW w:w="924" w:type="dxa"/>
          </w:tcPr>
          <w:p w:rsidR="002F312B" w:rsidRPr="009350CA" w:rsidRDefault="002F312B" w:rsidP="00BD04E5">
            <w:pPr>
              <w:pStyle w:val="Normal42"/>
              <w:spacing w:line="288" w:lineRule="auto"/>
              <w:jc w:val="center"/>
              <w:rPr>
                <w:rFonts w:eastAsia="Calibri"/>
                <w:b/>
              </w:rPr>
            </w:pPr>
            <w:r w:rsidRPr="009350CA">
              <w:rPr>
                <w:rFonts w:eastAsia="Calibri"/>
                <w:b/>
              </w:rPr>
              <w:t>20</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21</w:t>
            </w:r>
          </w:p>
        </w:tc>
        <w:tc>
          <w:tcPr>
            <w:tcW w:w="748" w:type="dxa"/>
          </w:tcPr>
          <w:p w:rsidR="002F312B" w:rsidRPr="009350CA" w:rsidRDefault="002F312B" w:rsidP="00BD04E5">
            <w:pPr>
              <w:pStyle w:val="Normal42"/>
              <w:spacing w:line="288" w:lineRule="auto"/>
              <w:jc w:val="center"/>
              <w:rPr>
                <w:rFonts w:eastAsia="Calibri"/>
                <w:b/>
              </w:rPr>
            </w:pPr>
            <w:r w:rsidRPr="009350CA">
              <w:rPr>
                <w:rFonts w:eastAsia="Calibri"/>
                <w:b/>
              </w:rPr>
              <w:t>22</w:t>
            </w:r>
          </w:p>
        </w:tc>
        <w:tc>
          <w:tcPr>
            <w:tcW w:w="739" w:type="dxa"/>
          </w:tcPr>
          <w:p w:rsidR="002F312B" w:rsidRPr="009350CA" w:rsidRDefault="002F312B" w:rsidP="00BD04E5">
            <w:pPr>
              <w:pStyle w:val="Normal42"/>
              <w:spacing w:line="288" w:lineRule="auto"/>
              <w:jc w:val="center"/>
              <w:rPr>
                <w:rFonts w:eastAsia="Calibri"/>
                <w:b/>
              </w:rPr>
            </w:pPr>
            <w:r w:rsidRPr="009350CA">
              <w:rPr>
                <w:rFonts w:eastAsia="Calibri"/>
                <w:b/>
              </w:rPr>
              <w:t>23</w:t>
            </w:r>
          </w:p>
        </w:tc>
        <w:tc>
          <w:tcPr>
            <w:tcW w:w="683" w:type="dxa"/>
          </w:tcPr>
          <w:p w:rsidR="002F312B" w:rsidRPr="009350CA" w:rsidRDefault="002F312B" w:rsidP="00BD04E5">
            <w:pPr>
              <w:pStyle w:val="Normal42"/>
              <w:spacing w:line="288" w:lineRule="auto"/>
              <w:jc w:val="center"/>
              <w:rPr>
                <w:rFonts w:eastAsia="Calibri"/>
                <w:b/>
              </w:rPr>
            </w:pPr>
          </w:p>
        </w:tc>
      </w:tr>
      <w:tr w:rsidR="002F312B" w:rsidRPr="009350CA" w:rsidTr="00BD04E5">
        <w:tc>
          <w:tcPr>
            <w:tcW w:w="778" w:type="dxa"/>
          </w:tcPr>
          <w:p w:rsidR="002F312B" w:rsidRPr="009350CA" w:rsidRDefault="002F312B" w:rsidP="00BD04E5">
            <w:pPr>
              <w:pStyle w:val="Normal42"/>
              <w:spacing w:line="288" w:lineRule="auto"/>
              <w:jc w:val="center"/>
              <w:rPr>
                <w:rFonts w:eastAsia="Calibri"/>
                <w:b/>
              </w:rPr>
            </w:pPr>
            <w:r w:rsidRPr="009350CA">
              <w:rPr>
                <w:rFonts w:eastAsia="Calibri"/>
                <w:b/>
              </w:rPr>
              <w:t>Đáp án</w:t>
            </w:r>
          </w:p>
        </w:tc>
        <w:tc>
          <w:tcPr>
            <w:tcW w:w="721" w:type="dxa"/>
          </w:tcPr>
          <w:p w:rsidR="002F312B" w:rsidRPr="009350CA" w:rsidRDefault="002F312B" w:rsidP="00BD04E5">
            <w:pPr>
              <w:pStyle w:val="Normal42"/>
              <w:spacing w:line="288" w:lineRule="auto"/>
              <w:jc w:val="center"/>
              <w:rPr>
                <w:rFonts w:eastAsia="Calibri"/>
                <w:b/>
              </w:rPr>
            </w:pPr>
            <w:r w:rsidRPr="009350CA">
              <w:rPr>
                <w:rFonts w:eastAsia="Calibri"/>
                <w:b/>
              </w:rPr>
              <w:t>B</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C</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B</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A</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C</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A</w:t>
            </w:r>
          </w:p>
        </w:tc>
        <w:tc>
          <w:tcPr>
            <w:tcW w:w="924" w:type="dxa"/>
          </w:tcPr>
          <w:p w:rsidR="002F312B" w:rsidRPr="009350CA" w:rsidRDefault="002F312B" w:rsidP="00BD04E5">
            <w:pPr>
              <w:pStyle w:val="Normal42"/>
              <w:spacing w:line="288" w:lineRule="auto"/>
              <w:jc w:val="center"/>
              <w:rPr>
                <w:rFonts w:eastAsia="Calibri"/>
                <w:b/>
              </w:rPr>
            </w:pPr>
            <w:r w:rsidRPr="009350CA">
              <w:rPr>
                <w:rFonts w:eastAsia="Calibri"/>
                <w:b/>
              </w:rPr>
              <w:t>DSDD</w:t>
            </w:r>
          </w:p>
        </w:tc>
        <w:tc>
          <w:tcPr>
            <w:tcW w:w="924" w:type="dxa"/>
          </w:tcPr>
          <w:p w:rsidR="002F312B" w:rsidRPr="009350CA" w:rsidRDefault="002F312B" w:rsidP="00BD04E5">
            <w:pPr>
              <w:pStyle w:val="Normal42"/>
              <w:spacing w:line="288" w:lineRule="auto"/>
              <w:jc w:val="center"/>
              <w:rPr>
                <w:rFonts w:eastAsia="Calibri"/>
                <w:b/>
              </w:rPr>
            </w:pPr>
            <w:r w:rsidRPr="009350CA">
              <w:rPr>
                <w:rFonts w:eastAsia="Calibri"/>
                <w:b/>
              </w:rPr>
              <w:t>DDSD</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10</w:t>
            </w:r>
          </w:p>
        </w:tc>
        <w:tc>
          <w:tcPr>
            <w:tcW w:w="748" w:type="dxa"/>
          </w:tcPr>
          <w:p w:rsidR="002F312B" w:rsidRPr="009350CA" w:rsidRDefault="002F312B" w:rsidP="00BD04E5">
            <w:pPr>
              <w:pStyle w:val="Normal42"/>
              <w:spacing w:line="288" w:lineRule="auto"/>
              <w:jc w:val="center"/>
              <w:rPr>
                <w:rFonts w:eastAsia="Calibri"/>
                <w:b/>
              </w:rPr>
            </w:pPr>
            <w:r w:rsidRPr="009350CA">
              <w:rPr>
                <w:rFonts w:eastAsia="Calibri"/>
                <w:b/>
              </w:rPr>
              <w:t>1,23</w:t>
            </w:r>
          </w:p>
        </w:tc>
        <w:tc>
          <w:tcPr>
            <w:tcW w:w="739" w:type="dxa"/>
          </w:tcPr>
          <w:p w:rsidR="002F312B" w:rsidRPr="009350CA" w:rsidRDefault="002F312B" w:rsidP="00BD04E5">
            <w:pPr>
              <w:pStyle w:val="Normal42"/>
              <w:spacing w:line="288" w:lineRule="auto"/>
              <w:jc w:val="center"/>
              <w:rPr>
                <w:rFonts w:eastAsia="Calibri"/>
                <w:b/>
              </w:rPr>
            </w:pPr>
            <w:r w:rsidRPr="009350CA">
              <w:rPr>
                <w:rFonts w:eastAsia="Calibri"/>
                <w:b/>
              </w:rPr>
              <w:t>300</w:t>
            </w:r>
          </w:p>
        </w:tc>
        <w:tc>
          <w:tcPr>
            <w:tcW w:w="683" w:type="dxa"/>
          </w:tcPr>
          <w:p w:rsidR="002F312B" w:rsidRPr="009350CA" w:rsidRDefault="002F312B" w:rsidP="00BD04E5">
            <w:pPr>
              <w:pStyle w:val="Normal42"/>
              <w:spacing w:line="288" w:lineRule="auto"/>
              <w:jc w:val="center"/>
              <w:rPr>
                <w:rFonts w:eastAsia="Calibri"/>
                <w:b/>
              </w:rPr>
            </w:pPr>
          </w:p>
        </w:tc>
      </w:tr>
    </w:tbl>
    <w:p w:rsidR="002F312B" w:rsidRPr="009350CA" w:rsidRDefault="002F312B" w:rsidP="00BD04E5">
      <w:pPr>
        <w:pStyle w:val="Normal42"/>
        <w:spacing w:line="288" w:lineRule="auto"/>
        <w:ind w:firstLine="851"/>
        <w:rPr>
          <w:rFonts w:eastAsia="Calibri"/>
          <w:b/>
        </w:rPr>
      </w:pPr>
    </w:p>
    <w:p w:rsidR="002F312B" w:rsidRPr="009350CA" w:rsidRDefault="002F312B" w:rsidP="00BD04E5">
      <w:pPr>
        <w:pStyle w:val="Normal42"/>
        <w:spacing w:line="288" w:lineRule="auto"/>
        <w:rPr>
          <w:rFonts w:eastAsia="Calibri"/>
          <w:b/>
        </w:rPr>
      </w:pPr>
      <w:r w:rsidRPr="009350CA">
        <w:rPr>
          <w:rFonts w:eastAsia="Calibri"/>
          <w:b/>
        </w:rPr>
        <w:t>II. Phần tự luận</w:t>
      </w:r>
    </w:p>
    <w:p w:rsidR="002F312B" w:rsidRPr="009350CA" w:rsidRDefault="002F312B" w:rsidP="00BD04E5">
      <w:pPr>
        <w:spacing w:line="276" w:lineRule="auto"/>
        <w:rPr>
          <w:sz w:val="24"/>
          <w:szCs w:val="24"/>
          <w:lang w:val="vi-VN"/>
        </w:rPr>
      </w:pPr>
      <w:r w:rsidRPr="009350CA">
        <w:rPr>
          <w:b/>
          <w:color w:val="C00000"/>
          <w:sz w:val="24"/>
          <w:szCs w:val="24"/>
        </w:rPr>
        <w:t>Câu 1:</w:t>
      </w:r>
      <w:r w:rsidRPr="009350CA">
        <w:rPr>
          <w:rFonts w:eastAsia="Calibri"/>
          <w:color w:val="000000" w:themeColor="text1"/>
          <w:sz w:val="24"/>
          <w:szCs w:val="24"/>
        </w:rPr>
        <w:t xml:space="preserve"> </w:t>
      </w:r>
      <w:r w:rsidRPr="009350CA">
        <w:rPr>
          <w:sz w:val="24"/>
          <w:szCs w:val="24"/>
        </w:rPr>
        <w:t>Một vật có khối lượng 2,0</w:t>
      </w:r>
      <w:r w:rsidRPr="009350CA">
        <w:rPr>
          <w:sz w:val="24"/>
          <w:szCs w:val="24"/>
          <w:lang w:val="vi-VN"/>
        </w:rPr>
        <w:t xml:space="preserve"> </w:t>
      </w:r>
      <w:r w:rsidRPr="009350CA">
        <w:rPr>
          <w:sz w:val="24"/>
          <w:szCs w:val="24"/>
        </w:rPr>
        <w:t>kg lúc đầu đứng yên,</w:t>
      </w:r>
      <w:r w:rsidRPr="009350CA">
        <w:rPr>
          <w:sz w:val="24"/>
          <w:szCs w:val="24"/>
          <w:lang w:val="vi-VN"/>
        </w:rPr>
        <w:t xml:space="preserve"> </w:t>
      </w:r>
      <w:r w:rsidRPr="009350CA">
        <w:rPr>
          <w:sz w:val="24"/>
          <w:szCs w:val="24"/>
        </w:rPr>
        <w:t>chịu tác dụng h</w:t>
      </w:r>
      <w:r w:rsidRPr="009350CA">
        <w:rPr>
          <w:spacing w:val="3"/>
          <w:sz w:val="24"/>
          <w:szCs w:val="24"/>
          <w:shd w:val="clear" w:color="auto" w:fill="FFFFFF"/>
        </w:rPr>
        <w:t xml:space="preserve">ợp lực có độ lớn </w:t>
      </w:r>
      <w:r w:rsidRPr="009350CA">
        <w:rPr>
          <w:sz w:val="24"/>
          <w:szCs w:val="24"/>
        </w:rPr>
        <w:t>1,0</w:t>
      </w:r>
      <w:r w:rsidRPr="009350CA">
        <w:rPr>
          <w:sz w:val="24"/>
          <w:szCs w:val="24"/>
          <w:lang w:val="vi-VN"/>
        </w:rPr>
        <w:t xml:space="preserve"> </w:t>
      </w:r>
      <w:r w:rsidRPr="009350CA">
        <w:rPr>
          <w:sz w:val="24"/>
          <w:szCs w:val="24"/>
        </w:rPr>
        <w:t>N trong khoảng thời gian 2,0 giây. Xác</w:t>
      </w:r>
      <w:r w:rsidRPr="009350CA">
        <w:rPr>
          <w:sz w:val="24"/>
          <w:szCs w:val="24"/>
          <w:lang w:val="vi-VN"/>
        </w:rPr>
        <w:t xml:space="preserve"> định gia tốc và q</w:t>
      </w:r>
      <w:r w:rsidRPr="009350CA">
        <w:rPr>
          <w:sz w:val="24"/>
          <w:szCs w:val="24"/>
        </w:rPr>
        <w:t>uãng đường mà vật đi được trong khoảng thời gian đó</w:t>
      </w:r>
      <w:r w:rsidRPr="009350CA">
        <w:rPr>
          <w:sz w:val="24"/>
          <w:szCs w:val="24"/>
          <w:lang w:val="vi-VN"/>
        </w:rPr>
        <w:t>?(lấy đến chữ số thập phân thứ nhất)</w:t>
      </w:r>
    </w:p>
    <w:p w:rsidR="002F312B" w:rsidRPr="009350CA" w:rsidRDefault="002F312B" w:rsidP="00BD04E5">
      <w:pPr>
        <w:spacing w:line="276" w:lineRule="auto"/>
        <w:rPr>
          <w:sz w:val="24"/>
          <w:szCs w:val="24"/>
        </w:rPr>
      </w:pPr>
      <w:r w:rsidRPr="009350CA">
        <w:rPr>
          <w:b/>
          <w:sz w:val="24"/>
          <w:szCs w:val="24"/>
        </w:rPr>
        <w:t>Giải:</w:t>
      </w:r>
      <w:r w:rsidRPr="009350CA">
        <w:rPr>
          <w:sz w:val="24"/>
          <w:szCs w:val="24"/>
        </w:rPr>
        <w:t xml:space="preserve"> </w:t>
      </w:r>
    </w:p>
    <w:p w:rsidR="002F312B" w:rsidRPr="009350CA" w:rsidRDefault="002F312B" w:rsidP="00BD04E5">
      <w:pPr>
        <w:spacing w:line="276" w:lineRule="auto"/>
        <w:rPr>
          <w:sz w:val="24"/>
          <w:szCs w:val="24"/>
        </w:rPr>
      </w:pPr>
      <w:r w:rsidRPr="009350CA">
        <w:rPr>
          <w:sz w:val="24"/>
          <w:szCs w:val="24"/>
        </w:rPr>
        <w:t>Gia tốc của chuyển động là: a = F/m = 1,0/2,0 = 0,5 (m/s</w:t>
      </w:r>
      <w:r w:rsidRPr="009350CA">
        <w:rPr>
          <w:sz w:val="24"/>
          <w:szCs w:val="24"/>
          <w:vertAlign w:val="superscript"/>
        </w:rPr>
        <w:t>2</w:t>
      </w:r>
      <w:r w:rsidRPr="009350CA">
        <w:rPr>
          <w:sz w:val="24"/>
          <w:szCs w:val="24"/>
        </w:rPr>
        <w:t>)</w:t>
      </w:r>
    </w:p>
    <w:p w:rsidR="002F312B" w:rsidRPr="009350CA" w:rsidRDefault="002F312B" w:rsidP="00BD04E5">
      <w:pPr>
        <w:spacing w:line="276" w:lineRule="auto"/>
        <w:rPr>
          <w:bCs/>
          <w:sz w:val="24"/>
          <w:szCs w:val="24"/>
        </w:rPr>
      </w:pPr>
      <w:r w:rsidRPr="009350CA">
        <w:rPr>
          <w:sz w:val="24"/>
          <w:szCs w:val="24"/>
        </w:rPr>
        <w:t xml:space="preserve">Quãng đường mà vật đi được là: s = </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a</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0,5.</m:t>
        </m:r>
        <m:sSup>
          <m:sSupPr>
            <m:ctrlPr>
              <w:rPr>
                <w:rFonts w:ascii="Cambria Math" w:hAnsi="Cambria Math"/>
                <w:i/>
                <w:sz w:val="24"/>
                <w:szCs w:val="24"/>
              </w:rPr>
            </m:ctrlPr>
          </m:sSupPr>
          <m:e>
            <m:r>
              <w:rPr>
                <w:rFonts w:ascii="Cambria Math" w:hAnsi="Cambria Math"/>
                <w:sz w:val="24"/>
                <w:szCs w:val="24"/>
              </w:rPr>
              <m:t>2,0</m:t>
            </m:r>
          </m:e>
          <m:sup>
            <m:r>
              <w:rPr>
                <w:rFonts w:ascii="Cambria Math" w:hAnsi="Cambria Math"/>
                <w:sz w:val="24"/>
                <w:szCs w:val="24"/>
              </w:rPr>
              <m:t>2</m:t>
            </m:r>
          </m:sup>
        </m:sSup>
        <m:r>
          <w:rPr>
            <w:rFonts w:ascii="Cambria Math" w:hAnsi="Cambria Math"/>
            <w:sz w:val="24"/>
            <w:szCs w:val="24"/>
          </w:rPr>
          <m:t>=</m:t>
        </m:r>
      </m:oMath>
      <w:r w:rsidRPr="009350CA">
        <w:rPr>
          <w:rFonts w:eastAsiaTheme="minorEastAsia"/>
          <w:sz w:val="24"/>
          <w:szCs w:val="24"/>
        </w:rPr>
        <w:t>1 (m).</w:t>
      </w:r>
    </w:p>
    <w:p w:rsidR="002F312B" w:rsidRPr="009350CA" w:rsidRDefault="002F312B" w:rsidP="00BD04E5">
      <w:pPr>
        <w:pStyle w:val="NormalWeb"/>
        <w:spacing w:before="120" w:beforeAutospacing="0" w:after="0" w:afterAutospacing="0" w:line="276" w:lineRule="auto"/>
        <w:jc w:val="both"/>
        <w:rPr>
          <w:lang w:val="vi-VN"/>
        </w:rPr>
      </w:pPr>
      <w:r w:rsidRPr="009350CA">
        <w:rPr>
          <w:b/>
          <w:color w:val="C00000"/>
        </w:rPr>
        <w:t>Câu 2:</w:t>
      </w:r>
      <w:r w:rsidRPr="009350CA">
        <w:rPr>
          <w:b/>
        </w:rPr>
        <w:t xml:space="preserve"> </w:t>
      </w:r>
      <w:r w:rsidRPr="009350CA">
        <w:rPr>
          <w:lang w:val="nl-NL"/>
        </w:rPr>
        <w:t>Một vật được thả từ trên máy bay</w:t>
      </w:r>
      <w:r w:rsidRPr="009350CA">
        <w:rPr>
          <w:lang w:val="vi-VN"/>
        </w:rPr>
        <w:t xml:space="preserve"> trực thăng</w:t>
      </w:r>
      <w:r w:rsidRPr="009350CA">
        <w:rPr>
          <w:lang w:val="nl-NL"/>
        </w:rPr>
        <w:t xml:space="preserve"> ở độ cao 80</w:t>
      </w:r>
      <w:r w:rsidRPr="009350CA">
        <w:rPr>
          <w:lang w:val="vi-VN"/>
        </w:rPr>
        <w:t xml:space="preserve"> </w:t>
      </w:r>
      <w:r w:rsidRPr="009350CA">
        <w:rPr>
          <w:lang w:val="nl-NL"/>
        </w:rPr>
        <w:t>m. Cho rằng vật rơi tự do với g = 10</w:t>
      </w:r>
      <w:r w:rsidRPr="009350CA">
        <w:rPr>
          <w:lang w:val="vi-VN"/>
        </w:rPr>
        <w:t xml:space="preserve"> </w:t>
      </w:r>
      <w:r w:rsidRPr="009350CA">
        <w:rPr>
          <w:lang w:val="nl-NL"/>
        </w:rPr>
        <w:t>m/s</w:t>
      </w:r>
      <w:r w:rsidRPr="009350CA">
        <w:rPr>
          <w:vertAlign w:val="superscript"/>
          <w:lang w:val="nl-NL"/>
        </w:rPr>
        <w:t>2</w:t>
      </w:r>
      <w:r w:rsidRPr="009350CA">
        <w:rPr>
          <w:lang w:val="vi-VN"/>
        </w:rPr>
        <w:t>. Xác định v</w:t>
      </w:r>
      <w:r w:rsidRPr="009350CA">
        <w:rPr>
          <w:lang w:val="nl-NL"/>
        </w:rPr>
        <w:t>ận</w:t>
      </w:r>
      <w:r w:rsidRPr="009350CA">
        <w:rPr>
          <w:lang w:val="vi-VN"/>
        </w:rPr>
        <w:t xml:space="preserve"> tốc chạm đất, thời gian rơi và quãng đường rơi trong 2 s cuối của vật? (lấy đến chữ số hàng đơn vị)</w:t>
      </w:r>
    </w:p>
    <w:p w:rsidR="002F312B" w:rsidRPr="009350CA" w:rsidRDefault="002F312B" w:rsidP="00BD04E5">
      <w:pPr>
        <w:spacing w:line="276" w:lineRule="auto"/>
        <w:rPr>
          <w:sz w:val="24"/>
          <w:szCs w:val="24"/>
        </w:rPr>
      </w:pPr>
      <w:r w:rsidRPr="009350CA">
        <w:rPr>
          <w:b/>
          <w:sz w:val="24"/>
          <w:szCs w:val="24"/>
        </w:rPr>
        <w:t>Giải:</w:t>
      </w:r>
      <w:r w:rsidRPr="009350CA">
        <w:rPr>
          <w:sz w:val="24"/>
          <w:szCs w:val="24"/>
        </w:rPr>
        <w:t xml:space="preserve"> </w:t>
      </w:r>
    </w:p>
    <w:p w:rsidR="002F312B" w:rsidRPr="009350CA" w:rsidRDefault="002F312B" w:rsidP="00BD04E5">
      <w:pPr>
        <w:pStyle w:val="NormalWeb"/>
        <w:spacing w:before="120" w:beforeAutospacing="0" w:after="0" w:afterAutospacing="0" w:line="276" w:lineRule="auto"/>
        <w:jc w:val="both"/>
        <w:rPr>
          <w:lang w:val="nl-NL"/>
        </w:rPr>
      </w:pPr>
      <w:r w:rsidRPr="009350CA">
        <w:rPr>
          <w:lang w:val="nl-NL"/>
        </w:rPr>
        <w:t xml:space="preserve">Vận tốc chạm đất của vật là: </w:t>
      </w:r>
      <m:oMath>
        <m:r>
          <w:rPr>
            <w:rFonts w:ascii="Cambria Math" w:hAnsi="Cambria Math"/>
            <w:lang w:val="nl-NL"/>
          </w:rPr>
          <m:t>v=</m:t>
        </m:r>
        <m:rad>
          <m:radPr>
            <m:degHide m:val="1"/>
            <m:ctrlPr>
              <w:rPr>
                <w:rFonts w:ascii="Cambria Math" w:hAnsi="Cambria Math"/>
                <w:i/>
                <w:lang w:val="nl-NL"/>
              </w:rPr>
            </m:ctrlPr>
          </m:radPr>
          <m:deg/>
          <m:e>
            <m:r>
              <w:rPr>
                <w:rFonts w:ascii="Cambria Math" w:hAnsi="Cambria Math"/>
                <w:lang w:val="nl-NL"/>
              </w:rPr>
              <m:t>2gH</m:t>
            </m:r>
          </m:e>
        </m:rad>
        <m:r>
          <w:rPr>
            <w:rFonts w:ascii="Cambria Math" w:hAnsi="Cambria Math"/>
            <w:lang w:val="nl-NL"/>
          </w:rPr>
          <m:t>=</m:t>
        </m:r>
        <m:rad>
          <m:radPr>
            <m:degHide m:val="1"/>
            <m:ctrlPr>
              <w:rPr>
                <w:rFonts w:ascii="Cambria Math" w:hAnsi="Cambria Math"/>
                <w:i/>
                <w:lang w:val="nl-NL"/>
              </w:rPr>
            </m:ctrlPr>
          </m:radPr>
          <m:deg/>
          <m:e>
            <m:r>
              <w:rPr>
                <w:rFonts w:ascii="Cambria Math" w:hAnsi="Cambria Math"/>
                <w:lang w:val="nl-NL"/>
              </w:rPr>
              <m:t>2.10.80</m:t>
            </m:r>
          </m:e>
        </m:rad>
      </m:oMath>
      <w:r w:rsidRPr="009350CA">
        <w:rPr>
          <w:lang w:val="nl-NL"/>
        </w:rPr>
        <w:t xml:space="preserve"> = 40 (m/s).</w:t>
      </w:r>
    </w:p>
    <w:p w:rsidR="002F312B" w:rsidRPr="009350CA" w:rsidRDefault="002F312B" w:rsidP="00BD04E5">
      <w:pPr>
        <w:pStyle w:val="NormalWeb"/>
        <w:spacing w:before="120" w:beforeAutospacing="0" w:after="0" w:afterAutospacing="0" w:line="276" w:lineRule="auto"/>
        <w:jc w:val="both"/>
        <w:rPr>
          <w:lang w:val="nl-NL"/>
        </w:rPr>
      </w:pPr>
      <w:r w:rsidRPr="009350CA">
        <w:rPr>
          <w:lang w:val="nl-NL"/>
        </w:rPr>
        <w:t>Thời gian rơi của vật là: t = v/g = 40/10 = 4 (s).</w:t>
      </w:r>
    </w:p>
    <w:p w:rsidR="002F312B" w:rsidRPr="009350CA" w:rsidRDefault="002F312B" w:rsidP="00BD04E5">
      <w:pPr>
        <w:pStyle w:val="NormalWeb"/>
        <w:spacing w:before="120" w:beforeAutospacing="0" w:after="0" w:afterAutospacing="0" w:line="276" w:lineRule="auto"/>
        <w:jc w:val="both"/>
        <w:rPr>
          <w:lang w:val="nl-NL"/>
        </w:rPr>
      </w:pPr>
      <w:r w:rsidRPr="009350CA">
        <w:rPr>
          <w:lang w:val="nl-NL"/>
        </w:rPr>
        <w:t xml:space="preserve">Quãng đường vật rơi trong 2 s cuối là: </w:t>
      </w:r>
      <m:oMath>
        <m:r>
          <w:rPr>
            <w:rFonts w:ascii="Cambria Math" w:hAnsi="Cambria Math"/>
            <w:lang w:val="nl-NL"/>
          </w:rPr>
          <m:t xml:space="preserve">∆s= </m:t>
        </m:r>
        <m:sSub>
          <m:sSubPr>
            <m:ctrlPr>
              <w:rPr>
                <w:rFonts w:ascii="Cambria Math" w:hAnsi="Cambria Math"/>
                <w:i/>
                <w:lang w:val="nl-NL"/>
              </w:rPr>
            </m:ctrlPr>
          </m:sSubPr>
          <m:e>
            <m:r>
              <w:rPr>
                <w:rFonts w:ascii="Cambria Math" w:hAnsi="Cambria Math"/>
                <w:lang w:val="nl-NL"/>
              </w:rPr>
              <m:t>s</m:t>
            </m:r>
          </m:e>
          <m:sub>
            <m:r>
              <w:rPr>
                <w:rFonts w:ascii="Cambria Math" w:hAnsi="Cambria Math"/>
                <w:lang w:val="nl-NL"/>
              </w:rPr>
              <m:t>4</m:t>
            </m:r>
          </m:sub>
        </m:sSub>
        <m:r>
          <w:rPr>
            <w:rFonts w:ascii="Cambria Math" w:hAnsi="Cambria Math"/>
            <w:lang w:val="nl-NL"/>
          </w:rPr>
          <m:t>-</m:t>
        </m:r>
        <m:sSub>
          <m:sSubPr>
            <m:ctrlPr>
              <w:rPr>
                <w:rFonts w:ascii="Cambria Math" w:hAnsi="Cambria Math"/>
                <w:i/>
                <w:lang w:val="nl-NL"/>
              </w:rPr>
            </m:ctrlPr>
          </m:sSubPr>
          <m:e>
            <m:r>
              <w:rPr>
                <w:rFonts w:ascii="Cambria Math" w:hAnsi="Cambria Math"/>
                <w:lang w:val="nl-NL"/>
              </w:rPr>
              <m:t>s</m:t>
            </m:r>
          </m:e>
          <m:sub>
            <m:r>
              <w:rPr>
                <w:rFonts w:ascii="Cambria Math" w:hAnsi="Cambria Math"/>
                <w:lang w:val="nl-NL"/>
              </w:rPr>
              <m:t>2</m:t>
            </m:r>
          </m:sub>
        </m:sSub>
        <m:r>
          <w:rPr>
            <w:rFonts w:ascii="Cambria Math" w:hAnsi="Cambria Math"/>
            <w:lang w:val="nl-NL"/>
          </w:rPr>
          <m:t>=</m:t>
        </m:r>
        <m:f>
          <m:fPr>
            <m:ctrlPr>
              <w:rPr>
                <w:rFonts w:ascii="Cambria Math" w:eastAsiaTheme="minorHAnsi" w:hAnsi="Cambria Math"/>
                <w:i/>
                <w:kern w:val="2"/>
                <w14:ligatures w14:val="standardContextual"/>
              </w:rPr>
            </m:ctrlPr>
          </m:fPr>
          <m:num>
            <m:r>
              <w:rPr>
                <w:rFonts w:ascii="Cambria Math" w:hAnsi="Cambria Math"/>
              </w:rPr>
              <m:t>1</m:t>
            </m:r>
          </m:num>
          <m:den>
            <m:r>
              <w:rPr>
                <w:rFonts w:ascii="Cambria Math" w:hAnsi="Cambria Math"/>
              </w:rPr>
              <m:t>2</m:t>
            </m:r>
          </m:den>
        </m:f>
        <m:r>
          <w:rPr>
            <w:rFonts w:ascii="Cambria Math" w:hAnsi="Cambria Math"/>
          </w:rPr>
          <m:t>.10.</m:t>
        </m:r>
        <m:sSup>
          <m:sSupPr>
            <m:ctrlPr>
              <w:rPr>
                <w:rFonts w:ascii="Cambria Math" w:eastAsiaTheme="minorHAnsi" w:hAnsi="Cambria Math"/>
                <w:i/>
                <w:kern w:val="2"/>
                <w14:ligatures w14:val="standardContextual"/>
              </w:rPr>
            </m:ctrlPr>
          </m:sSupPr>
          <m:e>
            <m:r>
              <w:rPr>
                <w:rFonts w:ascii="Cambria Math" w:hAnsi="Cambria Math"/>
              </w:rPr>
              <m:t>4</m:t>
            </m:r>
          </m:e>
          <m:sup>
            <m:r>
              <w:rPr>
                <w:rFonts w:ascii="Cambria Math" w:hAnsi="Cambria Math"/>
              </w:rPr>
              <m:t>2</m:t>
            </m:r>
          </m:sup>
        </m:sSup>
        <m:r>
          <w:rPr>
            <w:rFonts w:ascii="Cambria Math" w:eastAsiaTheme="minorHAnsi" w:hAnsi="Cambria Math"/>
            <w:kern w:val="2"/>
            <w14:ligatures w14:val="standardContextual"/>
          </w:rPr>
          <m:t>-</m:t>
        </m:r>
        <m:f>
          <m:fPr>
            <m:ctrlPr>
              <w:rPr>
                <w:rFonts w:ascii="Cambria Math" w:eastAsiaTheme="minorHAnsi" w:hAnsi="Cambria Math"/>
                <w:i/>
                <w:kern w:val="2"/>
                <w14:ligatures w14:val="standardContextual"/>
              </w:rPr>
            </m:ctrlPr>
          </m:fPr>
          <m:num>
            <m:r>
              <w:rPr>
                <w:rFonts w:ascii="Cambria Math" w:hAnsi="Cambria Math"/>
              </w:rPr>
              <m:t>1</m:t>
            </m:r>
          </m:num>
          <m:den>
            <m:r>
              <w:rPr>
                <w:rFonts w:ascii="Cambria Math" w:hAnsi="Cambria Math"/>
              </w:rPr>
              <m:t>2</m:t>
            </m:r>
          </m:den>
        </m:f>
        <m:r>
          <w:rPr>
            <w:rFonts w:ascii="Cambria Math" w:hAnsi="Cambria Math"/>
          </w:rPr>
          <m:t>.10.</m:t>
        </m:r>
        <m:sSup>
          <m:sSupPr>
            <m:ctrlPr>
              <w:rPr>
                <w:rFonts w:ascii="Cambria Math" w:eastAsiaTheme="minorHAnsi" w:hAnsi="Cambria Math"/>
                <w:i/>
                <w:kern w:val="2"/>
                <w14:ligatures w14:val="standardContextual"/>
              </w:rPr>
            </m:ctrlPr>
          </m:sSupPr>
          <m:e>
            <m:r>
              <w:rPr>
                <w:rFonts w:ascii="Cambria Math" w:hAnsi="Cambria Math"/>
              </w:rPr>
              <m:t>2</m:t>
            </m:r>
          </m:e>
          <m:sup>
            <m:r>
              <w:rPr>
                <w:rFonts w:ascii="Cambria Math" w:hAnsi="Cambria Math"/>
              </w:rPr>
              <m:t>2</m:t>
            </m:r>
          </m:sup>
        </m:sSup>
      </m:oMath>
      <w:r w:rsidRPr="009350CA">
        <w:rPr>
          <w:kern w:val="2"/>
          <w14:ligatures w14:val="standardContextual"/>
        </w:rPr>
        <w:t xml:space="preserve"> = 60 (m).</w:t>
      </w:r>
    </w:p>
    <w:p w:rsidR="002F312B" w:rsidRPr="009350CA" w:rsidRDefault="002F312B" w:rsidP="00BD04E5">
      <w:pPr>
        <w:pStyle w:val="Normal42"/>
        <w:spacing w:line="288" w:lineRule="auto"/>
        <w:rPr>
          <w:rFonts w:eastAsia="Calibri"/>
          <w:b/>
        </w:rPr>
      </w:pPr>
    </w:p>
    <w:p w:rsidR="00E23158" w:rsidRPr="009350CA" w:rsidRDefault="00E23158" w:rsidP="00BD04E5">
      <w:pPr>
        <w:pStyle w:val="ListParagraph"/>
        <w:tabs>
          <w:tab w:val="left" w:pos="283"/>
          <w:tab w:val="left" w:pos="2835"/>
          <w:tab w:val="left" w:pos="5386"/>
          <w:tab w:val="left" w:pos="7937"/>
        </w:tabs>
        <w:spacing w:line="312" w:lineRule="auto"/>
        <w:jc w:val="both"/>
        <w:rPr>
          <w:b/>
          <w:sz w:val="24"/>
          <w:szCs w:val="24"/>
          <w:lang w:val="en-U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7</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E23158" w:rsidRPr="009350CA" w:rsidRDefault="00E23158" w:rsidP="00BD04E5">
      <w:pPr>
        <w:pStyle w:val="ListParagraph"/>
        <w:tabs>
          <w:tab w:val="left" w:pos="283"/>
          <w:tab w:val="left" w:pos="2835"/>
          <w:tab w:val="left" w:pos="5386"/>
          <w:tab w:val="left" w:pos="7937"/>
        </w:tabs>
        <w:spacing w:line="312" w:lineRule="auto"/>
        <w:jc w:val="both"/>
        <w:rPr>
          <w:b/>
          <w:sz w:val="24"/>
          <w:szCs w:val="24"/>
          <w:lang w:val="en-US"/>
        </w:rPr>
      </w:pPr>
    </w:p>
    <w:p w:rsidR="002F312B" w:rsidRPr="009350CA" w:rsidRDefault="002F312B" w:rsidP="00BD04E5">
      <w:pPr>
        <w:pStyle w:val="ListParagraph"/>
        <w:tabs>
          <w:tab w:val="left" w:pos="283"/>
          <w:tab w:val="left" w:pos="2835"/>
          <w:tab w:val="left" w:pos="5386"/>
          <w:tab w:val="left" w:pos="7937"/>
        </w:tabs>
        <w:spacing w:line="312" w:lineRule="auto"/>
        <w:jc w:val="both"/>
        <w:rPr>
          <w:b/>
          <w:sz w:val="24"/>
          <w:szCs w:val="24"/>
        </w:rPr>
      </w:pPr>
      <w:r w:rsidRPr="009350CA">
        <w:rPr>
          <w:b/>
          <w:sz w:val="24"/>
          <w:szCs w:val="24"/>
        </w:rPr>
        <w:t xml:space="preserve">PHẦN I. Câu trắc nghiệm nhiều phương án lựa chọn. </w:t>
      </w:r>
    </w:p>
    <w:p w:rsidR="002F312B" w:rsidRPr="009350CA" w:rsidRDefault="002F312B" w:rsidP="00BD04E5">
      <w:pPr>
        <w:pStyle w:val="ListParagraph"/>
        <w:tabs>
          <w:tab w:val="left" w:pos="283"/>
          <w:tab w:val="left" w:pos="2835"/>
          <w:tab w:val="left" w:pos="5386"/>
          <w:tab w:val="left" w:pos="7937"/>
        </w:tabs>
        <w:spacing w:line="312" w:lineRule="auto"/>
        <w:jc w:val="both"/>
        <w:rPr>
          <w:i/>
          <w:sz w:val="24"/>
          <w:szCs w:val="24"/>
        </w:rPr>
      </w:pPr>
      <w:r w:rsidRPr="009350CA">
        <w:rPr>
          <w:i/>
          <w:sz w:val="24"/>
          <w:szCs w:val="24"/>
        </w:rPr>
        <w:t>Thí sinh trả lời từ câu 1 đến câu 18. Mỗi câu hỏi thí sinh chỉ chọn một phương án.</w:t>
      </w:r>
    </w:p>
    <w:p w:rsidR="002F312B" w:rsidRPr="009350CA" w:rsidRDefault="002F312B" w:rsidP="00BD04E5">
      <w:pPr>
        <w:tabs>
          <w:tab w:val="left" w:pos="567"/>
          <w:tab w:val="left" w:pos="2835"/>
          <w:tab w:val="left" w:pos="5103"/>
          <w:tab w:val="left" w:pos="7938"/>
        </w:tabs>
        <w:jc w:val="both"/>
        <w:rPr>
          <w:rFonts w:eastAsia="Arial"/>
          <w:bCs/>
          <w:color w:val="000000" w:themeColor="text1"/>
          <w:sz w:val="24"/>
          <w:szCs w:val="24"/>
          <w:lang w:val="en-US"/>
        </w:rPr>
      </w:pPr>
      <w:r w:rsidRPr="009350CA">
        <w:rPr>
          <w:b/>
          <w:color w:val="C00000"/>
          <w:sz w:val="24"/>
          <w:szCs w:val="24"/>
        </w:rPr>
        <w:t>Câu 1.</w:t>
      </w:r>
      <w:r w:rsidRPr="009350CA">
        <w:rPr>
          <w:b/>
          <w:sz w:val="24"/>
          <w:szCs w:val="24"/>
        </w:rPr>
        <w:t xml:space="preserve"> </w:t>
      </w:r>
      <w:r w:rsidRPr="009350CA">
        <w:rPr>
          <w:rFonts w:eastAsia="Arial"/>
          <w:sz w:val="24"/>
          <w:szCs w:val="24"/>
        </w:rPr>
        <w:t xml:space="preserve">Chọn câu </w:t>
      </w:r>
      <w:r w:rsidRPr="009350CA">
        <w:rPr>
          <w:rFonts w:eastAsia="Arial"/>
          <w:b/>
          <w:sz w:val="24"/>
          <w:szCs w:val="24"/>
        </w:rPr>
        <w:t xml:space="preserve">sai. </w:t>
      </w:r>
      <w:r w:rsidRPr="009350CA">
        <w:rPr>
          <w:rFonts w:eastAsia="Arial"/>
          <w:sz w:val="24"/>
          <w:szCs w:val="24"/>
        </w:rPr>
        <w:t xml:space="preserve">Khi </w:t>
      </w:r>
      <w:r w:rsidRPr="009350CA">
        <w:rPr>
          <w:rFonts w:eastAsia="Arial"/>
          <w:sz w:val="24"/>
          <w:szCs w:val="24"/>
          <w:lang w:val="en-US"/>
        </w:rPr>
        <w:t>một vật</w:t>
      </w:r>
      <w:r w:rsidRPr="009350CA">
        <w:rPr>
          <w:rFonts w:eastAsia="Arial"/>
          <w:sz w:val="24"/>
          <w:szCs w:val="24"/>
        </w:rPr>
        <w:t xml:space="preserve"> </w:t>
      </w:r>
      <w:r w:rsidRPr="009350CA">
        <w:rPr>
          <w:rFonts w:eastAsia="Arial"/>
          <w:sz w:val="24"/>
          <w:szCs w:val="24"/>
          <w:lang w:val="en-US"/>
        </w:rPr>
        <w:t>được ném lên cao</w:t>
      </w:r>
      <w:r w:rsidRPr="009350CA">
        <w:rPr>
          <w:rFonts w:eastAsia="Arial"/>
          <w:sz w:val="24"/>
          <w:szCs w:val="24"/>
        </w:rPr>
        <w:t xml:space="preserve"> theo phương thẳng đứng</w:t>
      </w:r>
      <w:r w:rsidRPr="009350CA">
        <w:rPr>
          <w:rFonts w:eastAsia="Arial"/>
          <w:sz w:val="24"/>
          <w:szCs w:val="24"/>
          <w:lang w:val="en-US"/>
        </w:rPr>
        <w:t xml:space="preserve"> thì</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lang w:val="en-US"/>
        </w:rPr>
        <w:t>v</w:t>
      </w:r>
      <w:r w:rsidRPr="009350CA">
        <w:rPr>
          <w:sz w:val="24"/>
          <w:szCs w:val="24"/>
        </w:rPr>
        <w:t>ận tốc của vật có thể tăng dần rồi giảm dần trong suốt quá trình chuyển động.</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sz w:val="24"/>
          <w:szCs w:val="24"/>
          <w:lang w:val="en-US"/>
        </w:rPr>
        <w:t>q</w:t>
      </w:r>
      <w:r w:rsidRPr="009350CA">
        <w:rPr>
          <w:sz w:val="24"/>
          <w:szCs w:val="24"/>
        </w:rPr>
        <w:t>uỹ đạo chuyển động của vật là một đường thẳng.</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lang w:val="en-US"/>
        </w:rPr>
        <w:t>v</w:t>
      </w:r>
      <w:r w:rsidRPr="009350CA">
        <w:rPr>
          <w:sz w:val="24"/>
          <w:szCs w:val="24"/>
        </w:rPr>
        <w:t>ận tốc của vật không đổi.</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sz w:val="24"/>
          <w:szCs w:val="24"/>
          <w:lang w:val="en-US"/>
        </w:rPr>
        <w:t>v</w:t>
      </w:r>
      <w:r w:rsidRPr="009350CA">
        <w:rPr>
          <w:sz w:val="24"/>
          <w:szCs w:val="24"/>
        </w:rPr>
        <w:t>ận tốc của vật có thể giảm dần rồi tăng dần trong suốt quá trình chuyển động.</w:t>
      </w:r>
    </w:p>
    <w:p w:rsidR="002F312B" w:rsidRPr="009350CA" w:rsidRDefault="002F312B" w:rsidP="00BD04E5">
      <w:pPr>
        <w:tabs>
          <w:tab w:val="left" w:pos="992"/>
        </w:tabs>
        <w:rPr>
          <w:sz w:val="24"/>
          <w:szCs w:val="24"/>
        </w:rPr>
      </w:pPr>
      <w:r w:rsidRPr="009350CA">
        <w:rPr>
          <w:b/>
          <w:color w:val="C00000"/>
          <w:sz w:val="24"/>
          <w:szCs w:val="24"/>
        </w:rPr>
        <w:t>Câu 2.</w:t>
      </w:r>
      <w:r w:rsidRPr="009350CA">
        <w:rPr>
          <w:b/>
          <w:sz w:val="24"/>
          <w:szCs w:val="24"/>
        </w:rPr>
        <w:t xml:space="preserve"> </w:t>
      </w:r>
      <w:r w:rsidRPr="009350CA">
        <w:rPr>
          <w:sz w:val="24"/>
          <w:szCs w:val="24"/>
          <w:lang w:val="en-US"/>
        </w:rPr>
        <w:t>Hành động</w:t>
      </w:r>
      <w:r w:rsidRPr="009350CA">
        <w:rPr>
          <w:sz w:val="24"/>
          <w:szCs w:val="24"/>
        </w:rPr>
        <w:t xml:space="preserve"> nào sau đây </w:t>
      </w:r>
      <w:r w:rsidRPr="009350CA">
        <w:rPr>
          <w:b/>
          <w:sz w:val="24"/>
          <w:szCs w:val="24"/>
        </w:rPr>
        <w:t>không</w:t>
      </w:r>
      <w:r w:rsidRPr="009350CA">
        <w:rPr>
          <w:sz w:val="24"/>
          <w:szCs w:val="24"/>
        </w:rPr>
        <w:t xml:space="preserve"> đảm bảo an toàn trong phòng thực hành v</w:t>
      </w:r>
      <w:r w:rsidRPr="009350CA">
        <w:rPr>
          <w:sz w:val="24"/>
          <w:szCs w:val="24"/>
          <w:lang w:val="en-US"/>
        </w:rPr>
        <w:t>ậ</w:t>
      </w:r>
      <w:r w:rsidRPr="009350CA">
        <w:rPr>
          <w:sz w:val="24"/>
          <w:szCs w:val="24"/>
        </w:rPr>
        <w:t>t lí?</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Tắt công tắc nguồn thiết bị trước khi cắm điện và sau khi tháo điện.</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sz w:val="24"/>
          <w:szCs w:val="24"/>
        </w:rPr>
        <w:t>Đọc kĩ hướng dẫn sử dụng thiết bị.</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rPr>
        <w:t>Tuân thủ sự hướng dẫn của giáo viên.</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sz w:val="24"/>
          <w:szCs w:val="24"/>
          <w:lang w:val="en-US"/>
        </w:rPr>
        <w:t>T</w:t>
      </w:r>
      <w:r w:rsidRPr="009350CA">
        <w:rPr>
          <w:sz w:val="24"/>
          <w:szCs w:val="24"/>
        </w:rPr>
        <w:t>iếp xúc với nơi có cảnh báo nguy hiểm về điện.</w:t>
      </w:r>
    </w:p>
    <w:p w:rsidR="002F312B" w:rsidRPr="009350CA" w:rsidRDefault="002F312B" w:rsidP="00BD04E5">
      <w:pPr>
        <w:tabs>
          <w:tab w:val="left" w:pos="283"/>
          <w:tab w:val="left" w:pos="2835"/>
          <w:tab w:val="left" w:pos="5386"/>
          <w:tab w:val="left" w:pos="7937"/>
        </w:tabs>
        <w:jc w:val="both"/>
        <w:rPr>
          <w:bCs/>
          <w:sz w:val="24"/>
          <w:szCs w:val="24"/>
        </w:rPr>
      </w:pPr>
      <w:r w:rsidRPr="009350CA">
        <w:rPr>
          <w:b/>
          <w:color w:val="C00000"/>
          <w:sz w:val="24"/>
          <w:szCs w:val="24"/>
        </w:rPr>
        <w:t>Câu 3.</w:t>
      </w:r>
      <w:r w:rsidRPr="009350CA">
        <w:rPr>
          <w:b/>
          <w:sz w:val="24"/>
          <w:szCs w:val="24"/>
        </w:rPr>
        <w:t xml:space="preserve"> </w:t>
      </w:r>
      <w:r w:rsidRPr="009350CA">
        <w:rPr>
          <w:sz w:val="24"/>
          <w:szCs w:val="24"/>
        </w:rPr>
        <w:t xml:space="preserve">Một </w:t>
      </w:r>
      <w:r w:rsidRPr="009350CA">
        <w:rPr>
          <w:sz w:val="24"/>
          <w:szCs w:val="24"/>
          <w:lang w:val="fr-FR"/>
        </w:rPr>
        <w:t xml:space="preserve">bóng đèn </w:t>
      </w:r>
      <w:r w:rsidRPr="009350CA">
        <w:rPr>
          <w:sz w:val="24"/>
          <w:szCs w:val="24"/>
        </w:rPr>
        <w:t xml:space="preserve">có khối lượng </w:t>
      </w:r>
      <w:r w:rsidRPr="009350CA">
        <w:rPr>
          <w:position w:val="-10"/>
          <w:sz w:val="24"/>
          <w:szCs w:val="24"/>
        </w:rPr>
        <w:object w:dxaOrig="480" w:dyaOrig="320" w14:anchorId="5BAC3EFC">
          <v:shape id="_x0000_i1324" type="#_x0000_t75" style="width:24pt;height:16.5pt" o:ole="">
            <v:imagedata r:id="rId690" o:title=""/>
          </v:shape>
          <o:OLEObject Type="Embed" ProgID="Equation.DSMT4" ShapeID="_x0000_i1324" DrawAspect="Content" ObjectID="_1823248689" r:id="rId691"/>
        </w:object>
      </w:r>
      <w:r w:rsidRPr="009350CA">
        <w:rPr>
          <w:bCs/>
          <w:sz w:val="24"/>
          <w:szCs w:val="24"/>
        </w:rPr>
        <w:t>được treo vào trần nhà nhờ một sợi dây nhẹ, không dãn như hình vẽ dưới</w:t>
      </w:r>
      <w:r w:rsidRPr="009350CA">
        <w:rPr>
          <w:sz w:val="24"/>
          <w:szCs w:val="24"/>
        </w:rPr>
        <w:t xml:space="preserve">. </w:t>
      </w:r>
      <w:r w:rsidRPr="009350CA">
        <w:rPr>
          <w:bCs/>
          <w:sz w:val="24"/>
          <w:szCs w:val="24"/>
        </w:rPr>
        <w:t>Lấy</w:t>
      </w:r>
      <w:r w:rsidRPr="009350CA">
        <w:rPr>
          <w:sz w:val="24"/>
          <w:szCs w:val="24"/>
        </w:rPr>
        <w:t xml:space="preserve"> </w:t>
      </w:r>
      <w:r w:rsidRPr="009350CA">
        <w:rPr>
          <w:position w:val="-10"/>
          <w:sz w:val="24"/>
          <w:szCs w:val="24"/>
        </w:rPr>
        <w:object w:dxaOrig="1240" w:dyaOrig="360" w14:anchorId="79F92B40">
          <v:shape id="_x0000_i1325" type="#_x0000_t75" style="width:62.25pt;height:18pt" o:ole="">
            <v:imagedata r:id="rId692" o:title=""/>
          </v:shape>
          <o:OLEObject Type="Embed" ProgID="Equation.DSMT4" ShapeID="_x0000_i1325" DrawAspect="Content" ObjectID="_1823248690" r:id="rId693"/>
        </w:object>
      </w:r>
      <w:r w:rsidRPr="009350CA">
        <w:rPr>
          <w:bCs/>
          <w:sz w:val="24"/>
          <w:szCs w:val="24"/>
        </w:rPr>
        <w:t xml:space="preserve"> Độ lớn lực căng của dây bằng bao nhiêu Newton?</w:t>
      </w:r>
    </w:p>
    <w:p w:rsidR="002F312B" w:rsidRPr="009350CA" w:rsidRDefault="002F312B" w:rsidP="00BD04E5">
      <w:pPr>
        <w:tabs>
          <w:tab w:val="left" w:pos="283"/>
          <w:tab w:val="left" w:pos="2835"/>
          <w:tab w:val="left" w:pos="5386"/>
          <w:tab w:val="left" w:pos="7937"/>
        </w:tabs>
        <w:jc w:val="center"/>
        <w:rPr>
          <w:b/>
          <w:sz w:val="24"/>
          <w:szCs w:val="24"/>
        </w:rPr>
      </w:pPr>
      <w:r w:rsidRPr="009350CA">
        <w:rPr>
          <w:noProof/>
          <w:sz w:val="24"/>
          <w:szCs w:val="24"/>
          <w:lang w:val="en-US"/>
        </w:rPr>
        <w:drawing>
          <wp:inline distT="0" distB="0" distL="0" distR="0" wp14:anchorId="10DBC966" wp14:editId="5ACA081F">
            <wp:extent cx="885825" cy="1504950"/>
            <wp:effectExtent l="0" t="0" r="9525" b="0"/>
            <wp:docPr id="305216810" name="Picture 4" descr="30 Mẫu Đèn Thả Trang Trí Quán Cafe Đáng Mua 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descr="30 Mẫu Đèn Thả Trang Trí Quán Cafe Đáng Mua 2021"/>
                    <pic:cNvPicPr>
                      <a:picLocks noChangeAspect="1" noChangeArrowheads="1"/>
                    </pic:cNvPicPr>
                  </pic:nvPicPr>
                  <pic:blipFill>
                    <a:blip r:embed="rId694" cstate="print">
                      <a:extLst>
                        <a:ext uri="{28A0092B-C50C-407E-A947-70E740481C1C}">
                          <a14:useLocalDpi xmlns:a14="http://schemas.microsoft.com/office/drawing/2010/main" val="0"/>
                        </a:ext>
                      </a:extLst>
                    </a:blip>
                    <a:srcRect/>
                    <a:stretch>
                      <a:fillRect/>
                    </a:stretch>
                  </pic:blipFill>
                  <pic:spPr bwMode="auto">
                    <a:xfrm>
                      <a:off x="0" y="0"/>
                      <a:ext cx="885825" cy="1504950"/>
                    </a:xfrm>
                    <a:prstGeom prst="rect">
                      <a:avLst/>
                    </a:prstGeom>
                    <a:noFill/>
                    <a:ln>
                      <a:noFill/>
                    </a:ln>
                  </pic:spPr>
                </pic:pic>
              </a:graphicData>
            </a:graphic>
          </wp:inline>
        </w:drawing>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position w:val="-10"/>
          <w:sz w:val="24"/>
          <w:szCs w:val="24"/>
        </w:rPr>
        <w:object w:dxaOrig="560" w:dyaOrig="320" w14:anchorId="66FD310E">
          <v:shape id="_x0000_i1326" type="#_x0000_t75" style="width:28.5pt;height:16.5pt" o:ole="">
            <v:imagedata r:id="rId695" o:title=""/>
          </v:shape>
          <o:OLEObject Type="Embed" ProgID="Equation.DSMT4" ShapeID="_x0000_i1326" DrawAspect="Content" ObjectID="_1823248691" r:id="rId696"/>
        </w:object>
      </w:r>
      <w:r w:rsidRPr="009350CA">
        <w:rPr>
          <w:rStyle w:val="YoungMixChar"/>
          <w:b/>
          <w:szCs w:val="24"/>
        </w:rPr>
        <w:tab/>
      </w:r>
      <w:r w:rsidRPr="009350CA">
        <w:rPr>
          <w:rStyle w:val="YoungMixChar"/>
          <w:b/>
          <w:color w:val="0070C0"/>
          <w:szCs w:val="24"/>
        </w:rPr>
        <w:t xml:space="preserve">B. </w:t>
      </w:r>
      <w:r w:rsidRPr="009350CA">
        <w:rPr>
          <w:position w:val="-10"/>
          <w:sz w:val="24"/>
          <w:szCs w:val="24"/>
        </w:rPr>
        <w:object w:dxaOrig="560" w:dyaOrig="320" w14:anchorId="1A4FDB34">
          <v:shape id="_x0000_i1327" type="#_x0000_t75" style="width:28.5pt;height:16.5pt" o:ole="">
            <v:imagedata r:id="rId697" o:title=""/>
          </v:shape>
          <o:OLEObject Type="Embed" ProgID="Equation.DSMT4" ShapeID="_x0000_i1327" DrawAspect="Content" ObjectID="_1823248692" r:id="rId698"/>
        </w:object>
      </w:r>
      <w:r w:rsidRPr="009350CA">
        <w:rPr>
          <w:rStyle w:val="YoungMixChar"/>
          <w:b/>
          <w:szCs w:val="24"/>
        </w:rPr>
        <w:tab/>
      </w:r>
      <w:r w:rsidRPr="009350CA">
        <w:rPr>
          <w:rStyle w:val="YoungMixChar"/>
          <w:b/>
          <w:color w:val="0070C0"/>
          <w:szCs w:val="24"/>
        </w:rPr>
        <w:t xml:space="preserve">C. </w:t>
      </w:r>
      <w:r w:rsidRPr="009350CA">
        <w:rPr>
          <w:position w:val="-10"/>
          <w:sz w:val="24"/>
          <w:szCs w:val="24"/>
        </w:rPr>
        <w:object w:dxaOrig="560" w:dyaOrig="320" w14:anchorId="049909B3">
          <v:shape id="_x0000_i1328" type="#_x0000_t75" style="width:28.5pt;height:16.5pt" o:ole="">
            <v:imagedata r:id="rId699" o:title=""/>
          </v:shape>
          <o:OLEObject Type="Embed" ProgID="Equation.DSMT4" ShapeID="_x0000_i1328" DrawAspect="Content" ObjectID="_1823248693" r:id="rId700"/>
        </w:object>
      </w:r>
      <w:r w:rsidRPr="009350CA">
        <w:rPr>
          <w:rStyle w:val="YoungMixChar"/>
          <w:b/>
          <w:szCs w:val="24"/>
        </w:rPr>
        <w:tab/>
      </w:r>
      <w:r w:rsidRPr="009350CA">
        <w:rPr>
          <w:rStyle w:val="YoungMixChar"/>
          <w:b/>
          <w:color w:val="0070C0"/>
          <w:szCs w:val="24"/>
        </w:rPr>
        <w:t xml:space="preserve">D. </w:t>
      </w:r>
      <w:r w:rsidRPr="009350CA">
        <w:rPr>
          <w:position w:val="-10"/>
          <w:sz w:val="24"/>
          <w:szCs w:val="24"/>
        </w:rPr>
        <w:object w:dxaOrig="560" w:dyaOrig="320" w14:anchorId="7E15C727">
          <v:shape id="_x0000_i1329" type="#_x0000_t75" style="width:28.5pt;height:16.5pt" o:ole="">
            <v:imagedata r:id="rId701" o:title=""/>
          </v:shape>
          <o:OLEObject Type="Embed" ProgID="Equation.DSMT4" ShapeID="_x0000_i1329" DrawAspect="Content" ObjectID="_1823248694" r:id="rId702"/>
        </w:object>
      </w:r>
    </w:p>
    <w:p w:rsidR="002F312B" w:rsidRPr="009350CA" w:rsidRDefault="002F312B" w:rsidP="00BD04E5">
      <w:pPr>
        <w:tabs>
          <w:tab w:val="left" w:pos="360"/>
        </w:tabs>
        <w:jc w:val="both"/>
        <w:rPr>
          <w:sz w:val="24"/>
          <w:szCs w:val="24"/>
        </w:rPr>
      </w:pPr>
      <w:r w:rsidRPr="009350CA">
        <w:rPr>
          <w:b/>
          <w:color w:val="C00000"/>
          <w:sz w:val="24"/>
          <w:szCs w:val="24"/>
        </w:rPr>
        <w:t>Câu 4.</w:t>
      </w:r>
      <w:r w:rsidRPr="009350CA">
        <w:rPr>
          <w:b/>
          <w:sz w:val="24"/>
          <w:szCs w:val="24"/>
        </w:rPr>
        <w:t xml:space="preserve"> </w:t>
      </w:r>
      <w:r w:rsidRPr="009350CA">
        <w:rPr>
          <w:sz w:val="24"/>
          <w:szCs w:val="24"/>
        </w:rPr>
        <w:t xml:space="preserve">Một vật được ném xiên từ mặt đất lên với vận tốc ban đầu là </w:t>
      </w:r>
      <w:r w:rsidRPr="009350CA">
        <w:rPr>
          <w:position w:val="-18"/>
          <w:sz w:val="24"/>
          <w:szCs w:val="24"/>
        </w:rPr>
        <w:object w:dxaOrig="1480" w:dyaOrig="460" w14:anchorId="24862D0A">
          <v:shape id="_x0000_i1330" type="#_x0000_t75" style="width:74.25pt;height:22.5pt" o:ole="">
            <v:imagedata r:id="rId703" o:title=""/>
          </v:shape>
          <o:OLEObject Type="Embed" ProgID="Equation.DSMT4" ShapeID="_x0000_i1330" DrawAspect="Content" ObjectID="_1823248695" r:id="rId704"/>
        </w:object>
      </w:r>
      <w:r w:rsidRPr="009350CA">
        <w:rPr>
          <w:sz w:val="24"/>
          <w:szCs w:val="24"/>
        </w:rPr>
        <w:t xml:space="preserve">theo phương ngang góc </w:t>
      </w:r>
      <w:r w:rsidRPr="009350CA">
        <w:rPr>
          <w:position w:val="-4"/>
          <w:sz w:val="24"/>
          <w:szCs w:val="24"/>
        </w:rPr>
        <w:object w:dxaOrig="420" w:dyaOrig="340" w14:anchorId="4A7A9480">
          <v:shape id="_x0000_i1331" type="#_x0000_t75" style="width:21pt;height:16.5pt" o:ole="">
            <v:imagedata r:id="rId705" o:title=""/>
          </v:shape>
          <o:OLEObject Type="Embed" ProgID="Equation.DSMT4" ShapeID="_x0000_i1331" DrawAspect="Content" ObjectID="_1823248696" r:id="rId706"/>
        </w:object>
      </w:r>
      <w:r w:rsidRPr="009350CA">
        <w:rPr>
          <w:sz w:val="24"/>
          <w:szCs w:val="24"/>
        </w:rPr>
        <w:t xml:space="preserve">. Cho </w:t>
      </w:r>
      <w:r w:rsidRPr="009350CA">
        <w:rPr>
          <w:position w:val="-18"/>
          <w:sz w:val="24"/>
          <w:szCs w:val="24"/>
        </w:rPr>
        <w:object w:dxaOrig="1440" w:dyaOrig="480" w14:anchorId="5B9FD15C">
          <v:shape id="_x0000_i1332" type="#_x0000_t75" style="width:1in;height:24pt" o:ole="">
            <v:imagedata r:id="rId707" o:title=""/>
          </v:shape>
          <o:OLEObject Type="Embed" ProgID="Equation.DSMT4" ShapeID="_x0000_i1332" DrawAspect="Content" ObjectID="_1823248697" r:id="rId708"/>
        </w:object>
      </w:r>
      <w:r w:rsidRPr="009350CA">
        <w:rPr>
          <w:sz w:val="24"/>
          <w:szCs w:val="24"/>
        </w:rPr>
        <w:t>, vật đạt đến độ cao cực đại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45 m.</w:t>
      </w:r>
      <w:r w:rsidRPr="009350CA">
        <w:rPr>
          <w:rStyle w:val="YoungMixChar"/>
          <w:b/>
          <w:szCs w:val="24"/>
        </w:rPr>
        <w:tab/>
      </w:r>
      <w:r w:rsidRPr="009350CA">
        <w:rPr>
          <w:rStyle w:val="YoungMixChar"/>
          <w:b/>
          <w:color w:val="0070C0"/>
          <w:szCs w:val="24"/>
        </w:rPr>
        <w:t xml:space="preserve">B. </w:t>
      </w:r>
      <w:r w:rsidRPr="009350CA">
        <w:rPr>
          <w:sz w:val="24"/>
          <w:szCs w:val="24"/>
        </w:rPr>
        <w:t>1,25 m.</w:t>
      </w:r>
      <w:r w:rsidRPr="009350CA">
        <w:rPr>
          <w:rStyle w:val="YoungMixChar"/>
          <w:b/>
          <w:szCs w:val="24"/>
        </w:rPr>
        <w:tab/>
      </w:r>
      <w:r w:rsidRPr="009350CA">
        <w:rPr>
          <w:rStyle w:val="YoungMixChar"/>
          <w:b/>
          <w:color w:val="0070C0"/>
          <w:szCs w:val="24"/>
        </w:rPr>
        <w:t xml:space="preserve">C. </w:t>
      </w:r>
      <w:r w:rsidRPr="009350CA">
        <w:rPr>
          <w:sz w:val="24"/>
          <w:szCs w:val="24"/>
        </w:rPr>
        <w:t>60 m.</w:t>
      </w:r>
      <w:r w:rsidRPr="009350CA">
        <w:rPr>
          <w:rStyle w:val="YoungMixChar"/>
          <w:b/>
          <w:szCs w:val="24"/>
        </w:rPr>
        <w:tab/>
      </w:r>
      <w:r w:rsidRPr="009350CA">
        <w:rPr>
          <w:rStyle w:val="YoungMixChar"/>
          <w:b/>
          <w:color w:val="0070C0"/>
          <w:szCs w:val="24"/>
        </w:rPr>
        <w:t xml:space="preserve">D. </w:t>
      </w:r>
      <w:r w:rsidRPr="009350CA">
        <w:rPr>
          <w:sz w:val="24"/>
          <w:szCs w:val="24"/>
        </w:rPr>
        <w:t>22,5 m.</w:t>
      </w:r>
    </w:p>
    <w:p w:rsidR="002F312B" w:rsidRPr="009350CA" w:rsidRDefault="002F312B" w:rsidP="00BD04E5">
      <w:pPr>
        <w:rPr>
          <w:sz w:val="24"/>
          <w:szCs w:val="24"/>
        </w:rPr>
      </w:pPr>
      <w:r w:rsidRPr="009350CA">
        <w:rPr>
          <w:b/>
          <w:color w:val="C00000"/>
          <w:sz w:val="24"/>
          <w:szCs w:val="24"/>
        </w:rPr>
        <w:t>Câu 5.</w:t>
      </w:r>
      <w:r w:rsidRPr="009350CA">
        <w:rPr>
          <w:b/>
          <w:sz w:val="24"/>
          <w:szCs w:val="24"/>
        </w:rPr>
        <w:t xml:space="preserve"> </w:t>
      </w:r>
      <w:r w:rsidRPr="009350CA">
        <w:rPr>
          <w:sz w:val="24"/>
          <w:szCs w:val="24"/>
          <w:lang w:bidi="en-US"/>
        </w:rPr>
        <w:t xml:space="preserve">Một vật chuyển động thẳng chậm dần đều theo chiều dương của trục tọa độ, nhận xét nào sau đây </w:t>
      </w:r>
      <w:r w:rsidRPr="009350CA">
        <w:rPr>
          <w:b/>
          <w:bCs/>
          <w:sz w:val="24"/>
          <w:szCs w:val="24"/>
          <w:lang w:bidi="en-US"/>
        </w:rPr>
        <w:t>không đúng</w:t>
      </w:r>
      <w:r w:rsidRPr="009350CA">
        <w:rPr>
          <w:sz w:val="24"/>
          <w:szCs w:val="24"/>
          <w:lang w:bidi="en-US"/>
        </w:rPr>
        <w:t>?</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lang w:bidi="en-US"/>
        </w:rPr>
        <w:t xml:space="preserve">gia tốc </w:t>
      </w:r>
      <w:r w:rsidRPr="009350CA">
        <w:rPr>
          <w:position w:val="-6"/>
          <w:sz w:val="24"/>
          <w:szCs w:val="24"/>
        </w:rPr>
        <w:object w:dxaOrig="600" w:dyaOrig="279" w14:anchorId="1D2F8E9D">
          <v:shape id="_x0000_i1333" type="#_x0000_t75" style="width:30pt;height:13.5pt" o:ole="">
            <v:imagedata r:id="rId709" o:title=""/>
          </v:shape>
          <o:OLEObject Type="Embed" ProgID="Equation.DSMT4" ShapeID="_x0000_i1333" DrawAspect="Content" ObjectID="_1823248698" r:id="rId710"/>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sz w:val="24"/>
          <w:szCs w:val="24"/>
          <w:lang w:bidi="en-US"/>
        </w:rPr>
        <w:t>vectơ gia tốc ngược hướng với vận tốc.</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lang w:bidi="en-US"/>
        </w:rPr>
        <w:t>tốc độ giảm đều theo thời gian.</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sz w:val="24"/>
          <w:szCs w:val="24"/>
          <w:lang w:bidi="en-US"/>
        </w:rPr>
        <w:t>gia tốc cùng dấu với vận tốc.</w:t>
      </w:r>
    </w:p>
    <w:p w:rsidR="002F312B" w:rsidRPr="009350CA" w:rsidRDefault="002F312B" w:rsidP="00BD04E5">
      <w:pPr>
        <w:jc w:val="both"/>
        <w:rPr>
          <w:sz w:val="24"/>
          <w:szCs w:val="24"/>
          <w:lang w:val="en-US"/>
        </w:rPr>
      </w:pPr>
      <w:r w:rsidRPr="009350CA">
        <w:rPr>
          <w:b/>
          <w:color w:val="C00000"/>
          <w:sz w:val="24"/>
          <w:szCs w:val="24"/>
        </w:rPr>
        <w:t>Câu 6.</w:t>
      </w:r>
      <w:r w:rsidRPr="009350CA">
        <w:rPr>
          <w:b/>
          <w:sz w:val="24"/>
          <w:szCs w:val="24"/>
        </w:rPr>
        <w:t xml:space="preserve"> </w:t>
      </w:r>
      <w:r w:rsidRPr="009350CA">
        <w:rPr>
          <w:rFonts w:eastAsia="Arial"/>
          <w:sz w:val="24"/>
          <w:szCs w:val="24"/>
        </w:rPr>
        <w:t>Bạn Nam đo chiều dài của của sân trường có kết quả được ghi lại:</w:t>
      </w:r>
      <w:r w:rsidRPr="009350CA">
        <w:rPr>
          <w:sz w:val="24"/>
          <w:szCs w:val="24"/>
        </w:rPr>
        <w:t xml:space="preserve"> </w:t>
      </w:r>
      <w:r w:rsidRPr="009350CA">
        <w:rPr>
          <w:position w:val="-10"/>
          <w:sz w:val="24"/>
          <w:szCs w:val="24"/>
        </w:rPr>
        <w:object w:dxaOrig="1480" w:dyaOrig="320" w14:anchorId="447EEEDB">
          <v:shape id="_x0000_i1334" type="#_x0000_t75" style="width:74.25pt;height:16.5pt" o:ole="">
            <v:imagedata r:id="rId711" o:title=""/>
          </v:shape>
          <o:OLEObject Type="Embed" ProgID="Equation.DSMT4" ShapeID="_x0000_i1334" DrawAspect="Content" ObjectID="_1823248699" r:id="rId712"/>
        </w:object>
      </w:r>
      <w:r w:rsidRPr="009350CA">
        <w:rPr>
          <w:sz w:val="24"/>
          <w:szCs w:val="24"/>
          <w:lang w:val="en-US"/>
        </w:rPr>
        <w:t xml:space="preserve"> </w:t>
      </w:r>
      <w:r w:rsidRPr="009350CA">
        <w:rPr>
          <w:sz w:val="24"/>
          <w:szCs w:val="24"/>
        </w:rPr>
        <w:t>Sai số tỉ đối của phép đo chiều dài sân trường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position w:val="-10"/>
          <w:sz w:val="24"/>
          <w:szCs w:val="24"/>
        </w:rPr>
        <w:object w:dxaOrig="760" w:dyaOrig="320" w14:anchorId="549E2EE2">
          <v:shape id="_x0000_i1335" type="#_x0000_t75" style="width:37.5pt;height:16.5pt" o:ole="">
            <v:imagedata r:id="rId713" o:title=""/>
          </v:shape>
          <o:OLEObject Type="Embed" ProgID="Equation.DSMT4" ShapeID="_x0000_i1335" DrawAspect="Content" ObjectID="_1823248700" r:id="rId714"/>
        </w:object>
      </w:r>
      <w:r w:rsidRPr="009350CA">
        <w:rPr>
          <w:rStyle w:val="YoungMixChar"/>
          <w:b/>
          <w:szCs w:val="24"/>
        </w:rPr>
        <w:tab/>
      </w:r>
      <w:r w:rsidRPr="009350CA">
        <w:rPr>
          <w:rStyle w:val="YoungMixChar"/>
          <w:b/>
          <w:color w:val="0070C0"/>
          <w:szCs w:val="24"/>
        </w:rPr>
        <w:t xml:space="preserve">B. </w:t>
      </w:r>
      <w:r w:rsidRPr="009350CA">
        <w:rPr>
          <w:position w:val="-6"/>
          <w:sz w:val="24"/>
          <w:szCs w:val="24"/>
        </w:rPr>
        <w:object w:dxaOrig="560" w:dyaOrig="279" w14:anchorId="53798072">
          <v:shape id="_x0000_i1336" type="#_x0000_t75" style="width:27.75pt;height:13.5pt" o:ole="">
            <v:imagedata r:id="rId715" o:title=""/>
          </v:shape>
          <o:OLEObject Type="Embed" ProgID="Equation.DSMT4" ShapeID="_x0000_i1336" DrawAspect="Content" ObjectID="_1823248701" r:id="rId716"/>
        </w:object>
      </w:r>
      <w:r w:rsidRPr="009350CA">
        <w:rPr>
          <w:rStyle w:val="YoungMixChar"/>
          <w:b/>
          <w:szCs w:val="24"/>
        </w:rPr>
        <w:tab/>
      </w:r>
      <w:r w:rsidRPr="009350CA">
        <w:rPr>
          <w:rStyle w:val="YoungMixChar"/>
          <w:b/>
          <w:color w:val="0070C0"/>
          <w:szCs w:val="24"/>
        </w:rPr>
        <w:t xml:space="preserve">C. </w:t>
      </w:r>
      <w:r w:rsidRPr="009350CA">
        <w:rPr>
          <w:position w:val="-6"/>
          <w:sz w:val="24"/>
          <w:szCs w:val="24"/>
        </w:rPr>
        <w:object w:dxaOrig="560" w:dyaOrig="279" w14:anchorId="77418847">
          <v:shape id="_x0000_i1337" type="#_x0000_t75" style="width:27.75pt;height:13.5pt" o:ole="">
            <v:imagedata r:id="rId717" o:title=""/>
          </v:shape>
          <o:OLEObject Type="Embed" ProgID="Equation.DSMT4" ShapeID="_x0000_i1337" DrawAspect="Content" ObjectID="_1823248702" r:id="rId718"/>
        </w:object>
      </w:r>
      <w:r w:rsidRPr="009350CA">
        <w:rPr>
          <w:rStyle w:val="YoungMixChar"/>
          <w:b/>
          <w:szCs w:val="24"/>
        </w:rPr>
        <w:tab/>
      </w:r>
      <w:r w:rsidRPr="009350CA">
        <w:rPr>
          <w:rStyle w:val="YoungMixChar"/>
          <w:b/>
          <w:color w:val="0070C0"/>
          <w:szCs w:val="24"/>
        </w:rPr>
        <w:t xml:space="preserve">D. </w:t>
      </w:r>
      <w:r w:rsidRPr="009350CA">
        <w:rPr>
          <w:position w:val="-10"/>
          <w:sz w:val="24"/>
          <w:szCs w:val="24"/>
        </w:rPr>
        <w:object w:dxaOrig="760" w:dyaOrig="320" w14:anchorId="2815F718">
          <v:shape id="_x0000_i1338" type="#_x0000_t75" style="width:37.5pt;height:16.5pt" o:ole="">
            <v:imagedata r:id="rId719" o:title=""/>
          </v:shape>
          <o:OLEObject Type="Embed" ProgID="Equation.DSMT4" ShapeID="_x0000_i1338" DrawAspect="Content" ObjectID="_1823248703" r:id="rId720"/>
        </w:object>
      </w:r>
    </w:p>
    <w:p w:rsidR="002F312B" w:rsidRPr="009350CA" w:rsidRDefault="002F312B" w:rsidP="00BD04E5">
      <w:pPr>
        <w:tabs>
          <w:tab w:val="left" w:pos="360"/>
        </w:tabs>
        <w:jc w:val="both"/>
        <w:rPr>
          <w:bCs/>
          <w:sz w:val="24"/>
          <w:szCs w:val="24"/>
        </w:rPr>
      </w:pPr>
      <w:r w:rsidRPr="009350CA">
        <w:rPr>
          <w:b/>
          <w:color w:val="C00000"/>
          <w:sz w:val="24"/>
          <w:szCs w:val="24"/>
        </w:rPr>
        <w:t>Câu 7.</w:t>
      </w:r>
      <w:r w:rsidRPr="009350CA">
        <w:rPr>
          <w:b/>
          <w:sz w:val="24"/>
          <w:szCs w:val="24"/>
        </w:rPr>
        <w:t xml:space="preserve"> </w:t>
      </w:r>
      <w:r w:rsidRPr="009350CA">
        <w:rPr>
          <w:bCs/>
          <w:sz w:val="24"/>
          <w:szCs w:val="24"/>
        </w:rPr>
        <w:t>Chọn phát biểu sai về rơi tự do.</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bCs/>
          <w:sz w:val="24"/>
          <w:szCs w:val="24"/>
        </w:rPr>
        <w:t>Khi rơi tự do tốc độ của vật tăng dần.</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bCs/>
          <w:sz w:val="24"/>
          <w:szCs w:val="24"/>
        </w:rPr>
        <w:t>Vật rơi tự do khi lực cản không khí rất nhỏ so với trọng lực.</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bCs/>
          <w:sz w:val="24"/>
          <w:szCs w:val="24"/>
        </w:rPr>
        <w:t>Rơi tự do có quỹ đạo là đường thẳng.</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bCs/>
          <w:sz w:val="24"/>
          <w:szCs w:val="24"/>
        </w:rPr>
        <w:t>Vận động viên nhảy dù từ máy bay xuống mặt đất sẽ rơi tự do.</w:t>
      </w:r>
    </w:p>
    <w:p w:rsidR="002F312B" w:rsidRPr="009350CA" w:rsidRDefault="002F312B" w:rsidP="00BD04E5">
      <w:pPr>
        <w:jc w:val="both"/>
        <w:rPr>
          <w:rFonts w:eastAsia="Palatino Linotype"/>
          <w:b/>
          <w:color w:val="0000FF"/>
          <w:sz w:val="24"/>
          <w:szCs w:val="24"/>
        </w:rPr>
      </w:pPr>
      <w:r w:rsidRPr="009350CA">
        <w:rPr>
          <w:b/>
          <w:color w:val="C00000"/>
          <w:sz w:val="24"/>
          <w:szCs w:val="24"/>
        </w:rPr>
        <w:t>Câu 8.</w:t>
      </w:r>
      <w:r w:rsidRPr="009350CA">
        <w:rPr>
          <w:b/>
          <w:sz w:val="24"/>
          <w:szCs w:val="24"/>
        </w:rPr>
        <w:t xml:space="preserve"> </w:t>
      </w:r>
      <w:r w:rsidRPr="009350CA">
        <w:rPr>
          <w:rFonts w:eastAsia="Palatino Linotype"/>
          <w:sz w:val="24"/>
          <w:szCs w:val="24"/>
        </w:rPr>
        <w:t xml:space="preserve">Thả rơi tự do một vật từ độ cao </w:t>
      </w:r>
      <w:r w:rsidRPr="009350CA">
        <w:rPr>
          <w:position w:val="-6"/>
          <w:sz w:val="24"/>
          <w:szCs w:val="24"/>
        </w:rPr>
        <w:object w:dxaOrig="615" w:dyaOrig="285" w14:anchorId="6DB50B63">
          <v:shape id="_x0000_i1339" type="#_x0000_t75" style="width:30.75pt;height:14.25pt" o:ole="">
            <v:imagedata r:id="rId721" o:title=""/>
          </v:shape>
          <o:OLEObject Type="Embed" ProgID="Equation.DSMT4" ShapeID="_x0000_i1339" DrawAspect="Content" ObjectID="_1823248704" r:id="rId722"/>
        </w:object>
      </w:r>
      <w:r w:rsidRPr="009350CA">
        <w:rPr>
          <w:rFonts w:eastAsia="Palatino Linotype"/>
          <w:sz w:val="24"/>
          <w:szCs w:val="24"/>
        </w:rPr>
        <w:t xml:space="preserve"> Lấy </w:t>
      </w:r>
      <w:r w:rsidRPr="009350CA">
        <w:rPr>
          <w:position w:val="-10"/>
          <w:sz w:val="24"/>
          <w:szCs w:val="24"/>
        </w:rPr>
        <w:object w:dxaOrig="1320" w:dyaOrig="360" w14:anchorId="5582D398">
          <v:shape id="_x0000_i1340" type="#_x0000_t75" style="width:66pt;height:18pt" o:ole="">
            <v:imagedata r:id="rId723" o:title=""/>
          </v:shape>
          <o:OLEObject Type="Embed" ProgID="Equation.DSMT4" ShapeID="_x0000_i1340" DrawAspect="Content" ObjectID="_1823248705" r:id="rId724"/>
        </w:object>
      </w:r>
      <w:r w:rsidRPr="009350CA">
        <w:rPr>
          <w:rFonts w:eastAsia="Palatino Linotype"/>
          <w:sz w:val="24"/>
          <w:szCs w:val="24"/>
        </w:rPr>
        <w:t xml:space="preserve"> Thời gian để vật rơi </w:t>
      </w:r>
      <w:r w:rsidRPr="009350CA">
        <w:rPr>
          <w:position w:val="-6"/>
          <w:sz w:val="24"/>
          <w:szCs w:val="24"/>
        </w:rPr>
        <w:object w:dxaOrig="585" w:dyaOrig="285" w14:anchorId="16FC4729">
          <v:shape id="_x0000_i1341" type="#_x0000_t75" style="width:29.25pt;height:14.25pt" o:ole="">
            <v:imagedata r:id="rId725" o:title=""/>
          </v:shape>
          <o:OLEObject Type="Embed" ProgID="Equation.DSMT4" ShapeID="_x0000_i1341" DrawAspect="Content" ObjectID="_1823248706" r:id="rId726"/>
        </w:object>
      </w:r>
      <w:r w:rsidRPr="009350CA">
        <w:rPr>
          <w:rFonts w:eastAsia="Palatino Linotype"/>
          <w:sz w:val="24"/>
          <w:szCs w:val="24"/>
        </w:rPr>
        <w:t>cuối cùng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position w:val="-12"/>
          <w:sz w:val="24"/>
          <w:szCs w:val="24"/>
        </w:rPr>
        <w:object w:dxaOrig="340" w:dyaOrig="340" w14:anchorId="6742BAAC">
          <v:shape id="_x0000_i1342" type="#_x0000_t75" style="width:17.25pt;height:17.25pt" o:ole="">
            <v:imagedata r:id="rId727" o:title=""/>
          </v:shape>
          <o:OLEObject Type="Embed" ProgID="Equation.DSMT4" ShapeID="_x0000_i1342" DrawAspect="Content" ObjectID="_1823248707" r:id="rId728"/>
        </w:object>
      </w:r>
      <w:r w:rsidRPr="009350CA">
        <w:rPr>
          <w:rStyle w:val="YoungMixChar"/>
          <w:b/>
          <w:szCs w:val="24"/>
        </w:rPr>
        <w:tab/>
      </w:r>
      <w:r w:rsidRPr="009350CA">
        <w:rPr>
          <w:rStyle w:val="YoungMixChar"/>
          <w:b/>
          <w:color w:val="0070C0"/>
          <w:szCs w:val="24"/>
        </w:rPr>
        <w:t xml:space="preserve">B. </w:t>
      </w:r>
      <w:r w:rsidRPr="009350CA">
        <w:rPr>
          <w:position w:val="-12"/>
          <w:sz w:val="24"/>
          <w:szCs w:val="24"/>
        </w:rPr>
        <w:object w:dxaOrig="380" w:dyaOrig="340" w14:anchorId="06003CF8">
          <v:shape id="_x0000_i1343" type="#_x0000_t75" style="width:19.5pt;height:17.25pt" o:ole="">
            <v:imagedata r:id="rId729" o:title=""/>
          </v:shape>
          <o:OLEObject Type="Embed" ProgID="Equation.DSMT4" ShapeID="_x0000_i1343" DrawAspect="Content" ObjectID="_1823248708" r:id="rId730"/>
        </w:object>
      </w:r>
      <w:r w:rsidRPr="009350CA">
        <w:rPr>
          <w:rStyle w:val="YoungMixChar"/>
          <w:b/>
          <w:szCs w:val="24"/>
        </w:rPr>
        <w:tab/>
      </w:r>
      <w:r w:rsidRPr="009350CA">
        <w:rPr>
          <w:rStyle w:val="YoungMixChar"/>
          <w:b/>
          <w:color w:val="0070C0"/>
          <w:szCs w:val="24"/>
        </w:rPr>
        <w:t xml:space="preserve">C. </w:t>
      </w:r>
      <w:r w:rsidRPr="009350CA">
        <w:rPr>
          <w:position w:val="-12"/>
          <w:sz w:val="24"/>
          <w:szCs w:val="24"/>
        </w:rPr>
        <w:object w:dxaOrig="380" w:dyaOrig="340" w14:anchorId="522F9976">
          <v:shape id="_x0000_i1344" type="#_x0000_t75" style="width:19.5pt;height:17.25pt" o:ole="">
            <v:imagedata r:id="rId731" o:title=""/>
          </v:shape>
          <o:OLEObject Type="Embed" ProgID="Equation.DSMT4" ShapeID="_x0000_i1344" DrawAspect="Content" ObjectID="_1823248709" r:id="rId732"/>
        </w:object>
      </w:r>
      <w:r w:rsidRPr="009350CA">
        <w:rPr>
          <w:rStyle w:val="YoungMixChar"/>
          <w:b/>
          <w:szCs w:val="24"/>
        </w:rPr>
        <w:tab/>
      </w:r>
      <w:r w:rsidRPr="009350CA">
        <w:rPr>
          <w:rStyle w:val="YoungMixChar"/>
          <w:b/>
          <w:color w:val="0070C0"/>
          <w:szCs w:val="24"/>
        </w:rPr>
        <w:t xml:space="preserve">D. </w:t>
      </w:r>
      <w:r w:rsidRPr="009350CA">
        <w:rPr>
          <w:position w:val="-12"/>
          <w:sz w:val="24"/>
          <w:szCs w:val="24"/>
        </w:rPr>
        <w:object w:dxaOrig="560" w:dyaOrig="340" w14:anchorId="071F1385">
          <v:shape id="_x0000_i1345" type="#_x0000_t75" style="width:28.5pt;height:17.25pt" o:ole="">
            <v:imagedata r:id="rId733" o:title=""/>
          </v:shape>
          <o:OLEObject Type="Embed" ProgID="Equation.DSMT4" ShapeID="_x0000_i1345" DrawAspect="Content" ObjectID="_1823248710" r:id="rId734"/>
        </w:object>
      </w:r>
    </w:p>
    <w:p w:rsidR="002F312B" w:rsidRPr="009350CA" w:rsidRDefault="002F312B" w:rsidP="00BD04E5">
      <w:pPr>
        <w:tabs>
          <w:tab w:val="left" w:pos="360"/>
        </w:tabs>
        <w:jc w:val="both"/>
        <w:rPr>
          <w:sz w:val="24"/>
          <w:szCs w:val="24"/>
        </w:rPr>
      </w:pPr>
      <w:r w:rsidRPr="009350CA">
        <w:rPr>
          <w:b/>
          <w:color w:val="C00000"/>
          <w:sz w:val="24"/>
          <w:szCs w:val="24"/>
        </w:rPr>
        <w:t>Câu 9.</w:t>
      </w:r>
      <w:r w:rsidRPr="009350CA">
        <w:rPr>
          <w:b/>
          <w:sz w:val="24"/>
          <w:szCs w:val="24"/>
        </w:rPr>
        <w:t xml:space="preserve"> </w:t>
      </w:r>
      <w:r w:rsidRPr="009350CA">
        <w:rPr>
          <w:sz w:val="24"/>
          <w:szCs w:val="24"/>
        </w:rPr>
        <w:t>Trong các đồ thị vận tốc – thời gian dưới đây, đồ thị nào mô tả chuyển động thẳng biến đổi đều?</w:t>
      </w:r>
    </w:p>
    <w:p w:rsidR="002F312B" w:rsidRPr="009350CA" w:rsidRDefault="002F312B" w:rsidP="00BD04E5">
      <w:pPr>
        <w:tabs>
          <w:tab w:val="left" w:pos="360"/>
          <w:tab w:val="left" w:pos="2835"/>
          <w:tab w:val="left" w:pos="5387"/>
          <w:tab w:val="left" w:pos="7938"/>
        </w:tabs>
        <w:jc w:val="both"/>
        <w:rPr>
          <w:sz w:val="24"/>
          <w:szCs w:val="24"/>
          <w:lang w:val="en-US"/>
        </w:rPr>
      </w:pPr>
      <w:r w:rsidRPr="009350CA">
        <w:rPr>
          <w:noProof/>
          <w:sz w:val="24"/>
          <w:szCs w:val="24"/>
          <w:lang w:val="en-US"/>
        </w:rPr>
        <w:lastRenderedPageBreak/>
        <w:drawing>
          <wp:inline distT="0" distB="0" distL="0" distR="0" wp14:anchorId="13A684B3" wp14:editId="763D8F08">
            <wp:extent cx="1162050" cy="1315720"/>
            <wp:effectExtent l="0" t="0" r="0" b="0"/>
            <wp:docPr id="94" name="Picture 6" descr="A picture containing colorfulness, line, screenshot, graphic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6" descr="A picture containing colorfulness, line, screenshot, graphics  Description automatically generated"/>
                    <pic:cNvPicPr/>
                  </pic:nvPicPr>
                  <pic:blipFill rotWithShape="1">
                    <a:blip r:embed="rId735" cstate="print">
                      <a:extLst>
                        <a:ext uri="{28A0092B-C50C-407E-A947-70E740481C1C}">
                          <a14:useLocalDpi xmlns:a14="http://schemas.microsoft.com/office/drawing/2010/main" val="0"/>
                        </a:ext>
                      </a:extLst>
                    </a:blip>
                    <a:srcRect/>
                    <a:stretch/>
                  </pic:blipFill>
                  <pic:spPr bwMode="auto">
                    <a:xfrm>
                      <a:off x="0" y="0"/>
                      <a:ext cx="1165911" cy="1320092"/>
                    </a:xfrm>
                    <a:prstGeom prst="rect">
                      <a:avLst/>
                    </a:prstGeom>
                    <a:ln>
                      <a:noFill/>
                    </a:ln>
                    <a:extLst>
                      <a:ext uri="{53640926-AAD7-44D8-BBD7-CCE9431645EC}">
                        <a14:shadowObscured xmlns:a14="http://schemas.microsoft.com/office/drawing/2010/main"/>
                      </a:ext>
                    </a:extLst>
                  </pic:spPr>
                </pic:pic>
              </a:graphicData>
            </a:graphic>
          </wp:inline>
        </w:drawing>
      </w:r>
      <w:r w:rsidRPr="009350CA">
        <w:rPr>
          <w:sz w:val="24"/>
          <w:szCs w:val="24"/>
          <w:lang w:val="en-US"/>
        </w:rPr>
        <w:tab/>
      </w:r>
      <w:r w:rsidRPr="009350CA">
        <w:rPr>
          <w:noProof/>
          <w:sz w:val="24"/>
          <w:szCs w:val="24"/>
          <w:lang w:val="en-US"/>
        </w:rPr>
        <w:drawing>
          <wp:inline distT="0" distB="0" distL="0" distR="0" wp14:anchorId="32A5151A" wp14:editId="02274F34">
            <wp:extent cx="1114425" cy="1295124"/>
            <wp:effectExtent l="0" t="0" r="0" b="635"/>
            <wp:docPr id="2144551009" name="Picture 6" descr="A picture containing colorfulness, line, screenshot, graphic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6" descr="A picture containing colorfulness, line, screenshot, graphics  Description automatically generated"/>
                    <pic:cNvPicPr/>
                  </pic:nvPicPr>
                  <pic:blipFill rotWithShape="1">
                    <a:blip r:embed="rId736" cstate="print">
                      <a:extLst>
                        <a:ext uri="{28A0092B-C50C-407E-A947-70E740481C1C}">
                          <a14:useLocalDpi xmlns:a14="http://schemas.microsoft.com/office/drawing/2010/main" val="0"/>
                        </a:ext>
                      </a:extLst>
                    </a:blip>
                    <a:srcRect t="-2"/>
                    <a:stretch/>
                  </pic:blipFill>
                  <pic:spPr bwMode="auto">
                    <a:xfrm>
                      <a:off x="0" y="0"/>
                      <a:ext cx="1118366" cy="1299704"/>
                    </a:xfrm>
                    <a:prstGeom prst="rect">
                      <a:avLst/>
                    </a:prstGeom>
                    <a:ln>
                      <a:noFill/>
                    </a:ln>
                    <a:extLst>
                      <a:ext uri="{53640926-AAD7-44D8-BBD7-CCE9431645EC}">
                        <a14:shadowObscured xmlns:a14="http://schemas.microsoft.com/office/drawing/2010/main"/>
                      </a:ext>
                    </a:extLst>
                  </pic:spPr>
                </pic:pic>
              </a:graphicData>
            </a:graphic>
          </wp:inline>
        </w:drawing>
      </w:r>
      <w:r w:rsidRPr="009350CA">
        <w:rPr>
          <w:sz w:val="24"/>
          <w:szCs w:val="24"/>
          <w:lang w:val="en-US"/>
        </w:rPr>
        <w:tab/>
      </w:r>
      <w:r w:rsidRPr="009350CA">
        <w:rPr>
          <w:noProof/>
          <w:sz w:val="24"/>
          <w:szCs w:val="24"/>
          <w:lang w:val="en-US"/>
        </w:rPr>
        <w:drawing>
          <wp:inline distT="0" distB="0" distL="0" distR="0" wp14:anchorId="39163FAE" wp14:editId="2595BC20">
            <wp:extent cx="1162050" cy="1295400"/>
            <wp:effectExtent l="0" t="0" r="0" b="0"/>
            <wp:docPr id="178042006" name="Picture 178042006" descr="A picture containing colorfulness, line, screenshot, graphic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6" descr="A picture containing colorfulness, line, screenshot, graphics  Description automatically generated"/>
                    <pic:cNvPicPr/>
                  </pic:nvPicPr>
                  <pic:blipFill rotWithShape="1">
                    <a:blip r:embed="rId737" cstate="print">
                      <a:extLst>
                        <a:ext uri="{28A0092B-C50C-407E-A947-70E740481C1C}">
                          <a14:useLocalDpi xmlns:a14="http://schemas.microsoft.com/office/drawing/2010/main" val="0"/>
                        </a:ext>
                      </a:extLst>
                    </a:blip>
                    <a:srcRect/>
                    <a:stretch/>
                  </pic:blipFill>
                  <pic:spPr bwMode="auto">
                    <a:xfrm>
                      <a:off x="0" y="0"/>
                      <a:ext cx="1172088" cy="1306589"/>
                    </a:xfrm>
                    <a:prstGeom prst="rect">
                      <a:avLst/>
                    </a:prstGeom>
                    <a:ln>
                      <a:noFill/>
                    </a:ln>
                    <a:extLst>
                      <a:ext uri="{53640926-AAD7-44D8-BBD7-CCE9431645EC}">
                        <a14:shadowObscured xmlns:a14="http://schemas.microsoft.com/office/drawing/2010/main"/>
                      </a:ext>
                    </a:extLst>
                  </pic:spPr>
                </pic:pic>
              </a:graphicData>
            </a:graphic>
          </wp:inline>
        </w:drawing>
      </w:r>
      <w:r w:rsidRPr="009350CA">
        <w:rPr>
          <w:sz w:val="24"/>
          <w:szCs w:val="24"/>
          <w:lang w:val="en-US"/>
        </w:rPr>
        <w:tab/>
      </w:r>
      <w:r w:rsidRPr="009350CA">
        <w:rPr>
          <w:noProof/>
          <w:sz w:val="24"/>
          <w:szCs w:val="24"/>
          <w:lang w:val="en-US"/>
        </w:rPr>
        <w:drawing>
          <wp:inline distT="0" distB="0" distL="0" distR="0" wp14:anchorId="7C5ECDCB" wp14:editId="5C09F176">
            <wp:extent cx="1209040" cy="1285875"/>
            <wp:effectExtent l="0" t="0" r="0" b="9525"/>
            <wp:docPr id="93733332" name="Picture 93733332" descr="A picture containing colorfulness, line, screenshot, graphic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6" descr="A picture containing colorfulness, line, screenshot, graphics  Description automatically generated"/>
                    <pic:cNvPicPr/>
                  </pic:nvPicPr>
                  <pic:blipFill rotWithShape="1">
                    <a:blip r:embed="rId738" cstate="print">
                      <a:extLst>
                        <a:ext uri="{28A0092B-C50C-407E-A947-70E740481C1C}">
                          <a14:useLocalDpi xmlns:a14="http://schemas.microsoft.com/office/drawing/2010/main" val="0"/>
                        </a:ext>
                      </a:extLst>
                    </a:blip>
                    <a:srcRect/>
                    <a:stretch/>
                  </pic:blipFill>
                  <pic:spPr bwMode="auto">
                    <a:xfrm>
                      <a:off x="0" y="0"/>
                      <a:ext cx="1219483" cy="1296982"/>
                    </a:xfrm>
                    <a:prstGeom prst="rect">
                      <a:avLst/>
                    </a:prstGeom>
                    <a:ln>
                      <a:noFill/>
                    </a:ln>
                    <a:extLst>
                      <a:ext uri="{53640926-AAD7-44D8-BBD7-CCE9431645EC}">
                        <a14:shadowObscured xmlns:a14="http://schemas.microsoft.com/office/drawing/2010/main"/>
                      </a:ext>
                    </a:extLst>
                  </pic:spPr>
                </pic:pic>
              </a:graphicData>
            </a:graphic>
          </wp:inline>
        </w:drawing>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bCs/>
          <w:sz w:val="24"/>
          <w:szCs w:val="24"/>
        </w:rPr>
        <w:t>Hình vẽ 2.</w:t>
      </w:r>
      <w:r w:rsidRPr="009350CA">
        <w:rPr>
          <w:rStyle w:val="YoungMixChar"/>
          <w:b/>
          <w:szCs w:val="24"/>
        </w:rPr>
        <w:tab/>
      </w:r>
      <w:r w:rsidRPr="009350CA">
        <w:rPr>
          <w:rStyle w:val="YoungMixChar"/>
          <w:b/>
          <w:color w:val="0070C0"/>
          <w:szCs w:val="24"/>
        </w:rPr>
        <w:t xml:space="preserve">B. </w:t>
      </w:r>
      <w:r w:rsidRPr="009350CA">
        <w:rPr>
          <w:bCs/>
          <w:sz w:val="24"/>
          <w:szCs w:val="24"/>
        </w:rPr>
        <w:t>Hình vẽ 2.</w:t>
      </w:r>
      <w:r w:rsidRPr="009350CA">
        <w:rPr>
          <w:rStyle w:val="YoungMixChar"/>
          <w:b/>
          <w:szCs w:val="24"/>
        </w:rPr>
        <w:tab/>
      </w:r>
      <w:r w:rsidRPr="009350CA">
        <w:rPr>
          <w:rStyle w:val="YoungMixChar"/>
          <w:b/>
          <w:color w:val="0070C0"/>
          <w:szCs w:val="24"/>
        </w:rPr>
        <w:t xml:space="preserve">C. </w:t>
      </w:r>
      <w:r w:rsidRPr="009350CA">
        <w:rPr>
          <w:bCs/>
          <w:sz w:val="24"/>
          <w:szCs w:val="24"/>
        </w:rPr>
        <w:t>Hình vẽ 3</w:t>
      </w:r>
      <w:r w:rsidRPr="009350CA">
        <w:rPr>
          <w:sz w:val="24"/>
          <w:szCs w:val="24"/>
        </w:rPr>
        <w:t>.</w:t>
      </w:r>
      <w:r w:rsidRPr="009350CA">
        <w:rPr>
          <w:rStyle w:val="YoungMixChar"/>
          <w:b/>
          <w:szCs w:val="24"/>
        </w:rPr>
        <w:tab/>
      </w:r>
      <w:r w:rsidRPr="009350CA">
        <w:rPr>
          <w:rStyle w:val="YoungMixChar"/>
          <w:b/>
          <w:color w:val="0070C0"/>
          <w:szCs w:val="24"/>
        </w:rPr>
        <w:t xml:space="preserve">D. </w:t>
      </w:r>
      <w:r w:rsidRPr="009350CA">
        <w:rPr>
          <w:bCs/>
          <w:sz w:val="24"/>
          <w:szCs w:val="24"/>
        </w:rPr>
        <w:t>Hình vẽ 1.</w:t>
      </w:r>
    </w:p>
    <w:p w:rsidR="002F312B" w:rsidRPr="009350CA" w:rsidRDefault="002F312B" w:rsidP="00BD04E5">
      <w:pPr>
        <w:jc w:val="both"/>
        <w:rPr>
          <w:rFonts w:eastAsia="Palatino Linotype"/>
          <w:sz w:val="24"/>
          <w:szCs w:val="24"/>
        </w:rPr>
      </w:pPr>
      <w:r w:rsidRPr="009350CA">
        <w:rPr>
          <w:b/>
          <w:color w:val="C00000"/>
          <w:sz w:val="24"/>
          <w:szCs w:val="24"/>
        </w:rPr>
        <w:t>Câu 10.</w:t>
      </w:r>
      <w:r w:rsidRPr="009350CA">
        <w:rPr>
          <w:b/>
          <w:sz w:val="24"/>
          <w:szCs w:val="24"/>
        </w:rPr>
        <w:t xml:space="preserve"> </w:t>
      </w:r>
      <w:r w:rsidRPr="009350CA">
        <w:rPr>
          <w:rFonts w:eastAsia="Palatino Linotype"/>
          <w:sz w:val="24"/>
          <w:szCs w:val="24"/>
        </w:rPr>
        <w:t xml:space="preserve">Cho đồ thị độ dịch chuyển - thời gian của một vật chuyển động thẳng. Vận tốc trung bình của vật trong </w:t>
      </w:r>
      <w:r w:rsidRPr="009350CA">
        <w:rPr>
          <w:position w:val="-12"/>
          <w:sz w:val="24"/>
          <w:szCs w:val="24"/>
        </w:rPr>
        <w:object w:dxaOrig="320" w:dyaOrig="340" w14:anchorId="4E3C8C03">
          <v:shape id="_x0000_i1346" type="#_x0000_t75" style="width:15.75pt;height:17.25pt" o:ole="">
            <v:imagedata r:id="rId739" o:title=""/>
          </v:shape>
          <o:OLEObject Type="Embed" ProgID="Equation.DSMT4" ShapeID="_x0000_i1346" DrawAspect="Content" ObjectID="_1823248711" r:id="rId740"/>
        </w:object>
      </w:r>
      <w:r w:rsidRPr="009350CA">
        <w:rPr>
          <w:sz w:val="24"/>
          <w:szCs w:val="24"/>
        </w:rPr>
        <w:t xml:space="preserve"> đầu</w:t>
      </w:r>
      <w:r w:rsidRPr="009350CA">
        <w:rPr>
          <w:rFonts w:eastAsia="Palatino Linotype"/>
          <w:sz w:val="24"/>
          <w:szCs w:val="24"/>
        </w:rPr>
        <w:t xml:space="preserve"> là</w:t>
      </w:r>
    </w:p>
    <w:p w:rsidR="002F312B" w:rsidRPr="009350CA" w:rsidRDefault="002F312B" w:rsidP="00BD04E5">
      <w:pPr>
        <w:jc w:val="center"/>
        <w:rPr>
          <w:rFonts w:eastAsia="Palatino Linotype"/>
          <w:sz w:val="24"/>
          <w:szCs w:val="24"/>
        </w:rPr>
      </w:pPr>
      <w:r w:rsidRPr="009350CA">
        <w:rPr>
          <w:rFonts w:eastAsia="Palatino Linotype"/>
          <w:noProof/>
          <w:sz w:val="24"/>
          <w:szCs w:val="24"/>
          <w:lang w:val="en-US"/>
        </w:rPr>
        <w:drawing>
          <wp:inline distT="0" distB="0" distL="0" distR="0" wp14:anchorId="04811A81" wp14:editId="67E28A26">
            <wp:extent cx="1743075" cy="1552575"/>
            <wp:effectExtent l="0" t="0" r="9525" b="9525"/>
            <wp:docPr id="1860657379" name="Picture 1860657379" descr="A graph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657379" name="Picture 1860657379" descr="A graph of a function  Description automatically generated"/>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a:xfrm>
                      <a:off x="0" y="0"/>
                      <a:ext cx="1743075" cy="1552575"/>
                    </a:xfrm>
                    <a:prstGeom prst="rect">
                      <a:avLst/>
                    </a:prstGeom>
                    <a:noFill/>
                    <a:ln>
                      <a:noFill/>
                    </a:ln>
                  </pic:spPr>
                </pic:pic>
              </a:graphicData>
            </a:graphic>
          </wp:inline>
        </w:drawing>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position w:val="-12"/>
          <w:sz w:val="24"/>
          <w:szCs w:val="24"/>
        </w:rPr>
        <w:object w:dxaOrig="859" w:dyaOrig="340" w14:anchorId="03D43FDC">
          <v:shape id="_x0000_i1347" type="#_x0000_t75" style="width:42.75pt;height:17.25pt" o:ole="">
            <v:imagedata r:id="rId742" o:title=""/>
          </v:shape>
          <o:OLEObject Type="Embed" ProgID="Equation.DSMT4" ShapeID="_x0000_i1347" DrawAspect="Content" ObjectID="_1823248712" r:id="rId743"/>
        </w:object>
      </w:r>
      <w:r w:rsidRPr="009350CA">
        <w:rPr>
          <w:rStyle w:val="YoungMixChar"/>
          <w:b/>
          <w:szCs w:val="24"/>
        </w:rPr>
        <w:tab/>
      </w:r>
      <w:r w:rsidRPr="009350CA">
        <w:rPr>
          <w:rStyle w:val="YoungMixChar"/>
          <w:b/>
          <w:color w:val="0070C0"/>
          <w:szCs w:val="24"/>
        </w:rPr>
        <w:t xml:space="preserve">B. </w:t>
      </w:r>
      <w:r w:rsidRPr="009350CA">
        <w:rPr>
          <w:position w:val="-24"/>
          <w:sz w:val="24"/>
          <w:szCs w:val="24"/>
        </w:rPr>
        <w:object w:dxaOrig="915" w:dyaOrig="630" w14:anchorId="00A29C90">
          <v:shape id="_x0000_i1348" type="#_x0000_t75" style="width:45.75pt;height:31.5pt" o:ole="">
            <v:imagedata r:id="rId744" o:title=""/>
          </v:shape>
          <o:OLEObject Type="Embed" ProgID="Equation.DSMT4" ShapeID="_x0000_i1348" DrawAspect="Content" ObjectID="_1823248713" r:id="rId745"/>
        </w:object>
      </w:r>
      <w:r w:rsidRPr="009350CA">
        <w:rPr>
          <w:rStyle w:val="YoungMixChar"/>
          <w:b/>
          <w:szCs w:val="24"/>
        </w:rPr>
        <w:tab/>
      </w:r>
      <w:r w:rsidRPr="009350CA">
        <w:rPr>
          <w:rStyle w:val="YoungMixChar"/>
          <w:b/>
          <w:color w:val="0070C0"/>
          <w:szCs w:val="24"/>
        </w:rPr>
        <w:t xml:space="preserve">C. </w:t>
      </w:r>
      <w:r w:rsidRPr="009350CA">
        <w:rPr>
          <w:position w:val="-12"/>
          <w:sz w:val="24"/>
          <w:szCs w:val="24"/>
        </w:rPr>
        <w:object w:dxaOrig="885" w:dyaOrig="330" w14:anchorId="795CF848">
          <v:shape id="_x0000_i1349" type="#_x0000_t75" style="width:44.25pt;height:16.5pt" o:ole="">
            <v:imagedata r:id="rId746" o:title=""/>
          </v:shape>
          <o:OLEObject Type="Embed" ProgID="Equation.DSMT4" ShapeID="_x0000_i1349" DrawAspect="Content" ObjectID="_1823248714" r:id="rId747"/>
        </w:object>
      </w:r>
      <w:r w:rsidRPr="009350CA">
        <w:rPr>
          <w:rStyle w:val="YoungMixChar"/>
          <w:b/>
          <w:szCs w:val="24"/>
        </w:rPr>
        <w:tab/>
      </w:r>
      <w:r w:rsidRPr="009350CA">
        <w:rPr>
          <w:rStyle w:val="YoungMixChar"/>
          <w:b/>
          <w:color w:val="0070C0"/>
          <w:szCs w:val="24"/>
        </w:rPr>
        <w:t xml:space="preserve">D. </w:t>
      </w:r>
      <w:r w:rsidRPr="009350CA">
        <w:rPr>
          <w:position w:val="-24"/>
          <w:sz w:val="24"/>
          <w:szCs w:val="24"/>
        </w:rPr>
        <w:object w:dxaOrig="915" w:dyaOrig="630" w14:anchorId="7EADD64B">
          <v:shape id="_x0000_i1350" type="#_x0000_t75" style="width:45.75pt;height:31.5pt" o:ole="">
            <v:imagedata r:id="rId748" o:title=""/>
          </v:shape>
          <o:OLEObject Type="Embed" ProgID="Equation.DSMT4" ShapeID="_x0000_i1350" DrawAspect="Content" ObjectID="_1823248715" r:id="rId749"/>
        </w:object>
      </w:r>
    </w:p>
    <w:p w:rsidR="002F312B" w:rsidRPr="009350CA" w:rsidRDefault="002F312B" w:rsidP="00BD04E5">
      <w:pPr>
        <w:pStyle w:val="ListParagraph"/>
        <w:jc w:val="both"/>
        <w:rPr>
          <w:bCs/>
          <w:sz w:val="24"/>
          <w:szCs w:val="24"/>
        </w:rPr>
      </w:pPr>
      <w:r w:rsidRPr="009350CA">
        <w:rPr>
          <w:b/>
          <w:color w:val="C00000"/>
          <w:sz w:val="24"/>
          <w:szCs w:val="24"/>
        </w:rPr>
        <w:t>Câu 11.</w:t>
      </w:r>
      <w:r w:rsidRPr="009350CA">
        <w:rPr>
          <w:b/>
          <w:sz w:val="24"/>
          <w:szCs w:val="24"/>
        </w:rPr>
        <w:t xml:space="preserve"> </w:t>
      </w:r>
      <w:r w:rsidRPr="009350CA">
        <w:rPr>
          <w:bCs/>
          <w:sz w:val="24"/>
          <w:szCs w:val="24"/>
        </w:rPr>
        <w:t xml:space="preserve">Hai người đi xe đạp từ A đến C, người thứ nhất đi theo đường từ A đến B, rồi từ B đến C; người thứ hai đi thẳng từ A đến C (Hình vẽ). Hãy chọn kết luận </w:t>
      </w:r>
      <w:r w:rsidRPr="009350CA">
        <w:rPr>
          <w:b/>
          <w:sz w:val="24"/>
          <w:szCs w:val="24"/>
        </w:rPr>
        <w:t>sai</w:t>
      </w:r>
      <w:r w:rsidRPr="009350CA">
        <w:rPr>
          <w:bCs/>
          <w:sz w:val="24"/>
          <w:szCs w:val="24"/>
        </w:rPr>
        <w:t>.</w:t>
      </w:r>
    </w:p>
    <w:p w:rsidR="002F312B" w:rsidRPr="009350CA" w:rsidRDefault="002F312B" w:rsidP="00BD04E5">
      <w:pPr>
        <w:tabs>
          <w:tab w:val="left" w:pos="283"/>
          <w:tab w:val="left" w:pos="2835"/>
          <w:tab w:val="left" w:pos="5386"/>
          <w:tab w:val="left" w:pos="7937"/>
        </w:tabs>
        <w:ind w:firstLine="283"/>
        <w:jc w:val="center"/>
        <w:rPr>
          <w:b/>
          <w:bCs/>
          <w:sz w:val="24"/>
          <w:szCs w:val="24"/>
        </w:rPr>
      </w:pPr>
      <w:r w:rsidRPr="009350CA">
        <w:rPr>
          <w:noProof/>
          <w:sz w:val="24"/>
          <w:szCs w:val="24"/>
          <w:lang w:val="en-US"/>
        </w:rPr>
        <w:drawing>
          <wp:inline distT="0" distB="0" distL="0" distR="0" wp14:anchorId="78DAB1FD" wp14:editId="78EB1D1C">
            <wp:extent cx="2000250" cy="175456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0" cstate="print">
                      <a:extLst>
                        <a:ext uri="{28A0092B-C50C-407E-A947-70E740481C1C}">
                          <a14:useLocalDpi xmlns:a14="http://schemas.microsoft.com/office/drawing/2010/main" val="0"/>
                        </a:ext>
                      </a:extLst>
                    </a:blip>
                    <a:stretch>
                      <a:fillRect/>
                    </a:stretch>
                  </pic:blipFill>
                  <pic:spPr>
                    <a:xfrm>
                      <a:off x="0" y="0"/>
                      <a:ext cx="2000250" cy="1754560"/>
                    </a:xfrm>
                    <a:prstGeom prst="rect">
                      <a:avLst/>
                    </a:prstGeom>
                  </pic:spPr>
                </pic:pic>
              </a:graphicData>
            </a:graphic>
          </wp:inline>
        </w:drawing>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bCs/>
          <w:sz w:val="24"/>
          <w:szCs w:val="24"/>
        </w:rPr>
        <w:t>Độ dịch chuyển và quãng đường đi được của người thứ nhất bằng nhau.</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bCs/>
          <w:sz w:val="24"/>
          <w:szCs w:val="24"/>
        </w:rPr>
        <w:t>Độ dịch chuyển của người thứ nhất và người thứ hai bằng nhau.</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bCs/>
          <w:sz w:val="24"/>
          <w:szCs w:val="24"/>
        </w:rPr>
        <w:t xml:space="preserve">Độ dịch chuyển của người thứ nhất là </w:t>
      </w:r>
      <w:r w:rsidRPr="009350CA">
        <w:rPr>
          <w:position w:val="-12"/>
          <w:sz w:val="24"/>
          <w:szCs w:val="24"/>
        </w:rPr>
        <w:object w:dxaOrig="859" w:dyaOrig="340" w14:anchorId="6E02F574">
          <v:shape id="_x0000_i1351" type="#_x0000_t75" style="width:42.75pt;height:17.25pt" o:ole="">
            <v:imagedata r:id="rId751" o:title=""/>
          </v:shape>
          <o:OLEObject Type="Embed" ProgID="Equation.DSMT4" ShapeID="_x0000_i1351" DrawAspect="Content" ObjectID="_1823248716" r:id="rId752"/>
        </w:object>
      </w:r>
      <w:r w:rsidRPr="009350CA">
        <w:rPr>
          <w:bCs/>
          <w:sz w:val="24"/>
          <w:szCs w:val="24"/>
        </w:rPr>
        <w:t xml:space="preserve"> hướng </w:t>
      </w:r>
      <w:r w:rsidRPr="009350CA">
        <w:rPr>
          <w:position w:val="-6"/>
          <w:sz w:val="24"/>
          <w:szCs w:val="24"/>
        </w:rPr>
        <w:object w:dxaOrig="400" w:dyaOrig="279" w14:anchorId="028F46E0">
          <v:shape id="_x0000_i1352" type="#_x0000_t75" style="width:19.5pt;height:14.25pt" o:ole="">
            <v:imagedata r:id="rId753" o:title=""/>
          </v:shape>
          <o:OLEObject Type="Embed" ProgID="Equation.DSMT4" ShapeID="_x0000_i1352" DrawAspect="Content" ObjectID="_1823248717" r:id="rId754"/>
        </w:object>
      </w:r>
      <w:r w:rsidRPr="009350CA">
        <w:rPr>
          <w:bCs/>
          <w:sz w:val="24"/>
          <w:szCs w:val="24"/>
        </w:rPr>
        <w:t xml:space="preserve"> Đông – Bắc.</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bCs/>
          <w:sz w:val="24"/>
          <w:szCs w:val="24"/>
        </w:rPr>
        <w:t xml:space="preserve">Người thứ nhất đi được quãng đường </w:t>
      </w:r>
      <w:r w:rsidRPr="009350CA">
        <w:rPr>
          <w:bCs/>
          <w:position w:val="-6"/>
          <w:sz w:val="24"/>
          <w:szCs w:val="24"/>
        </w:rPr>
        <w:object w:dxaOrig="600" w:dyaOrig="279" w14:anchorId="4D9EA9DC">
          <v:shape id="_x0000_i1353" type="#_x0000_t75" style="width:30pt;height:14.25pt" o:ole="">
            <v:imagedata r:id="rId755" o:title=""/>
          </v:shape>
          <o:OLEObject Type="Embed" ProgID="Equation.DSMT4" ShapeID="_x0000_i1353" DrawAspect="Content" ObjectID="_1823248718" r:id="rId756"/>
        </w:object>
      </w:r>
    </w:p>
    <w:p w:rsidR="002F312B" w:rsidRPr="009350CA" w:rsidRDefault="002F312B" w:rsidP="00BD04E5">
      <w:pPr>
        <w:tabs>
          <w:tab w:val="left" w:pos="284"/>
          <w:tab w:val="left" w:pos="2880"/>
          <w:tab w:val="left" w:pos="5400"/>
          <w:tab w:val="left" w:pos="7920"/>
        </w:tabs>
        <w:jc w:val="both"/>
        <w:rPr>
          <w:rFonts w:eastAsia="Arial"/>
          <w:iCs/>
          <w:color w:val="000000" w:themeColor="text1"/>
          <w:sz w:val="24"/>
          <w:szCs w:val="24"/>
          <w:lang w:val="en-US"/>
        </w:rPr>
      </w:pPr>
      <w:r w:rsidRPr="009350CA">
        <w:rPr>
          <w:b/>
          <w:color w:val="C00000"/>
          <w:sz w:val="24"/>
          <w:szCs w:val="24"/>
        </w:rPr>
        <w:t>Câu 12.</w:t>
      </w:r>
      <w:r w:rsidRPr="009350CA">
        <w:rPr>
          <w:b/>
          <w:sz w:val="24"/>
          <w:szCs w:val="24"/>
        </w:rPr>
        <w:t xml:space="preserve"> </w:t>
      </w:r>
      <w:r w:rsidRPr="009350CA">
        <w:rPr>
          <w:rFonts w:eastAsia="Arial"/>
          <w:sz w:val="24"/>
          <w:szCs w:val="24"/>
          <w:lang w:val="en-US"/>
        </w:rPr>
        <w:t xml:space="preserve">Lĩnh vực nào dưới đây </w:t>
      </w:r>
      <w:r w:rsidRPr="009350CA">
        <w:rPr>
          <w:rFonts w:eastAsia="Arial"/>
          <w:b/>
          <w:bCs/>
          <w:sz w:val="24"/>
          <w:szCs w:val="24"/>
          <w:lang w:val="en-US"/>
        </w:rPr>
        <w:t>không phải</w:t>
      </w:r>
      <w:r w:rsidRPr="009350CA">
        <w:rPr>
          <w:rFonts w:eastAsia="Arial"/>
          <w:sz w:val="24"/>
          <w:szCs w:val="24"/>
          <w:lang w:val="en-US"/>
        </w:rPr>
        <w:t xml:space="preserve"> là lĩnh vực nghiên cứu của Vật lí?</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Quang học.</w:t>
      </w:r>
      <w:r w:rsidRPr="009350CA">
        <w:rPr>
          <w:rStyle w:val="YoungMixChar"/>
          <w:b/>
          <w:szCs w:val="24"/>
        </w:rPr>
        <w:tab/>
      </w:r>
      <w:r w:rsidRPr="009350CA">
        <w:rPr>
          <w:rStyle w:val="YoungMixChar"/>
          <w:b/>
          <w:color w:val="0070C0"/>
          <w:szCs w:val="24"/>
        </w:rPr>
        <w:t xml:space="preserve">B. </w:t>
      </w:r>
      <w:r w:rsidRPr="009350CA">
        <w:rPr>
          <w:sz w:val="24"/>
          <w:szCs w:val="24"/>
        </w:rPr>
        <w:t>Cơ học.</w:t>
      </w:r>
      <w:r w:rsidRPr="009350CA">
        <w:rPr>
          <w:rStyle w:val="YoungMixChar"/>
          <w:b/>
          <w:szCs w:val="24"/>
        </w:rPr>
        <w:tab/>
      </w:r>
      <w:r w:rsidRPr="009350CA">
        <w:rPr>
          <w:rStyle w:val="YoungMixChar"/>
          <w:b/>
          <w:color w:val="0070C0"/>
          <w:szCs w:val="24"/>
        </w:rPr>
        <w:t xml:space="preserve">C. </w:t>
      </w:r>
      <w:r w:rsidRPr="009350CA">
        <w:rPr>
          <w:sz w:val="24"/>
          <w:szCs w:val="24"/>
        </w:rPr>
        <w:t>Điện học.</w:t>
      </w:r>
      <w:r w:rsidRPr="009350CA">
        <w:rPr>
          <w:rStyle w:val="YoungMixChar"/>
          <w:b/>
          <w:szCs w:val="24"/>
        </w:rPr>
        <w:tab/>
      </w:r>
      <w:r w:rsidRPr="009350CA">
        <w:rPr>
          <w:rStyle w:val="YoungMixChar"/>
          <w:b/>
          <w:color w:val="0070C0"/>
          <w:szCs w:val="24"/>
        </w:rPr>
        <w:t xml:space="preserve">D. </w:t>
      </w:r>
      <w:r w:rsidRPr="009350CA">
        <w:rPr>
          <w:sz w:val="24"/>
          <w:szCs w:val="24"/>
        </w:rPr>
        <w:t>Sinh học.</w:t>
      </w:r>
    </w:p>
    <w:p w:rsidR="002F312B" w:rsidRPr="009350CA" w:rsidRDefault="002F312B" w:rsidP="00BD04E5">
      <w:pPr>
        <w:tabs>
          <w:tab w:val="left" w:pos="360"/>
        </w:tabs>
        <w:jc w:val="both"/>
        <w:rPr>
          <w:sz w:val="24"/>
          <w:szCs w:val="24"/>
        </w:rPr>
      </w:pPr>
      <w:r w:rsidRPr="009350CA">
        <w:rPr>
          <w:b/>
          <w:color w:val="C00000"/>
          <w:sz w:val="24"/>
          <w:szCs w:val="24"/>
        </w:rPr>
        <w:t>Câu 13.</w:t>
      </w:r>
      <w:r w:rsidRPr="009350CA">
        <w:rPr>
          <w:b/>
          <w:sz w:val="24"/>
          <w:szCs w:val="24"/>
        </w:rPr>
        <w:t xml:space="preserve"> </w:t>
      </w:r>
      <w:r w:rsidRPr="009350CA">
        <w:rPr>
          <w:sz w:val="24"/>
          <w:szCs w:val="24"/>
        </w:rPr>
        <w:t xml:space="preserve">Một vật rơi tự do khi chạm đất thì vật đạt vận tốc 40 m/s. Hỏi vật được thả rơi từ độ cao nào? Biết </w:t>
      </w:r>
      <w:r w:rsidRPr="009350CA">
        <w:rPr>
          <w:position w:val="-18"/>
          <w:sz w:val="24"/>
          <w:szCs w:val="24"/>
        </w:rPr>
        <w:object w:dxaOrig="1440" w:dyaOrig="480" w14:anchorId="5AE73663">
          <v:shape id="_x0000_i1354" type="#_x0000_t75" style="width:1in;height:24pt" o:ole="">
            <v:imagedata r:id="rId757" o:title=""/>
          </v:shape>
          <o:OLEObject Type="Embed" ProgID="Equation.DSMT4" ShapeID="_x0000_i1354" DrawAspect="Content" ObjectID="_1823248719" r:id="rId758"/>
        </w:object>
      </w:r>
      <w:r w:rsidRPr="009350CA">
        <w:rPr>
          <w:sz w:val="24"/>
          <w:szCs w:val="24"/>
        </w:rPr>
        <w:t>.</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20 m.</w:t>
      </w:r>
      <w:r w:rsidRPr="009350CA">
        <w:rPr>
          <w:rStyle w:val="YoungMixChar"/>
          <w:b/>
          <w:szCs w:val="24"/>
        </w:rPr>
        <w:tab/>
      </w:r>
      <w:r w:rsidRPr="009350CA">
        <w:rPr>
          <w:rStyle w:val="YoungMixChar"/>
          <w:b/>
          <w:color w:val="0070C0"/>
          <w:szCs w:val="24"/>
        </w:rPr>
        <w:t xml:space="preserve">B. </w:t>
      </w:r>
      <w:r w:rsidRPr="009350CA">
        <w:rPr>
          <w:sz w:val="24"/>
          <w:szCs w:val="24"/>
        </w:rPr>
        <w:t>80 m.</w:t>
      </w:r>
      <w:r w:rsidRPr="009350CA">
        <w:rPr>
          <w:rStyle w:val="YoungMixChar"/>
          <w:b/>
          <w:szCs w:val="24"/>
        </w:rPr>
        <w:tab/>
      </w:r>
      <w:r w:rsidRPr="009350CA">
        <w:rPr>
          <w:rStyle w:val="YoungMixChar"/>
          <w:b/>
          <w:color w:val="0070C0"/>
          <w:szCs w:val="24"/>
        </w:rPr>
        <w:t xml:space="preserve">C. </w:t>
      </w:r>
      <w:r w:rsidRPr="009350CA">
        <w:rPr>
          <w:sz w:val="24"/>
          <w:szCs w:val="24"/>
        </w:rPr>
        <w:t>70 m.</w:t>
      </w:r>
      <w:r w:rsidRPr="009350CA">
        <w:rPr>
          <w:rStyle w:val="YoungMixChar"/>
          <w:b/>
          <w:szCs w:val="24"/>
        </w:rPr>
        <w:tab/>
      </w:r>
      <w:r w:rsidRPr="009350CA">
        <w:rPr>
          <w:rStyle w:val="YoungMixChar"/>
          <w:b/>
          <w:color w:val="0070C0"/>
          <w:szCs w:val="24"/>
        </w:rPr>
        <w:t xml:space="preserve">D. </w:t>
      </w:r>
      <w:r w:rsidRPr="009350CA">
        <w:rPr>
          <w:sz w:val="24"/>
          <w:szCs w:val="24"/>
        </w:rPr>
        <w:t>60 m.</w:t>
      </w:r>
    </w:p>
    <w:p w:rsidR="002F312B" w:rsidRPr="009350CA" w:rsidRDefault="002F312B" w:rsidP="00BD04E5">
      <w:pPr>
        <w:tabs>
          <w:tab w:val="left" w:pos="360"/>
        </w:tabs>
        <w:jc w:val="both"/>
        <w:rPr>
          <w:sz w:val="24"/>
          <w:szCs w:val="24"/>
        </w:rPr>
      </w:pPr>
      <w:r w:rsidRPr="009350CA">
        <w:rPr>
          <w:b/>
          <w:color w:val="C00000"/>
          <w:sz w:val="24"/>
          <w:szCs w:val="24"/>
        </w:rPr>
        <w:t>Câu 14.</w:t>
      </w:r>
      <w:r w:rsidRPr="009350CA">
        <w:rPr>
          <w:b/>
          <w:sz w:val="24"/>
          <w:szCs w:val="24"/>
        </w:rPr>
        <w:t xml:space="preserve"> </w:t>
      </w:r>
      <w:r w:rsidRPr="009350CA">
        <w:rPr>
          <w:sz w:val="24"/>
          <w:szCs w:val="24"/>
        </w:rPr>
        <w:t>“Lúc 15h30p hôm qua, xe chúng tôi đang chạy trên quốc lộ 5, cách Hải Dương 10</w:t>
      </w:r>
      <w:r w:rsidRPr="009350CA">
        <w:rPr>
          <w:sz w:val="24"/>
          <w:szCs w:val="24"/>
          <w:lang w:val="en-US"/>
        </w:rPr>
        <w:t xml:space="preserve"> </w:t>
      </w:r>
      <w:r w:rsidRPr="009350CA">
        <w:rPr>
          <w:sz w:val="24"/>
          <w:szCs w:val="24"/>
        </w:rPr>
        <w:t>km”. Việc xác định tọa độ của ôtô như trên còn thiếu yếu tố gì?</w:t>
      </w:r>
    </w:p>
    <w:p w:rsidR="002F312B" w:rsidRPr="009350CA" w:rsidRDefault="002F312B">
      <w:pPr>
        <w:tabs>
          <w:tab w:val="left" w:pos="283"/>
          <w:tab w:val="left" w:pos="5528"/>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Vật làm mốc.</w:t>
      </w:r>
      <w:r w:rsidRPr="009350CA">
        <w:rPr>
          <w:rStyle w:val="YoungMixChar"/>
          <w:b/>
          <w:szCs w:val="24"/>
        </w:rPr>
        <w:tab/>
      </w:r>
      <w:r w:rsidRPr="009350CA">
        <w:rPr>
          <w:rStyle w:val="YoungMixChar"/>
          <w:b/>
          <w:color w:val="0070C0"/>
          <w:szCs w:val="24"/>
        </w:rPr>
        <w:t xml:space="preserve">B. </w:t>
      </w:r>
      <w:r w:rsidRPr="009350CA">
        <w:rPr>
          <w:sz w:val="24"/>
          <w:szCs w:val="24"/>
        </w:rPr>
        <w:t>Chiều dương trên đường đi.</w:t>
      </w:r>
    </w:p>
    <w:p w:rsidR="002F312B" w:rsidRPr="009350CA" w:rsidRDefault="002F312B">
      <w:pPr>
        <w:tabs>
          <w:tab w:val="left" w:pos="283"/>
          <w:tab w:val="left" w:pos="5528"/>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rPr>
        <w:t>Thước đo và đồng hồ.</w:t>
      </w:r>
      <w:r w:rsidRPr="009350CA">
        <w:rPr>
          <w:rStyle w:val="YoungMixChar"/>
          <w:b/>
          <w:szCs w:val="24"/>
        </w:rPr>
        <w:tab/>
      </w:r>
      <w:r w:rsidRPr="009350CA">
        <w:rPr>
          <w:rStyle w:val="YoungMixChar"/>
          <w:b/>
          <w:color w:val="0070C0"/>
          <w:szCs w:val="24"/>
        </w:rPr>
        <w:t xml:space="preserve">D. </w:t>
      </w:r>
      <w:r w:rsidRPr="009350CA">
        <w:rPr>
          <w:sz w:val="24"/>
          <w:szCs w:val="24"/>
        </w:rPr>
        <w:t>Mốc thời gian.</w:t>
      </w:r>
    </w:p>
    <w:p w:rsidR="002F312B" w:rsidRPr="009350CA" w:rsidRDefault="002F312B" w:rsidP="00BD04E5">
      <w:pPr>
        <w:jc w:val="both"/>
        <w:rPr>
          <w:sz w:val="24"/>
          <w:szCs w:val="24"/>
          <w:lang w:val="en-US"/>
        </w:rPr>
      </w:pPr>
      <w:r w:rsidRPr="009350CA">
        <w:rPr>
          <w:b/>
          <w:color w:val="C00000"/>
          <w:sz w:val="24"/>
          <w:szCs w:val="24"/>
        </w:rPr>
        <w:t>Câu 15.</w:t>
      </w:r>
      <w:r w:rsidRPr="009350CA">
        <w:rPr>
          <w:b/>
          <w:sz w:val="24"/>
          <w:szCs w:val="24"/>
        </w:rPr>
        <w:t xml:space="preserve"> </w:t>
      </w:r>
      <w:r w:rsidRPr="009350CA">
        <w:rPr>
          <w:rFonts w:eastAsia="Arial"/>
          <w:sz w:val="24"/>
          <w:szCs w:val="24"/>
        </w:rPr>
        <w:t xml:space="preserve">Chọn câu </w:t>
      </w:r>
      <w:r w:rsidRPr="009350CA">
        <w:rPr>
          <w:rFonts w:eastAsia="Arial"/>
          <w:b/>
          <w:sz w:val="24"/>
          <w:szCs w:val="24"/>
        </w:rPr>
        <w:t>sai</w:t>
      </w:r>
      <w:r w:rsidRPr="009350CA">
        <w:rPr>
          <w:sz w:val="24"/>
          <w:szCs w:val="24"/>
        </w:rPr>
        <w:t>.</w:t>
      </w:r>
      <w:r w:rsidRPr="009350CA">
        <w:rPr>
          <w:sz w:val="24"/>
          <w:szCs w:val="24"/>
          <w:lang w:val="en-US"/>
        </w:rPr>
        <w:t xml:space="preserve"> </w:t>
      </w:r>
      <w:r w:rsidRPr="009350CA">
        <w:rPr>
          <w:sz w:val="24"/>
          <w:szCs w:val="24"/>
        </w:rPr>
        <w:t>Khi vật chịu tác dụng của ba lực cân bằng</w:t>
      </w:r>
      <w:r w:rsidRPr="009350CA">
        <w:rPr>
          <w:sz w:val="24"/>
          <w:szCs w:val="24"/>
          <w:lang w:val="en-US"/>
        </w:rPr>
        <w:t xml:space="preserve"> thì</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lang w:val="en-US"/>
        </w:rPr>
        <w:t>h</w:t>
      </w:r>
      <w:r w:rsidRPr="009350CA">
        <w:rPr>
          <w:sz w:val="24"/>
          <w:szCs w:val="24"/>
        </w:rPr>
        <w:t>ợp vectơ của hai lực là vectơ cùng phương, ngược chiều với vectơ lực còn lại.</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position w:val="-12"/>
          <w:sz w:val="24"/>
          <w:szCs w:val="24"/>
        </w:rPr>
        <w:object w:dxaOrig="1359" w:dyaOrig="360" w14:anchorId="731E6029">
          <v:shape id="_x0000_i1355" type="#_x0000_t75" style="width:67.5pt;height:18pt" o:ole="">
            <v:imagedata r:id="rId759" o:title=""/>
          </v:shape>
          <o:OLEObject Type="Embed" ProgID="Equation.DSMT4" ShapeID="_x0000_i1355" DrawAspect="Content" ObjectID="_1823248720" r:id="rId760"/>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lang w:val="en-US"/>
        </w:rPr>
        <w:t>v</w:t>
      </w:r>
      <w:r w:rsidRPr="009350CA">
        <w:rPr>
          <w:sz w:val="24"/>
          <w:szCs w:val="24"/>
        </w:rPr>
        <w:t>ật đang chuyển động sẽ chuyển động thẳng đều.</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sz w:val="24"/>
          <w:szCs w:val="24"/>
          <w:lang w:val="en-US"/>
        </w:rPr>
        <w:t>v</w:t>
      </w:r>
      <w:r w:rsidRPr="009350CA">
        <w:rPr>
          <w:sz w:val="24"/>
          <w:szCs w:val="24"/>
        </w:rPr>
        <w:t>ật đang đứng yên sẽ tiếp tục đứng yên.</w:t>
      </w:r>
    </w:p>
    <w:p w:rsidR="002F312B" w:rsidRPr="009350CA" w:rsidRDefault="002F312B" w:rsidP="00BD04E5">
      <w:pPr>
        <w:jc w:val="both"/>
        <w:rPr>
          <w:rFonts w:eastAsia="Palatino Linotype"/>
          <w:b/>
          <w:color w:val="0000FF"/>
          <w:sz w:val="24"/>
          <w:szCs w:val="24"/>
        </w:rPr>
      </w:pPr>
      <w:r w:rsidRPr="009350CA">
        <w:rPr>
          <w:b/>
          <w:color w:val="C00000"/>
          <w:sz w:val="24"/>
          <w:szCs w:val="24"/>
        </w:rPr>
        <w:t>Câu 16.</w:t>
      </w:r>
      <w:r w:rsidRPr="009350CA">
        <w:rPr>
          <w:b/>
          <w:sz w:val="24"/>
          <w:szCs w:val="24"/>
        </w:rPr>
        <w:t xml:space="preserve"> </w:t>
      </w:r>
      <w:r w:rsidRPr="009350CA">
        <w:rPr>
          <w:rFonts w:eastAsia="Palatino Linotype"/>
          <w:sz w:val="24"/>
          <w:szCs w:val="24"/>
        </w:rPr>
        <w:t xml:space="preserve">Chọn câu </w:t>
      </w:r>
      <w:r w:rsidRPr="009350CA">
        <w:rPr>
          <w:rFonts w:eastAsia="Palatino Linotype"/>
          <w:b/>
          <w:sz w:val="24"/>
          <w:szCs w:val="24"/>
        </w:rPr>
        <w:t xml:space="preserve">đúng. </w:t>
      </w:r>
      <w:r w:rsidRPr="009350CA">
        <w:rPr>
          <w:rFonts w:eastAsia="Palatino Linotype"/>
          <w:sz w:val="24"/>
          <w:szCs w:val="24"/>
        </w:rPr>
        <w:t>Trường hợp nào sau đây nói đến vận tốc trung bình?</w:t>
      </w:r>
    </w:p>
    <w:p w:rsidR="002F312B" w:rsidRPr="009350CA" w:rsidRDefault="002F312B" w:rsidP="00BD04E5">
      <w:pPr>
        <w:tabs>
          <w:tab w:val="left" w:pos="283"/>
        </w:tabs>
        <w:rPr>
          <w:sz w:val="24"/>
          <w:szCs w:val="24"/>
        </w:rPr>
      </w:pPr>
      <w:r w:rsidRPr="009350CA">
        <w:rPr>
          <w:rStyle w:val="YoungMixChar"/>
          <w:b/>
          <w:szCs w:val="24"/>
        </w:rPr>
        <w:lastRenderedPageBreak/>
        <w:tab/>
      </w:r>
      <w:r w:rsidRPr="009350CA">
        <w:rPr>
          <w:rStyle w:val="YoungMixChar"/>
          <w:b/>
          <w:color w:val="0070C0"/>
          <w:szCs w:val="24"/>
        </w:rPr>
        <w:t xml:space="preserve">A. </w:t>
      </w:r>
      <w:r w:rsidRPr="009350CA">
        <w:rPr>
          <w:rFonts w:eastAsia="Palatino Linotype"/>
          <w:sz w:val="24"/>
          <w:szCs w:val="24"/>
        </w:rPr>
        <w:t xml:space="preserve">Số chỉ của tốc kế gắn trên xe máy là </w:t>
      </w:r>
      <w:r w:rsidRPr="009350CA">
        <w:rPr>
          <w:position w:val="-12"/>
          <w:sz w:val="24"/>
          <w:szCs w:val="24"/>
        </w:rPr>
        <w:object w:dxaOrig="1060" w:dyaOrig="340" w14:anchorId="6F5BE9D2">
          <v:shape id="_x0000_i1356" type="#_x0000_t75" style="width:52.5pt;height:17.25pt" o:ole="">
            <v:imagedata r:id="rId761" o:title=""/>
          </v:shape>
          <o:OLEObject Type="Embed" ProgID="Equation.DSMT4" ShapeID="_x0000_i1356" DrawAspect="Content" ObjectID="_1823248721" r:id="rId762"/>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rFonts w:eastAsia="Palatino Linotype"/>
          <w:sz w:val="24"/>
          <w:szCs w:val="24"/>
        </w:rPr>
        <w:t xml:space="preserve">Khi đi qua điểm </w:t>
      </w:r>
      <w:r w:rsidRPr="009350CA">
        <w:rPr>
          <w:position w:val="-8"/>
          <w:sz w:val="24"/>
          <w:szCs w:val="24"/>
        </w:rPr>
        <w:object w:dxaOrig="300" w:dyaOrig="300" w14:anchorId="342610E8">
          <v:shape id="_x0000_i1357" type="#_x0000_t75" style="width:15pt;height:15pt" o:ole="">
            <v:imagedata r:id="rId763" o:title=""/>
          </v:shape>
          <o:OLEObject Type="Embed" ProgID="Equation.DSMT4" ShapeID="_x0000_i1357" DrawAspect="Content" ObjectID="_1823248722" r:id="rId764"/>
        </w:object>
      </w:r>
      <w:r w:rsidRPr="009350CA">
        <w:rPr>
          <w:rFonts w:eastAsia="Palatino Linotype"/>
          <w:sz w:val="24"/>
          <w:szCs w:val="24"/>
        </w:rPr>
        <w:t xml:space="preserve"> vận tốc của ô tô là </w:t>
      </w:r>
      <w:r w:rsidRPr="009350CA">
        <w:rPr>
          <w:position w:val="-12"/>
          <w:sz w:val="24"/>
          <w:szCs w:val="24"/>
        </w:rPr>
        <w:object w:dxaOrig="880" w:dyaOrig="340" w14:anchorId="3363523F">
          <v:shape id="_x0000_i1358" type="#_x0000_t75" style="width:43.5pt;height:17.25pt" o:ole="">
            <v:imagedata r:id="rId765" o:title=""/>
          </v:shape>
          <o:OLEObject Type="Embed" ProgID="Equation.DSMT4" ShapeID="_x0000_i1358" DrawAspect="Content" ObjectID="_1823248723" r:id="rId766"/>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rFonts w:eastAsia="Palatino Linotype"/>
          <w:sz w:val="24"/>
          <w:szCs w:val="24"/>
        </w:rPr>
        <w:t xml:space="preserve">Khi ra khỏi nòng súng, vận tốc của viên đạn là </w:t>
      </w:r>
      <w:r w:rsidRPr="009350CA">
        <w:rPr>
          <w:position w:val="-12"/>
          <w:sz w:val="24"/>
          <w:szCs w:val="24"/>
        </w:rPr>
        <w:object w:dxaOrig="999" w:dyaOrig="340" w14:anchorId="04571D0C">
          <v:shape id="_x0000_i1359" type="#_x0000_t75" style="width:49.5pt;height:17.25pt" o:ole="">
            <v:imagedata r:id="rId767" o:title=""/>
          </v:shape>
          <o:OLEObject Type="Embed" ProgID="Equation.DSMT4" ShapeID="_x0000_i1359" DrawAspect="Content" ObjectID="_1823248724" r:id="rId768"/>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rFonts w:eastAsia="Palatino Linotype"/>
          <w:sz w:val="24"/>
          <w:szCs w:val="24"/>
        </w:rPr>
        <w:t xml:space="preserve">Vận tốc của một ô tô đi từ Hà Nội đến Hải Phòng là </w:t>
      </w:r>
      <w:r w:rsidRPr="009350CA">
        <w:rPr>
          <w:position w:val="-12"/>
          <w:sz w:val="24"/>
          <w:szCs w:val="24"/>
        </w:rPr>
        <w:object w:dxaOrig="1060" w:dyaOrig="340" w14:anchorId="1D0206E4">
          <v:shape id="_x0000_i1360" type="#_x0000_t75" style="width:52.5pt;height:17.25pt" o:ole="">
            <v:imagedata r:id="rId769" o:title=""/>
          </v:shape>
          <o:OLEObject Type="Embed" ProgID="Equation.DSMT4" ShapeID="_x0000_i1360" DrawAspect="Content" ObjectID="_1823248725" r:id="rId770"/>
        </w:object>
      </w:r>
    </w:p>
    <w:p w:rsidR="002F312B" w:rsidRPr="009350CA" w:rsidRDefault="002F312B" w:rsidP="00BD04E5">
      <w:pPr>
        <w:tabs>
          <w:tab w:val="left" w:pos="360"/>
        </w:tabs>
        <w:jc w:val="both"/>
        <w:rPr>
          <w:sz w:val="24"/>
          <w:szCs w:val="24"/>
        </w:rPr>
      </w:pPr>
      <w:r w:rsidRPr="009350CA">
        <w:rPr>
          <w:b/>
          <w:color w:val="C00000"/>
          <w:sz w:val="24"/>
          <w:szCs w:val="24"/>
        </w:rPr>
        <w:t>Câu 17.</w:t>
      </w:r>
      <w:r w:rsidRPr="009350CA">
        <w:rPr>
          <w:b/>
          <w:sz w:val="24"/>
          <w:szCs w:val="24"/>
        </w:rPr>
        <w:t xml:space="preserve"> </w:t>
      </w:r>
      <w:r w:rsidRPr="009350CA">
        <w:rPr>
          <w:sz w:val="24"/>
          <w:szCs w:val="24"/>
        </w:rPr>
        <w:t>Cách sắp xếp nào sau đây trong 5 bước của phương pháp thực nghiệm là đúng?</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Quan sát, xác định vấn đề cần nghiên cứu, thí nghiệm, dự đoán, kết luận.</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sz w:val="24"/>
          <w:szCs w:val="24"/>
        </w:rPr>
        <w:t>Xác định vấn đề cần nghiên cứu, dự đoán, quan sát, thí nghiệm, kết luận.</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rPr>
        <w:t>Xác định vấn đề cần nghiên cứu, quan sát, dự đoán, thí nghiệm, kết luận.</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sz w:val="24"/>
          <w:szCs w:val="24"/>
        </w:rPr>
        <w:t>Thí nghiệm, xác định vấn đề cần nghiên cứu, dự đoán, quan sát, kết luận.</w:t>
      </w:r>
    </w:p>
    <w:p w:rsidR="002F312B" w:rsidRPr="009350CA" w:rsidRDefault="002F312B" w:rsidP="00BD04E5">
      <w:pPr>
        <w:tabs>
          <w:tab w:val="left" w:pos="283"/>
          <w:tab w:val="left" w:pos="2835"/>
          <w:tab w:val="left" w:pos="5386"/>
          <w:tab w:val="left" w:pos="7937"/>
        </w:tabs>
        <w:jc w:val="both"/>
        <w:rPr>
          <w:b/>
          <w:color w:val="0000FF"/>
          <w:sz w:val="24"/>
          <w:szCs w:val="24"/>
        </w:rPr>
      </w:pPr>
      <w:r w:rsidRPr="009350CA">
        <w:rPr>
          <w:b/>
          <w:color w:val="C00000"/>
          <w:sz w:val="24"/>
          <w:szCs w:val="24"/>
        </w:rPr>
        <w:t>Câu 18.</w:t>
      </w:r>
      <w:r w:rsidRPr="009350CA">
        <w:rPr>
          <w:b/>
          <w:sz w:val="24"/>
          <w:szCs w:val="24"/>
        </w:rPr>
        <w:t xml:space="preserve"> </w:t>
      </w:r>
      <w:r w:rsidRPr="009350CA">
        <w:rPr>
          <w:rFonts w:eastAsia="Palatino Linotype"/>
          <w:sz w:val="24"/>
          <w:szCs w:val="24"/>
        </w:rPr>
        <w:t xml:space="preserve">Phân tích lực </w:t>
      </w:r>
      <w:r w:rsidRPr="009350CA">
        <w:rPr>
          <w:position w:val="-4"/>
          <w:sz w:val="24"/>
          <w:szCs w:val="24"/>
        </w:rPr>
        <w:object w:dxaOrig="200" w:dyaOrig="340" w14:anchorId="71CF0EC6">
          <v:shape id="_x0000_i1361" type="#_x0000_t75" style="width:9.75pt;height:16.5pt" o:ole="">
            <v:imagedata r:id="rId771" o:title=""/>
          </v:shape>
          <o:OLEObject Type="Embed" ProgID="Equation.DSMT4" ShapeID="_x0000_i1361" DrawAspect="Content" ObjectID="_1823248726" r:id="rId772"/>
        </w:object>
      </w:r>
      <w:r w:rsidRPr="009350CA">
        <w:rPr>
          <w:sz w:val="24"/>
          <w:szCs w:val="24"/>
        </w:rPr>
        <w:t xml:space="preserve"> thành hai lực thành phần </w:t>
      </w:r>
      <w:r w:rsidRPr="009350CA">
        <w:rPr>
          <w:position w:val="-12"/>
          <w:sz w:val="24"/>
          <w:szCs w:val="24"/>
        </w:rPr>
        <w:object w:dxaOrig="260" w:dyaOrig="420" w14:anchorId="2F76B9BE">
          <v:shape id="_x0000_i1362" type="#_x0000_t75" style="width:13.5pt;height:21pt" o:ole="">
            <v:imagedata r:id="rId773" o:title=""/>
          </v:shape>
          <o:OLEObject Type="Embed" ProgID="Equation.DSMT4" ShapeID="_x0000_i1362" DrawAspect="Content" ObjectID="_1823248727" r:id="rId774"/>
        </w:object>
      </w:r>
      <w:r w:rsidRPr="009350CA">
        <w:rPr>
          <w:sz w:val="24"/>
          <w:szCs w:val="24"/>
        </w:rPr>
        <w:t xml:space="preserve"> và </w:t>
      </w:r>
      <w:r w:rsidRPr="009350CA">
        <w:rPr>
          <w:position w:val="-12"/>
          <w:sz w:val="24"/>
          <w:szCs w:val="24"/>
        </w:rPr>
        <w:object w:dxaOrig="279" w:dyaOrig="420" w14:anchorId="78C07294">
          <v:shape id="_x0000_i1363" type="#_x0000_t75" style="width:13.5pt;height:21pt" o:ole="">
            <v:imagedata r:id="rId775" o:title=""/>
          </v:shape>
          <o:OLEObject Type="Embed" ProgID="Equation.DSMT4" ShapeID="_x0000_i1363" DrawAspect="Content" ObjectID="_1823248728" r:id="rId776"/>
        </w:object>
      </w:r>
      <w:r w:rsidRPr="009350CA">
        <w:rPr>
          <w:sz w:val="24"/>
          <w:szCs w:val="24"/>
        </w:rPr>
        <w:t xml:space="preserve"> vuông góc nhau. Biết độ lớn của lực </w:t>
      </w:r>
      <w:r w:rsidRPr="009350CA">
        <w:rPr>
          <w:position w:val="-4"/>
          <w:sz w:val="24"/>
          <w:szCs w:val="24"/>
        </w:rPr>
        <w:object w:dxaOrig="200" w:dyaOrig="340" w14:anchorId="09F89FB0">
          <v:shape id="_x0000_i1364" type="#_x0000_t75" style="width:9.75pt;height:16.5pt" o:ole="">
            <v:imagedata r:id="rId777" o:title=""/>
          </v:shape>
          <o:OLEObject Type="Embed" ProgID="Equation.DSMT4" ShapeID="_x0000_i1364" DrawAspect="Content" ObjectID="_1823248729" r:id="rId778"/>
        </w:object>
      </w:r>
      <w:r w:rsidRPr="009350CA">
        <w:rPr>
          <w:sz w:val="24"/>
          <w:szCs w:val="24"/>
        </w:rPr>
        <w:t xml:space="preserve"> bằng </w:t>
      </w:r>
      <w:r w:rsidRPr="009350CA">
        <w:rPr>
          <w:position w:val="-10"/>
          <w:sz w:val="24"/>
          <w:szCs w:val="24"/>
        </w:rPr>
        <w:object w:dxaOrig="680" w:dyaOrig="320" w14:anchorId="2212E999">
          <v:shape id="_x0000_i1365" type="#_x0000_t75" style="width:34.5pt;height:16.5pt" o:ole="">
            <v:imagedata r:id="rId779" o:title=""/>
          </v:shape>
          <o:OLEObject Type="Embed" ProgID="Equation.DSMT4" ShapeID="_x0000_i1365" DrawAspect="Content" ObjectID="_1823248730" r:id="rId780"/>
        </w:object>
      </w:r>
      <w:r w:rsidRPr="009350CA">
        <w:rPr>
          <w:sz w:val="24"/>
          <w:szCs w:val="24"/>
        </w:rPr>
        <w:t xml:space="preserve"> độ lớn của lực </w:t>
      </w:r>
      <w:r w:rsidRPr="009350CA">
        <w:rPr>
          <w:position w:val="-12"/>
          <w:sz w:val="24"/>
          <w:szCs w:val="24"/>
        </w:rPr>
        <w:object w:dxaOrig="260" w:dyaOrig="420" w14:anchorId="4A985112">
          <v:shape id="_x0000_i1366" type="#_x0000_t75" style="width:13.5pt;height:21pt" o:ole="">
            <v:imagedata r:id="rId781" o:title=""/>
          </v:shape>
          <o:OLEObject Type="Embed" ProgID="Equation.DSMT4" ShapeID="_x0000_i1366" DrawAspect="Content" ObjectID="_1823248731" r:id="rId782"/>
        </w:object>
      </w:r>
      <w:r w:rsidRPr="009350CA">
        <w:rPr>
          <w:sz w:val="24"/>
          <w:szCs w:val="24"/>
        </w:rPr>
        <w:t xml:space="preserve"> bằng </w:t>
      </w:r>
      <w:r w:rsidRPr="009350CA">
        <w:rPr>
          <w:position w:val="-10"/>
          <w:sz w:val="24"/>
          <w:szCs w:val="24"/>
        </w:rPr>
        <w:object w:dxaOrig="520" w:dyaOrig="320" w14:anchorId="506B0C1C">
          <v:shape id="_x0000_i1367" type="#_x0000_t75" style="width:26.25pt;height:16.5pt" o:ole="">
            <v:imagedata r:id="rId783" o:title=""/>
          </v:shape>
          <o:OLEObject Type="Embed" ProgID="Equation.DSMT4" ShapeID="_x0000_i1367" DrawAspect="Content" ObjectID="_1823248732" r:id="rId784"/>
        </w:object>
      </w:r>
      <w:r w:rsidRPr="009350CA">
        <w:rPr>
          <w:sz w:val="24"/>
          <w:szCs w:val="24"/>
        </w:rPr>
        <w:t xml:space="preserve">thì độ lớn của lực </w:t>
      </w:r>
      <w:r w:rsidRPr="009350CA">
        <w:rPr>
          <w:position w:val="-12"/>
          <w:sz w:val="24"/>
          <w:szCs w:val="24"/>
        </w:rPr>
        <w:object w:dxaOrig="279" w:dyaOrig="420" w14:anchorId="35BC6F94">
          <v:shape id="_x0000_i1368" type="#_x0000_t75" style="width:13.5pt;height:21pt" o:ole="">
            <v:imagedata r:id="rId785" o:title=""/>
          </v:shape>
          <o:OLEObject Type="Embed" ProgID="Equation.DSMT4" ShapeID="_x0000_i1368" DrawAspect="Content" ObjectID="_1823248733" r:id="rId786"/>
        </w:object>
      </w:r>
      <w:r w:rsidRPr="009350CA">
        <w:rPr>
          <w:sz w:val="24"/>
          <w:szCs w:val="24"/>
        </w:rPr>
        <w:t xml:space="preserve"> bằng</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position w:val="-10"/>
          <w:sz w:val="24"/>
          <w:szCs w:val="24"/>
        </w:rPr>
        <w:object w:dxaOrig="680" w:dyaOrig="320" w14:anchorId="19115FB4">
          <v:shape id="_x0000_i1369" type="#_x0000_t75" style="width:34.5pt;height:16.5pt" o:ole="">
            <v:imagedata r:id="rId787" o:title=""/>
          </v:shape>
          <o:OLEObject Type="Embed" ProgID="Equation.DSMT4" ShapeID="_x0000_i1369" DrawAspect="Content" ObjectID="_1823248734" r:id="rId788"/>
        </w:object>
      </w:r>
      <w:r w:rsidRPr="009350CA">
        <w:rPr>
          <w:rStyle w:val="YoungMixChar"/>
          <w:b/>
          <w:szCs w:val="24"/>
        </w:rPr>
        <w:tab/>
      </w:r>
      <w:r w:rsidRPr="009350CA">
        <w:rPr>
          <w:rStyle w:val="YoungMixChar"/>
          <w:b/>
          <w:color w:val="0070C0"/>
          <w:szCs w:val="24"/>
        </w:rPr>
        <w:t xml:space="preserve">B. </w:t>
      </w:r>
      <w:r w:rsidRPr="009350CA">
        <w:rPr>
          <w:position w:val="-12"/>
          <w:sz w:val="24"/>
          <w:szCs w:val="24"/>
        </w:rPr>
        <w:object w:dxaOrig="1100" w:dyaOrig="400" w14:anchorId="4A913530">
          <v:shape id="_x0000_i1370" type="#_x0000_t75" style="width:55.5pt;height:19.5pt" o:ole="">
            <v:imagedata r:id="rId789" o:title=""/>
          </v:shape>
          <o:OLEObject Type="Embed" ProgID="Equation.DSMT4" ShapeID="_x0000_i1370" DrawAspect="Content" ObjectID="_1823248735" r:id="rId790"/>
        </w:object>
      </w:r>
      <w:r w:rsidRPr="009350CA">
        <w:rPr>
          <w:rStyle w:val="YoungMixChar"/>
          <w:b/>
          <w:szCs w:val="24"/>
        </w:rPr>
        <w:tab/>
      </w:r>
      <w:r w:rsidRPr="009350CA">
        <w:rPr>
          <w:rStyle w:val="YoungMixChar"/>
          <w:b/>
          <w:color w:val="0070C0"/>
          <w:szCs w:val="24"/>
        </w:rPr>
        <w:t xml:space="preserve">C. </w:t>
      </w:r>
      <w:r w:rsidRPr="009350CA">
        <w:rPr>
          <w:position w:val="-10"/>
          <w:sz w:val="24"/>
          <w:szCs w:val="24"/>
        </w:rPr>
        <w:object w:dxaOrig="560" w:dyaOrig="320" w14:anchorId="3FB24023">
          <v:shape id="_x0000_i1371" type="#_x0000_t75" style="width:28.5pt;height:16.5pt" o:ole="">
            <v:imagedata r:id="rId697" o:title=""/>
          </v:shape>
          <o:OLEObject Type="Embed" ProgID="Equation.DSMT4" ShapeID="_x0000_i1371" DrawAspect="Content" ObjectID="_1823248736" r:id="rId791"/>
        </w:object>
      </w:r>
      <w:r w:rsidRPr="009350CA">
        <w:rPr>
          <w:rStyle w:val="YoungMixChar"/>
          <w:b/>
          <w:szCs w:val="24"/>
        </w:rPr>
        <w:tab/>
      </w:r>
      <w:r w:rsidRPr="009350CA">
        <w:rPr>
          <w:rStyle w:val="YoungMixChar"/>
          <w:b/>
          <w:color w:val="0070C0"/>
          <w:szCs w:val="24"/>
        </w:rPr>
        <w:t xml:space="preserve">D. </w:t>
      </w:r>
      <w:r w:rsidRPr="009350CA">
        <w:rPr>
          <w:position w:val="-10"/>
          <w:sz w:val="24"/>
          <w:szCs w:val="24"/>
        </w:rPr>
        <w:object w:dxaOrig="560" w:dyaOrig="320" w14:anchorId="3453666B">
          <v:shape id="_x0000_i1372" type="#_x0000_t75" style="width:28.5pt;height:16.5pt" o:ole="">
            <v:imagedata r:id="rId695" o:title=""/>
          </v:shape>
          <o:OLEObject Type="Embed" ProgID="Equation.DSMT4" ShapeID="_x0000_i1372" DrawAspect="Content" ObjectID="_1823248737" r:id="rId792"/>
        </w:object>
      </w:r>
    </w:p>
    <w:p w:rsidR="002F312B" w:rsidRPr="009350CA" w:rsidRDefault="002F312B" w:rsidP="00BD04E5">
      <w:pPr>
        <w:rPr>
          <w:rFonts w:eastAsia="Palatino Linotype"/>
          <w:i/>
          <w:iCs/>
          <w:sz w:val="24"/>
          <w:szCs w:val="24"/>
        </w:rPr>
      </w:pPr>
      <w:r w:rsidRPr="009350CA">
        <w:rPr>
          <w:rFonts w:eastAsia="Palatino Linotype"/>
          <w:b/>
          <w:bCs/>
          <w:sz w:val="24"/>
          <w:szCs w:val="24"/>
        </w:rPr>
        <w:t>PHẦN II. Câu trắc nghiệm đúng sai (4,0 điểm)</w:t>
      </w:r>
      <w:r w:rsidRPr="009350CA">
        <w:rPr>
          <w:rFonts w:eastAsia="Palatino Linotype"/>
          <w:i/>
          <w:iCs/>
          <w:sz w:val="24"/>
          <w:szCs w:val="24"/>
        </w:rPr>
        <w:t xml:space="preserve">Thí sinh trả lời từ câu 1 đến câu 4. Trong mỗi ý a), b), c), </w:t>
      </w:r>
      <w:r w:rsidRPr="009350CA">
        <w:rPr>
          <w:rFonts w:eastAsia="Palatino Linotype"/>
          <w:b/>
          <w:i/>
          <w:iCs/>
          <w:color w:val="0070C0"/>
          <w:sz w:val="24"/>
          <w:szCs w:val="24"/>
        </w:rPr>
        <w:t xml:space="preserve">d) </w:t>
      </w:r>
      <w:r w:rsidRPr="009350CA">
        <w:rPr>
          <w:rFonts w:eastAsia="Palatino Linotype"/>
          <w:i/>
          <w:iCs/>
          <w:sz w:val="24"/>
          <w:szCs w:val="24"/>
        </w:rPr>
        <w:t>ở mỗi câu, thí sinh chọn đúng hoặc sai. (Mỗi câu 1,0 điểm; đúng 1 ý được 0,1 điểm; đúng 2 ý được 0,25 điểm; đúng 3 ý được 0,5 điểm; đúng 4 ý được 1,0 điểm)</w:t>
      </w:r>
    </w:p>
    <w:p w:rsidR="002F312B" w:rsidRPr="009350CA" w:rsidRDefault="002F312B" w:rsidP="00BD04E5">
      <w:pPr>
        <w:jc w:val="both"/>
        <w:rPr>
          <w:sz w:val="24"/>
          <w:szCs w:val="24"/>
        </w:rPr>
      </w:pPr>
      <w:r w:rsidRPr="009350CA">
        <w:rPr>
          <w:b/>
          <w:color w:val="C00000"/>
          <w:sz w:val="24"/>
          <w:szCs w:val="24"/>
        </w:rPr>
        <w:t>Câu 1.</w:t>
      </w:r>
      <w:r w:rsidRPr="009350CA">
        <w:rPr>
          <w:b/>
          <w:sz w:val="24"/>
          <w:szCs w:val="24"/>
        </w:rPr>
        <w:t xml:space="preserve"> </w:t>
      </w:r>
      <w:r w:rsidRPr="009350CA">
        <w:rPr>
          <w:sz w:val="24"/>
          <w:szCs w:val="24"/>
        </w:rPr>
        <w:t xml:space="preserve">Trong bài thực hành đo gia tốc rơi tự do tại phòng thí nghiệm, một học sinh đo quãng đường vật rơi là </w:t>
      </w:r>
      <w:r w:rsidRPr="009350CA">
        <w:rPr>
          <w:position w:val="-18"/>
          <w:sz w:val="24"/>
          <w:szCs w:val="24"/>
        </w:rPr>
        <w:object w:dxaOrig="1719" w:dyaOrig="400" w14:anchorId="7E8CD954">
          <v:shape id="_x0000_i1373" type="#_x0000_t75" style="width:86.25pt;height:19.5pt" o:ole="">
            <v:imagedata r:id="rId793" o:title=""/>
          </v:shape>
          <o:OLEObject Type="Embed" ProgID="Equation.DSMT4" ShapeID="_x0000_i1373" DrawAspect="Content" ObjectID="_1823248738" r:id="rId794"/>
        </w:object>
      </w:r>
      <w:r w:rsidRPr="009350CA">
        <w:rPr>
          <w:sz w:val="24"/>
          <w:szCs w:val="24"/>
        </w:rPr>
        <w:t xml:space="preserve">và thời gian rơi là </w:t>
      </w:r>
      <w:r w:rsidRPr="009350CA">
        <w:rPr>
          <w:position w:val="-18"/>
          <w:sz w:val="24"/>
          <w:szCs w:val="24"/>
        </w:rPr>
        <w:object w:dxaOrig="2000" w:dyaOrig="400" w14:anchorId="7C7A7023">
          <v:shape id="_x0000_i1374" type="#_x0000_t75" style="width:100.5pt;height:19.5pt" o:ole="">
            <v:imagedata r:id="rId795" o:title=""/>
          </v:shape>
          <o:OLEObject Type="Embed" ProgID="Equation.DSMT4" ShapeID="_x0000_i1374" DrawAspect="Content" ObjectID="_1823248739" r:id="rId796"/>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rFonts w:eastAsia="Palatino Linotype"/>
          <w:sz w:val="24"/>
          <w:szCs w:val="24"/>
        </w:rPr>
        <w:t xml:space="preserve">Sai số tỉ đối của phép đo thời gian là </w:t>
      </w:r>
      <w:r w:rsidRPr="009350CA">
        <w:rPr>
          <w:position w:val="-18"/>
          <w:sz w:val="24"/>
          <w:szCs w:val="24"/>
        </w:rPr>
        <w:object w:dxaOrig="639" w:dyaOrig="400" w14:anchorId="002CDC0A">
          <v:shape id="_x0000_i1375" type="#_x0000_t75" style="width:32.25pt;height:19.5pt" o:ole="">
            <v:imagedata r:id="rId797" o:title=""/>
          </v:shape>
          <o:OLEObject Type="Embed" ProgID="Equation.DSMT4" ShapeID="_x0000_i1375" DrawAspect="Content" ObjectID="_1823248740" r:id="rId798"/>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rFonts w:eastAsia="Palatino Linotype"/>
          <w:sz w:val="24"/>
          <w:szCs w:val="24"/>
          <w:lang w:val="fr-FR"/>
        </w:rPr>
        <w:t xml:space="preserve">Kết quả của phép đo là </w:t>
      </w:r>
      <w:r w:rsidRPr="009350CA">
        <w:rPr>
          <w:position w:val="-18"/>
          <w:sz w:val="24"/>
          <w:szCs w:val="24"/>
        </w:rPr>
        <w:object w:dxaOrig="2260" w:dyaOrig="499" w14:anchorId="54021FB5">
          <v:shape id="_x0000_i1376" type="#_x0000_t75" style="width:112.5pt;height:24.75pt" o:ole="">
            <v:imagedata r:id="rId799" o:title=""/>
          </v:shape>
          <o:OLEObject Type="Embed" ProgID="Equation.DSMT4" ShapeID="_x0000_i1376" DrawAspect="Content" ObjectID="_1823248741" r:id="rId800"/>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rPr>
        <w:t xml:space="preserve">Sai số tỉ đối của phép đo quãng đường là </w:t>
      </w:r>
      <w:r w:rsidRPr="009350CA">
        <w:rPr>
          <w:position w:val="-18"/>
          <w:sz w:val="24"/>
          <w:szCs w:val="24"/>
        </w:rPr>
        <w:object w:dxaOrig="639" w:dyaOrig="400" w14:anchorId="708745CF">
          <v:shape id="_x0000_i1377" type="#_x0000_t75" style="width:32.25pt;height:19.5pt" o:ole="">
            <v:imagedata r:id="rId801" o:title=""/>
          </v:shape>
          <o:OLEObject Type="Embed" ProgID="Equation.DSMT4" ShapeID="_x0000_i1377" DrawAspect="Content" ObjectID="_1823248742" r:id="rId802"/>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rFonts w:eastAsia="Palatino Linotype"/>
          <w:sz w:val="24"/>
          <w:szCs w:val="24"/>
        </w:rPr>
        <w:t xml:space="preserve">Giá trị trung bình của gia tốc rơi tự do là </w:t>
      </w:r>
      <w:r w:rsidRPr="009350CA">
        <w:rPr>
          <w:rFonts w:eastAsia="Palatino Linotype"/>
          <w:position w:val="-10"/>
          <w:sz w:val="24"/>
          <w:szCs w:val="24"/>
        </w:rPr>
        <w:object w:dxaOrig="1120" w:dyaOrig="360" w14:anchorId="108E035F">
          <v:shape id="_x0000_i1378" type="#_x0000_t75" style="width:55.5pt;height:18pt" o:ole="">
            <v:imagedata r:id="rId803" o:title=""/>
          </v:shape>
          <o:OLEObject Type="Embed" ProgID="Equation.DSMT4" ShapeID="_x0000_i1378" DrawAspect="Content" ObjectID="_1823248743" r:id="rId804"/>
        </w:object>
      </w:r>
    </w:p>
    <w:p w:rsidR="002F312B" w:rsidRPr="009350CA" w:rsidRDefault="002F312B" w:rsidP="00BD04E5">
      <w:pPr>
        <w:rPr>
          <w:rFonts w:eastAsia="Georgia"/>
          <w:sz w:val="24"/>
          <w:szCs w:val="24"/>
          <w:lang w:eastAsia="ja-JP"/>
        </w:rPr>
      </w:pPr>
      <w:r w:rsidRPr="009350CA">
        <w:rPr>
          <w:b/>
          <w:color w:val="C00000"/>
          <w:sz w:val="24"/>
          <w:szCs w:val="24"/>
        </w:rPr>
        <w:t>Câu 2.</w:t>
      </w:r>
      <w:r w:rsidRPr="009350CA">
        <w:rPr>
          <w:b/>
          <w:sz w:val="24"/>
          <w:szCs w:val="24"/>
        </w:rPr>
        <w:t xml:space="preserve"> </w:t>
      </w:r>
      <w:r w:rsidRPr="009350CA">
        <w:rPr>
          <w:rFonts w:eastAsia="Georgia"/>
          <w:sz w:val="24"/>
          <w:szCs w:val="24"/>
          <w:lang w:eastAsia="ja-JP"/>
        </w:rPr>
        <w:t xml:space="preserve">Một ô tô chuyển động thẳng, bắt đầu tăng tốc từ trạng thái nghỉ để đạt tới tốc độ </w:t>
      </w:r>
      <w:r w:rsidRPr="009350CA">
        <w:rPr>
          <w:position w:val="-10"/>
          <w:sz w:val="24"/>
          <w:szCs w:val="24"/>
        </w:rPr>
        <w:object w:dxaOrig="1020" w:dyaOrig="320" w14:anchorId="33242004">
          <v:shape id="_x0000_i1379" type="#_x0000_t75" style="width:51pt;height:16.5pt" o:ole="">
            <v:imagedata r:id="rId805" o:title=""/>
          </v:shape>
          <o:OLEObject Type="Embed" ProgID="Equation.DSMT4" ShapeID="_x0000_i1379" DrawAspect="Content" ObjectID="_1823248744" r:id="rId806"/>
        </w:object>
      </w:r>
      <w:r w:rsidRPr="009350CA">
        <w:rPr>
          <w:rFonts w:eastAsia="Georgia"/>
          <w:sz w:val="24"/>
          <w:szCs w:val="24"/>
          <w:lang w:eastAsia="ja-JP"/>
        </w:rPr>
        <w:t xml:space="preserve"> Bảng sau cho biết tốc độ của ô tô thay đổi như thế nào trong </w:t>
      </w:r>
      <w:r w:rsidRPr="009350CA">
        <w:rPr>
          <w:position w:val="-10"/>
          <w:sz w:val="24"/>
          <w:szCs w:val="24"/>
        </w:rPr>
        <w:object w:dxaOrig="440" w:dyaOrig="320" w14:anchorId="0BECFE64">
          <v:shape id="_x0000_i1380" type="#_x0000_t75" style="width:22.5pt;height:16.5pt" o:ole="">
            <v:imagedata r:id="rId807" o:title=""/>
          </v:shape>
          <o:OLEObject Type="Embed" ProgID="Equation.DSMT4" ShapeID="_x0000_i1380" DrawAspect="Content" ObjectID="_1823248745" r:id="rId808"/>
        </w:object>
      </w:r>
      <w:r w:rsidRPr="009350CA">
        <w:rPr>
          <w:rFonts w:eastAsia="Georgia"/>
          <w:sz w:val="24"/>
          <w:szCs w:val="24"/>
          <w:lang w:eastAsia="ja-JP"/>
        </w:rPr>
        <w:t xml:space="preserve"> chuyển động.</w:t>
      </w:r>
    </w:p>
    <w:tbl>
      <w:tblPr>
        <w:tblW w:w="0" w:type="auto"/>
        <w:tblLook w:val="04A0" w:firstRow="1" w:lastRow="0" w:firstColumn="1" w:lastColumn="0" w:noHBand="0" w:noVBand="1"/>
      </w:tblPr>
      <w:tblGrid>
        <w:gridCol w:w="1705"/>
        <w:gridCol w:w="1288"/>
        <w:gridCol w:w="1497"/>
        <w:gridCol w:w="1497"/>
        <w:gridCol w:w="1497"/>
        <w:gridCol w:w="1497"/>
        <w:gridCol w:w="1497"/>
      </w:tblGrid>
      <w:tr w:rsidR="002F312B" w:rsidRPr="009350CA" w:rsidTr="00BD04E5">
        <w:tc>
          <w:tcPr>
            <w:tcW w:w="1705"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rPr>
                <w:rFonts w:eastAsia="Georgia"/>
                <w:sz w:val="24"/>
                <w:szCs w:val="24"/>
                <w:lang w:eastAsia="ja-JP"/>
              </w:rPr>
            </w:pPr>
            <w:r w:rsidRPr="009350CA">
              <w:rPr>
                <w:rFonts w:eastAsia="Georgia"/>
                <w:sz w:val="24"/>
                <w:szCs w:val="24"/>
                <w:lang w:eastAsia="ja-JP"/>
              </w:rPr>
              <w:t xml:space="preserve">Thời gian </w:t>
            </w:r>
            <w:r w:rsidRPr="009350CA">
              <w:rPr>
                <w:position w:val="-14"/>
                <w:sz w:val="24"/>
                <w:szCs w:val="24"/>
              </w:rPr>
              <w:object w:dxaOrig="340" w:dyaOrig="400" w14:anchorId="1DE7FA01">
                <v:shape id="_x0000_i1381" type="#_x0000_t75" style="width:16.5pt;height:19.5pt" o:ole="">
                  <v:imagedata r:id="rId809" o:title=""/>
                </v:shape>
                <o:OLEObject Type="Embed" ProgID="Equation.DSMT4" ShapeID="_x0000_i1381" DrawAspect="Content" ObjectID="_1823248746" r:id="rId810"/>
              </w:object>
            </w:r>
          </w:p>
        </w:tc>
        <w:tc>
          <w:tcPr>
            <w:tcW w:w="1288"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6"/>
                <w:sz w:val="24"/>
                <w:szCs w:val="24"/>
              </w:rPr>
              <w:object w:dxaOrig="200" w:dyaOrig="279" w14:anchorId="676EAA43">
                <v:shape id="_x0000_i1382" type="#_x0000_t75" style="width:9.75pt;height:13.5pt" o:ole="">
                  <v:imagedata r:id="rId811" o:title=""/>
                </v:shape>
                <o:OLEObject Type="Embed" ProgID="Equation.DSMT4" ShapeID="_x0000_i1382" DrawAspect="Content" ObjectID="_1823248747" r:id="rId812"/>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400" w:dyaOrig="320" w14:anchorId="1B86CB7F">
                <v:shape id="_x0000_i1383" type="#_x0000_t75" style="width:19.5pt;height:16.5pt" o:ole="">
                  <v:imagedata r:id="rId813" o:title=""/>
                </v:shape>
                <o:OLEObject Type="Embed" ProgID="Equation.DSMT4" ShapeID="_x0000_i1383" DrawAspect="Content" ObjectID="_1823248748" r:id="rId814"/>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380" w:dyaOrig="320" w14:anchorId="1D3983FB">
                <v:shape id="_x0000_i1384" type="#_x0000_t75" style="width:19.5pt;height:16.5pt" o:ole="">
                  <v:imagedata r:id="rId815" o:title=""/>
                </v:shape>
                <o:OLEObject Type="Embed" ProgID="Equation.DSMT4" ShapeID="_x0000_i1384" DrawAspect="Content" ObjectID="_1823248749" r:id="rId816"/>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499" w:dyaOrig="320" w14:anchorId="4288FA8B">
                <v:shape id="_x0000_i1385" type="#_x0000_t75" style="width:24.75pt;height:16.5pt" o:ole="">
                  <v:imagedata r:id="rId817" o:title=""/>
                </v:shape>
                <o:OLEObject Type="Embed" ProgID="Equation.DSMT4" ShapeID="_x0000_i1385" DrawAspect="Content" ObjectID="_1823248750" r:id="rId818"/>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499" w:dyaOrig="320" w14:anchorId="1C006F7B">
                <v:shape id="_x0000_i1386" type="#_x0000_t75" style="width:24.75pt;height:16.5pt" o:ole="">
                  <v:imagedata r:id="rId819" o:title=""/>
                </v:shape>
                <o:OLEObject Type="Embed" ProgID="Equation.DSMT4" ShapeID="_x0000_i1386" DrawAspect="Content" ObjectID="_1823248751" r:id="rId820"/>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520" w:dyaOrig="320" w14:anchorId="57C17203">
                <v:shape id="_x0000_i1387" type="#_x0000_t75" style="width:26.25pt;height:16.5pt" o:ole="">
                  <v:imagedata r:id="rId821" o:title=""/>
                </v:shape>
                <o:OLEObject Type="Embed" ProgID="Equation.DSMT4" ShapeID="_x0000_i1387" DrawAspect="Content" ObjectID="_1823248752" r:id="rId822"/>
              </w:object>
            </w:r>
          </w:p>
        </w:tc>
      </w:tr>
      <w:tr w:rsidR="002F312B" w:rsidRPr="009350CA" w:rsidTr="00BD04E5">
        <w:tc>
          <w:tcPr>
            <w:tcW w:w="1705"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rPr>
                <w:rFonts w:eastAsia="Georgia"/>
                <w:sz w:val="24"/>
                <w:szCs w:val="24"/>
                <w:lang w:eastAsia="ja-JP"/>
              </w:rPr>
            </w:pPr>
            <w:r w:rsidRPr="009350CA">
              <w:rPr>
                <w:rFonts w:eastAsia="Georgia"/>
                <w:sz w:val="24"/>
                <w:szCs w:val="24"/>
                <w:lang w:eastAsia="ja-JP"/>
              </w:rPr>
              <w:t xml:space="preserve">Tốc độ </w:t>
            </w:r>
            <w:r w:rsidRPr="009350CA">
              <w:rPr>
                <w:position w:val="-14"/>
                <w:sz w:val="24"/>
                <w:szCs w:val="24"/>
              </w:rPr>
              <w:object w:dxaOrig="700" w:dyaOrig="400" w14:anchorId="333FBD00">
                <v:shape id="_x0000_i1388" type="#_x0000_t75" style="width:34.5pt;height:19.5pt" o:ole="">
                  <v:imagedata r:id="rId823" o:title=""/>
                </v:shape>
                <o:OLEObject Type="Embed" ProgID="Equation.DSMT4" ShapeID="_x0000_i1388" DrawAspect="Content" ObjectID="_1823248753" r:id="rId824"/>
              </w:object>
            </w:r>
          </w:p>
        </w:tc>
        <w:tc>
          <w:tcPr>
            <w:tcW w:w="1288"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6"/>
                <w:sz w:val="24"/>
                <w:szCs w:val="24"/>
              </w:rPr>
              <w:object w:dxaOrig="200" w:dyaOrig="279" w14:anchorId="2F426FA9">
                <v:shape id="_x0000_i1389" type="#_x0000_t75" style="width:9.75pt;height:13.5pt" o:ole="">
                  <v:imagedata r:id="rId811" o:title=""/>
                </v:shape>
                <o:OLEObject Type="Embed" ProgID="Equation.DSMT4" ShapeID="_x0000_i1389" DrawAspect="Content" ObjectID="_1823248754" r:id="rId825"/>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380" w:dyaOrig="320" w14:anchorId="22C264E3">
                <v:shape id="_x0000_i1390" type="#_x0000_t75" style="width:19.5pt;height:16.5pt" o:ole="">
                  <v:imagedata r:id="rId826" o:title=""/>
                </v:shape>
                <o:OLEObject Type="Embed" ProgID="Equation.DSMT4" ShapeID="_x0000_i1390" DrawAspect="Content" ObjectID="_1823248755" r:id="rId827"/>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480" w:dyaOrig="320" w14:anchorId="16A51EAD">
                <v:shape id="_x0000_i1391" type="#_x0000_t75" style="width:24pt;height:16.5pt" o:ole="">
                  <v:imagedata r:id="rId828" o:title=""/>
                </v:shape>
                <o:OLEObject Type="Embed" ProgID="Equation.DSMT4" ShapeID="_x0000_i1391" DrawAspect="Content" ObjectID="_1823248756" r:id="rId829"/>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480" w:dyaOrig="320" w14:anchorId="57968DE4">
                <v:shape id="_x0000_i1392" type="#_x0000_t75" style="width:24pt;height:16.5pt" o:ole="">
                  <v:imagedata r:id="rId830" o:title=""/>
                </v:shape>
                <o:OLEObject Type="Embed" ProgID="Equation.DSMT4" ShapeID="_x0000_i1392" DrawAspect="Content" ObjectID="_1823248757" r:id="rId831"/>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520" w:dyaOrig="320" w14:anchorId="45CE42C3">
                <v:shape id="_x0000_i1393" type="#_x0000_t75" style="width:26.25pt;height:16.5pt" o:ole="">
                  <v:imagedata r:id="rId832" o:title=""/>
                </v:shape>
                <o:OLEObject Type="Embed" ProgID="Equation.DSMT4" ShapeID="_x0000_i1393" DrawAspect="Content" ObjectID="_1823248758" r:id="rId833"/>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520" w:dyaOrig="320" w14:anchorId="14E41200">
                <v:shape id="_x0000_i1394" type="#_x0000_t75" style="width:26.25pt;height:16.5pt" o:ole="">
                  <v:imagedata r:id="rId834" o:title=""/>
                </v:shape>
                <o:OLEObject Type="Embed" ProgID="Equation.DSMT4" ShapeID="_x0000_i1394" DrawAspect="Content" ObjectID="_1823248759" r:id="rId835"/>
              </w:object>
            </w:r>
          </w:p>
        </w:tc>
      </w:tr>
    </w:tbl>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rFonts w:eastAsia="Georgia"/>
          <w:sz w:val="24"/>
          <w:szCs w:val="24"/>
          <w:lang w:eastAsia="ja-JP"/>
        </w:rPr>
        <w:t xml:space="preserve">Tốc độ của ô tô tại thời điểm </w:t>
      </w:r>
      <w:r w:rsidRPr="009350CA">
        <w:rPr>
          <w:position w:val="-10"/>
          <w:sz w:val="24"/>
          <w:szCs w:val="24"/>
        </w:rPr>
        <w:object w:dxaOrig="400" w:dyaOrig="320" w14:anchorId="0C9357B4">
          <v:shape id="_x0000_i1395" type="#_x0000_t75" style="width:19.5pt;height:16.5pt" o:ole="">
            <v:imagedata r:id="rId836" o:title=""/>
          </v:shape>
          <o:OLEObject Type="Embed" ProgID="Equation.DSMT4" ShapeID="_x0000_i1395" DrawAspect="Content" ObjectID="_1823248760" r:id="rId837"/>
        </w:object>
      </w:r>
      <w:r w:rsidRPr="009350CA">
        <w:rPr>
          <w:rFonts w:eastAsia="Georgia"/>
          <w:sz w:val="24"/>
          <w:szCs w:val="24"/>
          <w:lang w:eastAsia="ja-JP"/>
        </w:rPr>
        <w:t xml:space="preserve"> </w:t>
      </w:r>
      <w:r w:rsidRPr="009350CA">
        <w:rPr>
          <w:sz w:val="24"/>
          <w:szCs w:val="24"/>
        </w:rPr>
        <w:t>kể từ lúc bắt đầu tăng tốc</w:t>
      </w:r>
      <w:r w:rsidRPr="009350CA">
        <w:rPr>
          <w:rFonts w:eastAsia="Georgia"/>
          <w:sz w:val="24"/>
          <w:szCs w:val="24"/>
          <w:lang w:eastAsia="ja-JP"/>
        </w:rPr>
        <w:t xml:space="preserve"> là </w:t>
      </w:r>
      <w:r w:rsidRPr="009350CA">
        <w:rPr>
          <w:position w:val="-10"/>
          <w:sz w:val="24"/>
          <w:szCs w:val="24"/>
        </w:rPr>
        <w:object w:dxaOrig="820" w:dyaOrig="320" w14:anchorId="0B9855BB">
          <v:shape id="_x0000_i1396" type="#_x0000_t75" style="width:41.25pt;height:16.5pt" o:ole="">
            <v:imagedata r:id="rId838" o:title=""/>
          </v:shape>
          <o:OLEObject Type="Embed" ProgID="Equation.DSMT4" ShapeID="_x0000_i1396" DrawAspect="Content" ObjectID="_1823248761" r:id="rId839"/>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rFonts w:eastAsia="Georgia"/>
          <w:sz w:val="24"/>
          <w:szCs w:val="24"/>
          <w:lang w:eastAsia="ja-JP"/>
        </w:rPr>
        <w:t xml:space="preserve">Gia tốc chuyển động của xe ô tô có đơn vị là </w:t>
      </w:r>
      <w:r w:rsidRPr="009350CA">
        <w:rPr>
          <w:position w:val="-6"/>
          <w:sz w:val="24"/>
          <w:szCs w:val="24"/>
        </w:rPr>
        <w:object w:dxaOrig="660" w:dyaOrig="320" w14:anchorId="6E1DA964">
          <v:shape id="_x0000_i1397" type="#_x0000_t75" style="width:33pt;height:16.5pt" o:ole="">
            <v:imagedata r:id="rId840" o:title=""/>
          </v:shape>
          <o:OLEObject Type="Embed" ProgID="Equation.DSMT4" ShapeID="_x0000_i1397" DrawAspect="Content" ObjectID="_1823248762" r:id="rId841"/>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rFonts w:eastAsia="Georgia"/>
          <w:sz w:val="24"/>
          <w:szCs w:val="24"/>
          <w:lang w:eastAsia="ja-JP"/>
        </w:rPr>
        <w:t xml:space="preserve">Xe ô tô chuyển động thẳng nhanh dần trong khoảng thời gian </w:t>
      </w:r>
      <w:r w:rsidRPr="009350CA">
        <w:rPr>
          <w:position w:val="-10"/>
          <w:sz w:val="24"/>
          <w:szCs w:val="24"/>
        </w:rPr>
        <w:object w:dxaOrig="480" w:dyaOrig="320" w14:anchorId="02F865F5">
          <v:shape id="_x0000_i1398" type="#_x0000_t75" style="width:24pt;height:16.5pt" o:ole="">
            <v:imagedata r:id="rId842" o:title=""/>
          </v:shape>
          <o:OLEObject Type="Embed" ProgID="Equation.DSMT4" ShapeID="_x0000_i1398" DrawAspect="Content" ObjectID="_1823248763" r:id="rId843"/>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rFonts w:eastAsia="Georgia"/>
          <w:sz w:val="24"/>
          <w:szCs w:val="24"/>
          <w:lang w:eastAsia="ja-JP"/>
        </w:rPr>
        <w:t xml:space="preserve">Quãng đường ô tô đi được trong khoảng thời gian </w:t>
      </w:r>
      <w:r w:rsidRPr="009350CA">
        <w:rPr>
          <w:position w:val="-10"/>
          <w:sz w:val="24"/>
          <w:szCs w:val="24"/>
        </w:rPr>
        <w:object w:dxaOrig="440" w:dyaOrig="320" w14:anchorId="0E6C089A">
          <v:shape id="_x0000_i1399" type="#_x0000_t75" style="width:22.5pt;height:16.5pt" o:ole="">
            <v:imagedata r:id="rId807" o:title=""/>
          </v:shape>
          <o:OLEObject Type="Embed" ProgID="Equation.DSMT4" ShapeID="_x0000_i1399" DrawAspect="Content" ObjectID="_1823248764" r:id="rId844"/>
        </w:object>
      </w:r>
      <w:r w:rsidRPr="009350CA">
        <w:rPr>
          <w:sz w:val="24"/>
          <w:szCs w:val="24"/>
        </w:rPr>
        <w:t>kể từ lúc bắt đầu tăng tốc</w:t>
      </w:r>
      <w:r w:rsidRPr="009350CA">
        <w:rPr>
          <w:rFonts w:eastAsia="Georgia"/>
          <w:sz w:val="24"/>
          <w:szCs w:val="24"/>
          <w:lang w:eastAsia="ja-JP"/>
        </w:rPr>
        <w:t xml:space="preserve"> là </w:t>
      </w:r>
      <w:r w:rsidRPr="009350CA">
        <w:rPr>
          <w:position w:val="-10"/>
          <w:sz w:val="24"/>
          <w:szCs w:val="24"/>
        </w:rPr>
        <w:object w:dxaOrig="680" w:dyaOrig="320" w14:anchorId="6192AFF2">
          <v:shape id="_x0000_i1400" type="#_x0000_t75" style="width:34.5pt;height:16.5pt" o:ole="">
            <v:imagedata r:id="rId845" o:title=""/>
          </v:shape>
          <o:OLEObject Type="Embed" ProgID="Equation.DSMT4" ShapeID="_x0000_i1400" DrawAspect="Content" ObjectID="_1823248765" r:id="rId846"/>
        </w:object>
      </w:r>
    </w:p>
    <w:p w:rsidR="002F312B" w:rsidRPr="009350CA" w:rsidRDefault="002F312B" w:rsidP="00BD04E5">
      <w:pPr>
        <w:jc w:val="both"/>
        <w:rPr>
          <w:sz w:val="24"/>
          <w:szCs w:val="24"/>
        </w:rPr>
      </w:pPr>
      <w:r w:rsidRPr="009350CA">
        <w:rPr>
          <w:b/>
          <w:color w:val="C00000"/>
          <w:sz w:val="24"/>
          <w:szCs w:val="24"/>
        </w:rPr>
        <w:t>Câu 3.</w:t>
      </w:r>
      <w:r w:rsidRPr="009350CA">
        <w:rPr>
          <w:b/>
          <w:sz w:val="24"/>
          <w:szCs w:val="24"/>
        </w:rPr>
        <w:t xml:space="preserve"> </w:t>
      </w:r>
      <w:r w:rsidRPr="009350CA">
        <w:rPr>
          <w:sz w:val="24"/>
          <w:szCs w:val="24"/>
        </w:rPr>
        <w:t xml:space="preserve">Một vật khối lượng </w:t>
      </w:r>
      <w:r w:rsidRPr="009350CA">
        <w:rPr>
          <w:position w:val="-18"/>
          <w:sz w:val="24"/>
          <w:szCs w:val="24"/>
        </w:rPr>
        <w:object w:dxaOrig="1040" w:dyaOrig="400" w14:anchorId="5374CA01">
          <v:shape id="_x0000_i1401" type="#_x0000_t75" style="width:52.5pt;height:19.5pt" o:ole="">
            <v:imagedata r:id="rId847" o:title=""/>
          </v:shape>
          <o:OLEObject Type="Embed" ProgID="Equation.DSMT4" ShapeID="_x0000_i1401" DrawAspect="Content" ObjectID="_1823248766" r:id="rId848"/>
        </w:object>
      </w:r>
      <w:r w:rsidRPr="009350CA">
        <w:rPr>
          <w:sz w:val="24"/>
          <w:szCs w:val="24"/>
        </w:rPr>
        <w:t xml:space="preserve"> nằm cân bằng trên một mặt phẳng nghiêng nhờ một sợi dây song song với mặt phẳng nghiêng </w:t>
      </w:r>
      <w:r w:rsidRPr="009350CA">
        <w:rPr>
          <w:sz w:val="24"/>
          <w:szCs w:val="24"/>
          <w:lang w:val="nl-NL"/>
        </w:rPr>
        <w:t>như hình vẽ</w:t>
      </w:r>
      <w:r w:rsidRPr="009350CA">
        <w:rPr>
          <w:sz w:val="24"/>
          <w:szCs w:val="24"/>
        </w:rPr>
        <w:t xml:space="preserve">. Góc nghiêng </w:t>
      </w:r>
      <w:r w:rsidRPr="009350CA">
        <w:rPr>
          <w:position w:val="-6"/>
          <w:sz w:val="24"/>
          <w:szCs w:val="24"/>
        </w:rPr>
        <w:object w:dxaOrig="960" w:dyaOrig="279" w14:anchorId="42766234">
          <v:shape id="_x0000_i1402" type="#_x0000_t75" style="width:48pt;height:14.25pt" o:ole="">
            <v:imagedata r:id="rId849" o:title=""/>
          </v:shape>
          <o:OLEObject Type="Embed" ProgID="Equation.DSMT4" ShapeID="_x0000_i1402" DrawAspect="Content" ObjectID="_1823248767" r:id="rId850"/>
        </w:object>
      </w:r>
      <w:r w:rsidRPr="009350CA">
        <w:rPr>
          <w:rFonts w:eastAsia="VNI-Times"/>
          <w:bCs/>
          <w:sz w:val="24"/>
          <w:szCs w:val="24"/>
          <w:lang w:val="nl-NL"/>
        </w:rPr>
        <w:t xml:space="preserve"> </w:t>
      </w:r>
      <w:r w:rsidRPr="009350CA">
        <w:rPr>
          <w:sz w:val="24"/>
          <w:szCs w:val="24"/>
        </w:rPr>
        <w:t xml:space="preserve">Bỏ qua ma sát giữa vật và mặt phẳng nghiêng. Lấy </w:t>
      </w:r>
      <w:r w:rsidRPr="009350CA">
        <w:rPr>
          <w:position w:val="-18"/>
          <w:sz w:val="24"/>
          <w:szCs w:val="24"/>
        </w:rPr>
        <w:object w:dxaOrig="1500" w:dyaOrig="480" w14:anchorId="52A23690">
          <v:shape id="_x0000_i1403" type="#_x0000_t75" style="width:74.25pt;height:24pt" o:ole="">
            <v:imagedata r:id="rId851" o:title=""/>
          </v:shape>
          <o:OLEObject Type="Embed" ProgID="Equation.DSMT4" ShapeID="_x0000_i1403" DrawAspect="Content" ObjectID="_1823248768" r:id="rId852"/>
        </w:object>
      </w:r>
    </w:p>
    <w:p w:rsidR="002F312B" w:rsidRPr="009350CA" w:rsidRDefault="002F312B" w:rsidP="00BD04E5">
      <w:pPr>
        <w:jc w:val="center"/>
        <w:rPr>
          <w:sz w:val="24"/>
          <w:szCs w:val="24"/>
        </w:rPr>
      </w:pPr>
      <w:r w:rsidRPr="009350CA">
        <w:rPr>
          <w:noProof/>
          <w:sz w:val="24"/>
          <w:szCs w:val="24"/>
          <w:lang w:val="en-US"/>
        </w:rPr>
        <mc:AlternateContent>
          <mc:Choice Requires="wpg">
            <w:drawing>
              <wp:inline distT="0" distB="0" distL="0" distR="0" wp14:anchorId="544F5BE1" wp14:editId="0384A680">
                <wp:extent cx="2083831" cy="912178"/>
                <wp:effectExtent l="38100" t="19050" r="12065" b="2540"/>
                <wp:docPr id="1596925033" name="Group 26"/>
                <wp:cNvGraphicFramePr/>
                <a:graphic xmlns:a="http://schemas.openxmlformats.org/drawingml/2006/main">
                  <a:graphicData uri="http://schemas.microsoft.com/office/word/2010/wordprocessingGroup">
                    <wpg:wgp>
                      <wpg:cNvGrpSpPr/>
                      <wpg:grpSpPr>
                        <a:xfrm>
                          <a:off x="0" y="0"/>
                          <a:ext cx="2083831" cy="912178"/>
                          <a:chOff x="0" y="0"/>
                          <a:chExt cx="2083831" cy="912178"/>
                        </a:xfrm>
                      </wpg:grpSpPr>
                      <wps:wsp>
                        <wps:cNvPr id="1902621650" name="Rectangle 1902621650"/>
                        <wps:cNvSpPr/>
                        <wps:spPr>
                          <a:xfrm rot="17393001">
                            <a:off x="-66341" y="66341"/>
                            <a:ext cx="178401" cy="45719"/>
                          </a:xfrm>
                          <a:prstGeom prst="rect">
                            <a:avLst/>
                          </a:prstGeom>
                          <a:pattFill prst="narVert">
                            <a:fgClr>
                              <a:schemeClr val="accent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D04E5" w:rsidRDefault="00BD04E5" w:rsidP="00BD04E5">
                              <w:pPr>
                                <w:jc w:val="center"/>
                              </w:pPr>
                            </w:p>
                          </w:txbxContent>
                        </wps:txbx>
                        <wps:bodyPr rtlCol="0" anchor="ctr"/>
                      </wps:wsp>
                      <wps:wsp>
                        <wps:cNvPr id="48930503" name="Rectangle 48930503"/>
                        <wps:cNvSpPr/>
                        <wps:spPr>
                          <a:xfrm>
                            <a:off x="26431" y="866459"/>
                            <a:ext cx="2057400" cy="45719"/>
                          </a:xfrm>
                          <a:prstGeom prst="rect">
                            <a:avLst/>
                          </a:prstGeom>
                          <a:pattFill prst="ltUpDiag">
                            <a:fgClr>
                              <a:schemeClr val="accent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D04E5" w:rsidRDefault="00BD04E5" w:rsidP="00BD04E5">
                              <w:pPr>
                                <w:jc w:val="center"/>
                              </w:pPr>
                            </w:p>
                          </w:txbxContent>
                        </wps:txbx>
                        <wps:bodyPr rtlCol="0" anchor="ctr"/>
                      </wps:wsp>
                      <wps:wsp>
                        <wps:cNvPr id="1231699403" name="Straight Connector 1231699403"/>
                        <wps:cNvCnPr/>
                        <wps:spPr>
                          <a:xfrm>
                            <a:off x="26431" y="866459"/>
                            <a:ext cx="2057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54714928" name="Straight Connector 1154714928"/>
                        <wps:cNvCnPr>
                          <a:cxnSpLocks/>
                        </wps:cNvCnPr>
                        <wps:spPr>
                          <a:xfrm>
                            <a:off x="26431" y="180659"/>
                            <a:ext cx="2057400" cy="68579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38777880" name="Rectangle: Rounded Corners 9"/>
                        <wps:cNvSpPr/>
                        <wps:spPr>
                          <a:xfrm rot="1121846">
                            <a:off x="846235" y="322582"/>
                            <a:ext cx="228600" cy="152400"/>
                          </a:xfrm>
                          <a:prstGeom prst="roundRect">
                            <a:avLst>
                              <a:gd name="adj" fmla="val 547"/>
                            </a:avLst>
                          </a:prstGeom>
                          <a:solidFill>
                            <a:schemeClr val="bg1">
                              <a:lumMod val="75000"/>
                            </a:schemeClr>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04E5" w:rsidRDefault="00BD04E5" w:rsidP="00BD04E5">
                              <w:pPr>
                                <w:jc w:val="center"/>
                              </w:pPr>
                            </w:p>
                          </w:txbxContent>
                        </wps:txbx>
                        <wps:bodyPr wrap="square" rtlCol="0" anchor="ctr">
                          <a:noAutofit/>
                        </wps:bodyPr>
                      </wps:wsp>
                      <wps:wsp>
                        <wps:cNvPr id="118473304" name="TextBox 13"/>
                        <wps:cNvSpPr txBox="1"/>
                        <wps:spPr>
                          <a:xfrm>
                            <a:off x="1314890" y="619553"/>
                            <a:ext cx="271145" cy="255270"/>
                          </a:xfrm>
                          <a:prstGeom prst="rect">
                            <a:avLst/>
                          </a:prstGeom>
                          <a:noFill/>
                        </wps:spPr>
                        <wps:txbx>
                          <w:txbxContent>
                            <w:p w:rsidR="00BD04E5" w:rsidRDefault="00BD04E5" w:rsidP="00BD04E5">
                              <w:pPr>
                                <w:rPr>
                                  <w:rFonts w:ascii="Cambria Math" w:eastAsia="Cambria Math" w:hAnsi="Cambria Math"/>
                                  <w:i/>
                                  <w:iCs/>
                                  <w:color w:val="000000" w:themeColor="text1"/>
                                  <w:kern w:val="24"/>
                                </w:rPr>
                              </w:pPr>
                              <m:oMathPara>
                                <m:oMathParaPr>
                                  <m:jc m:val="centerGroup"/>
                                </m:oMathParaPr>
                                <m:oMath>
                                  <m:r>
                                    <w:rPr>
                                      <w:rFonts w:ascii="Cambria Math" w:eastAsia="Cambria Math" w:hAnsi="Cambria Math"/>
                                      <w:color w:val="000000" w:themeColor="text1"/>
                                      <w:kern w:val="24"/>
                                    </w:rPr>
                                    <m:t>α</m:t>
                                  </m:r>
                                </m:oMath>
                              </m:oMathPara>
                            </w:p>
                          </w:txbxContent>
                        </wps:txbx>
                        <wps:bodyPr wrap="none" rtlCol="0">
                          <a:spAutoFit/>
                        </wps:bodyPr>
                      </wps:wsp>
                      <wps:wsp>
                        <wps:cNvPr id="788279424" name="Straight Connector 788279424"/>
                        <wps:cNvCnPr>
                          <a:cxnSpLocks/>
                        </wps:cNvCnPr>
                        <wps:spPr>
                          <a:xfrm flipV="1">
                            <a:off x="26431" y="13712"/>
                            <a:ext cx="52502" cy="16694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17892812" name="Straight Connector 1017892812"/>
                        <wps:cNvCnPr>
                          <a:cxnSpLocks/>
                        </wps:cNvCnPr>
                        <wps:spPr>
                          <a:xfrm flipH="1" flipV="1">
                            <a:off x="52682" y="97186"/>
                            <a:ext cx="799585" cy="26495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95204775" name="Arc 895204775"/>
                        <wps:cNvSpPr/>
                        <wps:spPr>
                          <a:xfrm rot="13816650">
                            <a:off x="1668741" y="728672"/>
                            <a:ext cx="152400" cy="152400"/>
                          </a:xfrm>
                          <a:prstGeom prst="arc">
                            <a:avLst/>
                          </a:prstGeom>
                        </wps:spPr>
                        <wps:style>
                          <a:lnRef idx="1">
                            <a:schemeClr val="accent1"/>
                          </a:lnRef>
                          <a:fillRef idx="0">
                            <a:schemeClr val="accent1"/>
                          </a:fillRef>
                          <a:effectRef idx="0">
                            <a:schemeClr val="accent1"/>
                          </a:effectRef>
                          <a:fontRef idx="minor">
                            <a:schemeClr val="tx1"/>
                          </a:fontRef>
                        </wps:style>
                        <wps:txbx>
                          <w:txbxContent>
                            <w:p w:rsidR="00BD04E5" w:rsidRDefault="00BD04E5" w:rsidP="00BD04E5">
                              <w:pPr>
                                <w:jc w:val="center"/>
                              </w:pPr>
                            </w:p>
                          </w:txbxContent>
                        </wps:txbx>
                        <wps:bodyPr rtlCol="0" anchor="ctr"/>
                      </wps:wsp>
                    </wpg:wgp>
                  </a:graphicData>
                </a:graphic>
              </wp:inline>
            </w:drawing>
          </mc:Choice>
          <mc:Fallback>
            <w:pict>
              <v:group id="Group 26" o:spid="_x0000_s1075" style="width:164.1pt;height:71.85pt;mso-position-horizontal-relative:char;mso-position-vertical-relative:line" coordsize="20838,912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3y985uAUAAKobAAAOAAAAZHJzL2Uyb0RvYy54bWzsWU1z2zYQvXem/wHDeyKC39REzqROkx6S NhMnucP8ElsSYEHYkv99dwGQkC3JUZ1Jk7b2QRapBbh42H37Fnz2fNt35LqSYyv4yqNPfY9UvBBl y5uV9/HDqyeZR0bFeMk6wauVd1ON3vOzH394thmWVSDWoisrSWASPi43w8pbKzUsF4uxWFc9G5+K oeLwYy1kzxRcymZRSraB2ftuEfh+stgIWQ5SFNU4wt2X5kfvTM9f11WhfqvrsVKkW3ngm9KfUn9e 4ufi7BlbNpIN67awbrAHeNGzlsND56leMsXIlWz3purbQopR1OppIfqFqOu2qPQaYDXUv7Oa11Jc DXotzXLTDDNMAO0dnB48bfHr9TtJ2hL2Ls6TPIj9MPQIZz3slX48CRIEaTM0S7B9LYeL4Z20Nxpz heve1rLH/7AistXw3szwVltFCrgZ+FmYhdQjBfyW04CmmcG/WMMm7Q0r1j/fP3AxPXaB3s3ObAYI pdGhNX4ZWhdrNlR6E0ZEYEIr94MkoEkMQWXQeg+xxnjTVYS63zRQetwM27gcAcEJMyIFxCRNwzz0 fapDyEL4JEnCCMACrMw3HaoTloBdBPYayihOaY5IzoCw5SBH9boSPcEvK0+Cc3pydv1mVMZ0MkFX BqbUq7brrDln8lMlzYi6Oe+0uzonK7gg1wyyiRVFxRW1z52tLo+YXzaTqbUAZ6enogcdx08u0Avj H96BnZ3w0t/UTVcZ6/dVDWGLUaXXdcQ5tB3XrKyMz7EPf9bjeYTGreMwIVrX8Px5brMhs+XBhRt7 HFppvpkH+/c5ZpY4j9BPFlzNg/uWC3logs5BbuwnkAw0iJLaXm51SocRrhVvXYryBiJXqu5cGCZk vFgLIMJCSQ0IWkHWGPOvnj5RBvEOXLOfPPMv1nNIuSOpg5jZXAmSCHkFUiVLkijWyQD7MdNHnEaw 718pWTr1cXjZskbv1pwH9wfNlCSP2TKl8XeQLfH3mi00CGmS55HLlwslWdusFTkXnAO3C0l2jFzq nHNbrCcWnUrmQ1JnYs6p1k8FxBaNruVYJ9nySI3pONlAqcsh7w2xia4tke5xzJ10UdupWozOCirG iTXhBN4+TPgnRKEtEOj0TN+mEp0weB6Bw+uTCN9BYe33Cd+wO5aUf5bFKY2jlEZ5ACLfiKBDcemM bsclQlBs+cXwRhR/jJP3wPcYtKYO7SolNN+je5r5yb10n2Rxmn9GHD0GrslH7LmO6bv/WODmYZam aZbtq/cleS+ueFmVQK2SQ2NLdPRgYh2XIlbFQ0uTRYkG00YqXAZhrJVJGARxFmCJ2VEmQZZMwoTG AYoUzANH0ncoFvpBXmKjoZ+heRana0qbfqz83SN130ELCxqdQHba+awpam7bGOC4HW7dY2DU62jT XfVvRWmUb4r62c44E7b299ZMRsrfujXK5nLuHHw/8JN5nofw+6PmN43RIc1v2/VZ82/gcGPljX9e MVl5xzoA3GkuXlwpUbe6PXRNwzeoKlmUhqEfTUXlAwj5n8SW0BBjbycTidrCfdAU0/0j9YKGFNoK yHXspWkex3qinTRMKY0gS/FcIojjIJ2C84jS+Vw37bpYdNY4hd9cY6bz0mFMzCZxOCLb3SKdowPu yqtvvitAlkGaR8G8KwdKvbNx+2SK+d+q9KTu2uETbisCsF/zw5Te4dEYzq0Cs380SfLoiwu+Rt4x 0x47OlG2Q3OP+lQfYFjCGB05fTN96sMxGahTCJd79Kkz+vKo/QWj9mD8xkEC1R8ZKE9ppknaERBI 1DibCCiJgKFslT1CQJ9XrI8BDNTxr2+wsjwO/ChNITRMf/VCFsTddPF65IjM6tIwA1a0XbelU7iR pfZ4OQUVmt5hVKtGdUk8RZkyWThNCn7dUponnOL+zzp2pwT0K5AdJXDKES3gqV8IaZjtyyt847R7 rVnYvWI7+wsAAP//AwBQSwMEFAAGAAgAAAAhAMlEAxPdAAAABQEAAA8AAABkcnMvZG93bnJldi54 bWxMj0trwzAQhO+F/gexhd4a+dFHcC2HENqeQiFJIeS2sTa2iSUZS7Gdf99tL+1lYJlh5tt8MZlW DNT7xlkF8SwCQbZ0urGVgq/d+8MchA9oNbbOkoIreVgUtzc5ZtqNdkPDNlSCS6zPUEEdQpdJ6cua DPqZ68iyd3K9wcBnX0nd48jlppVJFD1Lg43lhRo7WtVUnrcXo+BjxHGZxm/D+nxaXQ+7p8/9Oial 7u+m5SuIQFP4C8MPPqNDwUxHd7Hai1YBPxJ+lb00mScgjhx6TF9AFrn8T198AwAA//8DAFBLAQIt ABQABgAIAAAAIQC2gziS/gAAAOEBAAATAAAAAAAAAAAAAAAAAAAAAABbQ29udGVudF9UeXBlc10u eG1sUEsBAi0AFAAGAAgAAAAhADj9If/WAAAAlAEAAAsAAAAAAAAAAAAAAAAALwEAAF9yZWxzLy5y ZWxzUEsBAi0AFAAGAAgAAAAhALfL3zm4BQAAqhsAAA4AAAAAAAAAAAAAAAAALgIAAGRycy9lMm9E b2MueG1sUEsBAi0AFAAGAAgAAAAhAMlEAxPdAAAABQEAAA8AAAAAAAAAAAAAAAAAEggAAGRycy9k b3ducmV2LnhtbFBLBQYAAAAABAAEAPMAAAAcCQAAAAA= ">
                <v:rect id="Rectangle 1902621650" o:spid="_x0000_s1076" style="position:absolute;left:-663;top:663;width:1784;height:457;rotation:-4595165fd;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jG7BswA AADjAAAADwAAAGRycy9kb3ducmV2LnhtbESPQUvDQBCF70L/wzKCN7vbqFFjt6UKQlEKtRa9Dtkx SZOdDdm1jf/eOQgeZ+bNe++bL0ffqSMNsQlsYTY1oIjL4BquLOzfny/vQMWE7LALTBZ+KMJyMTmb Y+HCid/ouEuVEhOOBVqoU+oLrWNZk8c4DT2x3L7C4DHJOFTaDXgSc9/pzJhce2xYEmrs6ammst19 ewsfev/6eODramU26/Ry6z7bdntl7cX5uHoAlWhM/+K/77WT+vcmy7NZfiMUwiQL0ItfAAAA//8D AFBLAQItABQABgAIAAAAIQDw94q7/QAAAOIBAAATAAAAAAAAAAAAAAAAAAAAAABbQ29udGVudF9U eXBlc10ueG1sUEsBAi0AFAAGAAgAAAAhADHdX2HSAAAAjwEAAAsAAAAAAAAAAAAAAAAALgEAAF9y ZWxzLy5yZWxzUEsBAi0AFAAGAAgAAAAhADMvBZ5BAAAAOQAAABAAAAAAAAAAAAAAAAAAKQIAAGRy cy9zaGFwZXhtbC54bWxQSwECLQAUAAYACAAAACEA5jG7BswAAADjAAAADwAAAAAAAAAAAAAAAACY AgAAZHJzL2Rvd25yZXYueG1sUEsFBgAAAAAEAAQA9QAAAJEDAAAAAA== " fillcolor="#4f81bd [3204]" stroked="f" strokeweight="2pt">
                  <v:fill r:id="rId853" o:title="" color2="white [3212]" type="pattern"/>
                  <v:textbox>
                    <w:txbxContent>
                      <w:p w:rsidR="00BD04E5" w:rsidRDefault="00BD04E5" w:rsidP="00BD04E5">
                        <w:pPr>
                          <w:jc w:val="center"/>
                        </w:pPr>
                      </w:p>
                    </w:txbxContent>
                  </v:textbox>
                </v:rect>
                <v:rect id="Rectangle 48930503" o:spid="_x0000_s1077" style="position:absolute;left:264;top:8664;width:20574;height:45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ZNrWMkA AADhAAAADwAAAGRycy9kb3ducmV2LnhtbESPQUvDQBSE7wX/w/IEb82ubZUmdluKoHizjVLo7Zl9 bqLZtyG7ptFf7xYEj8PMfMOsNqNrxUB9aDxruM4UCOLKm4athteXh+kSRIjIBlvPpOGbAmzWF5MV FsafeE9DGa1IEA4Faqhj7AopQ1WTw5D5jjh57753GJPsrTQ9nhLctXKm1K102HBaqLGj+5qqz/LL aXg2MX9TNi+b8uNoFsPBPrqfndZXl+P2DkSkMf6H/9pPRsNimc/VjZrD+VF6A3L9CwAA//8DAFBL AQItABQABgAIAAAAIQDw94q7/QAAAOIBAAATAAAAAAAAAAAAAAAAAAAAAABbQ29udGVudF9UeXBl c10ueG1sUEsBAi0AFAAGAAgAAAAhADHdX2HSAAAAjwEAAAsAAAAAAAAAAAAAAAAALgEAAF9yZWxz Ly5yZWxzUEsBAi0AFAAGAAgAAAAhADMvBZ5BAAAAOQAAABAAAAAAAAAAAAAAAAAAKQIAAGRycy9z aGFwZXhtbC54bWxQSwECLQAUAAYACAAAACEAoZNrWMkAAADhAAAADwAAAAAAAAAAAAAAAACYAgAA ZHJzL2Rvd25yZXYueG1sUEsFBgAAAAAEAAQA9QAAAI4DAAAAAA== " fillcolor="#4f81bd [3204]" stroked="f" strokeweight="2pt">
                  <v:fill r:id="rId56" o:title="" color2="white [3212]" type="pattern"/>
                  <v:textbox>
                    <w:txbxContent>
                      <w:p w:rsidR="00BD04E5" w:rsidRDefault="00BD04E5" w:rsidP="00BD04E5">
                        <w:pPr>
                          <w:jc w:val="center"/>
                        </w:pPr>
                      </w:p>
                    </w:txbxContent>
                  </v:textbox>
                </v:rect>
                <v:line id="Straight Connector 1231699403" o:spid="_x0000_s1078" style="position:absolute;visibility:visible;mso-wrap-style:square" from="264,8664" to="20838,866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v+x8cAAADjAAAADwAAAGRycy9kb3ducmV2LnhtbERPT2vCMBS/D/wO4Qm7zdQ6RKtRnOC2 66oevD2at6aseSlJartvvwwGO77f/7fdj7YVd/KhcaxgPstAEFdON1wruJxPTysQISJrbB2Tgm8K sN9NHrZYaDfwB93LWIsUwqFABSbGrpAyVIYshpnriBP36bzFmE5fS+1xSOG2lXmWLaXFhlODwY6O hqqvsrcKbv1L9G9neRjK8fhq8lNb9e6q1ON0PGxARBrjv/jP/a7T/HwxX67Xz9kCfn9KAMjdD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4i/7HxwAAAOMAAAAPAAAAAAAA AAAAAAAAAKECAABkcnMvZG93bnJldi54bWxQSwUGAAAAAAQABAD5AAAAlQMAAAAA " strokecolor="black [3213]" strokeweight="1.5pt"/>
                <v:line id="Straight Connector 1154714928" o:spid="_x0000_s1079" style="position:absolute;visibility:visible;mso-wrap-style:square" from="264,1806" to="20838,866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Ov+v8oAAADjAAAADwAAAGRycy9kb3ducmV2LnhtbESPQU/DMAyF70j7D5GRuLG01WCsLJu2 SQOu68Zht6gxTUXjVEm6ln+PD0gc7ff83uf1dnKduGGIrScF+TwDgVR701Kj4HI+Pr6AiEmT0Z0n VPCDEbab2d1al8aPdMJblRrBIRRLrcCm1JdSxtqi03HueyTWvnxwOvEYGmmCHjncdbLIsmfpdEvc YHWPB4v1dzU4Bddhn8L7We7Gajq82eLY1YP/VOrhftq9gkg4pX/z3/WHYfz8abHMF6uCofknXoDc /AI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Y6/6/ygAAAOMAAAAPAAAA AAAAAAAAAAAAAKECAABkcnMvZG93bnJldi54bWxQSwUGAAAAAAQABAD5AAAAmAMAAAAA " strokecolor="black [3213]" strokeweight="1.5pt">
                  <o:lock v:ext="edit" shapetype="f"/>
                </v:line>
                <v:roundrect id="Rectangle: Rounded Corners 9" o:spid="_x0000_s1080" style="position:absolute;left:8462;top:3225;width:2286;height:1524;rotation:1225355fd;visibility:visible;mso-wrap-style:square;v-text-anchor:middle" arcsize="358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ZtH/ssA AADjAAAADwAAAGRycy9kb3ducmV2LnhtbESPQUvEQAyF74L/YYjgzZ1Wwc7WnV3cgqAgsq5e9hY6 sa12MqUztvXfm4PgMcnLe+/b7Bbfq4nG2AW2kK8yUMR1cB03Ft7fHq4MqJiQHfaBycIPRdhtz882 WLow8ytNx9QoMeFYooU2paHUOtYteYyrMBDL7SOMHpOMY6PdiLOY+15fZ9mt9tixJLQ4UNVS/XX8 9hYO6XNKL6Zq8mrO83n//LQ/rU/WXl4s93egEi3pX/z3/eik/vrGFEVhjFAIkyxAb38BAAD//wMA UEsBAi0AFAAGAAgAAAAhAPD3irv9AAAA4gEAABMAAAAAAAAAAAAAAAAAAAAAAFtDb250ZW50X1R5 cGVzXS54bWxQSwECLQAUAAYACAAAACEAMd1fYdIAAACPAQAACwAAAAAAAAAAAAAAAAAuAQAAX3Jl bHMvLnJlbHNQSwECLQAUAAYACAAAACEAMy8FnkEAAAA5AAAAEAAAAAAAAAAAAAAAAAApAgAAZHJz L3NoYXBleG1sLnhtbFBLAQItABQABgAIAAAAIQBpm0f+ywAAAOMAAAAPAAAAAAAAAAAAAAAAAJgC AABkcnMvZG93bnJldi54bWxQSwUGAAAAAAQABAD1AAAAkAMAAAAA " fillcolor="#bfbfbf [2412]" strokecolor="#002060" strokeweight="2pt">
                  <v:textbox>
                    <w:txbxContent>
                      <w:p w:rsidR="00BD04E5" w:rsidRDefault="00BD04E5" w:rsidP="00BD04E5">
                        <w:pPr>
                          <w:jc w:val="center"/>
                        </w:pPr>
                      </w:p>
                    </w:txbxContent>
                  </v:textbox>
                </v:roundrect>
                <v:shape id="TextBox 13" o:spid="_x0000_s1081" type="#_x0000_t202" style="position:absolute;left:13148;top:6195;width:2712;height:2553;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o2oIcYA AADiAAAADwAAAGRycy9kb3ducmV2LnhtbERP3U7CMBS+N+EdmkPinbSDqXNQiEFNvEOBBzhZj+vY erqsFaZPb01MvPzy/a82o+vEmYbQeNaQzRQI4sqbhmsNx8PLTQEiRGSDnWfS8EUBNuvJ1QpL4y/8 Tud9rEUK4VCiBhtjX0oZKksOw8z3xIn78IPDmOBQSzPgJYW7Ts6VupMOG04NFnvaWqra/afTUCi3 a9uH+Vtw+Xd2a7dP/rk/aX09HR+XICKN8V/85341aX5W5PeLhcrh91LCINc/AAAA//8DAFBLAQIt ABQABgAIAAAAIQDw94q7/QAAAOIBAAATAAAAAAAAAAAAAAAAAAAAAABbQ29udGVudF9UeXBlc10u eG1sUEsBAi0AFAAGAAgAAAAhADHdX2HSAAAAjwEAAAsAAAAAAAAAAAAAAAAALgEAAF9yZWxzLy5y ZWxzUEsBAi0AFAAGAAgAAAAhADMvBZ5BAAAAOQAAABAAAAAAAAAAAAAAAAAAKQIAAGRycy9zaGFw ZXhtbC54bWxQSwECLQAUAAYACAAAACEAIo2oIcYAAADiAAAADwAAAAAAAAAAAAAAAACYAgAAZHJz L2Rvd25yZXYueG1sUEsFBgAAAAAEAAQA9QAAAIsDAAAAAA== " filled="f" stroked="f">
                  <v:textbox style="mso-fit-shape-to-text:t">
                    <w:txbxContent>
                      <w:p w:rsidR="00BD04E5" w:rsidRDefault="00BD04E5" w:rsidP="00BD04E5">
                        <w:pPr>
                          <w:rPr>
                            <w:rFonts w:ascii="Cambria Math" w:eastAsia="Cambria Math" w:hAnsi="Cambria Math"/>
                            <w:i/>
                            <w:iCs/>
                            <w:color w:val="000000" w:themeColor="text1"/>
                            <w:kern w:val="24"/>
                          </w:rPr>
                        </w:pPr>
                        <m:oMathPara>
                          <m:oMathParaPr>
                            <m:jc m:val="centerGroup"/>
                          </m:oMathParaPr>
                          <m:oMath>
                            <m:r>
                              <w:rPr>
                                <w:rFonts w:ascii="Cambria Math" w:eastAsia="Cambria Math" w:hAnsi="Cambria Math"/>
                                <w:color w:val="000000" w:themeColor="text1"/>
                                <w:kern w:val="24"/>
                              </w:rPr>
                              <m:t>α</m:t>
                            </m:r>
                          </m:oMath>
                        </m:oMathPara>
                      </w:p>
                    </w:txbxContent>
                  </v:textbox>
                </v:shape>
                <v:line id="Straight Connector 788279424" o:spid="_x0000_s1082" style="position:absolute;flip:y;visibility:visible;mso-wrap-style:square" from="264,137" to="789,18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x150MoAAADiAAAADwAAAGRycy9kb3ducmV2LnhtbESPzWrDMBCE74W+g9hCb41c4yaOGyWk gULpJeTnARZra5laK0dSE8dPXxUKOQ4z8w2zWA22E2fyoXWs4HmSgSCunW65UXA8vD+VIEJE1tg5 JgVXCrBa3t8tsNLuwjs672MjEoRDhQpMjH0lZagNWQwT1xMn78t5izFJ30jt8ZLgtpN5lk2lxZbT gsGeNobq7/2PVdCN8TjO3zZmzE7FVW+3U+dfPpV6fBjWryAiDfEW/m9/aAWzssxn8yIv4O9SugNy +Qs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jHXnQygAAAOIAAAAPAAAA AAAAAAAAAAAAAKECAABkcnMvZG93bnJldi54bWxQSwUGAAAAAAQABAD5AAAAmAMAAAAA " strokecolor="black [3213]">
                  <o:lock v:ext="edit" shapetype="f"/>
                </v:line>
                <v:line id="Straight Connector 1017892812" o:spid="_x0000_s1083" style="position:absolute;flip:x y;visibility:visible;mso-wrap-style:square" from="526,971" to="8522,362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NjvzccAAADjAAAADwAAAGRycy9kb3ducmV2LnhtbERPX0vDMBB/F/wO4YS9uaSFua4uG26w MVAGTn0/mrOtNpfSZGv89kYY+Hi//7dcR9uJCw2+dawhmyoQxJUzLdca3t929wUIH5ANdo5Jww95 WK9ub5ZYGjfyK11OoRYphH2JGpoQ+lJKXzVk0U9dT5y4TzdYDOkcamkGHFO47WSu1IO02HJqaLCn bUPV9+lsNRye46Lg7fHrBT9G1x1nG2X2UevJXXx6BBEohn/x1X0wab7K5sUiL7Ic/n5KAMjVL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c2O/NxwAAAOMAAAAPAAAAAAAA AAAAAAAAAKECAABkcnMvZG93bnJldi54bWxQSwUGAAAAAAQABAD5AAAAlQMAAAAA " strokecolor="black [3213]">
                  <o:lock v:ext="edit" shapetype="f"/>
                </v:line>
                <v:shape id="Arc 895204775" o:spid="_x0000_s1084" style="position:absolute;left:16687;top:7286;width:1524;height:1524;rotation:-8501494fd;visibility:visible;mso-wrap-style:square;v-text-anchor:middle" coordsize="152400,15240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G6y/MsA AADiAAAADwAAAGRycy9kb3ducmV2LnhtbESP3WoCMRSE74W+QziF3mniVru6GqWUFopKiz8PcNgc d5duTpYk1e3bNwWhl8PMfMMs171txYV8aBxrGI8UCOLSmYYrDafj23AGIkRkg61j0vBDAdaru8ES C+OuvKfLIVYiQTgUqKGOsSukDGVNFsPIdcTJOztvMSbpK2k8XhPctjJT6klabDgt1NjRS03l1+Hb apCT0+fHTm0ex7tty11W+v1rlWv9cN8/L0BE6uN/+NZ+Nxpm82mmJnk+hb9L6Q7I1S8AAAD//wMA UEsBAi0AFAAGAAgAAAAhAPD3irv9AAAA4gEAABMAAAAAAAAAAAAAAAAAAAAAAFtDb250ZW50X1R5 cGVzXS54bWxQSwECLQAUAAYACAAAACEAMd1fYdIAAACPAQAACwAAAAAAAAAAAAAAAAAuAQAAX3Jl bHMvLnJlbHNQSwECLQAUAAYACAAAACEAMy8FnkEAAAA5AAAAEAAAAAAAAAAAAAAAAAApAgAAZHJz L3NoYXBleG1sLnhtbFBLAQItABQABgAIAAAAIQCsbrL8ywAAAOIAAAAPAAAAAAAAAAAAAAAAAJgC AABkcnMvZG93bnJldi54bWxQSwUGAAAAAAQABAD1AAAAkAMAAAAA " adj="-11796480,,5400" path="m76200,nsc118284,,152400,34116,152400,76200r-76200,l76200,xem76200,nfc118284,,152400,34116,152400,76200e" filled="f" strokecolor="#4579b8 [3044]">
                  <v:stroke joinstyle="miter"/>
                  <v:formulas/>
                  <v:path arrowok="t" o:connecttype="custom" o:connectlocs="76200,0;152400,76200" o:connectangles="0,0" textboxrect="0,0,152400,152400"/>
                  <v:textbox>
                    <w:txbxContent>
                      <w:p w:rsidR="00BD04E5" w:rsidRDefault="00BD04E5" w:rsidP="00BD04E5">
                        <w:pPr>
                          <w:jc w:val="center"/>
                        </w:pPr>
                      </w:p>
                    </w:txbxContent>
                  </v:textbox>
                </v:shape>
                <w10:anchorlock/>
              </v:group>
            </w:pict>
          </mc:Fallback>
        </mc:AlternateConten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 xml:space="preserve">Phản lực do mặt nghiêng tác dụng lên vật có độ lớn </w:t>
      </w:r>
      <w:r w:rsidRPr="009350CA">
        <w:rPr>
          <w:position w:val="-18"/>
          <w:sz w:val="24"/>
          <w:szCs w:val="24"/>
        </w:rPr>
        <w:object w:dxaOrig="620" w:dyaOrig="400" w14:anchorId="34140BB4">
          <v:shape id="_x0000_i1404" type="#_x0000_t75" style="width:30.75pt;height:19.5pt" o:ole="">
            <v:imagedata r:id="rId854" o:title=""/>
          </v:shape>
          <o:OLEObject Type="Embed" ProgID="Equation.DSMT4" ShapeID="_x0000_i1404" DrawAspect="Content" ObjectID="_1823248769" r:id="rId855"/>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sz w:val="24"/>
          <w:szCs w:val="24"/>
        </w:rPr>
        <w:t>Các lực tác dụng lên vật gồm: trọng lực, phản lực, lực căng dây.</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rPr>
        <w:t xml:space="preserve">Lực căng của dây là </w:t>
      </w:r>
      <w:r w:rsidRPr="009350CA">
        <w:rPr>
          <w:position w:val="-18"/>
          <w:sz w:val="24"/>
          <w:szCs w:val="24"/>
        </w:rPr>
        <w:object w:dxaOrig="620" w:dyaOrig="400" w14:anchorId="0011C69F">
          <v:shape id="_x0000_i1405" type="#_x0000_t75" style="width:30.75pt;height:19.5pt" o:ole="">
            <v:imagedata r:id="rId856" o:title=""/>
          </v:shape>
          <o:OLEObject Type="Embed" ProgID="Equation.DSMT4" ShapeID="_x0000_i1405" DrawAspect="Content" ObjectID="_1823248770" r:id="rId857"/>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sz w:val="24"/>
          <w:szCs w:val="24"/>
        </w:rPr>
        <w:t xml:space="preserve">Vật nằm cân bằng nên hợp lực tác dụng lên vật bằng </w:t>
      </w:r>
      <w:r w:rsidRPr="009350CA">
        <w:rPr>
          <w:position w:val="-18"/>
          <w:sz w:val="24"/>
          <w:szCs w:val="24"/>
        </w:rPr>
        <w:object w:dxaOrig="499" w:dyaOrig="400" w14:anchorId="44FD6727">
          <v:shape id="_x0000_i1406" type="#_x0000_t75" style="width:25.5pt;height:19.5pt" o:ole="">
            <v:imagedata r:id="rId858" o:title=""/>
          </v:shape>
          <o:OLEObject Type="Embed" ProgID="Equation.DSMT4" ShapeID="_x0000_i1406" DrawAspect="Content" ObjectID="_1823248771" r:id="rId859"/>
        </w:object>
      </w:r>
    </w:p>
    <w:p w:rsidR="002F312B" w:rsidRPr="009350CA" w:rsidRDefault="002F312B" w:rsidP="00BD04E5">
      <w:pPr>
        <w:contextualSpacing/>
        <w:jc w:val="both"/>
        <w:rPr>
          <w:bCs/>
          <w:iCs/>
          <w:sz w:val="24"/>
          <w:szCs w:val="24"/>
        </w:rPr>
      </w:pPr>
      <w:r w:rsidRPr="009350CA">
        <w:rPr>
          <w:b/>
          <w:color w:val="C00000"/>
          <w:sz w:val="24"/>
          <w:szCs w:val="24"/>
        </w:rPr>
        <w:t>Câu 4.</w:t>
      </w:r>
      <w:r w:rsidRPr="009350CA">
        <w:rPr>
          <w:b/>
          <w:sz w:val="24"/>
          <w:szCs w:val="24"/>
        </w:rPr>
        <w:t xml:space="preserve"> </w:t>
      </w:r>
      <w:r w:rsidRPr="009350CA">
        <w:rPr>
          <w:sz w:val="24"/>
          <w:szCs w:val="24"/>
        </w:rPr>
        <w:t xml:space="preserve">Hai viên bi cùng kích thước là </w:t>
      </w:r>
      <w:r w:rsidRPr="009350CA">
        <w:rPr>
          <w:sz w:val="24"/>
          <w:szCs w:val="24"/>
          <w:lang w:val="en-US"/>
        </w:rPr>
        <w:t xml:space="preserve">viên </w:t>
      </w:r>
      <w:r w:rsidRPr="009350CA">
        <w:rPr>
          <w:sz w:val="24"/>
          <w:szCs w:val="24"/>
        </w:rPr>
        <w:t xml:space="preserve">bi 1 và </w:t>
      </w:r>
      <w:r w:rsidRPr="009350CA">
        <w:rPr>
          <w:sz w:val="24"/>
          <w:szCs w:val="24"/>
          <w:lang w:val="en-US"/>
        </w:rPr>
        <w:t xml:space="preserve">viên </w:t>
      </w:r>
      <w:r w:rsidRPr="009350CA">
        <w:rPr>
          <w:sz w:val="24"/>
          <w:szCs w:val="24"/>
        </w:rPr>
        <w:t xml:space="preserve">bi 2. </w:t>
      </w:r>
      <w:r w:rsidRPr="009350CA">
        <w:rPr>
          <w:sz w:val="24"/>
          <w:szCs w:val="24"/>
          <w:lang w:val="en-US"/>
        </w:rPr>
        <w:t>Viên b</w:t>
      </w:r>
      <w:r w:rsidRPr="009350CA">
        <w:rPr>
          <w:sz w:val="24"/>
          <w:szCs w:val="24"/>
        </w:rPr>
        <w:t xml:space="preserve">i 1 rơi tự do còn </w:t>
      </w:r>
      <w:r w:rsidRPr="009350CA">
        <w:rPr>
          <w:sz w:val="24"/>
          <w:szCs w:val="24"/>
          <w:lang w:val="en-US"/>
        </w:rPr>
        <w:t xml:space="preserve">viên </w:t>
      </w:r>
      <w:r w:rsidRPr="009350CA">
        <w:rPr>
          <w:sz w:val="24"/>
          <w:szCs w:val="24"/>
        </w:rPr>
        <w:t>bi 2 bị ném ngang ở cùng một độ cao so với mặt đất và bắt đầu chuyển động cùng lúc.</w:t>
      </w:r>
    </w:p>
    <w:p w:rsidR="002F312B" w:rsidRPr="009350CA" w:rsidRDefault="002F312B" w:rsidP="00BD04E5">
      <w:pPr>
        <w:contextualSpacing/>
        <w:jc w:val="center"/>
        <w:rPr>
          <w:bCs/>
          <w:iCs/>
          <w:sz w:val="24"/>
          <w:szCs w:val="24"/>
        </w:rPr>
      </w:pPr>
      <w:r w:rsidRPr="009350CA">
        <w:rPr>
          <w:b/>
          <w:iCs/>
          <w:noProof/>
          <w:sz w:val="24"/>
          <w:szCs w:val="24"/>
          <w:lang w:val="en-US"/>
        </w:rPr>
        <w:lastRenderedPageBreak/>
        <w:drawing>
          <wp:inline distT="0" distB="0" distL="0" distR="0" wp14:anchorId="500F8B88" wp14:editId="7F68B67F">
            <wp:extent cx="2065346" cy="2127448"/>
            <wp:effectExtent l="0" t="0" r="0" b="6350"/>
            <wp:docPr id="214217960" name="Picture 214217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0">
                      <a:extLst>
                        <a:ext uri="{28A0092B-C50C-407E-A947-70E740481C1C}">
                          <a14:useLocalDpi xmlns:a14="http://schemas.microsoft.com/office/drawing/2010/main" val="0"/>
                        </a:ext>
                      </a:extLst>
                    </a:blip>
                    <a:stretch>
                      <a:fillRect/>
                    </a:stretch>
                  </pic:blipFill>
                  <pic:spPr>
                    <a:xfrm>
                      <a:off x="0" y="0"/>
                      <a:ext cx="2065610" cy="2127720"/>
                    </a:xfrm>
                    <a:prstGeom prst="rect">
                      <a:avLst/>
                    </a:prstGeom>
                  </pic:spPr>
                </pic:pic>
              </a:graphicData>
            </a:graphic>
          </wp:inline>
        </w:drawing>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 xml:space="preserve">Tại mỗi thời điểm bất kì trong quá trình chuyển động </w:t>
      </w:r>
      <w:r w:rsidRPr="009350CA">
        <w:rPr>
          <w:sz w:val="24"/>
          <w:szCs w:val="24"/>
          <w:lang w:val="en-US"/>
        </w:rPr>
        <w:t xml:space="preserve">viên </w:t>
      </w:r>
      <w:r w:rsidRPr="009350CA">
        <w:rPr>
          <w:sz w:val="24"/>
          <w:szCs w:val="24"/>
        </w:rPr>
        <w:t>b</w:t>
      </w:r>
      <w:r w:rsidRPr="009350CA">
        <w:rPr>
          <w:bCs/>
          <w:iCs/>
          <w:sz w:val="24"/>
          <w:szCs w:val="24"/>
        </w:rPr>
        <w:t>i</w:t>
      </w:r>
      <w:r w:rsidRPr="009350CA">
        <w:rPr>
          <w:sz w:val="24"/>
          <w:szCs w:val="24"/>
        </w:rPr>
        <w:t xml:space="preserve"> 1 và </w:t>
      </w:r>
      <w:r w:rsidRPr="009350CA">
        <w:rPr>
          <w:sz w:val="24"/>
          <w:szCs w:val="24"/>
          <w:lang w:val="en-US"/>
        </w:rPr>
        <w:t>viên</w:t>
      </w:r>
      <w:r w:rsidRPr="009350CA">
        <w:rPr>
          <w:sz w:val="24"/>
          <w:szCs w:val="24"/>
        </w:rPr>
        <w:t xml:space="preserve"> bi 2 đều có cùng độ cao.</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sz w:val="24"/>
          <w:szCs w:val="24"/>
          <w:lang w:val="en-US"/>
        </w:rPr>
        <w:t>Viên b</w:t>
      </w:r>
      <w:r w:rsidRPr="009350CA">
        <w:rPr>
          <w:sz w:val="24"/>
          <w:szCs w:val="24"/>
        </w:rPr>
        <w:t xml:space="preserve">i 1 và </w:t>
      </w:r>
      <w:r w:rsidRPr="009350CA">
        <w:rPr>
          <w:sz w:val="24"/>
          <w:szCs w:val="24"/>
          <w:lang w:val="en-US"/>
        </w:rPr>
        <w:t xml:space="preserve">viên </w:t>
      </w:r>
      <w:r w:rsidRPr="009350CA">
        <w:rPr>
          <w:sz w:val="24"/>
          <w:szCs w:val="24"/>
        </w:rPr>
        <w:t>bi 2 chạm đất cùng một lúc.</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rPr>
        <w:t xml:space="preserve">Quỹ đạo của </w:t>
      </w:r>
      <w:r w:rsidRPr="009350CA">
        <w:rPr>
          <w:sz w:val="24"/>
          <w:szCs w:val="24"/>
          <w:lang w:val="en-US"/>
        </w:rPr>
        <w:t xml:space="preserve">viên </w:t>
      </w:r>
      <w:r w:rsidRPr="009350CA">
        <w:rPr>
          <w:sz w:val="24"/>
          <w:szCs w:val="24"/>
        </w:rPr>
        <w:t xml:space="preserve">bi 2 là một nhánh parabol và quỹ đạo của </w:t>
      </w:r>
      <w:r w:rsidRPr="009350CA">
        <w:rPr>
          <w:sz w:val="24"/>
          <w:szCs w:val="24"/>
          <w:lang w:val="en-US"/>
        </w:rPr>
        <w:t xml:space="preserve">viên </w:t>
      </w:r>
      <w:r w:rsidRPr="009350CA">
        <w:rPr>
          <w:sz w:val="24"/>
          <w:szCs w:val="24"/>
        </w:rPr>
        <w:t>bi 1 là đường thẳng.</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sz w:val="24"/>
          <w:szCs w:val="24"/>
        </w:rPr>
        <w:t>Hai viên bi có cùng tốc độ khi chạm đất.</w:t>
      </w:r>
    </w:p>
    <w:p w:rsidR="002F312B" w:rsidRPr="009350CA" w:rsidRDefault="002F312B" w:rsidP="00BD04E5">
      <w:pPr>
        <w:pStyle w:val="ListParagraph"/>
        <w:jc w:val="both"/>
        <w:rPr>
          <w:sz w:val="24"/>
          <w:szCs w:val="24"/>
        </w:rPr>
      </w:pPr>
      <w:r w:rsidRPr="009350CA">
        <w:rPr>
          <w:rFonts w:eastAsia="Palatino Linotype"/>
          <w:b/>
          <w:bCs/>
          <w:sz w:val="24"/>
          <w:szCs w:val="24"/>
        </w:rPr>
        <w:t>PHẦN III: Câu trắc nghiệm trả lời ngắn (1,5 điểm)</w:t>
      </w:r>
      <w:r w:rsidRPr="009350CA">
        <w:rPr>
          <w:rFonts w:eastAsia="Palatino Linotype"/>
          <w:b/>
          <w:bCs/>
          <w:sz w:val="24"/>
          <w:szCs w:val="24"/>
          <w:lang w:val="en-US"/>
        </w:rPr>
        <w:t xml:space="preserve"> </w:t>
      </w:r>
      <w:r w:rsidRPr="009350CA">
        <w:rPr>
          <w:rFonts w:eastAsia="Palatino Linotype"/>
          <w:i/>
          <w:iCs/>
          <w:sz w:val="24"/>
          <w:szCs w:val="24"/>
        </w:rPr>
        <w:t>Thí sinh trả lời từ câu 1 đến câu 6. Mỗi câu trả lời đúng thí sinh được 0,25 điểm</w:t>
      </w:r>
    </w:p>
    <w:p w:rsidR="002F312B" w:rsidRPr="009350CA" w:rsidRDefault="002F312B" w:rsidP="00BD04E5">
      <w:pPr>
        <w:jc w:val="both"/>
        <w:rPr>
          <w:b/>
          <w:color w:val="0000FF"/>
          <w:sz w:val="24"/>
          <w:szCs w:val="24"/>
          <w:lang w:val="en-US"/>
        </w:rPr>
      </w:pPr>
      <w:r w:rsidRPr="009350CA">
        <w:rPr>
          <w:b/>
          <w:color w:val="C00000"/>
          <w:sz w:val="24"/>
          <w:szCs w:val="24"/>
        </w:rPr>
        <w:t>Câu 1.</w:t>
      </w:r>
      <w:r w:rsidRPr="009350CA">
        <w:rPr>
          <w:b/>
          <w:sz w:val="24"/>
          <w:szCs w:val="24"/>
        </w:rPr>
        <w:t xml:space="preserve"> </w:t>
      </w:r>
      <w:r w:rsidRPr="009350CA">
        <w:rPr>
          <w:sz w:val="24"/>
          <w:szCs w:val="24"/>
        </w:rPr>
        <w:t xml:space="preserve">Một quả cam có khối lượng 200g đặt ở nơi có gia tốc rơi tự do là </w:t>
      </w:r>
      <w:r w:rsidRPr="009350CA">
        <w:rPr>
          <w:position w:val="-12"/>
          <w:sz w:val="24"/>
          <w:szCs w:val="24"/>
        </w:rPr>
        <w:object w:dxaOrig="1219" w:dyaOrig="400" w14:anchorId="486B0F25">
          <v:shape id="_x0000_i1407" type="#_x0000_t75" style="width:60.75pt;height:20.25pt" o:ole="">
            <v:imagedata r:id="rId861" o:title=""/>
          </v:shape>
          <o:OLEObject Type="Embed" ProgID="Equation.DSMT4" ShapeID="_x0000_i1407" DrawAspect="Content" ObjectID="_1823248772" r:id="rId862"/>
        </w:object>
      </w:r>
      <w:r w:rsidRPr="009350CA">
        <w:rPr>
          <w:sz w:val="24"/>
          <w:szCs w:val="24"/>
        </w:rPr>
        <w:t xml:space="preserve"> Trọng lượng của quả cam là</w:t>
      </w:r>
      <w:r w:rsidRPr="009350CA">
        <w:rPr>
          <w:sz w:val="24"/>
          <w:szCs w:val="24"/>
          <w:lang w:val="en-US"/>
        </w:rPr>
        <w:t>?</w:t>
      </w:r>
    </w:p>
    <w:p w:rsidR="002F312B" w:rsidRPr="009350CA" w:rsidRDefault="002F312B" w:rsidP="00BD04E5">
      <w:pPr>
        <w:rPr>
          <w:b/>
          <w:bCs/>
          <w:iCs/>
          <w:sz w:val="24"/>
          <w:szCs w:val="24"/>
          <w:lang w:val="en-US"/>
        </w:rPr>
      </w:pPr>
      <w:r w:rsidRPr="009350CA">
        <w:rPr>
          <w:b/>
          <w:color w:val="C00000"/>
          <w:sz w:val="24"/>
          <w:szCs w:val="24"/>
        </w:rPr>
        <w:t>Câu 2.</w:t>
      </w:r>
      <w:r w:rsidRPr="009350CA">
        <w:rPr>
          <w:b/>
          <w:sz w:val="24"/>
          <w:szCs w:val="24"/>
        </w:rPr>
        <w:t xml:space="preserve"> </w:t>
      </w:r>
      <w:r w:rsidRPr="009350CA">
        <w:rPr>
          <w:sz w:val="24"/>
          <w:szCs w:val="24"/>
          <w:lang w:val="de-DE"/>
        </w:rPr>
        <w:t xml:space="preserve">Bạn A đi xe đạp từ nhà (N) qua trạm xăng (C), tới siêu thị (S) mua đồ rồi quay về nhà cất đồ, sau đó đi xe đến trường (T) theo lộ trình như hình vẽ dưới. Chọn hệ tọa độ có gốc là vị trí nhà bạn A, trục Ox trùng với đường đi, chiều dương trục Ox theo chiều từ nhà bạn A tới trường. </w:t>
      </w:r>
      <w:r w:rsidRPr="009350CA">
        <w:rPr>
          <w:b/>
          <w:sz w:val="24"/>
          <w:szCs w:val="24"/>
        </w:rPr>
        <w:t xml:space="preserve"> </w:t>
      </w:r>
      <w:r w:rsidRPr="009350CA">
        <w:rPr>
          <w:sz w:val="24"/>
          <w:szCs w:val="24"/>
          <w:lang w:val="en-US"/>
        </w:rPr>
        <w:t>Độ dịch chuyển của bạn A trong suốt hành trình là</w:t>
      </w:r>
    </w:p>
    <w:p w:rsidR="002F312B" w:rsidRPr="009350CA" w:rsidRDefault="002F312B" w:rsidP="00BD04E5">
      <w:pPr>
        <w:pStyle w:val="NormalWeb"/>
        <w:spacing w:before="0" w:beforeAutospacing="0" w:after="0" w:afterAutospacing="0"/>
        <w:ind w:left="-57" w:firstLine="341"/>
        <w:jc w:val="center"/>
      </w:pPr>
      <w:r w:rsidRPr="009350CA">
        <w:rPr>
          <w:noProof/>
          <w:color w:val="000000"/>
        </w:rPr>
        <w:drawing>
          <wp:inline distT="0" distB="0" distL="0" distR="0" wp14:anchorId="3FCC3863" wp14:editId="189C0B7A">
            <wp:extent cx="4246880" cy="1219859"/>
            <wp:effectExtent l="0" t="0" r="1270" b="0"/>
            <wp:docPr id="3142" name="Picture 3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07"/>
                    <pic:cNvPicPr>
                      <a:picLocks noChangeAspect="1" noChangeArrowheads="1"/>
                    </pic:cNvPicPr>
                  </pic:nvPicPr>
                  <pic:blipFill>
                    <a:blip r:embed="rId863" cstate="print">
                      <a:extLst>
                        <a:ext uri="{BEBA8EAE-BF5A-486C-A8C5-ECC9F3942E4B}">
                          <a14:imgProps xmlns:a14="http://schemas.microsoft.com/office/drawing/2010/main">
                            <a14:imgLayer r:embed="rId864">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4258628" cy="1223234"/>
                    </a:xfrm>
                    <a:prstGeom prst="rect">
                      <a:avLst/>
                    </a:prstGeom>
                    <a:noFill/>
                    <a:ln>
                      <a:noFill/>
                    </a:ln>
                  </pic:spPr>
                </pic:pic>
              </a:graphicData>
            </a:graphic>
          </wp:inline>
        </w:drawing>
      </w:r>
    </w:p>
    <w:p w:rsidR="002F312B" w:rsidRPr="009350CA" w:rsidRDefault="002F312B" w:rsidP="00BD04E5">
      <w:pPr>
        <w:contextualSpacing/>
        <w:jc w:val="both"/>
        <w:rPr>
          <w:bCs/>
          <w:iCs/>
          <w:sz w:val="24"/>
          <w:szCs w:val="24"/>
        </w:rPr>
      </w:pPr>
      <w:r w:rsidRPr="009350CA">
        <w:rPr>
          <w:b/>
          <w:color w:val="C00000"/>
          <w:sz w:val="24"/>
          <w:szCs w:val="24"/>
        </w:rPr>
        <w:t>Câu 3.</w:t>
      </w:r>
      <w:r w:rsidRPr="009350CA">
        <w:rPr>
          <w:b/>
          <w:sz w:val="24"/>
          <w:szCs w:val="24"/>
        </w:rPr>
        <w:t xml:space="preserve"> </w:t>
      </w:r>
      <w:r w:rsidRPr="009350CA">
        <w:rPr>
          <w:sz w:val="24"/>
          <w:szCs w:val="24"/>
          <w:lang w:val="de-DE"/>
        </w:rPr>
        <w:t xml:space="preserve">Một vật đứng yên dưới tác dụng của ba lực </w:t>
      </w:r>
      <w:r w:rsidRPr="009350CA">
        <w:rPr>
          <w:position w:val="-10"/>
          <w:sz w:val="24"/>
          <w:szCs w:val="24"/>
        </w:rPr>
        <w:object w:dxaOrig="560" w:dyaOrig="320" w14:anchorId="4E30ECF6">
          <v:shape id="_x0000_i1408" type="#_x0000_t75" style="width:27.75pt;height:15.75pt" o:ole="">
            <v:imagedata r:id="rId865" o:title=""/>
          </v:shape>
          <o:OLEObject Type="Embed" ProgID="Equation.DSMT4" ShapeID="_x0000_i1408" DrawAspect="Content" ObjectID="_1823248773" r:id="rId866"/>
        </w:object>
      </w:r>
      <w:r w:rsidRPr="009350CA">
        <w:rPr>
          <w:position w:val="-6"/>
          <w:sz w:val="24"/>
          <w:szCs w:val="24"/>
        </w:rPr>
        <w:object w:dxaOrig="499" w:dyaOrig="279" w14:anchorId="45FF7022">
          <v:shape id="_x0000_i1409" type="#_x0000_t75" style="width:24.75pt;height:13.5pt" o:ole="">
            <v:imagedata r:id="rId867" o:title=""/>
          </v:shape>
          <o:OLEObject Type="Embed" ProgID="Equation.DSMT4" ShapeID="_x0000_i1409" DrawAspect="Content" ObjectID="_1823248774" r:id="rId868"/>
        </w:object>
      </w:r>
      <w:r w:rsidRPr="009350CA">
        <w:rPr>
          <w:sz w:val="24"/>
          <w:szCs w:val="24"/>
          <w:lang w:val="de-DE"/>
        </w:rPr>
        <w:t xml:space="preserve">và </w:t>
      </w:r>
      <w:r w:rsidRPr="009350CA">
        <w:rPr>
          <w:position w:val="-6"/>
          <w:sz w:val="24"/>
          <w:szCs w:val="24"/>
        </w:rPr>
        <w:object w:dxaOrig="600" w:dyaOrig="279" w14:anchorId="737DAF3A">
          <v:shape id="_x0000_i1410" type="#_x0000_t75" style="width:30pt;height:13.5pt" o:ole="">
            <v:imagedata r:id="rId869" o:title=""/>
          </v:shape>
          <o:OLEObject Type="Embed" ProgID="Equation.DSMT4" ShapeID="_x0000_i1410" DrawAspect="Content" ObjectID="_1823248775" r:id="rId870"/>
        </w:object>
      </w:r>
      <w:r w:rsidRPr="009350CA">
        <w:rPr>
          <w:sz w:val="24"/>
          <w:szCs w:val="24"/>
          <w:lang w:val="de-DE"/>
        </w:rPr>
        <w:t xml:space="preserve"> </w:t>
      </w:r>
      <w:r w:rsidRPr="009350CA">
        <w:rPr>
          <w:sz w:val="24"/>
          <w:szCs w:val="24"/>
        </w:rPr>
        <w:t xml:space="preserve">Nếu ngừng tác dụng lực </w:t>
      </w:r>
      <w:r w:rsidRPr="009350CA">
        <w:rPr>
          <w:position w:val="-6"/>
          <w:sz w:val="24"/>
          <w:szCs w:val="24"/>
        </w:rPr>
        <w:object w:dxaOrig="540" w:dyaOrig="279" w14:anchorId="37B82CF9">
          <v:shape id="_x0000_i1411" type="#_x0000_t75" style="width:27pt;height:13.5pt" o:ole="">
            <v:imagedata r:id="rId871" o:title=""/>
          </v:shape>
          <o:OLEObject Type="Embed" ProgID="Equation.DSMT4" ShapeID="_x0000_i1411" DrawAspect="Content" ObjectID="_1823248776" r:id="rId872"/>
        </w:object>
      </w:r>
      <w:r w:rsidRPr="009350CA">
        <w:rPr>
          <w:sz w:val="24"/>
          <w:szCs w:val="24"/>
        </w:rPr>
        <w:t xml:space="preserve">lên vật thì hợp lực </w:t>
      </w:r>
      <w:r w:rsidRPr="009350CA">
        <w:rPr>
          <w:sz w:val="24"/>
          <w:szCs w:val="24"/>
          <w:lang w:val="en-US"/>
        </w:rPr>
        <w:t xml:space="preserve">của hai lực còn lại </w:t>
      </w:r>
      <w:r w:rsidRPr="009350CA">
        <w:rPr>
          <w:sz w:val="24"/>
          <w:szCs w:val="24"/>
        </w:rPr>
        <w:t xml:space="preserve">tác dụng lên vật có độ lớn </w:t>
      </w:r>
      <w:r w:rsidRPr="009350CA">
        <w:rPr>
          <w:sz w:val="24"/>
          <w:szCs w:val="24"/>
          <w:lang w:val="en-US"/>
        </w:rPr>
        <w:t xml:space="preserve">bằng bao nhiêu </w:t>
      </w:r>
      <w:r w:rsidRPr="009350CA">
        <w:rPr>
          <w:position w:val="-6"/>
          <w:sz w:val="24"/>
          <w:szCs w:val="24"/>
        </w:rPr>
        <w:object w:dxaOrig="360" w:dyaOrig="279" w14:anchorId="2FA20B53">
          <v:shape id="_x0000_i1412" type="#_x0000_t75" style="width:18pt;height:14.25pt" o:ole="">
            <v:imagedata r:id="rId873" o:title=""/>
          </v:shape>
          <o:OLEObject Type="Embed" ProgID="Equation.DSMT4" ShapeID="_x0000_i1412" DrawAspect="Content" ObjectID="_1823248777" r:id="rId874"/>
        </w:object>
      </w:r>
    </w:p>
    <w:p w:rsidR="002F312B" w:rsidRPr="009350CA" w:rsidRDefault="002F312B" w:rsidP="00BD04E5">
      <w:pPr>
        <w:jc w:val="both"/>
        <w:rPr>
          <w:b/>
          <w:bCs/>
          <w:sz w:val="24"/>
          <w:szCs w:val="24"/>
          <w:lang w:val="pt-BR" w:bidi="vi-VN"/>
        </w:rPr>
      </w:pPr>
      <w:r w:rsidRPr="009350CA">
        <w:rPr>
          <w:b/>
          <w:color w:val="C00000"/>
          <w:sz w:val="24"/>
          <w:szCs w:val="24"/>
        </w:rPr>
        <w:t>Câu 4.</w:t>
      </w:r>
      <w:r w:rsidRPr="009350CA">
        <w:rPr>
          <w:b/>
          <w:sz w:val="24"/>
          <w:szCs w:val="24"/>
        </w:rPr>
        <w:t xml:space="preserve"> </w:t>
      </w:r>
      <w:r w:rsidRPr="009350CA">
        <w:rPr>
          <w:rFonts w:eastAsia="Georgia"/>
          <w:bCs/>
          <w:sz w:val="24"/>
          <w:szCs w:val="24"/>
          <w:lang w:eastAsia="ja-JP"/>
        </w:rPr>
        <w:t xml:space="preserve">Đồ thị vận tốc - thời gian của một xe ô tô chuyển động theo một đường thẳng được biểu diễn như hình vẽ. Thời gian để xe đạt vận tốc </w:t>
      </w:r>
      <w:r w:rsidRPr="009350CA">
        <w:rPr>
          <w:position w:val="-10"/>
          <w:sz w:val="24"/>
          <w:szCs w:val="24"/>
        </w:rPr>
        <w:object w:dxaOrig="1180" w:dyaOrig="320" w14:anchorId="769931D6">
          <v:shape id="_x0000_i1413" type="#_x0000_t75" style="width:58.5pt;height:16.5pt" o:ole="">
            <v:imagedata r:id="rId875" o:title=""/>
          </v:shape>
          <o:OLEObject Type="Embed" ProgID="Equation.DSMT4" ShapeID="_x0000_i1413" DrawAspect="Content" ObjectID="_1823248778" r:id="rId876"/>
        </w:object>
      </w:r>
      <w:r w:rsidRPr="009350CA">
        <w:rPr>
          <w:rFonts w:eastAsia="Georgia"/>
          <w:bCs/>
          <w:sz w:val="24"/>
          <w:szCs w:val="24"/>
          <w:lang w:eastAsia="ja-JP"/>
        </w:rPr>
        <w:t xml:space="preserve"> kể từ lúc </w:t>
      </w:r>
      <w:r w:rsidRPr="009350CA">
        <w:rPr>
          <w:position w:val="-6"/>
          <w:sz w:val="24"/>
          <w:szCs w:val="24"/>
        </w:rPr>
        <w:object w:dxaOrig="520" w:dyaOrig="279" w14:anchorId="6E19D1E8">
          <v:shape id="_x0000_i1414" type="#_x0000_t75" style="width:25.5pt;height:13.5pt" o:ole="">
            <v:imagedata r:id="rId877" o:title=""/>
          </v:shape>
          <o:OLEObject Type="Embed" ProgID="Equation.DSMT4" ShapeID="_x0000_i1414" DrawAspect="Content" ObjectID="_1823248779" r:id="rId878"/>
        </w:object>
      </w:r>
      <w:r w:rsidRPr="009350CA">
        <w:rPr>
          <w:rFonts w:eastAsia="Georgia"/>
          <w:bCs/>
          <w:sz w:val="24"/>
          <w:szCs w:val="24"/>
          <w:lang w:eastAsia="ja-JP"/>
        </w:rPr>
        <w:t>là bao nhiêu giây?</w:t>
      </w:r>
    </w:p>
    <w:p w:rsidR="002F312B" w:rsidRPr="009350CA" w:rsidRDefault="002F312B" w:rsidP="00BD04E5">
      <w:pPr>
        <w:contextualSpacing/>
        <w:jc w:val="center"/>
        <w:rPr>
          <w:bCs/>
          <w:kern w:val="2"/>
          <w:sz w:val="24"/>
          <w:szCs w:val="24"/>
          <w:lang w:val="en-US" w:eastAsia="vi-VN" w:bidi="vi-VN"/>
          <w14:ligatures w14:val="standardContextual"/>
        </w:rPr>
      </w:pPr>
      <w:r w:rsidRPr="009350CA">
        <w:rPr>
          <w:rFonts w:eastAsia="Georgia"/>
          <w:noProof/>
          <w:sz w:val="24"/>
          <w:szCs w:val="24"/>
          <w:lang w:val="en-US"/>
        </w:rPr>
        <w:drawing>
          <wp:inline distT="0" distB="0" distL="0" distR="0" wp14:anchorId="3571152C" wp14:editId="4E460842">
            <wp:extent cx="1359698" cy="1247775"/>
            <wp:effectExtent l="0" t="0" r="0" b="0"/>
            <wp:docPr id="57" name="Picture 5" descr="A graph with a purple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A graph with a purple line  Description automatically generated"/>
                    <pic:cNvPicPr>
                      <a:picLocks noChangeAspect="1" noChangeArrowheads="1"/>
                    </pic:cNvPicPr>
                  </pic:nvPicPr>
                  <pic:blipFill>
                    <a:blip r:embed="rId879" cstate="print">
                      <a:extLst>
                        <a:ext uri="{28A0092B-C50C-407E-A947-70E740481C1C}">
                          <a14:useLocalDpi xmlns:a14="http://schemas.microsoft.com/office/drawing/2010/main" val="0"/>
                        </a:ext>
                      </a:extLst>
                    </a:blip>
                    <a:srcRect/>
                    <a:stretch>
                      <a:fillRect/>
                    </a:stretch>
                  </pic:blipFill>
                  <pic:spPr bwMode="auto">
                    <a:xfrm>
                      <a:off x="0" y="0"/>
                      <a:ext cx="1363904" cy="1251635"/>
                    </a:xfrm>
                    <a:prstGeom prst="rect">
                      <a:avLst/>
                    </a:prstGeom>
                    <a:noFill/>
                    <a:ln>
                      <a:noFill/>
                    </a:ln>
                  </pic:spPr>
                </pic:pic>
              </a:graphicData>
            </a:graphic>
          </wp:inline>
        </w:drawing>
      </w:r>
    </w:p>
    <w:p w:rsidR="002F312B" w:rsidRPr="009350CA" w:rsidRDefault="002F312B" w:rsidP="00BD04E5">
      <w:pPr>
        <w:keepNext/>
        <w:keepLines/>
        <w:outlineLvl w:val="3"/>
        <w:rPr>
          <w:rFonts w:eastAsiaTheme="majorEastAsia"/>
          <w:bCs/>
          <w:iCs/>
          <w:sz w:val="24"/>
          <w:szCs w:val="24"/>
        </w:rPr>
      </w:pPr>
      <w:r w:rsidRPr="009350CA">
        <w:rPr>
          <w:noProof/>
          <w:sz w:val="24"/>
          <w:szCs w:val="24"/>
          <w:lang w:val="en-US"/>
        </w:rPr>
        <w:drawing>
          <wp:anchor distT="0" distB="0" distL="114300" distR="114300" simplePos="0" relativeHeight="251753472" behindDoc="0" locked="0" layoutInCell="1" allowOverlap="1" wp14:anchorId="6FB7AC8E" wp14:editId="7463C8F5">
            <wp:simplePos x="0" y="0"/>
            <wp:positionH relativeFrom="margin">
              <wp:align>right</wp:align>
            </wp:positionH>
            <wp:positionV relativeFrom="paragraph">
              <wp:posOffset>12065</wp:posOffset>
            </wp:positionV>
            <wp:extent cx="2238375" cy="1437005"/>
            <wp:effectExtent l="0" t="0" r="0" b="0"/>
            <wp:wrapSquare wrapText="bothSides"/>
            <wp:docPr id="1043436332"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80" cstate="print">
                      <a:extLst>
                        <a:ext uri="{28A0092B-C50C-407E-A947-70E740481C1C}">
                          <a14:useLocalDpi xmlns:a14="http://schemas.microsoft.com/office/drawing/2010/main" val="0"/>
                        </a:ext>
                      </a:extLst>
                    </a:blip>
                    <a:srcRect/>
                    <a:stretch>
                      <a:fillRect/>
                    </a:stretch>
                  </pic:blipFill>
                  <pic:spPr bwMode="auto">
                    <a:xfrm>
                      <a:off x="0" y="0"/>
                      <a:ext cx="2238375" cy="14370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350CA">
        <w:rPr>
          <w:b/>
          <w:color w:val="C00000"/>
          <w:sz w:val="24"/>
          <w:szCs w:val="24"/>
        </w:rPr>
        <w:t>Câu 5.</w:t>
      </w:r>
      <w:r w:rsidRPr="009350CA">
        <w:rPr>
          <w:b/>
          <w:sz w:val="24"/>
          <w:szCs w:val="24"/>
        </w:rPr>
        <w:t xml:space="preserve"> </w:t>
      </w:r>
      <w:r w:rsidRPr="009350CA">
        <w:rPr>
          <w:rFonts w:eastAsiaTheme="majorEastAsia"/>
          <w:bCs/>
          <w:iCs/>
          <w:sz w:val="24"/>
          <w:szCs w:val="24"/>
        </w:rPr>
        <w:t xml:space="preserve">Một người lái ô tô đi thẳng </w:t>
      </w:r>
      <w:r w:rsidRPr="009350CA">
        <w:rPr>
          <w:rFonts w:eastAsiaTheme="majorEastAsia"/>
          <w:i/>
          <w:iCs/>
          <w:position w:val="-6"/>
          <w:sz w:val="24"/>
          <w:szCs w:val="24"/>
        </w:rPr>
        <w:object w:dxaOrig="560" w:dyaOrig="279" w14:anchorId="6F969229">
          <v:shape id="_x0000_i1415" type="#_x0000_t75" style="width:27.75pt;height:14.25pt" o:ole="">
            <v:imagedata r:id="rId881" o:title=""/>
          </v:shape>
          <o:OLEObject Type="Embed" ProgID="Equation.DSMT4" ShapeID="_x0000_i1415" DrawAspect="Content" ObjectID="_1823248780" r:id="rId882"/>
        </w:object>
      </w:r>
      <w:r w:rsidRPr="009350CA">
        <w:rPr>
          <w:rFonts w:eastAsiaTheme="majorEastAsia"/>
          <w:bCs/>
          <w:iCs/>
          <w:sz w:val="24"/>
          <w:szCs w:val="24"/>
        </w:rPr>
        <w:t xml:space="preserve"> theo hướng Tây, sau đó rẽ trái đi thẳng theo hướng Nam </w:t>
      </w:r>
      <w:r w:rsidRPr="009350CA">
        <w:rPr>
          <w:rFonts w:eastAsiaTheme="majorEastAsia"/>
          <w:i/>
          <w:iCs/>
          <w:position w:val="-4"/>
          <w:sz w:val="24"/>
          <w:szCs w:val="24"/>
        </w:rPr>
        <w:object w:dxaOrig="560" w:dyaOrig="260" w14:anchorId="7E7229D9">
          <v:shape id="_x0000_i1416" type="#_x0000_t75" style="width:27.75pt;height:12.75pt" o:ole="">
            <v:imagedata r:id="rId883" o:title=""/>
          </v:shape>
          <o:OLEObject Type="Embed" ProgID="Equation.DSMT4" ShapeID="_x0000_i1416" DrawAspect="Content" ObjectID="_1823248781" r:id="rId884"/>
        </w:object>
      </w:r>
      <w:r w:rsidRPr="009350CA">
        <w:rPr>
          <w:rFonts w:eastAsiaTheme="majorEastAsia"/>
          <w:bCs/>
          <w:iCs/>
          <w:sz w:val="24"/>
          <w:szCs w:val="24"/>
        </w:rPr>
        <w:t xml:space="preserve">rồi quay sang hướng Đông đi </w:t>
      </w:r>
      <w:r w:rsidRPr="009350CA">
        <w:rPr>
          <w:rFonts w:eastAsiaTheme="majorEastAsia"/>
          <w:i/>
          <w:iCs/>
          <w:position w:val="-6"/>
          <w:sz w:val="24"/>
          <w:szCs w:val="24"/>
        </w:rPr>
        <w:object w:dxaOrig="560" w:dyaOrig="279" w14:anchorId="7CBC6CE1">
          <v:shape id="_x0000_i1417" type="#_x0000_t75" style="width:27.75pt;height:14.25pt" o:ole="">
            <v:imagedata r:id="rId885" o:title=""/>
          </v:shape>
          <o:OLEObject Type="Embed" ProgID="Equation.DSMT4" ShapeID="_x0000_i1417" DrawAspect="Content" ObjectID="_1823248782" r:id="rId886"/>
        </w:object>
      </w:r>
      <w:r w:rsidRPr="009350CA">
        <w:rPr>
          <w:rFonts w:eastAsiaTheme="majorEastAsia"/>
          <w:bCs/>
          <w:iCs/>
          <w:sz w:val="24"/>
          <w:szCs w:val="24"/>
        </w:rPr>
        <w:t>. Độ lớn độ dịch chuyển của ô tô là bao nhiêu km?</w:t>
      </w:r>
    </w:p>
    <w:p w:rsidR="002F312B" w:rsidRPr="009350CA" w:rsidRDefault="002F312B" w:rsidP="00BD04E5">
      <w:pPr>
        <w:pStyle w:val="ListParagraph"/>
        <w:pBdr>
          <w:top w:val="nil"/>
          <w:left w:val="nil"/>
          <w:bottom w:val="nil"/>
          <w:right w:val="nil"/>
          <w:between w:val="nil"/>
        </w:pBdr>
        <w:jc w:val="both"/>
        <w:rPr>
          <w:sz w:val="24"/>
          <w:szCs w:val="24"/>
        </w:rPr>
      </w:pPr>
      <w:r w:rsidRPr="009350CA">
        <w:rPr>
          <w:b/>
          <w:color w:val="C00000"/>
          <w:sz w:val="24"/>
          <w:szCs w:val="24"/>
        </w:rPr>
        <w:t>Câu 6.</w:t>
      </w:r>
      <w:r w:rsidRPr="009350CA">
        <w:rPr>
          <w:b/>
          <w:sz w:val="24"/>
          <w:szCs w:val="24"/>
        </w:rPr>
        <w:t xml:space="preserve"> </w:t>
      </w:r>
      <w:r w:rsidRPr="009350CA">
        <w:rPr>
          <w:sz w:val="24"/>
          <w:szCs w:val="24"/>
        </w:rPr>
        <w:t xml:space="preserve">Đồ thị độ dịch chuyển - thời gian của một chuyển động thẳng được biểu diễn như hình sau. Vận tốc trung bình của vật sau khi bắt đầu chuyển động được </w:t>
      </w:r>
      <w:r w:rsidRPr="009350CA">
        <w:rPr>
          <w:position w:val="-12"/>
          <w:sz w:val="24"/>
          <w:szCs w:val="24"/>
        </w:rPr>
        <w:object w:dxaOrig="320" w:dyaOrig="340" w14:anchorId="63A9E81A">
          <v:shape id="_x0000_i1418" type="#_x0000_t75" style="width:15.75pt;height:17.25pt" o:ole="">
            <v:imagedata r:id="rId887" o:title=""/>
          </v:shape>
          <o:OLEObject Type="Embed" ProgID="Equation.DSMT4" ShapeID="_x0000_i1418" DrawAspect="Content" ObjectID="_1823248783" r:id="rId888"/>
        </w:object>
      </w:r>
      <w:r w:rsidRPr="009350CA">
        <w:rPr>
          <w:sz w:val="24"/>
          <w:szCs w:val="24"/>
        </w:rPr>
        <w:t xml:space="preserve"> là bao nhiêu </w:t>
      </w:r>
      <w:r w:rsidRPr="009350CA">
        <w:rPr>
          <w:position w:val="-12"/>
          <w:sz w:val="24"/>
          <w:szCs w:val="24"/>
        </w:rPr>
        <w:object w:dxaOrig="680" w:dyaOrig="340" w14:anchorId="083A0ABC">
          <v:shape id="_x0000_i1419" type="#_x0000_t75" style="width:33.75pt;height:17.25pt" o:ole="">
            <v:imagedata r:id="rId889" o:title=""/>
          </v:shape>
          <o:OLEObject Type="Embed" ProgID="Equation.DSMT4" ShapeID="_x0000_i1419" DrawAspect="Content" ObjectID="_1823248784" r:id="rId890"/>
        </w:object>
      </w:r>
    </w:p>
    <w:p w:rsidR="002F312B" w:rsidRPr="009350CA" w:rsidRDefault="002F312B" w:rsidP="00BD04E5">
      <w:pPr>
        <w:tabs>
          <w:tab w:val="left" w:pos="360"/>
          <w:tab w:val="left" w:pos="426"/>
        </w:tabs>
        <w:jc w:val="both"/>
        <w:rPr>
          <w:b/>
          <w:color w:val="0000FF"/>
          <w:sz w:val="24"/>
          <w:szCs w:val="24"/>
          <w:lang w:val="en-US"/>
        </w:rPr>
      </w:pPr>
    </w:p>
    <w:p w:rsidR="002F312B" w:rsidRPr="009350CA" w:rsidRDefault="002F312B">
      <w:pPr>
        <w:rPr>
          <w:sz w:val="24"/>
          <w:szCs w:val="24"/>
        </w:rPr>
      </w:pPr>
    </w:p>
    <w:p w:rsidR="002F312B" w:rsidRPr="009350CA" w:rsidRDefault="002F312B">
      <w:pPr>
        <w:jc w:val="center"/>
        <w:rPr>
          <w:rStyle w:val="YoungMixChar"/>
          <w:b/>
          <w:i/>
          <w:szCs w:val="24"/>
        </w:rPr>
      </w:pPr>
      <w:r w:rsidRPr="009350CA">
        <w:rPr>
          <w:rStyle w:val="YoungMixChar"/>
          <w:b/>
          <w:i/>
          <w:szCs w:val="24"/>
        </w:rPr>
        <w:t>------ HẾT ------</w:t>
      </w:r>
    </w:p>
    <w:p w:rsidR="002F312B" w:rsidRPr="009350CA" w:rsidRDefault="002F312B" w:rsidP="00BD04E5">
      <w:pPr>
        <w:spacing w:after="160"/>
        <w:jc w:val="center"/>
        <w:rPr>
          <w:rStyle w:val="YoungMixChar"/>
          <w:b/>
          <w:szCs w:val="24"/>
        </w:rPr>
      </w:pPr>
      <w:r w:rsidRPr="009350CA">
        <w:rPr>
          <w:rStyle w:val="YoungMixChar"/>
          <w:b/>
          <w:szCs w:val="24"/>
        </w:rPr>
        <w:t>ĐÁP ÁN</w:t>
      </w:r>
    </w:p>
    <w:p w:rsidR="002F312B" w:rsidRPr="009350CA" w:rsidRDefault="002F312B" w:rsidP="00BD04E5">
      <w:pPr>
        <w:spacing w:after="160"/>
        <w:jc w:val="center"/>
        <w:rPr>
          <w:rStyle w:val="YoungMixChar"/>
          <w:b/>
          <w:szCs w:val="24"/>
          <w:lang w:val="en-US"/>
        </w:rPr>
      </w:pPr>
      <w:r w:rsidRPr="009350CA">
        <w:rPr>
          <w:rStyle w:val="YoungMixChar"/>
          <w:b/>
          <w:szCs w:val="24"/>
          <w:lang w:val="en-US"/>
        </w:rPr>
        <w:t>Trắc nghiệm</w:t>
      </w:r>
    </w:p>
    <w:tbl>
      <w:tblPr>
        <w:tblW w:w="7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
        <w:gridCol w:w="400"/>
        <w:gridCol w:w="400"/>
        <w:gridCol w:w="400"/>
        <w:gridCol w:w="400"/>
        <w:gridCol w:w="400"/>
        <w:gridCol w:w="400"/>
        <w:gridCol w:w="400"/>
        <w:gridCol w:w="400"/>
        <w:gridCol w:w="456"/>
        <w:gridCol w:w="456"/>
        <w:gridCol w:w="456"/>
        <w:gridCol w:w="456"/>
        <w:gridCol w:w="456"/>
        <w:gridCol w:w="456"/>
        <w:gridCol w:w="456"/>
        <w:gridCol w:w="456"/>
        <w:gridCol w:w="456"/>
      </w:tblGrid>
      <w:tr w:rsidR="002F312B" w:rsidRPr="009350CA" w:rsidTr="00E23158">
        <w:trPr>
          <w:trHeight w:val="300"/>
          <w:jc w:val="center"/>
        </w:trPr>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lastRenderedPageBreak/>
              <w:t>1</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2</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3</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4</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5</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6</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7</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8</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9</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0</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1</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2</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3</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4</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5</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6</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7</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8</w:t>
            </w:r>
          </w:p>
        </w:tc>
      </w:tr>
      <w:tr w:rsidR="002F312B" w:rsidRPr="009350CA" w:rsidTr="00E23158">
        <w:trPr>
          <w:trHeight w:val="300"/>
          <w:jc w:val="center"/>
        </w:trPr>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C</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D</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D</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B</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D</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A</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D</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A</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C</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D</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A</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D</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B</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B</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B</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D</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C</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D</w:t>
            </w:r>
          </w:p>
        </w:tc>
      </w:tr>
    </w:tbl>
    <w:p w:rsidR="002F312B" w:rsidRPr="009350CA" w:rsidRDefault="002F312B">
      <w:pPr>
        <w:jc w:val="center"/>
        <w:rPr>
          <w:sz w:val="24"/>
          <w:szCs w:val="24"/>
          <w:lang w:val="en-US"/>
        </w:rPr>
      </w:pPr>
      <w:r w:rsidRPr="009350CA">
        <w:rPr>
          <w:sz w:val="24"/>
          <w:szCs w:val="24"/>
          <w:lang w:val="en-US"/>
        </w:rPr>
        <w:t>Đúng sai</w:t>
      </w:r>
    </w:p>
    <w:tbl>
      <w:tblPr>
        <w:tblW w:w="6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470"/>
        <w:gridCol w:w="443"/>
        <w:gridCol w:w="470"/>
        <w:gridCol w:w="456"/>
        <w:gridCol w:w="470"/>
        <w:gridCol w:w="443"/>
        <w:gridCol w:w="470"/>
        <w:gridCol w:w="456"/>
        <w:gridCol w:w="470"/>
        <w:gridCol w:w="443"/>
        <w:gridCol w:w="470"/>
        <w:gridCol w:w="456"/>
        <w:gridCol w:w="470"/>
        <w:gridCol w:w="443"/>
        <w:gridCol w:w="470"/>
      </w:tblGrid>
      <w:tr w:rsidR="002F312B" w:rsidRPr="009350CA" w:rsidTr="00E23158">
        <w:trPr>
          <w:trHeight w:val="300"/>
          <w:jc w:val="center"/>
        </w:trPr>
        <w:tc>
          <w:tcPr>
            <w:tcW w:w="43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1a</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1b</w:t>
            </w:r>
          </w:p>
        </w:tc>
        <w:tc>
          <w:tcPr>
            <w:tcW w:w="421"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1c</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1d</w:t>
            </w:r>
          </w:p>
        </w:tc>
        <w:tc>
          <w:tcPr>
            <w:tcW w:w="43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2a</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2b</w:t>
            </w:r>
          </w:p>
        </w:tc>
        <w:tc>
          <w:tcPr>
            <w:tcW w:w="421"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2c</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2d</w:t>
            </w:r>
          </w:p>
        </w:tc>
        <w:tc>
          <w:tcPr>
            <w:tcW w:w="43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3a</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3b</w:t>
            </w:r>
          </w:p>
        </w:tc>
        <w:tc>
          <w:tcPr>
            <w:tcW w:w="421"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3c</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3d</w:t>
            </w:r>
          </w:p>
        </w:tc>
        <w:tc>
          <w:tcPr>
            <w:tcW w:w="43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4a</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4b</w:t>
            </w:r>
          </w:p>
        </w:tc>
        <w:tc>
          <w:tcPr>
            <w:tcW w:w="421"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4c</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4d</w:t>
            </w:r>
          </w:p>
        </w:tc>
      </w:tr>
      <w:tr w:rsidR="002F312B" w:rsidRPr="009350CA" w:rsidTr="00E23158">
        <w:trPr>
          <w:trHeight w:val="300"/>
          <w:jc w:val="center"/>
        </w:trPr>
        <w:tc>
          <w:tcPr>
            <w:tcW w:w="43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S</w:t>
            </w:r>
          </w:p>
        </w:tc>
        <w:tc>
          <w:tcPr>
            <w:tcW w:w="421"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S</w:t>
            </w:r>
          </w:p>
        </w:tc>
        <w:tc>
          <w:tcPr>
            <w:tcW w:w="43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S</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21"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S</w:t>
            </w:r>
          </w:p>
        </w:tc>
        <w:tc>
          <w:tcPr>
            <w:tcW w:w="43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S</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21"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3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21"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S</w:t>
            </w:r>
          </w:p>
        </w:tc>
      </w:tr>
    </w:tbl>
    <w:p w:rsidR="002F312B" w:rsidRPr="009350CA" w:rsidRDefault="002F312B">
      <w:pPr>
        <w:jc w:val="center"/>
        <w:rPr>
          <w:sz w:val="24"/>
          <w:szCs w:val="24"/>
          <w:lang w:val="en-US"/>
        </w:rPr>
      </w:pPr>
      <w:r w:rsidRPr="009350CA">
        <w:rPr>
          <w:sz w:val="24"/>
          <w:szCs w:val="24"/>
          <w:lang w:val="en-US"/>
        </w:rPr>
        <w:t>Trả lời ngắn</w:t>
      </w:r>
    </w:p>
    <w:tbl>
      <w:tblPr>
        <w:tblW w:w="3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0"/>
        <w:gridCol w:w="696"/>
        <w:gridCol w:w="600"/>
        <w:gridCol w:w="600"/>
        <w:gridCol w:w="663"/>
        <w:gridCol w:w="600"/>
      </w:tblGrid>
      <w:tr w:rsidR="002F312B" w:rsidRPr="009350CA" w:rsidTr="00E23158">
        <w:trPr>
          <w:trHeight w:val="300"/>
          <w:jc w:val="center"/>
        </w:trPr>
        <w:tc>
          <w:tcPr>
            <w:tcW w:w="600"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1</w:t>
            </w:r>
          </w:p>
        </w:tc>
        <w:tc>
          <w:tcPr>
            <w:tcW w:w="66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2</w:t>
            </w:r>
          </w:p>
        </w:tc>
        <w:tc>
          <w:tcPr>
            <w:tcW w:w="600"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3</w:t>
            </w:r>
          </w:p>
        </w:tc>
        <w:tc>
          <w:tcPr>
            <w:tcW w:w="600"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4</w:t>
            </w:r>
          </w:p>
        </w:tc>
        <w:tc>
          <w:tcPr>
            <w:tcW w:w="66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5</w:t>
            </w:r>
          </w:p>
        </w:tc>
        <w:tc>
          <w:tcPr>
            <w:tcW w:w="600"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6</w:t>
            </w:r>
          </w:p>
        </w:tc>
      </w:tr>
      <w:tr w:rsidR="002F312B" w:rsidRPr="009350CA" w:rsidTr="00E23158">
        <w:trPr>
          <w:trHeight w:val="300"/>
          <w:jc w:val="center"/>
        </w:trPr>
        <w:tc>
          <w:tcPr>
            <w:tcW w:w="600"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2 N.</w:t>
            </w:r>
          </w:p>
        </w:tc>
        <w:tc>
          <w:tcPr>
            <w:tcW w:w="66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1200</w:t>
            </w:r>
          </w:p>
        </w:tc>
        <w:tc>
          <w:tcPr>
            <w:tcW w:w="600"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20</w:t>
            </w:r>
          </w:p>
        </w:tc>
        <w:tc>
          <w:tcPr>
            <w:tcW w:w="600"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32</w:t>
            </w:r>
          </w:p>
        </w:tc>
        <w:tc>
          <w:tcPr>
            <w:tcW w:w="66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5</w:t>
            </w:r>
          </w:p>
        </w:tc>
        <w:tc>
          <w:tcPr>
            <w:tcW w:w="600"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0</w:t>
            </w:r>
          </w:p>
        </w:tc>
      </w:tr>
    </w:tbl>
    <w:p w:rsidR="002F312B" w:rsidRPr="009350CA" w:rsidRDefault="002F312B">
      <w:pPr>
        <w:jc w:val="center"/>
        <w:rPr>
          <w:sz w:val="24"/>
          <w:szCs w:val="24"/>
          <w:lang w:val="en-U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8</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E23158" w:rsidRPr="009350CA" w:rsidRDefault="00E23158" w:rsidP="00BD04E5">
      <w:pPr>
        <w:tabs>
          <w:tab w:val="left" w:pos="360"/>
          <w:tab w:val="left" w:pos="426"/>
        </w:tabs>
        <w:spacing w:line="26" w:lineRule="atLeast"/>
        <w:rPr>
          <w:b/>
          <w:color w:val="006600"/>
          <w:sz w:val="24"/>
          <w:szCs w:val="24"/>
          <w:lang w:val="en-US"/>
        </w:rPr>
      </w:pPr>
    </w:p>
    <w:p w:rsidR="002F312B" w:rsidRPr="009350CA" w:rsidRDefault="002F312B" w:rsidP="00BD04E5">
      <w:pPr>
        <w:tabs>
          <w:tab w:val="left" w:pos="360"/>
          <w:tab w:val="left" w:pos="426"/>
        </w:tabs>
        <w:spacing w:line="26" w:lineRule="atLeast"/>
        <w:rPr>
          <w:sz w:val="24"/>
          <w:szCs w:val="24"/>
        </w:rPr>
      </w:pPr>
      <w:r w:rsidRPr="009350CA">
        <w:rPr>
          <w:b/>
          <w:color w:val="006600"/>
          <w:sz w:val="24"/>
          <w:szCs w:val="24"/>
          <w:lang w:val="vi-VN"/>
        </w:rPr>
        <w:t>PHẦN I.</w:t>
      </w:r>
      <w:r w:rsidRPr="009350CA">
        <w:rPr>
          <w:color w:val="006600"/>
          <w:sz w:val="24"/>
          <w:szCs w:val="24"/>
          <w:lang w:val="vi-VN"/>
        </w:rPr>
        <w:t xml:space="preserve"> </w:t>
      </w:r>
      <w:r w:rsidRPr="009350CA">
        <w:rPr>
          <w:b/>
          <w:color w:val="006600"/>
          <w:sz w:val="24"/>
          <w:szCs w:val="24"/>
          <w:lang w:val="vi-VN"/>
        </w:rPr>
        <w:t xml:space="preserve">CÂU TRẮC NGHIỆM PHƯƠNG ÁN NHIỀU LỰA CHỌN. </w:t>
      </w:r>
      <w:r w:rsidRPr="009350CA">
        <w:rPr>
          <w:sz w:val="24"/>
          <w:szCs w:val="24"/>
          <w:lang w:val="vi-VN"/>
        </w:rPr>
        <w:t xml:space="preserve">Thí sinh trả lời từ câu 1 đến câu 18. Mỗi câu hỏi thí sinh chỉ chọn một phương án. </w:t>
      </w:r>
    </w:p>
    <w:p w:rsidR="002F312B" w:rsidRPr="009350CA" w:rsidRDefault="002F312B" w:rsidP="00BD04E5">
      <w:pPr>
        <w:spacing w:line="26" w:lineRule="atLeast"/>
        <w:mirrorIndents/>
        <w:rPr>
          <w:b/>
          <w:color w:val="0033CC"/>
          <w:sz w:val="24"/>
          <w:szCs w:val="24"/>
        </w:rPr>
      </w:pPr>
    </w:p>
    <w:p w:rsidR="002F312B" w:rsidRPr="009350CA" w:rsidRDefault="002F312B" w:rsidP="00BD04E5">
      <w:pPr>
        <w:spacing w:line="26" w:lineRule="atLeast"/>
        <w:mirrorIndents/>
        <w:rPr>
          <w:b/>
          <w:color w:val="0033CC"/>
          <w:sz w:val="24"/>
          <w:szCs w:val="24"/>
        </w:rPr>
      </w:pPr>
      <w:r w:rsidRPr="009350CA">
        <w:rPr>
          <w:b/>
          <w:color w:val="C00000"/>
          <w:sz w:val="24"/>
          <w:szCs w:val="24"/>
        </w:rPr>
        <w:t>Câu 1.</w:t>
      </w:r>
      <w:bookmarkStart w:id="18" w:name="c3q"/>
      <w:r w:rsidRPr="009350CA">
        <w:rPr>
          <w:sz w:val="24"/>
          <w:szCs w:val="24"/>
        </w:rPr>
        <w:t>Một xe ô tô xuất phát từ tỉnh M, đi đến tỉnh N cách M 10 km; rồi lại trở về vị trí xuất phát ở tỉnh M. Kết luận nào dưới đây là đúng?</w:t>
      </w:r>
      <w:bookmarkEnd w:id="18"/>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A. </w:t>
      </w:r>
      <w:bookmarkStart w:id="19" w:name="c3a"/>
      <w:r w:rsidRPr="009350CA">
        <w:rPr>
          <w:sz w:val="24"/>
          <w:szCs w:val="24"/>
        </w:rPr>
        <w:t>Quãng đường mà ô tô đó đi được là 0 km. Độ dịch chuyển là 0 km.</w:t>
      </w:r>
      <w:bookmarkEnd w:id="19"/>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B. </w:t>
      </w:r>
      <w:bookmarkStart w:id="20" w:name="c3b"/>
      <w:r w:rsidRPr="009350CA">
        <w:rPr>
          <w:sz w:val="24"/>
          <w:szCs w:val="24"/>
        </w:rPr>
        <w:t>Quãng đường mà ô tô đó đi được là 20 km. Độ dịch chuyển là 0 km.</w:t>
      </w:r>
      <w:bookmarkEnd w:id="20"/>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C. </w:t>
      </w:r>
      <w:bookmarkStart w:id="21" w:name="c3c"/>
      <w:r w:rsidRPr="009350CA">
        <w:rPr>
          <w:sz w:val="24"/>
          <w:szCs w:val="24"/>
        </w:rPr>
        <w:t>Quãng đường mà ô tô đó đi được là 20 km. Độ dịch chuyển là 20 km.</w:t>
      </w:r>
      <w:bookmarkEnd w:id="21"/>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D. </w:t>
      </w:r>
      <w:bookmarkStart w:id="22" w:name="c3d"/>
      <w:r w:rsidRPr="009350CA">
        <w:rPr>
          <w:sz w:val="24"/>
          <w:szCs w:val="24"/>
        </w:rPr>
        <w:t>Quãng đường mà ô tô đó đi được là 0 km. Độ dịch chuyển là 20 km.</w:t>
      </w:r>
      <w:bookmarkEnd w:id="22"/>
    </w:p>
    <w:p w:rsidR="002F312B" w:rsidRPr="009350CA" w:rsidRDefault="002F312B" w:rsidP="00BD04E5">
      <w:pPr>
        <w:spacing w:line="26" w:lineRule="atLeast"/>
        <w:mirrorIndents/>
        <w:rPr>
          <w:b/>
          <w:color w:val="0033CC"/>
          <w:sz w:val="24"/>
          <w:szCs w:val="24"/>
        </w:rPr>
      </w:pPr>
      <w:r w:rsidRPr="009350CA">
        <w:rPr>
          <w:b/>
          <w:color w:val="C00000"/>
          <w:sz w:val="24"/>
          <w:szCs w:val="24"/>
        </w:rPr>
        <w:t>Câu 2.</w:t>
      </w:r>
      <w:bookmarkStart w:id="23" w:name="c11q"/>
      <w:r w:rsidRPr="009350CA">
        <w:rPr>
          <w:color w:val="212529"/>
          <w:sz w:val="24"/>
          <w:szCs w:val="24"/>
        </w:rPr>
        <w:t>Một xe máy đang chạy với vận tốc 15 m/s trên đoạn đường thẳng thì người lái xe tăng ga. Sau 10 s, xe đạt đến vận tốc 20 m/s. Gia tốc của xe là:</w:t>
      </w:r>
      <w:bookmarkEnd w:id="23"/>
    </w:p>
    <w:p w:rsidR="002F312B" w:rsidRPr="009350CA" w:rsidRDefault="002F312B" w:rsidP="00BD04E5">
      <w:pPr>
        <w:tabs>
          <w:tab w:val="left" w:pos="2728"/>
          <w:tab w:val="left" w:pos="5128"/>
          <w:tab w:val="left" w:pos="7528"/>
        </w:tabs>
        <w:spacing w:line="26" w:lineRule="atLeast"/>
        <w:ind w:firstLine="283"/>
        <w:mirrorIndents/>
        <w:rPr>
          <w:b/>
          <w:color w:val="0033CC"/>
          <w:sz w:val="24"/>
          <w:szCs w:val="24"/>
        </w:rPr>
      </w:pPr>
      <w:r w:rsidRPr="009350CA">
        <w:rPr>
          <w:b/>
          <w:color w:val="0070C0"/>
          <w:sz w:val="24"/>
          <w:szCs w:val="24"/>
        </w:rPr>
        <w:t xml:space="preserve">A. </w:t>
      </w:r>
      <w:bookmarkStart w:id="24" w:name="c11d"/>
      <w:r w:rsidRPr="009350CA">
        <w:rPr>
          <w:color w:val="212529"/>
          <w:sz w:val="24"/>
          <w:szCs w:val="24"/>
        </w:rPr>
        <w:t>2,5 m/s</w:t>
      </w:r>
      <w:r w:rsidRPr="009350CA">
        <w:rPr>
          <w:color w:val="212529"/>
          <w:sz w:val="24"/>
          <w:szCs w:val="24"/>
          <w:vertAlign w:val="superscript"/>
        </w:rPr>
        <w:t>2</w:t>
      </w:r>
      <w:r w:rsidRPr="009350CA">
        <w:rPr>
          <w:color w:val="212529"/>
          <w:sz w:val="24"/>
          <w:szCs w:val="24"/>
        </w:rPr>
        <w:t>.</w:t>
      </w:r>
      <w:bookmarkEnd w:id="24"/>
      <w:r w:rsidRPr="009350CA">
        <w:rPr>
          <w:b/>
          <w:color w:val="0033CC"/>
          <w:sz w:val="24"/>
          <w:szCs w:val="24"/>
        </w:rPr>
        <w:tab/>
      </w:r>
      <w:r w:rsidRPr="009350CA">
        <w:rPr>
          <w:b/>
          <w:color w:val="0070C0"/>
          <w:sz w:val="24"/>
          <w:szCs w:val="24"/>
        </w:rPr>
        <w:t xml:space="preserve">B. </w:t>
      </w:r>
      <w:bookmarkStart w:id="25" w:name="c11a"/>
      <w:r w:rsidRPr="009350CA">
        <w:rPr>
          <w:color w:val="212529"/>
          <w:sz w:val="24"/>
          <w:szCs w:val="24"/>
        </w:rPr>
        <w:t>1,5 m/s</w:t>
      </w:r>
      <w:r w:rsidRPr="009350CA">
        <w:rPr>
          <w:color w:val="212529"/>
          <w:sz w:val="24"/>
          <w:szCs w:val="24"/>
          <w:vertAlign w:val="superscript"/>
        </w:rPr>
        <w:t>2</w:t>
      </w:r>
      <w:r w:rsidRPr="009350CA">
        <w:rPr>
          <w:color w:val="212529"/>
          <w:sz w:val="24"/>
          <w:szCs w:val="24"/>
        </w:rPr>
        <w:t>.</w:t>
      </w:r>
      <w:bookmarkEnd w:id="25"/>
      <w:r w:rsidRPr="009350CA">
        <w:rPr>
          <w:b/>
          <w:color w:val="0033CC"/>
          <w:sz w:val="24"/>
          <w:szCs w:val="24"/>
        </w:rPr>
        <w:tab/>
      </w:r>
      <w:r w:rsidRPr="009350CA">
        <w:rPr>
          <w:b/>
          <w:color w:val="0070C0"/>
          <w:sz w:val="24"/>
          <w:szCs w:val="24"/>
        </w:rPr>
        <w:t xml:space="preserve">C. </w:t>
      </w:r>
      <w:bookmarkStart w:id="26" w:name="c11b"/>
      <w:r w:rsidRPr="009350CA">
        <w:rPr>
          <w:color w:val="212529"/>
          <w:sz w:val="24"/>
          <w:szCs w:val="24"/>
        </w:rPr>
        <w:t>2 m/s</w:t>
      </w:r>
      <w:r w:rsidRPr="009350CA">
        <w:rPr>
          <w:color w:val="212529"/>
          <w:sz w:val="24"/>
          <w:szCs w:val="24"/>
          <w:vertAlign w:val="superscript"/>
        </w:rPr>
        <w:t>2</w:t>
      </w:r>
      <w:r w:rsidRPr="009350CA">
        <w:rPr>
          <w:color w:val="212529"/>
          <w:sz w:val="24"/>
          <w:szCs w:val="24"/>
        </w:rPr>
        <w:t>.</w:t>
      </w:r>
      <w:bookmarkEnd w:id="26"/>
      <w:r w:rsidRPr="009350CA">
        <w:rPr>
          <w:b/>
          <w:color w:val="0033CC"/>
          <w:sz w:val="24"/>
          <w:szCs w:val="24"/>
        </w:rPr>
        <w:tab/>
      </w:r>
      <w:r w:rsidRPr="009350CA">
        <w:rPr>
          <w:b/>
          <w:color w:val="0070C0"/>
          <w:sz w:val="24"/>
          <w:szCs w:val="24"/>
        </w:rPr>
        <w:t xml:space="preserve">D. </w:t>
      </w:r>
      <w:bookmarkStart w:id="27" w:name="c11c"/>
      <w:r w:rsidRPr="009350CA">
        <w:rPr>
          <w:color w:val="212529"/>
          <w:sz w:val="24"/>
          <w:szCs w:val="24"/>
        </w:rPr>
        <w:t>0,5 m/s</w:t>
      </w:r>
      <w:r w:rsidRPr="009350CA">
        <w:rPr>
          <w:color w:val="212529"/>
          <w:sz w:val="24"/>
          <w:szCs w:val="24"/>
          <w:vertAlign w:val="superscript"/>
        </w:rPr>
        <w:t>2</w:t>
      </w:r>
      <w:r w:rsidRPr="009350CA">
        <w:rPr>
          <w:color w:val="212529"/>
          <w:sz w:val="24"/>
          <w:szCs w:val="24"/>
        </w:rPr>
        <w:t>.</w:t>
      </w:r>
      <w:bookmarkEnd w:id="27"/>
    </w:p>
    <w:p w:rsidR="002F312B" w:rsidRPr="009350CA" w:rsidRDefault="002F312B" w:rsidP="00BD04E5">
      <w:pPr>
        <w:shd w:val="clear" w:color="auto" w:fill="FFFFFF"/>
        <w:spacing w:line="26" w:lineRule="atLeast"/>
        <w:rPr>
          <w:sz w:val="24"/>
          <w:szCs w:val="24"/>
        </w:rPr>
      </w:pPr>
      <w:r w:rsidRPr="009350CA">
        <w:rPr>
          <w:b/>
          <w:color w:val="C00000"/>
          <w:sz w:val="24"/>
          <w:szCs w:val="24"/>
        </w:rPr>
        <w:t>Câu 3.</w:t>
      </w:r>
      <w:bookmarkStart w:id="28" w:name="c6q"/>
      <w:r w:rsidRPr="009350CA">
        <w:rPr>
          <w:sz w:val="24"/>
          <w:szCs w:val="24"/>
        </w:rPr>
        <w:t>Đường biểu diễn độ dịch chuyển – thời gian của chuyển động thẳng dưới đây, cho biết điều gì?</w:t>
      </w:r>
    </w:p>
    <w:p w:rsidR="002F312B" w:rsidRPr="009350CA" w:rsidRDefault="002F312B" w:rsidP="00BD04E5">
      <w:pPr>
        <w:spacing w:line="26" w:lineRule="atLeast"/>
        <w:mirrorIndents/>
        <w:rPr>
          <w:b/>
          <w:color w:val="0033CC"/>
          <w:sz w:val="24"/>
          <w:szCs w:val="24"/>
        </w:rPr>
      </w:pPr>
      <w:r w:rsidRPr="009350CA">
        <w:rPr>
          <w:noProof/>
          <w:sz w:val="24"/>
          <w:szCs w:val="24"/>
          <w:lang w:val="en-US"/>
        </w:rPr>
        <w:drawing>
          <wp:inline distT="0" distB="0" distL="0" distR="0" wp14:anchorId="33214522" wp14:editId="1E65F302">
            <wp:extent cx="1476375" cy="1009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1">
                      <a:extLst>
                        <a:ext uri="{28A0092B-C50C-407E-A947-70E740481C1C}">
                          <a14:useLocalDpi xmlns:a14="http://schemas.microsoft.com/office/drawing/2010/main" val="0"/>
                        </a:ext>
                      </a:extLst>
                    </a:blip>
                    <a:srcRect/>
                    <a:stretch>
                      <a:fillRect/>
                    </a:stretch>
                  </pic:blipFill>
                  <pic:spPr bwMode="auto">
                    <a:xfrm>
                      <a:off x="0" y="0"/>
                      <a:ext cx="1476375" cy="1009650"/>
                    </a:xfrm>
                    <a:prstGeom prst="rect">
                      <a:avLst/>
                    </a:prstGeom>
                    <a:noFill/>
                    <a:ln>
                      <a:noFill/>
                    </a:ln>
                  </pic:spPr>
                </pic:pic>
              </a:graphicData>
            </a:graphic>
          </wp:inline>
        </w:drawing>
      </w:r>
      <w:bookmarkEnd w:id="28"/>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A. </w:t>
      </w:r>
      <w:bookmarkStart w:id="29" w:name="c6a"/>
      <w:r w:rsidRPr="009350CA">
        <w:rPr>
          <w:sz w:val="24"/>
          <w:szCs w:val="24"/>
        </w:rPr>
        <w:t>Độ dốc không đổi, tốc độ không đổi.</w:t>
      </w:r>
      <w:bookmarkEnd w:id="29"/>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B. </w:t>
      </w:r>
      <w:bookmarkStart w:id="30" w:name="c6b"/>
      <w:r w:rsidRPr="009350CA">
        <w:rPr>
          <w:sz w:val="24"/>
          <w:szCs w:val="24"/>
        </w:rPr>
        <w:t>Độ dốc lớn hơn, tốc độ lớn hơn.</w:t>
      </w:r>
      <w:bookmarkEnd w:id="30"/>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C. </w:t>
      </w:r>
      <w:bookmarkStart w:id="31" w:name="c6c"/>
      <w:r w:rsidRPr="009350CA">
        <w:rPr>
          <w:sz w:val="24"/>
          <w:szCs w:val="24"/>
        </w:rPr>
        <w:t>Độ dốc bằng không, vật đứng yên.</w:t>
      </w:r>
      <w:bookmarkEnd w:id="31"/>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D. </w:t>
      </w:r>
      <w:bookmarkStart w:id="32" w:name="c6d"/>
      <w:r w:rsidRPr="009350CA">
        <w:rPr>
          <w:sz w:val="24"/>
          <w:szCs w:val="24"/>
        </w:rPr>
        <w:t>Từ thời điểm độ dốc âm, vật chuyển động theo chiều ngược lại.</w:t>
      </w:r>
      <w:bookmarkEnd w:id="32"/>
    </w:p>
    <w:p w:rsidR="002F312B" w:rsidRPr="009350CA" w:rsidRDefault="002F312B" w:rsidP="00BD04E5">
      <w:pPr>
        <w:spacing w:line="26" w:lineRule="atLeast"/>
        <w:mirrorIndents/>
        <w:rPr>
          <w:b/>
          <w:color w:val="0033CC"/>
          <w:sz w:val="24"/>
          <w:szCs w:val="24"/>
        </w:rPr>
      </w:pPr>
      <w:r w:rsidRPr="009350CA">
        <w:rPr>
          <w:b/>
          <w:color w:val="C00000"/>
          <w:sz w:val="24"/>
          <w:szCs w:val="24"/>
        </w:rPr>
        <w:t>Câu 4.</w:t>
      </w:r>
      <w:bookmarkStart w:id="33" w:name="c16q"/>
      <w:r w:rsidRPr="009350CA">
        <w:rPr>
          <w:color w:val="000000"/>
          <w:sz w:val="24"/>
          <w:szCs w:val="24"/>
        </w:rPr>
        <w:t>Một vật được ném ngang từ độ cao h so với mặt đất ở nơi có gia tốc rơi tự do g. Thời gian chạm đất của vật là</w:t>
      </w:r>
      <w:bookmarkEnd w:id="33"/>
    </w:p>
    <w:p w:rsidR="002F312B" w:rsidRPr="009350CA" w:rsidRDefault="002F312B" w:rsidP="00BD04E5">
      <w:pPr>
        <w:tabs>
          <w:tab w:val="left" w:pos="2728"/>
          <w:tab w:val="left" w:pos="5128"/>
          <w:tab w:val="left" w:pos="7528"/>
        </w:tabs>
        <w:spacing w:line="26" w:lineRule="atLeast"/>
        <w:ind w:firstLine="283"/>
        <w:mirrorIndents/>
        <w:rPr>
          <w:b/>
          <w:color w:val="0033CC"/>
          <w:sz w:val="24"/>
          <w:szCs w:val="24"/>
        </w:rPr>
      </w:pPr>
      <w:r w:rsidRPr="009350CA">
        <w:rPr>
          <w:b/>
          <w:color w:val="0070C0"/>
          <w:sz w:val="24"/>
          <w:szCs w:val="24"/>
        </w:rPr>
        <w:t xml:space="preserve">A. </w:t>
      </w:r>
      <w:bookmarkStart w:id="34" w:name="c16a"/>
      <w:r w:rsidRPr="009350CA">
        <w:rPr>
          <w:rFonts w:eastAsia="Calibri"/>
          <w:color w:val="000000"/>
          <w:position w:val="-30"/>
          <w:sz w:val="24"/>
          <w:szCs w:val="24"/>
        </w:rPr>
        <w:object w:dxaOrig="855" w:dyaOrig="735" w14:anchorId="3BB830F4">
          <v:shape id="_x0000_i1420" type="#_x0000_t75" style="width:42.75pt;height:36.75pt" o:ole="">
            <v:imagedata r:id="rId892" o:title=""/>
          </v:shape>
          <o:OLEObject Type="Embed" ProgID="Equation.DSMT4" ShapeID="_x0000_i1420" DrawAspect="Content" ObjectID="_1823248785" r:id="rId893"/>
        </w:object>
      </w:r>
      <w:r w:rsidRPr="009350CA">
        <w:rPr>
          <w:color w:val="000000"/>
          <w:sz w:val="24"/>
          <w:szCs w:val="24"/>
        </w:rPr>
        <w:t>.</w:t>
      </w:r>
      <w:bookmarkEnd w:id="34"/>
      <w:r w:rsidRPr="009350CA">
        <w:rPr>
          <w:b/>
          <w:color w:val="0033CC"/>
          <w:sz w:val="24"/>
          <w:szCs w:val="24"/>
        </w:rPr>
        <w:tab/>
      </w:r>
      <w:r w:rsidRPr="009350CA">
        <w:rPr>
          <w:b/>
          <w:color w:val="0070C0"/>
          <w:sz w:val="24"/>
          <w:szCs w:val="24"/>
        </w:rPr>
        <w:t xml:space="preserve">B. </w:t>
      </w:r>
      <w:bookmarkStart w:id="35" w:name="c16b"/>
      <w:r w:rsidRPr="009350CA">
        <w:rPr>
          <w:rFonts w:eastAsia="Calibri"/>
          <w:color w:val="000000"/>
          <w:position w:val="-26"/>
          <w:sz w:val="24"/>
          <w:szCs w:val="24"/>
        </w:rPr>
        <w:object w:dxaOrig="885" w:dyaOrig="705" w14:anchorId="243ACC05">
          <v:shape id="_x0000_i1421" type="#_x0000_t75" style="width:44.25pt;height:35.25pt" o:ole="">
            <v:imagedata r:id="rId894" o:title=""/>
          </v:shape>
          <o:OLEObject Type="Embed" ProgID="Equation.DSMT4" ShapeID="_x0000_i1421" DrawAspect="Content" ObjectID="_1823248786" r:id="rId895"/>
        </w:object>
      </w:r>
      <w:r w:rsidRPr="009350CA">
        <w:rPr>
          <w:color w:val="000000"/>
          <w:sz w:val="24"/>
          <w:szCs w:val="24"/>
        </w:rPr>
        <w:t>.</w:t>
      </w:r>
      <w:bookmarkEnd w:id="35"/>
      <w:r w:rsidRPr="009350CA">
        <w:rPr>
          <w:b/>
          <w:color w:val="0033CC"/>
          <w:sz w:val="24"/>
          <w:szCs w:val="24"/>
        </w:rPr>
        <w:tab/>
      </w:r>
      <w:r w:rsidRPr="009350CA">
        <w:rPr>
          <w:b/>
          <w:color w:val="0070C0"/>
          <w:sz w:val="24"/>
          <w:szCs w:val="24"/>
        </w:rPr>
        <w:t xml:space="preserve">C. </w:t>
      </w:r>
      <w:bookmarkStart w:id="36" w:name="c16c"/>
      <w:r w:rsidRPr="009350CA">
        <w:rPr>
          <w:rFonts w:eastAsia="Calibri"/>
          <w:color w:val="000000"/>
          <w:position w:val="-12"/>
          <w:sz w:val="24"/>
          <w:szCs w:val="24"/>
        </w:rPr>
        <w:object w:dxaOrig="945" w:dyaOrig="405" w14:anchorId="7EB1AB50">
          <v:shape id="_x0000_i1422" type="#_x0000_t75" style="width:47.25pt;height:20.25pt" o:ole="">
            <v:imagedata r:id="rId896" o:title=""/>
          </v:shape>
          <o:OLEObject Type="Embed" ProgID="Equation.DSMT4" ShapeID="_x0000_i1422" DrawAspect="Content" ObjectID="_1823248787" r:id="rId897"/>
        </w:object>
      </w:r>
      <w:r w:rsidRPr="009350CA">
        <w:rPr>
          <w:color w:val="000000"/>
          <w:sz w:val="24"/>
          <w:szCs w:val="24"/>
        </w:rPr>
        <w:t>.</w:t>
      </w:r>
      <w:bookmarkEnd w:id="36"/>
      <w:r w:rsidRPr="009350CA">
        <w:rPr>
          <w:b/>
          <w:color w:val="0033CC"/>
          <w:sz w:val="24"/>
          <w:szCs w:val="24"/>
        </w:rPr>
        <w:tab/>
      </w:r>
      <w:r w:rsidRPr="009350CA">
        <w:rPr>
          <w:b/>
          <w:color w:val="0070C0"/>
          <w:sz w:val="24"/>
          <w:szCs w:val="24"/>
        </w:rPr>
        <w:t xml:space="preserve">D. </w:t>
      </w:r>
      <w:bookmarkStart w:id="37" w:name="c16d"/>
      <w:r w:rsidRPr="009350CA">
        <w:rPr>
          <w:rFonts w:eastAsia="Calibri"/>
          <w:color w:val="000000"/>
          <w:position w:val="-28"/>
          <w:sz w:val="24"/>
          <w:szCs w:val="24"/>
        </w:rPr>
        <w:object w:dxaOrig="675" w:dyaOrig="660" w14:anchorId="0106118E">
          <v:shape id="_x0000_i1423" type="#_x0000_t75" style="width:33.75pt;height:33pt" o:ole="">
            <v:imagedata r:id="rId898" o:title=""/>
          </v:shape>
          <o:OLEObject Type="Embed" ProgID="Equation.DSMT4" ShapeID="_x0000_i1423" DrawAspect="Content" ObjectID="_1823248788" r:id="rId899"/>
        </w:object>
      </w:r>
      <w:r w:rsidRPr="009350CA">
        <w:rPr>
          <w:color w:val="000000"/>
          <w:sz w:val="24"/>
          <w:szCs w:val="24"/>
        </w:rPr>
        <w:t>.</w:t>
      </w:r>
      <w:bookmarkEnd w:id="37"/>
    </w:p>
    <w:p w:rsidR="002F312B" w:rsidRPr="009350CA" w:rsidRDefault="002F312B" w:rsidP="00BD04E5">
      <w:pPr>
        <w:spacing w:line="26" w:lineRule="atLeast"/>
        <w:mirrorIndents/>
        <w:rPr>
          <w:b/>
          <w:color w:val="0033CC"/>
          <w:sz w:val="24"/>
          <w:szCs w:val="24"/>
        </w:rPr>
      </w:pPr>
      <w:r w:rsidRPr="009350CA">
        <w:rPr>
          <w:b/>
          <w:color w:val="C00000"/>
          <w:sz w:val="24"/>
          <w:szCs w:val="24"/>
        </w:rPr>
        <w:t>Câu 5.</w:t>
      </w:r>
      <w:bookmarkStart w:id="38" w:name="c5q"/>
      <w:r w:rsidRPr="009350CA">
        <w:rPr>
          <w:sz w:val="24"/>
          <w:szCs w:val="24"/>
        </w:rPr>
        <w:t>Tốc độ trung bình được tính bằng:</w:t>
      </w:r>
      <w:bookmarkEnd w:id="38"/>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A. </w:t>
      </w:r>
      <w:bookmarkStart w:id="39" w:name="c5d"/>
      <w:r w:rsidRPr="009350CA">
        <w:rPr>
          <w:sz w:val="24"/>
          <w:szCs w:val="24"/>
        </w:rPr>
        <w:t>Độ dịch chuyển nhân với khoảng thời gian dịch chuyển.</w:t>
      </w:r>
      <w:bookmarkEnd w:id="39"/>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B. </w:t>
      </w:r>
      <w:bookmarkStart w:id="40" w:name="c5a"/>
      <w:r w:rsidRPr="009350CA">
        <w:rPr>
          <w:sz w:val="24"/>
          <w:szCs w:val="24"/>
        </w:rPr>
        <w:t>Quãng đường đi được chia cho khoảng thời gian đi hết quãng đường đó.</w:t>
      </w:r>
      <w:bookmarkEnd w:id="40"/>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C. </w:t>
      </w:r>
      <w:bookmarkStart w:id="41" w:name="c5b"/>
      <w:r w:rsidRPr="009350CA">
        <w:rPr>
          <w:sz w:val="24"/>
          <w:szCs w:val="24"/>
        </w:rPr>
        <w:t>Quãng đường đi được nhân với khoảng thời gian đi hết quãng đường đó.</w:t>
      </w:r>
      <w:bookmarkEnd w:id="41"/>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D. </w:t>
      </w:r>
      <w:bookmarkStart w:id="42" w:name="c5c"/>
      <w:r w:rsidRPr="009350CA">
        <w:rPr>
          <w:sz w:val="24"/>
          <w:szCs w:val="24"/>
        </w:rPr>
        <w:t>Độ dịch chuyển chia cho khoảng thời gian dịch chuyển.</w:t>
      </w:r>
      <w:bookmarkEnd w:id="42"/>
    </w:p>
    <w:p w:rsidR="002F312B" w:rsidRPr="009350CA" w:rsidRDefault="002F312B" w:rsidP="00BD04E5">
      <w:pPr>
        <w:spacing w:line="26" w:lineRule="atLeast"/>
        <w:mirrorIndents/>
        <w:rPr>
          <w:b/>
          <w:color w:val="0033CC"/>
          <w:sz w:val="24"/>
          <w:szCs w:val="24"/>
        </w:rPr>
      </w:pPr>
      <w:r w:rsidRPr="009350CA">
        <w:rPr>
          <w:b/>
          <w:color w:val="C00000"/>
          <w:sz w:val="24"/>
          <w:szCs w:val="24"/>
        </w:rPr>
        <w:t>Câu 6.</w:t>
      </w:r>
      <w:bookmarkStart w:id="43" w:name="c9q"/>
      <w:r w:rsidRPr="009350CA">
        <w:rPr>
          <w:color w:val="000000"/>
          <w:sz w:val="24"/>
          <w:szCs w:val="24"/>
        </w:rPr>
        <w:t> Một chiếc thuyền chuyển động thẳng đều, ngược chiều dòng nước với vận tốc 7 km/h đối với nước. Vận tốc chảy của dòng nước là 1,5 km/h. Vận tốc của thuyền so với bờ là</w:t>
      </w:r>
      <w:bookmarkEnd w:id="43"/>
    </w:p>
    <w:p w:rsidR="002F312B" w:rsidRPr="009350CA" w:rsidRDefault="002F312B" w:rsidP="00BD04E5">
      <w:pPr>
        <w:tabs>
          <w:tab w:val="left" w:pos="2728"/>
          <w:tab w:val="left" w:pos="5128"/>
          <w:tab w:val="left" w:pos="7528"/>
        </w:tabs>
        <w:spacing w:line="26" w:lineRule="atLeast"/>
        <w:ind w:firstLine="283"/>
        <w:mirrorIndents/>
        <w:rPr>
          <w:b/>
          <w:color w:val="0033CC"/>
          <w:sz w:val="24"/>
          <w:szCs w:val="24"/>
        </w:rPr>
      </w:pPr>
      <w:r w:rsidRPr="009350CA">
        <w:rPr>
          <w:b/>
          <w:color w:val="0070C0"/>
          <w:sz w:val="24"/>
          <w:szCs w:val="24"/>
        </w:rPr>
        <w:t xml:space="preserve">A. </w:t>
      </w:r>
      <w:bookmarkStart w:id="44" w:name="c9b"/>
      <w:r w:rsidRPr="009350CA">
        <w:rPr>
          <w:color w:val="000000"/>
          <w:sz w:val="24"/>
          <w:szCs w:val="24"/>
        </w:rPr>
        <w:t>5,5 km/h.</w:t>
      </w:r>
      <w:bookmarkEnd w:id="44"/>
      <w:r w:rsidRPr="009350CA">
        <w:rPr>
          <w:b/>
          <w:color w:val="0033CC"/>
          <w:sz w:val="24"/>
          <w:szCs w:val="24"/>
        </w:rPr>
        <w:tab/>
      </w:r>
      <w:r w:rsidRPr="009350CA">
        <w:rPr>
          <w:b/>
          <w:color w:val="0070C0"/>
          <w:sz w:val="24"/>
          <w:szCs w:val="24"/>
        </w:rPr>
        <w:t xml:space="preserve">B. </w:t>
      </w:r>
      <w:bookmarkStart w:id="45" w:name="c9c"/>
      <w:r w:rsidRPr="009350CA">
        <w:rPr>
          <w:color w:val="000000"/>
          <w:sz w:val="24"/>
          <w:szCs w:val="24"/>
        </w:rPr>
        <w:t>7,2 km/h.</w:t>
      </w:r>
      <w:bookmarkEnd w:id="45"/>
      <w:r w:rsidRPr="009350CA">
        <w:rPr>
          <w:b/>
          <w:color w:val="0033CC"/>
          <w:sz w:val="24"/>
          <w:szCs w:val="24"/>
        </w:rPr>
        <w:tab/>
      </w:r>
      <w:r w:rsidRPr="009350CA">
        <w:rPr>
          <w:b/>
          <w:color w:val="0070C0"/>
          <w:sz w:val="24"/>
          <w:szCs w:val="24"/>
        </w:rPr>
        <w:t xml:space="preserve">C. </w:t>
      </w:r>
      <w:bookmarkStart w:id="46" w:name="c9d"/>
      <w:r w:rsidRPr="009350CA">
        <w:rPr>
          <w:color w:val="000000"/>
          <w:sz w:val="24"/>
          <w:szCs w:val="24"/>
        </w:rPr>
        <w:t>6,8 km/h.</w:t>
      </w:r>
      <w:bookmarkEnd w:id="46"/>
      <w:r w:rsidRPr="009350CA">
        <w:rPr>
          <w:b/>
          <w:color w:val="0033CC"/>
          <w:sz w:val="24"/>
          <w:szCs w:val="24"/>
        </w:rPr>
        <w:tab/>
      </w:r>
      <w:r w:rsidRPr="009350CA">
        <w:rPr>
          <w:b/>
          <w:color w:val="0070C0"/>
          <w:sz w:val="24"/>
          <w:szCs w:val="24"/>
        </w:rPr>
        <w:t xml:space="preserve">D. </w:t>
      </w:r>
      <w:bookmarkStart w:id="47" w:name="c9a"/>
      <w:r w:rsidRPr="009350CA">
        <w:rPr>
          <w:color w:val="000000"/>
          <w:sz w:val="24"/>
          <w:szCs w:val="24"/>
        </w:rPr>
        <w:t>8,5 km/h.</w:t>
      </w:r>
      <w:bookmarkEnd w:id="47"/>
    </w:p>
    <w:p w:rsidR="002F312B" w:rsidRPr="009350CA" w:rsidRDefault="002F312B" w:rsidP="00BD04E5">
      <w:pPr>
        <w:spacing w:line="26" w:lineRule="atLeast"/>
        <w:mirrorIndents/>
        <w:rPr>
          <w:b/>
          <w:color w:val="0033CC"/>
          <w:sz w:val="24"/>
          <w:szCs w:val="24"/>
        </w:rPr>
      </w:pPr>
      <w:r w:rsidRPr="009350CA">
        <w:rPr>
          <w:b/>
          <w:color w:val="C00000"/>
          <w:sz w:val="24"/>
          <w:szCs w:val="24"/>
        </w:rPr>
        <w:t>Câu 7.</w:t>
      </w:r>
      <w:bookmarkStart w:id="48" w:name="c15q"/>
      <w:r w:rsidRPr="009350CA">
        <w:rPr>
          <w:color w:val="000000"/>
          <w:sz w:val="24"/>
          <w:szCs w:val="24"/>
        </w:rPr>
        <w:t>Chuyển động của vật nào dưới đây sẽ được coi là rơi tự do nếu được thả rơi?</w:t>
      </w:r>
      <w:bookmarkEnd w:id="48"/>
    </w:p>
    <w:p w:rsidR="002F312B" w:rsidRPr="009350CA" w:rsidRDefault="002F312B" w:rsidP="00BD04E5">
      <w:pPr>
        <w:tabs>
          <w:tab w:val="left" w:pos="5128"/>
        </w:tabs>
        <w:spacing w:line="26" w:lineRule="atLeast"/>
        <w:ind w:firstLine="283"/>
        <w:mirrorIndents/>
        <w:rPr>
          <w:b/>
          <w:color w:val="0033CC"/>
          <w:sz w:val="24"/>
          <w:szCs w:val="24"/>
        </w:rPr>
      </w:pPr>
      <w:r w:rsidRPr="009350CA">
        <w:rPr>
          <w:b/>
          <w:color w:val="0070C0"/>
          <w:sz w:val="24"/>
          <w:szCs w:val="24"/>
        </w:rPr>
        <w:t xml:space="preserve">A. </w:t>
      </w:r>
      <w:bookmarkStart w:id="49" w:name="c15d"/>
      <w:r w:rsidRPr="009350CA">
        <w:rPr>
          <w:color w:val="000000"/>
          <w:sz w:val="24"/>
          <w:szCs w:val="24"/>
        </w:rPr>
        <w:t>Một cánh hoa.</w:t>
      </w:r>
      <w:bookmarkEnd w:id="49"/>
      <w:r w:rsidRPr="009350CA">
        <w:rPr>
          <w:b/>
          <w:color w:val="0033CC"/>
          <w:sz w:val="24"/>
          <w:szCs w:val="24"/>
        </w:rPr>
        <w:tab/>
      </w:r>
      <w:r w:rsidRPr="009350CA">
        <w:rPr>
          <w:b/>
          <w:color w:val="0070C0"/>
          <w:sz w:val="24"/>
          <w:szCs w:val="24"/>
        </w:rPr>
        <w:t xml:space="preserve">B. </w:t>
      </w:r>
      <w:bookmarkStart w:id="50" w:name="c15a"/>
      <w:r w:rsidRPr="009350CA">
        <w:rPr>
          <w:color w:val="000000"/>
          <w:sz w:val="24"/>
          <w:szCs w:val="24"/>
        </w:rPr>
        <w:t>Một mẩu phấn.</w:t>
      </w:r>
      <w:bookmarkEnd w:id="50"/>
    </w:p>
    <w:p w:rsidR="002F312B" w:rsidRPr="009350CA" w:rsidRDefault="002F312B" w:rsidP="00BD04E5">
      <w:pPr>
        <w:tabs>
          <w:tab w:val="left" w:pos="5128"/>
        </w:tabs>
        <w:spacing w:line="26" w:lineRule="atLeast"/>
        <w:ind w:firstLine="283"/>
        <w:mirrorIndents/>
        <w:rPr>
          <w:b/>
          <w:color w:val="0033CC"/>
          <w:sz w:val="24"/>
          <w:szCs w:val="24"/>
        </w:rPr>
      </w:pPr>
      <w:r w:rsidRPr="009350CA">
        <w:rPr>
          <w:b/>
          <w:color w:val="0070C0"/>
          <w:sz w:val="24"/>
          <w:szCs w:val="24"/>
        </w:rPr>
        <w:t xml:space="preserve">C. </w:t>
      </w:r>
      <w:bookmarkStart w:id="51" w:name="c15b"/>
      <w:r w:rsidRPr="009350CA">
        <w:rPr>
          <w:color w:val="000000"/>
          <w:sz w:val="24"/>
          <w:szCs w:val="24"/>
        </w:rPr>
        <w:t>Một chiếc lá bàng.</w:t>
      </w:r>
      <w:bookmarkEnd w:id="51"/>
      <w:r w:rsidRPr="009350CA">
        <w:rPr>
          <w:b/>
          <w:color w:val="0033CC"/>
          <w:sz w:val="24"/>
          <w:szCs w:val="24"/>
        </w:rPr>
        <w:tab/>
      </w:r>
      <w:r w:rsidRPr="009350CA">
        <w:rPr>
          <w:b/>
          <w:color w:val="0070C0"/>
          <w:sz w:val="24"/>
          <w:szCs w:val="24"/>
        </w:rPr>
        <w:t xml:space="preserve">D. </w:t>
      </w:r>
      <w:bookmarkStart w:id="52" w:name="c15c"/>
      <w:r w:rsidRPr="009350CA">
        <w:rPr>
          <w:color w:val="000000"/>
          <w:sz w:val="24"/>
          <w:szCs w:val="24"/>
        </w:rPr>
        <w:t>Một sợi chỉ.</w:t>
      </w:r>
      <w:bookmarkEnd w:id="52"/>
    </w:p>
    <w:p w:rsidR="002F312B" w:rsidRPr="009350CA" w:rsidRDefault="002F312B" w:rsidP="00BD04E5">
      <w:pPr>
        <w:tabs>
          <w:tab w:val="left" w:pos="810"/>
          <w:tab w:val="left" w:pos="990"/>
        </w:tabs>
        <w:spacing w:line="26" w:lineRule="atLeast"/>
        <w:rPr>
          <w:kern w:val="2"/>
          <w:sz w:val="24"/>
          <w:szCs w:val="24"/>
        </w:rPr>
      </w:pPr>
      <w:r w:rsidRPr="009350CA">
        <w:rPr>
          <w:b/>
          <w:color w:val="C00000"/>
          <w:sz w:val="24"/>
          <w:szCs w:val="24"/>
        </w:rPr>
        <w:t>Câu 8.</w:t>
      </w:r>
      <w:bookmarkStart w:id="53" w:name="c18q"/>
      <w:r w:rsidRPr="009350CA">
        <w:rPr>
          <w:kern w:val="2"/>
          <w:sz w:val="24"/>
          <w:szCs w:val="24"/>
        </w:rPr>
        <w:t xml:space="preserve">Một quả bóng bàn được bắn ra theo phương ngang với vận tốc đầu bằng không đến va chạm vào </w:t>
      </w:r>
      <w:r w:rsidRPr="009350CA">
        <w:rPr>
          <w:kern w:val="2"/>
          <w:sz w:val="24"/>
          <w:szCs w:val="24"/>
        </w:rPr>
        <w:lastRenderedPageBreak/>
        <w:t>tường và bật lại trong khoảng thời gian rất ngắn. Hình bên là đồ thị (v – t) mô tả chuyển động của quả bóng trong 20 s đầu tiên. Tính quãng đường mà bóng bay được sau 20 s kể từ lúc bắt đầu chuyển động?</w:t>
      </w:r>
    </w:p>
    <w:p w:rsidR="002F312B" w:rsidRPr="009350CA" w:rsidRDefault="002F312B" w:rsidP="00BD04E5">
      <w:pPr>
        <w:spacing w:line="26" w:lineRule="atLeast"/>
        <w:mirrorIndents/>
        <w:rPr>
          <w:b/>
          <w:color w:val="0033CC"/>
          <w:sz w:val="24"/>
          <w:szCs w:val="24"/>
        </w:rPr>
      </w:pPr>
      <w:r w:rsidRPr="009350CA">
        <w:rPr>
          <w:noProof/>
          <w:kern w:val="2"/>
          <w:sz w:val="24"/>
          <w:szCs w:val="24"/>
          <w:lang w:val="en-US"/>
        </w:rPr>
        <w:drawing>
          <wp:inline distT="0" distB="0" distL="0" distR="0" wp14:anchorId="48285C68" wp14:editId="4F6DE2F6">
            <wp:extent cx="2185180" cy="1643062"/>
            <wp:effectExtent l="0" t="0" r="5715" b="0"/>
            <wp:docPr id="59" name="Picture 59" descr="n78 zalo Buithanhthanh"/>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n78 zalo Buithanhthanh"/>
                    <pic:cNvPicPr>
                      <a:picLocks noChangeArrowheads="1"/>
                    </pic:cNvPicPr>
                  </pic:nvPicPr>
                  <pic:blipFill>
                    <a:blip r:embed="rId900">
                      <a:extLst>
                        <a:ext uri="{28A0092B-C50C-407E-A947-70E740481C1C}">
                          <a14:useLocalDpi xmlns:a14="http://schemas.microsoft.com/office/drawing/2010/main" val="0"/>
                        </a:ext>
                      </a:extLst>
                    </a:blip>
                    <a:srcRect/>
                    <a:stretch>
                      <a:fillRect/>
                    </a:stretch>
                  </pic:blipFill>
                  <pic:spPr bwMode="auto">
                    <a:xfrm>
                      <a:off x="0" y="0"/>
                      <a:ext cx="2185987" cy="1643668"/>
                    </a:xfrm>
                    <a:prstGeom prst="rect">
                      <a:avLst/>
                    </a:prstGeom>
                    <a:noFill/>
                    <a:ln>
                      <a:noFill/>
                    </a:ln>
                  </pic:spPr>
                </pic:pic>
              </a:graphicData>
            </a:graphic>
          </wp:inline>
        </w:drawing>
      </w:r>
      <w:bookmarkEnd w:id="53"/>
    </w:p>
    <w:p w:rsidR="002F312B" w:rsidRPr="009350CA" w:rsidRDefault="002F312B" w:rsidP="00BD04E5">
      <w:pPr>
        <w:tabs>
          <w:tab w:val="left" w:pos="2728"/>
          <w:tab w:val="left" w:pos="5128"/>
          <w:tab w:val="left" w:pos="7528"/>
        </w:tabs>
        <w:spacing w:line="26" w:lineRule="atLeast"/>
        <w:ind w:firstLine="283"/>
        <w:mirrorIndents/>
        <w:rPr>
          <w:b/>
          <w:color w:val="0033CC"/>
          <w:sz w:val="24"/>
          <w:szCs w:val="24"/>
        </w:rPr>
      </w:pPr>
      <w:r w:rsidRPr="009350CA">
        <w:rPr>
          <w:b/>
          <w:color w:val="0070C0"/>
          <w:sz w:val="24"/>
          <w:szCs w:val="24"/>
        </w:rPr>
        <w:t xml:space="preserve">A. </w:t>
      </w:r>
      <w:bookmarkStart w:id="54" w:name="c18a"/>
      <w:r w:rsidRPr="009350CA">
        <w:rPr>
          <w:color w:val="000000"/>
          <w:kern w:val="2"/>
          <w:sz w:val="24"/>
          <w:szCs w:val="24"/>
        </w:rPr>
        <w:t>112,5m.</w:t>
      </w:r>
      <w:bookmarkEnd w:id="54"/>
      <w:r w:rsidRPr="009350CA">
        <w:rPr>
          <w:b/>
          <w:color w:val="0033CC"/>
          <w:sz w:val="24"/>
          <w:szCs w:val="24"/>
        </w:rPr>
        <w:tab/>
      </w:r>
      <w:r w:rsidRPr="009350CA">
        <w:rPr>
          <w:b/>
          <w:color w:val="0070C0"/>
          <w:sz w:val="24"/>
          <w:szCs w:val="24"/>
        </w:rPr>
        <w:t xml:space="preserve">B. </w:t>
      </w:r>
      <w:bookmarkStart w:id="55" w:name="c18b"/>
      <w:r w:rsidRPr="009350CA">
        <w:rPr>
          <w:color w:val="000000"/>
          <w:kern w:val="2"/>
          <w:sz w:val="24"/>
          <w:szCs w:val="24"/>
        </w:rPr>
        <w:t>114,8m.</w:t>
      </w:r>
      <w:bookmarkEnd w:id="55"/>
      <w:r w:rsidRPr="009350CA">
        <w:rPr>
          <w:b/>
          <w:color w:val="0033CC"/>
          <w:sz w:val="24"/>
          <w:szCs w:val="24"/>
        </w:rPr>
        <w:tab/>
      </w:r>
      <w:r w:rsidRPr="009350CA">
        <w:rPr>
          <w:b/>
          <w:color w:val="0070C0"/>
          <w:sz w:val="24"/>
          <w:szCs w:val="24"/>
        </w:rPr>
        <w:t xml:space="preserve">C. </w:t>
      </w:r>
      <w:bookmarkStart w:id="56" w:name="c18c"/>
      <w:r w:rsidRPr="009350CA">
        <w:rPr>
          <w:color w:val="000000"/>
          <w:kern w:val="2"/>
          <w:sz w:val="24"/>
          <w:szCs w:val="24"/>
        </w:rPr>
        <w:t>88m.</w:t>
      </w:r>
      <w:bookmarkEnd w:id="56"/>
      <w:r w:rsidRPr="009350CA">
        <w:rPr>
          <w:b/>
          <w:color w:val="0033CC"/>
          <w:sz w:val="24"/>
          <w:szCs w:val="24"/>
        </w:rPr>
        <w:tab/>
      </w:r>
      <w:r w:rsidRPr="009350CA">
        <w:rPr>
          <w:b/>
          <w:color w:val="0070C0"/>
          <w:sz w:val="24"/>
          <w:szCs w:val="24"/>
        </w:rPr>
        <w:t xml:space="preserve">D. </w:t>
      </w:r>
      <w:bookmarkStart w:id="57" w:name="c18d"/>
      <w:r w:rsidRPr="009350CA">
        <w:rPr>
          <w:color w:val="000000"/>
          <w:kern w:val="2"/>
          <w:sz w:val="24"/>
          <w:szCs w:val="24"/>
        </w:rPr>
        <w:t>125,2m.</w:t>
      </w:r>
      <w:bookmarkEnd w:id="57"/>
    </w:p>
    <w:p w:rsidR="002F312B" w:rsidRPr="009350CA" w:rsidRDefault="002F312B" w:rsidP="00BD04E5">
      <w:pPr>
        <w:spacing w:line="26" w:lineRule="atLeast"/>
        <w:mirrorIndents/>
        <w:rPr>
          <w:b/>
          <w:color w:val="0033CC"/>
          <w:sz w:val="24"/>
          <w:szCs w:val="24"/>
        </w:rPr>
      </w:pPr>
      <w:r w:rsidRPr="009350CA">
        <w:rPr>
          <w:b/>
          <w:color w:val="C00000"/>
          <w:sz w:val="24"/>
          <w:szCs w:val="24"/>
        </w:rPr>
        <w:t>Câu 9.</w:t>
      </w:r>
      <w:bookmarkStart w:id="58" w:name="c1q"/>
      <w:r w:rsidRPr="009350CA">
        <w:rPr>
          <w:rFonts w:eastAsia="Georgia"/>
          <w:sz w:val="24"/>
          <w:szCs w:val="24"/>
        </w:rPr>
        <w:t>Sai số tỉ đối của đại lượng A được tính bởi công thức</w:t>
      </w:r>
      <w:bookmarkEnd w:id="58"/>
    </w:p>
    <w:p w:rsidR="002F312B" w:rsidRPr="009350CA" w:rsidRDefault="002F312B" w:rsidP="00BD04E5">
      <w:pPr>
        <w:tabs>
          <w:tab w:val="left" w:pos="5128"/>
        </w:tabs>
        <w:spacing w:line="26" w:lineRule="atLeast"/>
        <w:ind w:firstLine="283"/>
        <w:mirrorIndents/>
        <w:rPr>
          <w:b/>
          <w:color w:val="0033CC"/>
          <w:sz w:val="24"/>
          <w:szCs w:val="24"/>
        </w:rPr>
      </w:pPr>
      <w:r w:rsidRPr="009350CA">
        <w:rPr>
          <w:b/>
          <w:color w:val="0070C0"/>
          <w:sz w:val="24"/>
          <w:szCs w:val="24"/>
        </w:rPr>
        <w:t xml:space="preserve">A. </w:t>
      </w:r>
      <w:bookmarkStart w:id="59" w:name="c1b"/>
      <w:r w:rsidRPr="009350CA">
        <w:rPr>
          <w:noProof/>
          <w:position w:val="-4"/>
          <w:sz w:val="24"/>
          <w:szCs w:val="24"/>
          <w:lang w:val="en-US"/>
        </w:rPr>
        <w:drawing>
          <wp:inline distT="0" distB="0" distL="0" distR="0" wp14:anchorId="45A8E7C2" wp14:editId="7BCFE8FF">
            <wp:extent cx="771525" cy="1905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01" cstate="print">
                      <a:extLst>
                        <a:ext uri="{28A0092B-C50C-407E-A947-70E740481C1C}">
                          <a14:useLocalDpi xmlns:a14="http://schemas.microsoft.com/office/drawing/2010/main" val="0"/>
                        </a:ext>
                      </a:extLst>
                    </a:blip>
                    <a:srcRect/>
                    <a:stretch>
                      <a:fillRect/>
                    </a:stretch>
                  </pic:blipFill>
                  <pic:spPr bwMode="auto">
                    <a:xfrm>
                      <a:off x="0" y="0"/>
                      <a:ext cx="771525" cy="190500"/>
                    </a:xfrm>
                    <a:prstGeom prst="rect">
                      <a:avLst/>
                    </a:prstGeom>
                    <a:noFill/>
                    <a:ln>
                      <a:noFill/>
                    </a:ln>
                  </pic:spPr>
                </pic:pic>
              </a:graphicData>
            </a:graphic>
          </wp:inline>
        </w:drawing>
      </w:r>
      <w:r w:rsidRPr="009350CA">
        <w:rPr>
          <w:sz w:val="24"/>
          <w:szCs w:val="24"/>
        </w:rPr>
        <w:t>.</w:t>
      </w:r>
      <w:bookmarkEnd w:id="59"/>
      <w:r w:rsidRPr="009350CA">
        <w:rPr>
          <w:b/>
          <w:color w:val="0033CC"/>
          <w:sz w:val="24"/>
          <w:szCs w:val="24"/>
        </w:rPr>
        <w:tab/>
      </w:r>
      <w:r w:rsidRPr="009350CA">
        <w:rPr>
          <w:b/>
          <w:color w:val="0070C0"/>
          <w:sz w:val="24"/>
          <w:szCs w:val="24"/>
        </w:rPr>
        <w:t xml:space="preserve">B. </w:t>
      </w:r>
      <w:bookmarkStart w:id="60" w:name="c1c"/>
      <w:r w:rsidRPr="009350CA">
        <w:rPr>
          <w:noProof/>
          <w:position w:val="-24"/>
          <w:sz w:val="24"/>
          <w:szCs w:val="24"/>
          <w:lang w:val="en-US"/>
        </w:rPr>
        <w:drawing>
          <wp:inline distT="0" distB="0" distL="0" distR="0" wp14:anchorId="722A7193" wp14:editId="615406D1">
            <wp:extent cx="1057275" cy="3905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02" cstate="print">
                      <a:extLst>
                        <a:ext uri="{28A0092B-C50C-407E-A947-70E740481C1C}">
                          <a14:useLocalDpi xmlns:a14="http://schemas.microsoft.com/office/drawing/2010/main" val="0"/>
                        </a:ext>
                      </a:extLst>
                    </a:blip>
                    <a:srcRect/>
                    <a:stretch>
                      <a:fillRect/>
                    </a:stretch>
                  </pic:blipFill>
                  <pic:spPr bwMode="auto">
                    <a:xfrm>
                      <a:off x="0" y="0"/>
                      <a:ext cx="1057275" cy="390525"/>
                    </a:xfrm>
                    <a:prstGeom prst="rect">
                      <a:avLst/>
                    </a:prstGeom>
                    <a:noFill/>
                    <a:ln>
                      <a:noFill/>
                    </a:ln>
                  </pic:spPr>
                </pic:pic>
              </a:graphicData>
            </a:graphic>
          </wp:inline>
        </w:drawing>
      </w:r>
      <w:r w:rsidRPr="009350CA">
        <w:rPr>
          <w:sz w:val="24"/>
          <w:szCs w:val="24"/>
        </w:rPr>
        <w:t>.</w:t>
      </w:r>
      <w:bookmarkEnd w:id="60"/>
    </w:p>
    <w:p w:rsidR="002F312B" w:rsidRPr="009350CA" w:rsidRDefault="002F312B" w:rsidP="00BD04E5">
      <w:pPr>
        <w:tabs>
          <w:tab w:val="left" w:pos="5128"/>
        </w:tabs>
        <w:spacing w:line="26" w:lineRule="atLeast"/>
        <w:ind w:firstLine="283"/>
        <w:mirrorIndents/>
        <w:rPr>
          <w:b/>
          <w:color w:val="0033CC"/>
          <w:sz w:val="24"/>
          <w:szCs w:val="24"/>
        </w:rPr>
      </w:pPr>
      <w:r w:rsidRPr="009350CA">
        <w:rPr>
          <w:b/>
          <w:color w:val="0070C0"/>
          <w:sz w:val="24"/>
          <w:szCs w:val="24"/>
        </w:rPr>
        <w:t xml:space="preserve">C. </w:t>
      </w:r>
      <w:bookmarkStart w:id="61" w:name="c1d"/>
      <w:r w:rsidRPr="009350CA">
        <w:rPr>
          <w:noProof/>
          <w:position w:val="-24"/>
          <w:sz w:val="24"/>
          <w:szCs w:val="24"/>
          <w:lang w:val="en-US"/>
        </w:rPr>
        <w:drawing>
          <wp:inline distT="0" distB="0" distL="0" distR="0" wp14:anchorId="6F9667D9" wp14:editId="781AED8F">
            <wp:extent cx="2066925" cy="3905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03" cstate="print">
                      <a:extLst>
                        <a:ext uri="{28A0092B-C50C-407E-A947-70E740481C1C}">
                          <a14:useLocalDpi xmlns:a14="http://schemas.microsoft.com/office/drawing/2010/main" val="0"/>
                        </a:ext>
                      </a:extLst>
                    </a:blip>
                    <a:srcRect/>
                    <a:stretch>
                      <a:fillRect/>
                    </a:stretch>
                  </pic:blipFill>
                  <pic:spPr bwMode="auto">
                    <a:xfrm>
                      <a:off x="0" y="0"/>
                      <a:ext cx="2066925" cy="390525"/>
                    </a:xfrm>
                    <a:prstGeom prst="rect">
                      <a:avLst/>
                    </a:prstGeom>
                    <a:noFill/>
                    <a:ln>
                      <a:noFill/>
                    </a:ln>
                  </pic:spPr>
                </pic:pic>
              </a:graphicData>
            </a:graphic>
          </wp:inline>
        </w:drawing>
      </w:r>
      <w:r w:rsidRPr="009350CA">
        <w:rPr>
          <w:sz w:val="24"/>
          <w:szCs w:val="24"/>
        </w:rPr>
        <w:t>.</w:t>
      </w:r>
      <w:bookmarkEnd w:id="61"/>
      <w:r w:rsidRPr="009350CA">
        <w:rPr>
          <w:b/>
          <w:color w:val="0033CC"/>
          <w:sz w:val="24"/>
          <w:szCs w:val="24"/>
        </w:rPr>
        <w:tab/>
      </w:r>
      <w:r w:rsidRPr="009350CA">
        <w:rPr>
          <w:b/>
          <w:color w:val="0070C0"/>
          <w:sz w:val="24"/>
          <w:szCs w:val="24"/>
        </w:rPr>
        <w:t xml:space="preserve">D. </w:t>
      </w:r>
      <w:bookmarkStart w:id="62" w:name="c1a"/>
      <w:r w:rsidRPr="009350CA">
        <w:rPr>
          <w:noProof/>
          <w:position w:val="-4"/>
          <w:sz w:val="24"/>
          <w:szCs w:val="24"/>
          <w:lang w:val="en-US"/>
        </w:rPr>
        <w:drawing>
          <wp:inline distT="0" distB="0" distL="0" distR="0" wp14:anchorId="3C187F5C" wp14:editId="12DAC25E">
            <wp:extent cx="771525" cy="2000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04" cstate="print">
                      <a:extLst>
                        <a:ext uri="{28A0092B-C50C-407E-A947-70E740481C1C}">
                          <a14:useLocalDpi xmlns:a14="http://schemas.microsoft.com/office/drawing/2010/main" val="0"/>
                        </a:ext>
                      </a:extLst>
                    </a:blip>
                    <a:srcRect/>
                    <a:stretch>
                      <a:fillRect/>
                    </a:stretch>
                  </pic:blipFill>
                  <pic:spPr bwMode="auto">
                    <a:xfrm>
                      <a:off x="0" y="0"/>
                      <a:ext cx="771525" cy="200025"/>
                    </a:xfrm>
                    <a:prstGeom prst="rect">
                      <a:avLst/>
                    </a:prstGeom>
                    <a:noFill/>
                    <a:ln>
                      <a:noFill/>
                    </a:ln>
                  </pic:spPr>
                </pic:pic>
              </a:graphicData>
            </a:graphic>
          </wp:inline>
        </w:drawing>
      </w:r>
      <w:r w:rsidRPr="009350CA">
        <w:rPr>
          <w:sz w:val="24"/>
          <w:szCs w:val="24"/>
        </w:rPr>
        <w:t>.</w:t>
      </w:r>
      <w:bookmarkEnd w:id="62"/>
    </w:p>
    <w:p w:rsidR="002F312B" w:rsidRPr="009350CA" w:rsidRDefault="002F312B" w:rsidP="00BD04E5">
      <w:pPr>
        <w:spacing w:line="26" w:lineRule="atLeast"/>
        <w:mirrorIndents/>
        <w:rPr>
          <w:b/>
          <w:color w:val="0033CC"/>
          <w:sz w:val="24"/>
          <w:szCs w:val="24"/>
        </w:rPr>
      </w:pPr>
      <w:r w:rsidRPr="009350CA">
        <w:rPr>
          <w:b/>
          <w:color w:val="C00000"/>
          <w:sz w:val="24"/>
          <w:szCs w:val="24"/>
        </w:rPr>
        <w:t>Câu 10.</w:t>
      </w:r>
      <w:bookmarkStart w:id="63" w:name="c2q"/>
      <w:r w:rsidRPr="009350CA">
        <w:rPr>
          <w:rFonts w:eastAsia="Georgia"/>
          <w:sz w:val="24"/>
          <w:szCs w:val="24"/>
        </w:rPr>
        <w:t>Thao tác đúng khi sử dụng thiết bị thí nghiệm trong phòng thực hành:</w:t>
      </w:r>
      <w:bookmarkEnd w:id="63"/>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A. </w:t>
      </w:r>
      <w:r w:rsidRPr="009350CA">
        <w:rPr>
          <w:rFonts w:eastAsia="Georgia"/>
          <w:sz w:val="24"/>
          <w:szCs w:val="24"/>
        </w:rPr>
        <w:t>Cắm phích điện vào ổ mà tay lại chạm vào phích điện.</w:t>
      </w:r>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B. </w:t>
      </w:r>
      <w:r w:rsidRPr="009350CA">
        <w:rPr>
          <w:rFonts w:eastAsia="Georgia"/>
          <w:sz w:val="24"/>
          <w:szCs w:val="24"/>
        </w:rPr>
        <w:t>Rút phích điện khi dây điện hở.</w:t>
      </w:r>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C. </w:t>
      </w:r>
      <w:r w:rsidRPr="009350CA">
        <w:rPr>
          <w:rFonts w:eastAsia="Georgia"/>
          <w:sz w:val="24"/>
          <w:szCs w:val="24"/>
        </w:rPr>
        <w:t>Đun nước trên đèn cồn.</w:t>
      </w:r>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D. </w:t>
      </w:r>
      <w:r w:rsidRPr="009350CA">
        <w:rPr>
          <w:rFonts w:eastAsia="Georgia"/>
          <w:sz w:val="24"/>
          <w:szCs w:val="24"/>
        </w:rPr>
        <w:t>Đeo găng tay cao su chịu nhiệt khi làm thí nghiệm ở nhiệt độ cao.</w:t>
      </w:r>
    </w:p>
    <w:p w:rsidR="002F312B" w:rsidRPr="009350CA" w:rsidRDefault="002F312B" w:rsidP="00BD04E5">
      <w:pPr>
        <w:shd w:val="clear" w:color="auto" w:fill="FFFFFF"/>
        <w:spacing w:line="26" w:lineRule="atLeast"/>
        <w:rPr>
          <w:color w:val="212529"/>
          <w:sz w:val="24"/>
          <w:szCs w:val="24"/>
        </w:rPr>
      </w:pPr>
      <w:r w:rsidRPr="009350CA">
        <w:rPr>
          <w:b/>
          <w:color w:val="C00000"/>
          <w:sz w:val="24"/>
          <w:szCs w:val="24"/>
        </w:rPr>
        <w:t>Câu 11.</w:t>
      </w:r>
      <w:bookmarkStart w:id="64" w:name="c13q"/>
      <w:r w:rsidRPr="009350CA">
        <w:rPr>
          <w:color w:val="212529"/>
          <w:sz w:val="24"/>
          <w:szCs w:val="24"/>
        </w:rPr>
        <w:t>Đồ thị vận tốc – thời gian dưới đây, cho biết điều gì?</w:t>
      </w:r>
    </w:p>
    <w:p w:rsidR="002F312B" w:rsidRPr="009350CA" w:rsidRDefault="002F312B" w:rsidP="00BD04E5">
      <w:pPr>
        <w:spacing w:line="26" w:lineRule="atLeast"/>
        <w:mirrorIndents/>
        <w:rPr>
          <w:b/>
          <w:color w:val="0033CC"/>
          <w:sz w:val="24"/>
          <w:szCs w:val="24"/>
        </w:rPr>
      </w:pPr>
      <w:r w:rsidRPr="009350CA">
        <w:rPr>
          <w:noProof/>
          <w:color w:val="212529"/>
          <w:sz w:val="24"/>
          <w:szCs w:val="24"/>
          <w:lang w:val="en-US"/>
        </w:rPr>
        <w:drawing>
          <wp:inline distT="0" distB="0" distL="0" distR="0" wp14:anchorId="6D5F50BC" wp14:editId="7CA92C29">
            <wp:extent cx="1628775" cy="12763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5">
                      <a:extLst>
                        <a:ext uri="{28A0092B-C50C-407E-A947-70E740481C1C}">
                          <a14:useLocalDpi xmlns:a14="http://schemas.microsoft.com/office/drawing/2010/main" val="0"/>
                        </a:ext>
                      </a:extLst>
                    </a:blip>
                    <a:srcRect/>
                    <a:stretch>
                      <a:fillRect/>
                    </a:stretch>
                  </pic:blipFill>
                  <pic:spPr bwMode="auto">
                    <a:xfrm>
                      <a:off x="0" y="0"/>
                      <a:ext cx="1628775" cy="1276350"/>
                    </a:xfrm>
                    <a:prstGeom prst="rect">
                      <a:avLst/>
                    </a:prstGeom>
                    <a:noFill/>
                    <a:ln>
                      <a:noFill/>
                    </a:ln>
                  </pic:spPr>
                </pic:pic>
              </a:graphicData>
            </a:graphic>
          </wp:inline>
        </w:drawing>
      </w:r>
      <w:bookmarkEnd w:id="64"/>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A. </w:t>
      </w:r>
      <w:bookmarkStart w:id="65" w:name="c13c"/>
      <w:r w:rsidRPr="009350CA">
        <w:rPr>
          <w:color w:val="212529"/>
          <w:sz w:val="24"/>
          <w:szCs w:val="24"/>
        </w:rPr>
        <w:t>Độ dốc bằng không, gia tốc a = 0.</w:t>
      </w:r>
      <w:bookmarkEnd w:id="65"/>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B. </w:t>
      </w:r>
      <w:bookmarkStart w:id="66" w:name="c13d"/>
      <w:r w:rsidRPr="009350CA">
        <w:rPr>
          <w:color w:val="212529"/>
          <w:sz w:val="24"/>
          <w:szCs w:val="24"/>
        </w:rPr>
        <w:t>Độ dốc âm, gia tốc âm (chuyển động chậm dần).</w:t>
      </w:r>
      <w:bookmarkEnd w:id="66"/>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C. </w:t>
      </w:r>
      <w:bookmarkStart w:id="67" w:name="c13a"/>
      <w:r w:rsidRPr="009350CA">
        <w:rPr>
          <w:color w:val="212529"/>
          <w:sz w:val="24"/>
          <w:szCs w:val="24"/>
        </w:rPr>
        <w:t>Độ dốc dương, gia tốc không đổi.</w:t>
      </w:r>
      <w:bookmarkEnd w:id="67"/>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D. </w:t>
      </w:r>
      <w:bookmarkStart w:id="68" w:name="c13b"/>
      <w:r w:rsidRPr="009350CA">
        <w:rPr>
          <w:color w:val="212529"/>
          <w:sz w:val="24"/>
          <w:szCs w:val="24"/>
        </w:rPr>
        <w:t>Độ dốc lớn hơn, gia tốc lớn hơn.</w:t>
      </w:r>
      <w:bookmarkEnd w:id="68"/>
    </w:p>
    <w:p w:rsidR="002F312B" w:rsidRPr="009350CA" w:rsidRDefault="002F312B" w:rsidP="00BD04E5">
      <w:pPr>
        <w:spacing w:line="26" w:lineRule="atLeast"/>
        <w:mirrorIndents/>
        <w:rPr>
          <w:b/>
          <w:color w:val="0033CC"/>
          <w:sz w:val="24"/>
          <w:szCs w:val="24"/>
        </w:rPr>
      </w:pPr>
      <w:r w:rsidRPr="009350CA">
        <w:rPr>
          <w:b/>
          <w:color w:val="C00000"/>
          <w:sz w:val="24"/>
          <w:szCs w:val="24"/>
        </w:rPr>
        <w:t>Câu 12.</w:t>
      </w:r>
      <w:bookmarkStart w:id="69" w:name="c17q"/>
      <w:r w:rsidRPr="009350CA">
        <w:rPr>
          <w:rFonts w:eastAsia="VNI-Times"/>
          <w:sz w:val="24"/>
          <w:szCs w:val="24"/>
          <w:lang w:val="nl-NL" w:eastAsia="x-none" w:bidi="en-US"/>
        </w:rPr>
        <w:t>Một ô tô chuyển động thẳng nhanh dần đều. Sau 10s, vận tốc của ô tô tăng từ 4m/s đến 6 m/s. Quãng đường mà ô tô đi được trong khoảng thời gian trên là?</w:t>
      </w:r>
      <w:bookmarkEnd w:id="69"/>
    </w:p>
    <w:p w:rsidR="002F312B" w:rsidRPr="009350CA" w:rsidRDefault="002F312B" w:rsidP="00BD04E5">
      <w:pPr>
        <w:tabs>
          <w:tab w:val="left" w:pos="2728"/>
          <w:tab w:val="left" w:pos="5128"/>
          <w:tab w:val="left" w:pos="7528"/>
        </w:tabs>
        <w:spacing w:line="26" w:lineRule="atLeast"/>
        <w:ind w:firstLine="283"/>
        <w:mirrorIndents/>
        <w:rPr>
          <w:b/>
          <w:color w:val="0033CC"/>
          <w:sz w:val="24"/>
          <w:szCs w:val="24"/>
        </w:rPr>
      </w:pPr>
      <w:r w:rsidRPr="009350CA">
        <w:rPr>
          <w:b/>
          <w:color w:val="0070C0"/>
          <w:sz w:val="24"/>
          <w:szCs w:val="24"/>
        </w:rPr>
        <w:t xml:space="preserve">A. </w:t>
      </w:r>
      <w:bookmarkStart w:id="70" w:name="c17b"/>
      <w:r w:rsidRPr="009350CA">
        <w:rPr>
          <w:rFonts w:eastAsia="VNI-Times"/>
          <w:sz w:val="24"/>
          <w:szCs w:val="24"/>
          <w:lang w:val="nl-NL" w:eastAsia="x-none" w:bidi="en-US"/>
        </w:rPr>
        <w:t>50m.</w:t>
      </w:r>
      <w:bookmarkEnd w:id="70"/>
      <w:r w:rsidRPr="009350CA">
        <w:rPr>
          <w:b/>
          <w:color w:val="0033CC"/>
          <w:sz w:val="24"/>
          <w:szCs w:val="24"/>
        </w:rPr>
        <w:tab/>
      </w:r>
      <w:r w:rsidRPr="009350CA">
        <w:rPr>
          <w:b/>
          <w:color w:val="0070C0"/>
          <w:sz w:val="24"/>
          <w:szCs w:val="24"/>
        </w:rPr>
        <w:t xml:space="preserve">B. </w:t>
      </w:r>
      <w:bookmarkStart w:id="71" w:name="c17c"/>
      <w:r w:rsidRPr="009350CA">
        <w:rPr>
          <w:rFonts w:eastAsia="VNI-Times"/>
          <w:sz w:val="24"/>
          <w:szCs w:val="24"/>
          <w:lang w:val="nl-NL" w:eastAsia="x-none" w:bidi="en-US"/>
        </w:rPr>
        <w:t>25m .</w:t>
      </w:r>
      <w:bookmarkEnd w:id="71"/>
      <w:r w:rsidRPr="009350CA">
        <w:rPr>
          <w:b/>
          <w:color w:val="0033CC"/>
          <w:sz w:val="24"/>
          <w:szCs w:val="24"/>
        </w:rPr>
        <w:tab/>
      </w:r>
      <w:r w:rsidRPr="009350CA">
        <w:rPr>
          <w:b/>
          <w:color w:val="0070C0"/>
          <w:sz w:val="24"/>
          <w:szCs w:val="24"/>
        </w:rPr>
        <w:t xml:space="preserve">C. </w:t>
      </w:r>
      <w:bookmarkStart w:id="72" w:name="c17d"/>
      <w:r w:rsidRPr="009350CA">
        <w:rPr>
          <w:rFonts w:eastAsia="VNI-Times"/>
          <w:sz w:val="24"/>
          <w:szCs w:val="24"/>
          <w:lang w:val="nl-NL" w:eastAsia="x-none" w:bidi="en-US"/>
        </w:rPr>
        <w:t>100m.</w:t>
      </w:r>
      <w:bookmarkEnd w:id="72"/>
      <w:r w:rsidRPr="009350CA">
        <w:rPr>
          <w:b/>
          <w:color w:val="0033CC"/>
          <w:sz w:val="24"/>
          <w:szCs w:val="24"/>
        </w:rPr>
        <w:tab/>
      </w:r>
      <w:r w:rsidRPr="009350CA">
        <w:rPr>
          <w:b/>
          <w:color w:val="0070C0"/>
          <w:sz w:val="24"/>
          <w:szCs w:val="24"/>
        </w:rPr>
        <w:t xml:space="preserve">D. </w:t>
      </w:r>
      <w:bookmarkStart w:id="73" w:name="c17a"/>
      <w:r w:rsidRPr="009350CA">
        <w:rPr>
          <w:rFonts w:eastAsia="VNI-Times"/>
          <w:sz w:val="24"/>
          <w:szCs w:val="24"/>
          <w:lang w:val="nl-NL" w:eastAsia="x-none" w:bidi="en-US"/>
        </w:rPr>
        <w:t>500m.</w:t>
      </w:r>
      <w:bookmarkEnd w:id="73"/>
    </w:p>
    <w:p w:rsidR="002F312B" w:rsidRPr="009350CA" w:rsidRDefault="002F312B" w:rsidP="00BD04E5">
      <w:pPr>
        <w:spacing w:line="26" w:lineRule="atLeast"/>
        <w:rPr>
          <w:sz w:val="24"/>
          <w:szCs w:val="24"/>
        </w:rPr>
      </w:pPr>
      <w:r w:rsidRPr="009350CA">
        <w:rPr>
          <w:b/>
          <w:color w:val="C00000"/>
          <w:sz w:val="24"/>
          <w:szCs w:val="24"/>
        </w:rPr>
        <w:t>Câu 13.</w:t>
      </w:r>
      <w:bookmarkStart w:id="74" w:name="c8q"/>
      <w:r w:rsidRPr="009350CA">
        <w:rPr>
          <w:sz w:val="24"/>
          <w:szCs w:val="24"/>
        </w:rPr>
        <w:t>Hình dưới đây mô tả đồ thị độ dịch chuyển - thời gian của một chiếc xe ô tô chạy trên một đường thẳng. Vận tốc trung bình của xe là</w:t>
      </w:r>
    </w:p>
    <w:p w:rsidR="002F312B" w:rsidRPr="009350CA" w:rsidRDefault="002F312B" w:rsidP="00BD04E5">
      <w:pPr>
        <w:spacing w:line="26" w:lineRule="atLeast"/>
        <w:mirrorIndents/>
        <w:rPr>
          <w:b/>
          <w:color w:val="0033CC"/>
          <w:sz w:val="24"/>
          <w:szCs w:val="24"/>
        </w:rPr>
      </w:pPr>
      <w:r w:rsidRPr="009350CA">
        <w:rPr>
          <w:noProof/>
          <w:sz w:val="24"/>
          <w:szCs w:val="24"/>
          <w:lang w:val="en-US"/>
        </w:rPr>
        <w:drawing>
          <wp:inline distT="0" distB="0" distL="0" distR="0" wp14:anchorId="01102872" wp14:editId="63EC4127">
            <wp:extent cx="1724025" cy="1466850"/>
            <wp:effectExtent l="0" t="0" r="9525" b="0"/>
            <wp:docPr id="66" name="Picture 66" descr="loa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ading..."/>
                    <pic:cNvPicPr>
                      <a:picLocks noChangeAspect="1" noChangeArrowheads="1"/>
                    </pic:cNvPicPr>
                  </pic:nvPicPr>
                  <pic:blipFill>
                    <a:blip r:embed="rId906">
                      <a:extLst>
                        <a:ext uri="{28A0092B-C50C-407E-A947-70E740481C1C}">
                          <a14:useLocalDpi xmlns:a14="http://schemas.microsoft.com/office/drawing/2010/main" val="0"/>
                        </a:ext>
                      </a:extLst>
                    </a:blip>
                    <a:srcRect/>
                    <a:stretch>
                      <a:fillRect/>
                    </a:stretch>
                  </pic:blipFill>
                  <pic:spPr bwMode="auto">
                    <a:xfrm>
                      <a:off x="0" y="0"/>
                      <a:ext cx="1724025" cy="1466850"/>
                    </a:xfrm>
                    <a:prstGeom prst="rect">
                      <a:avLst/>
                    </a:prstGeom>
                    <a:noFill/>
                    <a:ln>
                      <a:noFill/>
                    </a:ln>
                  </pic:spPr>
                </pic:pic>
              </a:graphicData>
            </a:graphic>
          </wp:inline>
        </w:drawing>
      </w:r>
      <w:bookmarkEnd w:id="74"/>
    </w:p>
    <w:p w:rsidR="002F312B" w:rsidRPr="009350CA" w:rsidRDefault="002F312B" w:rsidP="00BD04E5">
      <w:pPr>
        <w:tabs>
          <w:tab w:val="left" w:pos="2728"/>
          <w:tab w:val="left" w:pos="5128"/>
          <w:tab w:val="left" w:pos="7528"/>
        </w:tabs>
        <w:spacing w:line="26" w:lineRule="atLeast"/>
        <w:ind w:firstLine="283"/>
        <w:mirrorIndents/>
        <w:rPr>
          <w:b/>
          <w:color w:val="0033CC"/>
          <w:sz w:val="24"/>
          <w:szCs w:val="24"/>
        </w:rPr>
      </w:pPr>
      <w:r w:rsidRPr="009350CA">
        <w:rPr>
          <w:b/>
          <w:color w:val="0070C0"/>
          <w:sz w:val="24"/>
          <w:szCs w:val="24"/>
        </w:rPr>
        <w:t xml:space="preserve">A. </w:t>
      </w:r>
      <w:bookmarkStart w:id="75" w:name="c8d"/>
      <w:r w:rsidRPr="009350CA">
        <w:rPr>
          <w:sz w:val="24"/>
          <w:szCs w:val="24"/>
        </w:rPr>
        <w:t>35 km/h.</w:t>
      </w:r>
      <w:bookmarkEnd w:id="75"/>
      <w:r w:rsidRPr="009350CA">
        <w:rPr>
          <w:b/>
          <w:color w:val="0033CC"/>
          <w:sz w:val="24"/>
          <w:szCs w:val="24"/>
        </w:rPr>
        <w:tab/>
      </w:r>
      <w:r w:rsidRPr="009350CA">
        <w:rPr>
          <w:b/>
          <w:color w:val="0070C0"/>
          <w:sz w:val="24"/>
          <w:szCs w:val="24"/>
        </w:rPr>
        <w:t xml:space="preserve">B. </w:t>
      </w:r>
      <w:bookmarkStart w:id="76" w:name="c8b"/>
      <w:r w:rsidRPr="009350CA">
        <w:rPr>
          <w:sz w:val="24"/>
          <w:szCs w:val="24"/>
        </w:rPr>
        <w:t>40 km/h.</w:t>
      </w:r>
      <w:bookmarkEnd w:id="76"/>
      <w:r w:rsidRPr="009350CA">
        <w:rPr>
          <w:b/>
          <w:color w:val="0033CC"/>
          <w:sz w:val="24"/>
          <w:szCs w:val="24"/>
        </w:rPr>
        <w:tab/>
      </w:r>
      <w:r w:rsidRPr="009350CA">
        <w:rPr>
          <w:b/>
          <w:color w:val="0070C0"/>
          <w:sz w:val="24"/>
          <w:szCs w:val="24"/>
        </w:rPr>
        <w:t xml:space="preserve">C. </w:t>
      </w:r>
      <w:bookmarkStart w:id="77" w:name="c8c"/>
      <w:r w:rsidRPr="009350CA">
        <w:rPr>
          <w:sz w:val="24"/>
          <w:szCs w:val="24"/>
        </w:rPr>
        <w:t>50 km/h.</w:t>
      </w:r>
      <w:bookmarkEnd w:id="77"/>
      <w:r w:rsidRPr="009350CA">
        <w:rPr>
          <w:b/>
          <w:color w:val="0033CC"/>
          <w:sz w:val="24"/>
          <w:szCs w:val="24"/>
        </w:rPr>
        <w:tab/>
      </w:r>
      <w:r w:rsidRPr="009350CA">
        <w:rPr>
          <w:b/>
          <w:color w:val="0070C0"/>
          <w:sz w:val="24"/>
          <w:szCs w:val="24"/>
        </w:rPr>
        <w:t xml:space="preserve">D. </w:t>
      </w:r>
      <w:bookmarkStart w:id="78" w:name="c8a"/>
      <w:r w:rsidRPr="009350CA">
        <w:rPr>
          <w:sz w:val="24"/>
          <w:szCs w:val="24"/>
        </w:rPr>
        <w:t>45 km/h.</w:t>
      </w:r>
      <w:bookmarkEnd w:id="78"/>
    </w:p>
    <w:p w:rsidR="002F312B" w:rsidRPr="009350CA" w:rsidRDefault="002F312B" w:rsidP="00BD04E5">
      <w:pPr>
        <w:spacing w:line="26" w:lineRule="atLeast"/>
        <w:mirrorIndents/>
        <w:rPr>
          <w:b/>
          <w:color w:val="0033CC"/>
          <w:sz w:val="24"/>
          <w:szCs w:val="24"/>
        </w:rPr>
      </w:pPr>
      <w:r w:rsidRPr="009350CA">
        <w:rPr>
          <w:b/>
          <w:color w:val="C00000"/>
          <w:sz w:val="24"/>
          <w:szCs w:val="24"/>
        </w:rPr>
        <w:t>Câu 14.</w:t>
      </w:r>
      <w:bookmarkStart w:id="79" w:name="c14q"/>
      <w:r w:rsidRPr="009350CA">
        <w:rPr>
          <w:rFonts w:eastAsia="VNI-Times"/>
          <w:sz w:val="24"/>
          <w:szCs w:val="24"/>
          <w:lang w:val="nl-NL"/>
        </w:rPr>
        <w:t>Công thức nào dưới đây là công thức liên hệ giữa v, a và d.</w:t>
      </w:r>
      <w:bookmarkEnd w:id="79"/>
    </w:p>
    <w:p w:rsidR="002F312B" w:rsidRPr="009350CA" w:rsidRDefault="002F312B" w:rsidP="00BD04E5">
      <w:pPr>
        <w:tabs>
          <w:tab w:val="left" w:pos="2728"/>
          <w:tab w:val="left" w:pos="5128"/>
          <w:tab w:val="left" w:pos="7528"/>
        </w:tabs>
        <w:spacing w:line="26" w:lineRule="atLeast"/>
        <w:ind w:firstLine="283"/>
        <w:mirrorIndents/>
        <w:rPr>
          <w:b/>
          <w:color w:val="0033CC"/>
          <w:sz w:val="24"/>
          <w:szCs w:val="24"/>
        </w:rPr>
      </w:pPr>
      <w:r w:rsidRPr="009350CA">
        <w:rPr>
          <w:b/>
          <w:color w:val="0070C0"/>
          <w:sz w:val="24"/>
          <w:szCs w:val="24"/>
        </w:rPr>
        <w:t xml:space="preserve">A. </w:t>
      </w:r>
      <w:bookmarkStart w:id="80" w:name="c14c"/>
      <w:r w:rsidRPr="009350CA">
        <w:rPr>
          <w:rFonts w:eastAsia="VNI-Times"/>
          <w:sz w:val="24"/>
          <w:szCs w:val="24"/>
          <w:lang w:val="nl-NL"/>
        </w:rPr>
        <w:t>v - v</w:t>
      </w:r>
      <w:r w:rsidRPr="009350CA">
        <w:rPr>
          <w:rFonts w:eastAsia="VNI-Times"/>
          <w:sz w:val="24"/>
          <w:szCs w:val="24"/>
          <w:vertAlign w:val="subscript"/>
          <w:lang w:val="nl-NL"/>
        </w:rPr>
        <w:t>o</w:t>
      </w:r>
      <w:r w:rsidRPr="009350CA">
        <w:rPr>
          <w:rFonts w:eastAsia="VNI-Times"/>
          <w:sz w:val="24"/>
          <w:szCs w:val="24"/>
          <w:lang w:val="nl-NL"/>
        </w:rPr>
        <w:t xml:space="preserve"> =</w:t>
      </w:r>
      <w:r w:rsidRPr="009350CA">
        <w:rPr>
          <w:rFonts w:eastAsia="VNI-Times"/>
          <w:noProof/>
          <w:position w:val="-8"/>
          <w:sz w:val="24"/>
          <w:szCs w:val="24"/>
        </w:rPr>
        <w:object w:dxaOrig="645" w:dyaOrig="360" w14:anchorId="60DC20DE">
          <v:shape id="_x0000_i1424" type="#_x0000_t75" style="width:32.25pt;height:18pt" o:ole="">
            <v:imagedata r:id="rId907" o:title=""/>
          </v:shape>
          <o:OLEObject Type="Embed" ProgID="Equation.DSMT4" ShapeID="_x0000_i1424" DrawAspect="Content" ObjectID="_1823248789" r:id="rId908"/>
        </w:object>
      </w:r>
      <w:r w:rsidRPr="009350CA">
        <w:rPr>
          <w:rFonts w:eastAsia="VNI-Times"/>
          <w:sz w:val="24"/>
          <w:szCs w:val="24"/>
          <w:lang w:val="nl-NL"/>
        </w:rPr>
        <w:t>.</w:t>
      </w:r>
      <w:bookmarkEnd w:id="80"/>
      <w:r w:rsidRPr="009350CA">
        <w:rPr>
          <w:b/>
          <w:color w:val="0033CC"/>
          <w:sz w:val="24"/>
          <w:szCs w:val="24"/>
        </w:rPr>
        <w:tab/>
      </w:r>
      <w:r w:rsidRPr="009350CA">
        <w:rPr>
          <w:b/>
          <w:color w:val="0070C0"/>
          <w:sz w:val="24"/>
          <w:szCs w:val="24"/>
        </w:rPr>
        <w:t xml:space="preserve">B. </w:t>
      </w:r>
      <w:bookmarkStart w:id="81" w:name="c14d"/>
      <w:r w:rsidRPr="009350CA">
        <w:rPr>
          <w:rFonts w:eastAsia="VNI-Times"/>
          <w:sz w:val="24"/>
          <w:szCs w:val="24"/>
          <w:lang w:val="nl-NL"/>
        </w:rPr>
        <w:t>v</w:t>
      </w:r>
      <w:r w:rsidRPr="009350CA">
        <w:rPr>
          <w:rFonts w:eastAsia="VNI-Times"/>
          <w:sz w:val="24"/>
          <w:szCs w:val="24"/>
          <w:vertAlign w:val="superscript"/>
          <w:lang w:val="nl-NL"/>
        </w:rPr>
        <w:t>2</w:t>
      </w:r>
      <w:r w:rsidRPr="009350CA">
        <w:rPr>
          <w:rFonts w:eastAsia="VNI-Times"/>
          <w:sz w:val="24"/>
          <w:szCs w:val="24"/>
          <w:lang w:val="nl-NL"/>
        </w:rPr>
        <w:t xml:space="preserve"> - v</w:t>
      </w:r>
      <w:r w:rsidRPr="009350CA">
        <w:rPr>
          <w:rFonts w:eastAsia="VNI-Times"/>
          <w:sz w:val="24"/>
          <w:szCs w:val="24"/>
          <w:vertAlign w:val="subscript"/>
          <w:lang w:val="nl-NL"/>
        </w:rPr>
        <w:t>o</w:t>
      </w:r>
      <w:r w:rsidRPr="009350CA">
        <w:rPr>
          <w:rFonts w:eastAsia="VNI-Times"/>
          <w:sz w:val="24"/>
          <w:szCs w:val="24"/>
          <w:vertAlign w:val="superscript"/>
          <w:lang w:val="nl-NL"/>
        </w:rPr>
        <w:t>2</w:t>
      </w:r>
      <w:r w:rsidRPr="009350CA">
        <w:rPr>
          <w:rFonts w:eastAsia="VNI-Times"/>
          <w:sz w:val="24"/>
          <w:szCs w:val="24"/>
          <w:lang w:val="nl-NL"/>
        </w:rPr>
        <w:t xml:space="preserve"> = 2ad.</w:t>
      </w:r>
      <w:bookmarkEnd w:id="81"/>
      <w:r w:rsidRPr="009350CA">
        <w:rPr>
          <w:b/>
          <w:color w:val="0033CC"/>
          <w:sz w:val="24"/>
          <w:szCs w:val="24"/>
        </w:rPr>
        <w:tab/>
      </w:r>
      <w:r w:rsidRPr="009350CA">
        <w:rPr>
          <w:b/>
          <w:color w:val="0070C0"/>
          <w:sz w:val="24"/>
          <w:szCs w:val="24"/>
        </w:rPr>
        <w:t xml:space="preserve">C. </w:t>
      </w:r>
      <w:bookmarkStart w:id="82" w:name="c14a"/>
      <w:r w:rsidRPr="009350CA">
        <w:rPr>
          <w:rFonts w:eastAsia="VNI-Times"/>
          <w:sz w:val="24"/>
          <w:szCs w:val="24"/>
          <w:lang w:val="nl-NL"/>
        </w:rPr>
        <w:t>v + v</w:t>
      </w:r>
      <w:r w:rsidRPr="009350CA">
        <w:rPr>
          <w:rFonts w:eastAsia="VNI-Times"/>
          <w:sz w:val="24"/>
          <w:szCs w:val="24"/>
          <w:vertAlign w:val="subscript"/>
          <w:lang w:val="nl-NL"/>
        </w:rPr>
        <w:t>o</w:t>
      </w:r>
      <w:r w:rsidRPr="009350CA">
        <w:rPr>
          <w:rFonts w:eastAsia="VNI-Times"/>
          <w:sz w:val="24"/>
          <w:szCs w:val="24"/>
          <w:lang w:val="nl-NL"/>
        </w:rPr>
        <w:t xml:space="preserve"> =</w:t>
      </w:r>
      <w:r w:rsidRPr="009350CA">
        <w:rPr>
          <w:rFonts w:eastAsia="VNI-Times"/>
          <w:noProof/>
          <w:position w:val="-8"/>
          <w:sz w:val="24"/>
          <w:szCs w:val="24"/>
        </w:rPr>
        <w:object w:dxaOrig="645" w:dyaOrig="360" w14:anchorId="77E5CBE6">
          <v:shape id="_x0000_i1425" type="#_x0000_t75" style="width:32.25pt;height:18pt" o:ole="">
            <v:imagedata r:id="rId907" o:title=""/>
          </v:shape>
          <o:OLEObject Type="Embed" ProgID="Equation.DSMT4" ShapeID="_x0000_i1425" DrawAspect="Content" ObjectID="_1823248790" r:id="rId909"/>
        </w:object>
      </w:r>
      <w:r w:rsidRPr="009350CA">
        <w:rPr>
          <w:rFonts w:eastAsia="VNI-Times"/>
          <w:sz w:val="24"/>
          <w:szCs w:val="24"/>
          <w:lang w:val="nl-NL"/>
        </w:rPr>
        <w:t>.</w:t>
      </w:r>
      <w:bookmarkEnd w:id="82"/>
      <w:r w:rsidRPr="009350CA">
        <w:rPr>
          <w:b/>
          <w:color w:val="0033CC"/>
          <w:sz w:val="24"/>
          <w:szCs w:val="24"/>
        </w:rPr>
        <w:tab/>
      </w:r>
      <w:r w:rsidRPr="009350CA">
        <w:rPr>
          <w:b/>
          <w:color w:val="0070C0"/>
          <w:sz w:val="24"/>
          <w:szCs w:val="24"/>
        </w:rPr>
        <w:t xml:space="preserve">D. </w:t>
      </w:r>
      <w:bookmarkStart w:id="83" w:name="c14b"/>
      <w:r w:rsidRPr="009350CA">
        <w:rPr>
          <w:rFonts w:eastAsia="VNI-Times"/>
          <w:sz w:val="24"/>
          <w:szCs w:val="24"/>
          <w:lang w:val="nl-NL"/>
        </w:rPr>
        <w:t>v</w:t>
      </w:r>
      <w:r w:rsidRPr="009350CA">
        <w:rPr>
          <w:rFonts w:eastAsia="VNI-Times"/>
          <w:sz w:val="24"/>
          <w:szCs w:val="24"/>
          <w:vertAlign w:val="superscript"/>
          <w:lang w:val="nl-NL"/>
        </w:rPr>
        <w:t>2</w:t>
      </w:r>
      <w:r w:rsidRPr="009350CA">
        <w:rPr>
          <w:rFonts w:eastAsia="VNI-Times"/>
          <w:sz w:val="24"/>
          <w:szCs w:val="24"/>
          <w:lang w:val="nl-NL"/>
        </w:rPr>
        <w:t xml:space="preserve"> + v</w:t>
      </w:r>
      <w:r w:rsidRPr="009350CA">
        <w:rPr>
          <w:rFonts w:eastAsia="VNI-Times"/>
          <w:sz w:val="24"/>
          <w:szCs w:val="24"/>
          <w:vertAlign w:val="subscript"/>
          <w:lang w:val="nl-NL"/>
        </w:rPr>
        <w:t>o</w:t>
      </w:r>
      <w:r w:rsidRPr="009350CA">
        <w:rPr>
          <w:rFonts w:eastAsia="VNI-Times"/>
          <w:sz w:val="24"/>
          <w:szCs w:val="24"/>
          <w:vertAlign w:val="superscript"/>
          <w:lang w:val="nl-NL"/>
        </w:rPr>
        <w:t>2</w:t>
      </w:r>
      <w:r w:rsidRPr="009350CA">
        <w:rPr>
          <w:rFonts w:eastAsia="VNI-Times"/>
          <w:sz w:val="24"/>
          <w:szCs w:val="24"/>
          <w:lang w:val="nl-NL"/>
        </w:rPr>
        <w:t xml:space="preserve"> = 2ad .</w:t>
      </w:r>
      <w:bookmarkEnd w:id="83"/>
    </w:p>
    <w:p w:rsidR="002F312B" w:rsidRPr="009350CA" w:rsidRDefault="002F312B" w:rsidP="00BD04E5">
      <w:pPr>
        <w:shd w:val="clear" w:color="auto" w:fill="FFFFFF"/>
        <w:spacing w:line="26" w:lineRule="atLeast"/>
        <w:rPr>
          <w:color w:val="212529"/>
          <w:sz w:val="24"/>
          <w:szCs w:val="24"/>
        </w:rPr>
      </w:pPr>
      <w:r w:rsidRPr="009350CA">
        <w:rPr>
          <w:b/>
          <w:color w:val="C00000"/>
          <w:sz w:val="24"/>
          <w:szCs w:val="24"/>
        </w:rPr>
        <w:t>Câu 15.</w:t>
      </w:r>
      <w:bookmarkStart w:id="84" w:name="c10q"/>
      <w:r w:rsidRPr="009350CA">
        <w:rPr>
          <w:color w:val="212529"/>
          <w:sz w:val="24"/>
          <w:szCs w:val="24"/>
        </w:rPr>
        <w:t>Đồ thị vận tốc – thời gian dưới đây, cho biết điều gì?</w:t>
      </w:r>
    </w:p>
    <w:p w:rsidR="002F312B" w:rsidRPr="009350CA" w:rsidRDefault="002F312B" w:rsidP="00BD04E5">
      <w:pPr>
        <w:spacing w:line="26" w:lineRule="atLeast"/>
        <w:mirrorIndents/>
        <w:rPr>
          <w:b/>
          <w:color w:val="0033CC"/>
          <w:sz w:val="24"/>
          <w:szCs w:val="24"/>
        </w:rPr>
      </w:pPr>
      <w:r w:rsidRPr="009350CA">
        <w:rPr>
          <w:noProof/>
          <w:color w:val="212529"/>
          <w:sz w:val="24"/>
          <w:szCs w:val="24"/>
          <w:lang w:val="en-US"/>
        </w:rPr>
        <w:lastRenderedPageBreak/>
        <w:drawing>
          <wp:inline distT="0" distB="0" distL="0" distR="0" wp14:anchorId="798C67A8" wp14:editId="1A719251">
            <wp:extent cx="1752600" cy="11049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0">
                      <a:extLst>
                        <a:ext uri="{28A0092B-C50C-407E-A947-70E740481C1C}">
                          <a14:useLocalDpi xmlns:a14="http://schemas.microsoft.com/office/drawing/2010/main" val="0"/>
                        </a:ext>
                      </a:extLst>
                    </a:blip>
                    <a:srcRect/>
                    <a:stretch>
                      <a:fillRect/>
                    </a:stretch>
                  </pic:blipFill>
                  <pic:spPr bwMode="auto">
                    <a:xfrm>
                      <a:off x="0" y="0"/>
                      <a:ext cx="1752600" cy="1104900"/>
                    </a:xfrm>
                    <a:prstGeom prst="rect">
                      <a:avLst/>
                    </a:prstGeom>
                    <a:noFill/>
                    <a:ln>
                      <a:noFill/>
                    </a:ln>
                  </pic:spPr>
                </pic:pic>
              </a:graphicData>
            </a:graphic>
          </wp:inline>
        </w:drawing>
      </w:r>
      <w:bookmarkEnd w:id="84"/>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A. </w:t>
      </w:r>
      <w:bookmarkStart w:id="85" w:name="c10b"/>
      <w:r w:rsidRPr="009350CA">
        <w:rPr>
          <w:color w:val="212529"/>
          <w:sz w:val="24"/>
          <w:szCs w:val="24"/>
        </w:rPr>
        <w:t>Độ dốc lớn hơn, gia tốc lớn hơn.</w:t>
      </w:r>
      <w:bookmarkEnd w:id="85"/>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B. </w:t>
      </w:r>
      <w:bookmarkStart w:id="86" w:name="c10c"/>
      <w:r w:rsidRPr="009350CA">
        <w:rPr>
          <w:color w:val="212529"/>
          <w:sz w:val="24"/>
          <w:szCs w:val="24"/>
        </w:rPr>
        <w:t>Độ dốc bằng không, gia tốc a = 0.</w:t>
      </w:r>
      <w:bookmarkEnd w:id="86"/>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C. </w:t>
      </w:r>
      <w:bookmarkStart w:id="87" w:name="c10d"/>
      <w:r w:rsidRPr="009350CA">
        <w:rPr>
          <w:color w:val="212529"/>
          <w:sz w:val="24"/>
          <w:szCs w:val="24"/>
        </w:rPr>
        <w:t>Độ dốc âm, gia tốc âm (chuyển động chậm dần).</w:t>
      </w:r>
      <w:bookmarkEnd w:id="87"/>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D. </w:t>
      </w:r>
      <w:bookmarkStart w:id="88" w:name="c10a"/>
      <w:r w:rsidRPr="009350CA">
        <w:rPr>
          <w:color w:val="212529"/>
          <w:sz w:val="24"/>
          <w:szCs w:val="24"/>
        </w:rPr>
        <w:t>Độ dốc dương, gia tốc không đổi.</w:t>
      </w:r>
      <w:bookmarkEnd w:id="88"/>
    </w:p>
    <w:p w:rsidR="002F312B" w:rsidRPr="009350CA" w:rsidRDefault="002F312B" w:rsidP="00BD04E5">
      <w:pPr>
        <w:spacing w:line="26" w:lineRule="atLeast"/>
        <w:mirrorIndents/>
        <w:rPr>
          <w:b/>
          <w:color w:val="0033CC"/>
          <w:sz w:val="24"/>
          <w:szCs w:val="24"/>
        </w:rPr>
      </w:pPr>
      <w:r w:rsidRPr="009350CA">
        <w:rPr>
          <w:b/>
          <w:color w:val="C00000"/>
          <w:sz w:val="24"/>
          <w:szCs w:val="24"/>
        </w:rPr>
        <w:t>Câu 16.</w:t>
      </w:r>
      <w:bookmarkStart w:id="89" w:name="c12q"/>
      <w:r w:rsidRPr="009350CA">
        <w:rPr>
          <w:sz w:val="24"/>
          <w:szCs w:val="24"/>
        </w:rPr>
        <w:t>Biểu thức nào sau đây dùng để xác định gia tốc trong chuyển động thẳng biến đổi đều.</w:t>
      </w:r>
      <w:bookmarkEnd w:id="89"/>
    </w:p>
    <w:p w:rsidR="002F312B" w:rsidRPr="009350CA" w:rsidRDefault="002F312B" w:rsidP="00BD04E5">
      <w:pPr>
        <w:tabs>
          <w:tab w:val="left" w:pos="2728"/>
          <w:tab w:val="left" w:pos="5128"/>
          <w:tab w:val="left" w:pos="7528"/>
        </w:tabs>
        <w:spacing w:line="26" w:lineRule="atLeast"/>
        <w:ind w:firstLine="283"/>
        <w:mirrorIndents/>
        <w:rPr>
          <w:b/>
          <w:color w:val="0033CC"/>
          <w:sz w:val="24"/>
          <w:szCs w:val="24"/>
        </w:rPr>
      </w:pPr>
      <w:r w:rsidRPr="009350CA">
        <w:rPr>
          <w:b/>
          <w:color w:val="0070C0"/>
          <w:sz w:val="24"/>
          <w:szCs w:val="24"/>
        </w:rPr>
        <w:t xml:space="preserve">A. </w:t>
      </w:r>
      <w:bookmarkStart w:id="90" w:name="c12c"/>
      <w:r w:rsidRPr="009350CA">
        <w:rPr>
          <w:noProof/>
          <w:position w:val="-26"/>
          <w:sz w:val="24"/>
          <w:szCs w:val="24"/>
          <w:lang w:val="en-US"/>
        </w:rPr>
        <w:drawing>
          <wp:inline distT="0" distB="0" distL="0" distR="0" wp14:anchorId="1206F1B0" wp14:editId="2F72B29F">
            <wp:extent cx="619125" cy="40005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11" cstate="print">
                      <a:extLst>
                        <a:ext uri="{28A0092B-C50C-407E-A947-70E740481C1C}">
                          <a14:useLocalDpi xmlns:a14="http://schemas.microsoft.com/office/drawing/2010/main" val="0"/>
                        </a:ext>
                      </a:extLst>
                    </a:blip>
                    <a:srcRect/>
                    <a:stretch>
                      <a:fillRect/>
                    </a:stretch>
                  </pic:blipFill>
                  <pic:spPr bwMode="auto">
                    <a:xfrm>
                      <a:off x="0" y="0"/>
                      <a:ext cx="619125" cy="400050"/>
                    </a:xfrm>
                    <a:prstGeom prst="rect">
                      <a:avLst/>
                    </a:prstGeom>
                    <a:noFill/>
                    <a:ln>
                      <a:noFill/>
                    </a:ln>
                  </pic:spPr>
                </pic:pic>
              </a:graphicData>
            </a:graphic>
          </wp:inline>
        </w:drawing>
      </w:r>
      <w:bookmarkEnd w:id="90"/>
      <w:r w:rsidRPr="009350CA">
        <w:rPr>
          <w:b/>
          <w:color w:val="0033CC"/>
          <w:sz w:val="24"/>
          <w:szCs w:val="24"/>
        </w:rPr>
        <w:tab/>
      </w:r>
      <w:r w:rsidRPr="009350CA">
        <w:rPr>
          <w:b/>
          <w:color w:val="0070C0"/>
          <w:sz w:val="24"/>
          <w:szCs w:val="24"/>
        </w:rPr>
        <w:t xml:space="preserve">B. </w:t>
      </w:r>
      <w:bookmarkStart w:id="91" w:name="c12d"/>
      <w:r w:rsidRPr="009350CA">
        <w:rPr>
          <w:noProof/>
          <w:position w:val="-26"/>
          <w:sz w:val="24"/>
          <w:szCs w:val="24"/>
          <w:lang w:val="en-US"/>
        </w:rPr>
        <w:drawing>
          <wp:inline distT="0" distB="0" distL="0" distR="0" wp14:anchorId="5E3B54C0" wp14:editId="252F4589">
            <wp:extent cx="619125" cy="4000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12" cstate="print">
                      <a:extLst>
                        <a:ext uri="{28A0092B-C50C-407E-A947-70E740481C1C}">
                          <a14:useLocalDpi xmlns:a14="http://schemas.microsoft.com/office/drawing/2010/main" val="0"/>
                        </a:ext>
                      </a:extLst>
                    </a:blip>
                    <a:srcRect/>
                    <a:stretch>
                      <a:fillRect/>
                    </a:stretch>
                  </pic:blipFill>
                  <pic:spPr bwMode="auto">
                    <a:xfrm>
                      <a:off x="0" y="0"/>
                      <a:ext cx="619125" cy="400050"/>
                    </a:xfrm>
                    <a:prstGeom prst="rect">
                      <a:avLst/>
                    </a:prstGeom>
                    <a:noFill/>
                    <a:ln>
                      <a:noFill/>
                    </a:ln>
                  </pic:spPr>
                </pic:pic>
              </a:graphicData>
            </a:graphic>
          </wp:inline>
        </w:drawing>
      </w:r>
      <w:bookmarkEnd w:id="91"/>
      <w:r w:rsidRPr="009350CA">
        <w:rPr>
          <w:b/>
          <w:color w:val="0033CC"/>
          <w:sz w:val="24"/>
          <w:szCs w:val="24"/>
        </w:rPr>
        <w:tab/>
      </w:r>
      <w:r w:rsidRPr="009350CA">
        <w:rPr>
          <w:b/>
          <w:color w:val="0070C0"/>
          <w:sz w:val="24"/>
          <w:szCs w:val="24"/>
        </w:rPr>
        <w:t xml:space="preserve">C. </w:t>
      </w:r>
      <w:bookmarkStart w:id="92" w:name="c12a"/>
      <w:r w:rsidRPr="009350CA">
        <w:rPr>
          <w:noProof/>
          <w:position w:val="-26"/>
          <w:sz w:val="24"/>
          <w:szCs w:val="24"/>
          <w:lang w:val="en-US"/>
        </w:rPr>
        <w:drawing>
          <wp:inline distT="0" distB="0" distL="0" distR="0" wp14:anchorId="218B4EF2" wp14:editId="786059E6">
            <wp:extent cx="609600" cy="3810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13" cstate="print">
                      <a:extLst>
                        <a:ext uri="{28A0092B-C50C-407E-A947-70E740481C1C}">
                          <a14:useLocalDpi xmlns:a14="http://schemas.microsoft.com/office/drawing/2010/main" val="0"/>
                        </a:ext>
                      </a:extLst>
                    </a:blip>
                    <a:srcRect/>
                    <a:stretch>
                      <a:fillRect/>
                    </a:stretch>
                  </pic:blipFill>
                  <pic:spPr bwMode="auto">
                    <a:xfrm>
                      <a:off x="0" y="0"/>
                      <a:ext cx="609600" cy="381000"/>
                    </a:xfrm>
                    <a:prstGeom prst="rect">
                      <a:avLst/>
                    </a:prstGeom>
                    <a:noFill/>
                    <a:ln>
                      <a:noFill/>
                    </a:ln>
                  </pic:spPr>
                </pic:pic>
              </a:graphicData>
            </a:graphic>
          </wp:inline>
        </w:drawing>
      </w:r>
      <w:bookmarkEnd w:id="92"/>
      <w:r w:rsidRPr="009350CA">
        <w:rPr>
          <w:b/>
          <w:color w:val="0033CC"/>
          <w:sz w:val="24"/>
          <w:szCs w:val="24"/>
        </w:rPr>
        <w:tab/>
      </w:r>
      <w:r w:rsidRPr="009350CA">
        <w:rPr>
          <w:b/>
          <w:color w:val="0070C0"/>
          <w:sz w:val="24"/>
          <w:szCs w:val="24"/>
        </w:rPr>
        <w:t xml:space="preserve">D. </w:t>
      </w:r>
      <w:bookmarkStart w:id="93" w:name="c12b"/>
      <w:r w:rsidRPr="009350CA">
        <w:rPr>
          <w:noProof/>
          <w:position w:val="-26"/>
          <w:sz w:val="24"/>
          <w:szCs w:val="24"/>
          <w:lang w:val="en-US"/>
        </w:rPr>
        <w:drawing>
          <wp:inline distT="0" distB="0" distL="0" distR="0" wp14:anchorId="2365D168" wp14:editId="141F3835">
            <wp:extent cx="619125" cy="3810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4" cstate="print">
                      <a:extLst>
                        <a:ext uri="{28A0092B-C50C-407E-A947-70E740481C1C}">
                          <a14:useLocalDpi xmlns:a14="http://schemas.microsoft.com/office/drawing/2010/main" val="0"/>
                        </a:ext>
                      </a:extLst>
                    </a:blip>
                    <a:srcRect/>
                    <a:stretch>
                      <a:fillRect/>
                    </a:stretch>
                  </pic:blipFill>
                  <pic:spPr bwMode="auto">
                    <a:xfrm>
                      <a:off x="0" y="0"/>
                      <a:ext cx="619125" cy="381000"/>
                    </a:xfrm>
                    <a:prstGeom prst="rect">
                      <a:avLst/>
                    </a:prstGeom>
                    <a:noFill/>
                    <a:ln>
                      <a:noFill/>
                    </a:ln>
                  </pic:spPr>
                </pic:pic>
              </a:graphicData>
            </a:graphic>
          </wp:inline>
        </w:drawing>
      </w:r>
      <w:bookmarkEnd w:id="93"/>
    </w:p>
    <w:p w:rsidR="002F312B" w:rsidRPr="009350CA" w:rsidRDefault="002F312B" w:rsidP="00BD04E5">
      <w:pPr>
        <w:spacing w:line="26" w:lineRule="atLeast"/>
        <w:mirrorIndents/>
        <w:rPr>
          <w:b/>
          <w:color w:val="0033CC"/>
          <w:sz w:val="24"/>
          <w:szCs w:val="24"/>
        </w:rPr>
      </w:pPr>
      <w:r w:rsidRPr="009350CA">
        <w:rPr>
          <w:b/>
          <w:color w:val="C00000"/>
          <w:sz w:val="24"/>
          <w:szCs w:val="24"/>
        </w:rPr>
        <w:t>Câu 17.</w:t>
      </w:r>
      <w:bookmarkStart w:id="94" w:name="c4q"/>
      <w:r w:rsidRPr="009350CA">
        <w:rPr>
          <w:sz w:val="24"/>
          <w:szCs w:val="24"/>
        </w:rPr>
        <w:t>Một người đang chạy xe máy, nhìn vào tốc kế thấy chỉ 40km/h. Số chỉ đó cho biết?</w:t>
      </w:r>
      <w:bookmarkEnd w:id="94"/>
    </w:p>
    <w:p w:rsidR="002F312B" w:rsidRPr="009350CA" w:rsidRDefault="002F312B" w:rsidP="00BD04E5">
      <w:pPr>
        <w:tabs>
          <w:tab w:val="left" w:pos="5128"/>
        </w:tabs>
        <w:spacing w:line="26" w:lineRule="atLeast"/>
        <w:ind w:firstLine="283"/>
        <w:mirrorIndents/>
        <w:rPr>
          <w:b/>
          <w:color w:val="0033CC"/>
          <w:sz w:val="24"/>
          <w:szCs w:val="24"/>
        </w:rPr>
      </w:pPr>
      <w:r w:rsidRPr="009350CA">
        <w:rPr>
          <w:b/>
          <w:color w:val="0070C0"/>
          <w:sz w:val="24"/>
          <w:szCs w:val="24"/>
        </w:rPr>
        <w:t xml:space="preserve">A. </w:t>
      </w:r>
      <w:bookmarkStart w:id="95" w:name="c4d"/>
      <w:r w:rsidRPr="009350CA">
        <w:rPr>
          <w:sz w:val="24"/>
          <w:szCs w:val="24"/>
        </w:rPr>
        <w:t>Vận tốc tức thời.</w:t>
      </w:r>
      <w:bookmarkEnd w:id="95"/>
      <w:r w:rsidRPr="009350CA">
        <w:rPr>
          <w:b/>
          <w:color w:val="0033CC"/>
          <w:sz w:val="24"/>
          <w:szCs w:val="24"/>
        </w:rPr>
        <w:tab/>
      </w:r>
      <w:r w:rsidRPr="009350CA">
        <w:rPr>
          <w:b/>
          <w:color w:val="0070C0"/>
          <w:sz w:val="24"/>
          <w:szCs w:val="24"/>
        </w:rPr>
        <w:t xml:space="preserve">B. </w:t>
      </w:r>
      <w:bookmarkStart w:id="96" w:name="c4a"/>
      <w:r w:rsidRPr="009350CA">
        <w:rPr>
          <w:sz w:val="24"/>
          <w:szCs w:val="24"/>
        </w:rPr>
        <w:t>Vận tốc trung bình.</w:t>
      </w:r>
      <w:bookmarkEnd w:id="96"/>
    </w:p>
    <w:p w:rsidR="002F312B" w:rsidRPr="009350CA" w:rsidRDefault="002F312B" w:rsidP="00BD04E5">
      <w:pPr>
        <w:tabs>
          <w:tab w:val="left" w:pos="5128"/>
        </w:tabs>
        <w:spacing w:line="26" w:lineRule="atLeast"/>
        <w:ind w:firstLine="283"/>
        <w:mirrorIndents/>
        <w:rPr>
          <w:b/>
          <w:color w:val="0033CC"/>
          <w:sz w:val="24"/>
          <w:szCs w:val="24"/>
        </w:rPr>
      </w:pPr>
      <w:r w:rsidRPr="009350CA">
        <w:rPr>
          <w:b/>
          <w:color w:val="0070C0"/>
          <w:sz w:val="24"/>
          <w:szCs w:val="24"/>
        </w:rPr>
        <w:t xml:space="preserve">C. </w:t>
      </w:r>
      <w:bookmarkStart w:id="97" w:name="c4b"/>
      <w:r w:rsidRPr="009350CA">
        <w:rPr>
          <w:sz w:val="24"/>
          <w:szCs w:val="24"/>
        </w:rPr>
        <w:t>Tốc độ tức thời.</w:t>
      </w:r>
      <w:bookmarkEnd w:id="97"/>
      <w:r w:rsidRPr="009350CA">
        <w:rPr>
          <w:b/>
          <w:color w:val="0033CC"/>
          <w:sz w:val="24"/>
          <w:szCs w:val="24"/>
        </w:rPr>
        <w:tab/>
      </w:r>
      <w:r w:rsidRPr="009350CA">
        <w:rPr>
          <w:b/>
          <w:color w:val="0070C0"/>
          <w:sz w:val="24"/>
          <w:szCs w:val="24"/>
        </w:rPr>
        <w:t xml:space="preserve">D. </w:t>
      </w:r>
      <w:bookmarkStart w:id="98" w:name="c4c"/>
      <w:r w:rsidRPr="009350CA">
        <w:rPr>
          <w:sz w:val="24"/>
          <w:szCs w:val="24"/>
        </w:rPr>
        <w:t>Tốc độ trung bình.</w:t>
      </w:r>
      <w:bookmarkEnd w:id="98"/>
    </w:p>
    <w:p w:rsidR="002F312B" w:rsidRPr="009350CA" w:rsidRDefault="002F312B" w:rsidP="00BD04E5">
      <w:pPr>
        <w:shd w:val="clear" w:color="auto" w:fill="FFFFFF"/>
        <w:spacing w:line="26" w:lineRule="atLeast"/>
        <w:rPr>
          <w:sz w:val="24"/>
          <w:szCs w:val="24"/>
        </w:rPr>
      </w:pPr>
      <w:r w:rsidRPr="009350CA">
        <w:rPr>
          <w:b/>
          <w:color w:val="C00000"/>
          <w:sz w:val="24"/>
          <w:szCs w:val="24"/>
        </w:rPr>
        <w:t>Câu 18.</w:t>
      </w:r>
      <w:bookmarkStart w:id="99" w:name="c7q"/>
      <w:r w:rsidRPr="009350CA">
        <w:rPr>
          <w:sz w:val="24"/>
          <w:szCs w:val="24"/>
        </w:rPr>
        <w:t>Đường biểu diễn độ dịch chuyển – thời gian của chuyển động thẳng của một chiếc xe có dạng như hình vẽ. Trong khoảng thời gian nào, tốc độ của xe không thay đổi?</w:t>
      </w:r>
    </w:p>
    <w:p w:rsidR="002F312B" w:rsidRPr="009350CA" w:rsidRDefault="002F312B" w:rsidP="00BD04E5">
      <w:pPr>
        <w:spacing w:line="26" w:lineRule="atLeast"/>
        <w:mirrorIndents/>
        <w:rPr>
          <w:b/>
          <w:color w:val="0033CC"/>
          <w:sz w:val="24"/>
          <w:szCs w:val="24"/>
        </w:rPr>
      </w:pPr>
      <w:r w:rsidRPr="009350CA">
        <w:rPr>
          <w:noProof/>
          <w:sz w:val="24"/>
          <w:szCs w:val="24"/>
          <w:lang w:val="en-US"/>
        </w:rPr>
        <w:drawing>
          <wp:inline distT="0" distB="0" distL="0" distR="0" wp14:anchorId="0CBC104A" wp14:editId="25C9A1DA">
            <wp:extent cx="1937483" cy="1119124"/>
            <wp:effectExtent l="0" t="0" r="5715" b="508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ffb23c5d39428121f94c03d2d4780b8b2c982c40.jpg"/>
                    <pic:cNvPicPr>
                      <a:picLocks noChangeAspect="1" noChangeArrowheads="1"/>
                    </pic:cNvPicPr>
                  </pic:nvPicPr>
                  <pic:blipFill>
                    <a:blip r:embed="rId915" cstate="print">
                      <a:extLst>
                        <a:ext uri="{28A0092B-C50C-407E-A947-70E740481C1C}">
                          <a14:useLocalDpi xmlns:a14="http://schemas.microsoft.com/office/drawing/2010/main" val="0"/>
                        </a:ext>
                      </a:extLst>
                    </a:blip>
                    <a:srcRect/>
                    <a:stretch>
                      <a:fillRect/>
                    </a:stretch>
                  </pic:blipFill>
                  <pic:spPr bwMode="auto">
                    <a:xfrm>
                      <a:off x="0" y="0"/>
                      <a:ext cx="1938233" cy="1119557"/>
                    </a:xfrm>
                    <a:prstGeom prst="rect">
                      <a:avLst/>
                    </a:prstGeom>
                    <a:noFill/>
                    <a:ln>
                      <a:noFill/>
                    </a:ln>
                  </pic:spPr>
                </pic:pic>
              </a:graphicData>
            </a:graphic>
          </wp:inline>
        </w:drawing>
      </w:r>
      <w:bookmarkEnd w:id="99"/>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A. </w:t>
      </w:r>
      <w:bookmarkStart w:id="100" w:name="c7c"/>
      <w:r w:rsidRPr="009350CA">
        <w:rPr>
          <w:sz w:val="24"/>
          <w:szCs w:val="24"/>
        </w:rPr>
        <w:t>Trong khoảng thời gian từ 0 đến t</w:t>
      </w:r>
      <w:r w:rsidRPr="009350CA">
        <w:rPr>
          <w:sz w:val="24"/>
          <w:szCs w:val="24"/>
          <w:vertAlign w:val="subscript"/>
        </w:rPr>
        <w:t>2</w:t>
      </w:r>
      <w:r w:rsidRPr="009350CA">
        <w:rPr>
          <w:sz w:val="24"/>
          <w:szCs w:val="24"/>
        </w:rPr>
        <w:t>.</w:t>
      </w:r>
      <w:bookmarkEnd w:id="100"/>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B. </w:t>
      </w:r>
      <w:bookmarkStart w:id="101" w:name="c7d"/>
      <w:r w:rsidRPr="009350CA">
        <w:rPr>
          <w:sz w:val="24"/>
          <w:szCs w:val="24"/>
        </w:rPr>
        <w:t>Không có lúc nào tốc độ của xe không thay đổi.</w:t>
      </w:r>
      <w:bookmarkEnd w:id="101"/>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C. </w:t>
      </w:r>
      <w:bookmarkStart w:id="102" w:name="c7a"/>
      <w:r w:rsidRPr="009350CA">
        <w:rPr>
          <w:sz w:val="24"/>
          <w:szCs w:val="24"/>
        </w:rPr>
        <w:t>Trong khoảng thời gian từ 0 đến t</w:t>
      </w:r>
      <w:r w:rsidRPr="009350CA">
        <w:rPr>
          <w:sz w:val="24"/>
          <w:szCs w:val="24"/>
          <w:vertAlign w:val="subscript"/>
        </w:rPr>
        <w:t>1</w:t>
      </w:r>
      <w:r w:rsidRPr="009350CA">
        <w:rPr>
          <w:sz w:val="24"/>
          <w:szCs w:val="24"/>
        </w:rPr>
        <w:t xml:space="preserve"> và từ t</w:t>
      </w:r>
      <w:r w:rsidRPr="009350CA">
        <w:rPr>
          <w:sz w:val="24"/>
          <w:szCs w:val="24"/>
          <w:vertAlign w:val="subscript"/>
        </w:rPr>
        <w:t>2</w:t>
      </w:r>
      <w:r w:rsidRPr="009350CA">
        <w:rPr>
          <w:sz w:val="24"/>
          <w:szCs w:val="24"/>
        </w:rPr>
        <w:t xml:space="preserve"> đến t</w:t>
      </w:r>
      <w:r w:rsidRPr="009350CA">
        <w:rPr>
          <w:sz w:val="24"/>
          <w:szCs w:val="24"/>
          <w:vertAlign w:val="subscript"/>
        </w:rPr>
        <w:t>3</w:t>
      </w:r>
      <w:r w:rsidRPr="009350CA">
        <w:rPr>
          <w:sz w:val="24"/>
          <w:szCs w:val="24"/>
        </w:rPr>
        <w:t>.</w:t>
      </w:r>
      <w:bookmarkEnd w:id="102"/>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D. </w:t>
      </w:r>
      <w:bookmarkStart w:id="103" w:name="c7b"/>
      <w:r w:rsidRPr="009350CA">
        <w:rPr>
          <w:sz w:val="24"/>
          <w:szCs w:val="24"/>
        </w:rPr>
        <w:t>Chỉ trong khoảng thời gian từ t</w:t>
      </w:r>
      <w:r w:rsidRPr="009350CA">
        <w:rPr>
          <w:sz w:val="24"/>
          <w:szCs w:val="24"/>
          <w:vertAlign w:val="subscript"/>
        </w:rPr>
        <w:t>1</w:t>
      </w:r>
      <w:r w:rsidRPr="009350CA">
        <w:rPr>
          <w:sz w:val="24"/>
          <w:szCs w:val="24"/>
        </w:rPr>
        <w:t> đến t</w:t>
      </w:r>
      <w:r w:rsidRPr="009350CA">
        <w:rPr>
          <w:sz w:val="24"/>
          <w:szCs w:val="24"/>
          <w:vertAlign w:val="subscript"/>
        </w:rPr>
        <w:t>2 </w:t>
      </w:r>
      <w:r w:rsidRPr="009350CA">
        <w:rPr>
          <w:sz w:val="24"/>
          <w:szCs w:val="24"/>
        </w:rPr>
        <w:t>.</w:t>
      </w:r>
      <w:bookmarkEnd w:id="103"/>
    </w:p>
    <w:p w:rsidR="002F312B" w:rsidRPr="009350CA" w:rsidRDefault="002F312B" w:rsidP="00BD04E5">
      <w:pPr>
        <w:tabs>
          <w:tab w:val="left" w:pos="360"/>
          <w:tab w:val="left" w:pos="426"/>
        </w:tabs>
        <w:spacing w:line="26" w:lineRule="atLeast"/>
        <w:rPr>
          <w:rFonts w:eastAsia="Calibri"/>
          <w:sz w:val="24"/>
          <w:szCs w:val="24"/>
        </w:rPr>
      </w:pPr>
      <w:r w:rsidRPr="009350CA">
        <w:rPr>
          <w:rFonts w:eastAsia="Calibri"/>
          <w:b/>
          <w:color w:val="006600"/>
          <w:sz w:val="24"/>
          <w:szCs w:val="24"/>
          <w:lang w:val="vi-VN"/>
        </w:rPr>
        <w:t>PHẦN II. CÂU TRẮC NGHIỆM ĐÚNG SAI.</w:t>
      </w:r>
      <w:r w:rsidRPr="009350CA">
        <w:rPr>
          <w:rFonts w:eastAsia="Calibri"/>
          <w:b/>
          <w:color w:val="0000FF"/>
          <w:sz w:val="24"/>
          <w:szCs w:val="24"/>
          <w:lang w:val="vi-VN"/>
        </w:rPr>
        <w:t xml:space="preserve"> </w:t>
      </w:r>
      <w:r w:rsidRPr="009350CA">
        <w:rPr>
          <w:rFonts w:eastAsia="Calibri"/>
          <w:sz w:val="24"/>
          <w:szCs w:val="24"/>
          <w:lang w:val="vi-VN"/>
        </w:rPr>
        <w:t xml:space="preserve">Thí sinh trả lời từ câu 1 đến câu 4. Trong mỗi ý a), b), c), </w:t>
      </w:r>
      <w:r w:rsidRPr="009350CA">
        <w:rPr>
          <w:rFonts w:eastAsia="Calibri"/>
          <w:b/>
          <w:color w:val="0070C0"/>
          <w:sz w:val="24"/>
          <w:szCs w:val="24"/>
          <w:lang w:val="vi-VN"/>
        </w:rPr>
        <w:t xml:space="preserve">d) </w:t>
      </w:r>
      <w:r w:rsidRPr="009350CA">
        <w:rPr>
          <w:rFonts w:eastAsia="Calibri"/>
          <w:sz w:val="24"/>
          <w:szCs w:val="24"/>
          <w:lang w:val="vi-VN"/>
        </w:rPr>
        <w:t xml:space="preserve">ở mỗi câu, thí sinh chọn </w:t>
      </w:r>
      <w:r w:rsidRPr="009350CA">
        <w:rPr>
          <w:rFonts w:eastAsia="Calibri"/>
          <w:b/>
          <w:color w:val="0000FF"/>
          <w:sz w:val="24"/>
          <w:szCs w:val="24"/>
          <w:lang w:val="vi-VN"/>
        </w:rPr>
        <w:t>đúng</w:t>
      </w:r>
      <w:r w:rsidRPr="009350CA">
        <w:rPr>
          <w:rFonts w:eastAsia="Calibri"/>
          <w:sz w:val="24"/>
          <w:szCs w:val="24"/>
          <w:lang w:val="vi-VN"/>
        </w:rPr>
        <w:t xml:space="preserve"> hoặc </w:t>
      </w:r>
      <w:r w:rsidRPr="009350CA">
        <w:rPr>
          <w:rFonts w:eastAsia="Calibri"/>
          <w:b/>
          <w:color w:val="0000FF"/>
          <w:sz w:val="24"/>
          <w:szCs w:val="24"/>
          <w:lang w:val="vi-VN"/>
        </w:rPr>
        <w:t>sai</w:t>
      </w:r>
      <w:r w:rsidRPr="009350CA">
        <w:rPr>
          <w:rFonts w:eastAsia="Calibri"/>
          <w:sz w:val="24"/>
          <w:szCs w:val="24"/>
          <w:lang w:val="vi-VN"/>
        </w:rPr>
        <w:t>.</w:t>
      </w:r>
    </w:p>
    <w:p w:rsidR="002F312B" w:rsidRPr="009350CA" w:rsidRDefault="002F312B" w:rsidP="00BD04E5">
      <w:pPr>
        <w:shd w:val="clear" w:color="auto" w:fill="FFFFFF"/>
        <w:spacing w:line="26" w:lineRule="atLeast"/>
        <w:rPr>
          <w:sz w:val="24"/>
          <w:szCs w:val="24"/>
        </w:rPr>
      </w:pPr>
      <w:r w:rsidRPr="009350CA">
        <w:rPr>
          <w:b/>
          <w:bCs/>
          <w:color w:val="C00000"/>
          <w:sz w:val="24"/>
          <w:szCs w:val="24"/>
        </w:rPr>
        <w:t>Câu 1.</w:t>
      </w:r>
      <w:r w:rsidRPr="009350CA">
        <w:rPr>
          <w:b/>
          <w:bCs/>
          <w:sz w:val="24"/>
          <w:szCs w:val="24"/>
        </w:rPr>
        <w:t xml:space="preserve"> </w:t>
      </w:r>
      <w:r w:rsidRPr="009350CA">
        <w:rPr>
          <w:sz w:val="24"/>
          <w:szCs w:val="24"/>
        </w:rPr>
        <w:t xml:space="preserve">Hình dưới là đồ thị vận tốc - thời gian của một chiếc xe chuyển động thẳng. </w:t>
      </w:r>
    </w:p>
    <w:p w:rsidR="002F312B" w:rsidRPr="009350CA" w:rsidRDefault="002F312B" w:rsidP="00BD04E5">
      <w:pPr>
        <w:shd w:val="clear" w:color="auto" w:fill="FFFFFF"/>
        <w:spacing w:line="26" w:lineRule="atLeast"/>
        <w:rPr>
          <w:sz w:val="24"/>
          <w:szCs w:val="24"/>
        </w:rPr>
      </w:pPr>
      <w:r w:rsidRPr="009350CA">
        <w:rPr>
          <w:noProof/>
          <w:sz w:val="24"/>
          <w:szCs w:val="24"/>
          <w:lang w:val="en-US"/>
        </w:rPr>
        <w:drawing>
          <wp:inline distT="0" distB="0" distL="0" distR="0" wp14:anchorId="4D34895C" wp14:editId="73865FCB">
            <wp:extent cx="3215005" cy="1809750"/>
            <wp:effectExtent l="0" t="0" r="4445" b="0"/>
            <wp:docPr id="18328111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6" cstate="print">
                      <a:extLst>
                        <a:ext uri="{28A0092B-C50C-407E-A947-70E740481C1C}">
                          <a14:useLocalDpi xmlns:a14="http://schemas.microsoft.com/office/drawing/2010/main" val="0"/>
                        </a:ext>
                      </a:extLst>
                    </a:blip>
                    <a:srcRect/>
                    <a:stretch>
                      <a:fillRect/>
                    </a:stretch>
                  </pic:blipFill>
                  <pic:spPr bwMode="auto">
                    <a:xfrm>
                      <a:off x="0" y="0"/>
                      <a:ext cx="3215005" cy="180975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gridCol w:w="845"/>
      </w:tblGrid>
      <w:tr w:rsidR="002F312B" w:rsidRPr="009350CA" w:rsidTr="00BD04E5">
        <w:trPr>
          <w:jc w:val="center"/>
        </w:trPr>
        <w:tc>
          <w:tcPr>
            <w:tcW w:w="9634"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r w:rsidRPr="009350CA">
              <w:rPr>
                <w:rFonts w:eastAsia="Arial"/>
                <w:b/>
                <w:bCs/>
                <w:sz w:val="24"/>
                <w:szCs w:val="24"/>
              </w:rPr>
              <w:t>Phát biểu</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r w:rsidRPr="009350CA">
              <w:rPr>
                <w:rFonts w:eastAsia="Arial"/>
                <w:b/>
                <w:bCs/>
                <w:sz w:val="24"/>
                <w:szCs w:val="24"/>
              </w:rPr>
              <w:t>Đ – S</w:t>
            </w:r>
          </w:p>
        </w:tc>
      </w:tr>
      <w:tr w:rsidR="002F312B" w:rsidRPr="009350CA" w:rsidTr="00BD04E5">
        <w:trPr>
          <w:jc w:val="center"/>
        </w:trPr>
        <w:tc>
          <w:tcPr>
            <w:tcW w:w="9634" w:type="dxa"/>
            <w:shd w:val="clear" w:color="auto" w:fill="auto"/>
          </w:tcPr>
          <w:p w:rsidR="002F312B" w:rsidRPr="009350CA" w:rsidRDefault="002F312B" w:rsidP="00BD04E5">
            <w:pPr>
              <w:tabs>
                <w:tab w:val="left" w:pos="283"/>
                <w:tab w:val="left" w:pos="2835"/>
                <w:tab w:val="left" w:pos="5386"/>
                <w:tab w:val="left" w:pos="7937"/>
              </w:tabs>
              <w:spacing w:line="26" w:lineRule="atLeast"/>
              <w:mirrorIndents/>
              <w:rPr>
                <w:rFonts w:eastAsia="Yu Mincho"/>
                <w:sz w:val="24"/>
                <w:szCs w:val="24"/>
                <w:lang w:eastAsia="ja-JP"/>
              </w:rPr>
            </w:pPr>
            <w:r w:rsidRPr="009350CA">
              <w:rPr>
                <w:rFonts w:eastAsia="Arial"/>
                <w:sz w:val="24"/>
                <w:szCs w:val="24"/>
              </w:rPr>
              <w:t xml:space="preserve">a. </w:t>
            </w:r>
            <w:r w:rsidRPr="009350CA">
              <w:rPr>
                <w:sz w:val="24"/>
                <w:szCs w:val="24"/>
                <w:lang w:val="vi-VN"/>
              </w:rPr>
              <w:t>Trong khoảng thời gian từ 2s đến 5s xe chuyển động với tốc độ không đổi 12m/s.</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BD04E5">
            <w:pPr>
              <w:tabs>
                <w:tab w:val="left" w:pos="283"/>
                <w:tab w:val="left" w:pos="2835"/>
                <w:tab w:val="left" w:pos="5386"/>
                <w:tab w:val="left" w:pos="7937"/>
              </w:tabs>
              <w:spacing w:line="26" w:lineRule="atLeast"/>
              <w:mirrorIndents/>
              <w:rPr>
                <w:rFonts w:eastAsia="Arial"/>
                <w:sz w:val="24"/>
                <w:szCs w:val="24"/>
              </w:rPr>
            </w:pPr>
            <w:r w:rsidRPr="009350CA">
              <w:rPr>
                <w:sz w:val="24"/>
                <w:szCs w:val="24"/>
              </w:rPr>
              <w:t xml:space="preserve">b. </w:t>
            </w:r>
            <w:r w:rsidRPr="009350CA">
              <w:rPr>
                <w:sz w:val="24"/>
                <w:szCs w:val="24"/>
                <w:lang w:val="vi-VN"/>
              </w:rPr>
              <w:t>Xe trở về vị trí ban đầu lúc t = 9 s.</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BD04E5">
            <w:pPr>
              <w:tabs>
                <w:tab w:val="left" w:pos="283"/>
                <w:tab w:val="left" w:pos="2835"/>
                <w:tab w:val="left" w:pos="5386"/>
                <w:tab w:val="left" w:pos="7937"/>
              </w:tabs>
              <w:spacing w:line="26" w:lineRule="atLeast"/>
              <w:mirrorIndents/>
              <w:rPr>
                <w:rFonts w:eastAsia="Yu Mincho"/>
                <w:sz w:val="24"/>
                <w:szCs w:val="24"/>
                <w:lang w:eastAsia="ja-JP"/>
              </w:rPr>
            </w:pPr>
            <w:r w:rsidRPr="009350CA">
              <w:rPr>
                <w:rFonts w:eastAsia="Arial"/>
                <w:sz w:val="24"/>
                <w:szCs w:val="24"/>
              </w:rPr>
              <w:t xml:space="preserve">c. </w:t>
            </w:r>
            <w:r w:rsidRPr="009350CA">
              <w:rPr>
                <w:sz w:val="24"/>
                <w:szCs w:val="24"/>
                <w:lang w:val="vi-VN"/>
              </w:rPr>
              <w:t>Trong 2s đầu tiên, xe tăng tốc với gia tốc 6 m/s</w:t>
            </w:r>
            <w:r w:rsidRPr="009350CA">
              <w:rPr>
                <w:sz w:val="24"/>
                <w:szCs w:val="24"/>
                <w:vertAlign w:val="superscript"/>
                <w:lang w:val="vi-VN"/>
              </w:rPr>
              <w:t>2</w:t>
            </w:r>
            <w:r w:rsidRPr="009350CA">
              <w:rPr>
                <w:sz w:val="24"/>
                <w:szCs w:val="24"/>
                <w:lang w:val="vi-VN"/>
              </w:rPr>
              <w:t>.</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BD04E5">
            <w:pPr>
              <w:tabs>
                <w:tab w:val="left" w:pos="283"/>
                <w:tab w:val="left" w:pos="2835"/>
                <w:tab w:val="left" w:pos="5386"/>
                <w:tab w:val="left" w:pos="7937"/>
              </w:tabs>
              <w:spacing w:line="26" w:lineRule="atLeast"/>
              <w:mirrorIndents/>
              <w:rPr>
                <w:rFonts w:eastAsia="Yu Mincho"/>
                <w:sz w:val="24"/>
                <w:szCs w:val="24"/>
                <w:lang w:eastAsia="ja-JP"/>
              </w:rPr>
            </w:pPr>
            <w:r w:rsidRPr="009350CA">
              <w:rPr>
                <w:rFonts w:eastAsia="Arial"/>
                <w:sz w:val="24"/>
                <w:szCs w:val="24"/>
              </w:rPr>
              <w:t xml:space="preserve">d. </w:t>
            </w:r>
            <w:r w:rsidRPr="009350CA">
              <w:rPr>
                <w:sz w:val="24"/>
                <w:szCs w:val="24"/>
                <w:lang w:val="vi-VN"/>
              </w:rPr>
              <w:t>Quãng đường mà xe chuyển động từ lúc bắt đầu đến khi dừng hẳn là 70m.</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bl>
    <w:p w:rsidR="002F312B" w:rsidRPr="009350CA" w:rsidRDefault="002F312B" w:rsidP="00BD04E5">
      <w:pPr>
        <w:spacing w:line="26" w:lineRule="atLeast"/>
        <w:rPr>
          <w:rFonts w:eastAsia="Calibri"/>
          <w:sz w:val="24"/>
          <w:szCs w:val="24"/>
        </w:rPr>
      </w:pPr>
    </w:p>
    <w:p w:rsidR="002F312B" w:rsidRPr="009350CA" w:rsidRDefault="002F312B" w:rsidP="00BD04E5">
      <w:pPr>
        <w:tabs>
          <w:tab w:val="left" w:pos="283"/>
          <w:tab w:val="left" w:pos="426"/>
          <w:tab w:val="left" w:pos="2835"/>
          <w:tab w:val="left" w:pos="5386"/>
          <w:tab w:val="left" w:pos="7937"/>
        </w:tabs>
        <w:spacing w:line="26" w:lineRule="atLeast"/>
        <w:rPr>
          <w:rFonts w:eastAsia="Arial"/>
          <w:sz w:val="24"/>
          <w:szCs w:val="24"/>
        </w:rPr>
      </w:pPr>
      <w:r w:rsidRPr="009350CA">
        <w:rPr>
          <w:rFonts w:eastAsia="SimSun"/>
          <w:b/>
          <w:sz w:val="24"/>
          <w:szCs w:val="24"/>
          <w:lang w:eastAsia="zh-CN"/>
        </w:rPr>
        <w:tab/>
      </w:r>
      <w:r w:rsidRPr="009350CA">
        <w:rPr>
          <w:rFonts w:eastAsia="SimSun"/>
          <w:b/>
          <w:color w:val="C00000"/>
          <w:sz w:val="24"/>
          <w:szCs w:val="24"/>
          <w:lang w:val="vi-VN" w:eastAsia="zh-CN"/>
        </w:rPr>
        <w:t xml:space="preserve">Câu </w:t>
      </w:r>
      <w:r w:rsidRPr="009350CA">
        <w:rPr>
          <w:rFonts w:eastAsia="SimSun"/>
          <w:b/>
          <w:color w:val="C00000"/>
          <w:sz w:val="24"/>
          <w:szCs w:val="24"/>
          <w:lang w:eastAsia="zh-CN"/>
        </w:rPr>
        <w:t>2</w:t>
      </w:r>
      <w:r w:rsidRPr="009350CA">
        <w:rPr>
          <w:rFonts w:eastAsia="SimSun"/>
          <w:b/>
          <w:color w:val="C00000"/>
          <w:sz w:val="24"/>
          <w:szCs w:val="24"/>
          <w:lang w:val="vi-VN" w:eastAsia="zh-CN"/>
        </w:rPr>
        <w:t>:</w:t>
      </w:r>
      <w:r w:rsidRPr="009350CA">
        <w:rPr>
          <w:rFonts w:eastAsia="SimSun"/>
          <w:b/>
          <w:sz w:val="24"/>
          <w:szCs w:val="24"/>
          <w:lang w:val="vi-VN" w:eastAsia="zh-CN"/>
        </w:rPr>
        <w:t xml:space="preserve"> </w:t>
      </w:r>
      <w:r w:rsidRPr="009350CA">
        <w:rPr>
          <w:rFonts w:eastAsia="Arial"/>
          <w:sz w:val="24"/>
          <w:szCs w:val="24"/>
          <w:lang w:val="vi-VN"/>
        </w:rPr>
        <w:t xml:space="preserve">Một đoàn tàu đang chuyển động với vận tốc </w:t>
      </w:r>
      <w:r w:rsidRPr="009350CA">
        <w:rPr>
          <w:rFonts w:eastAsia="Arial"/>
          <w:sz w:val="24"/>
          <w:szCs w:val="24"/>
        </w:rPr>
        <w:t>54</w:t>
      </w:r>
      <w:r w:rsidRPr="009350CA">
        <w:rPr>
          <w:rFonts w:eastAsia="Arial"/>
          <w:sz w:val="24"/>
          <w:szCs w:val="24"/>
          <w:lang w:val="vi-VN"/>
        </w:rPr>
        <w:t xml:space="preserve">km/h thì vào ga và hãm phanh chuyển động chậm dần đều, sau </w:t>
      </w:r>
      <w:r w:rsidRPr="009350CA">
        <w:rPr>
          <w:rFonts w:eastAsia="Arial"/>
          <w:sz w:val="24"/>
          <w:szCs w:val="24"/>
        </w:rPr>
        <w:t>2</w:t>
      </w:r>
      <w:r w:rsidRPr="009350CA">
        <w:rPr>
          <w:rFonts w:eastAsia="Arial"/>
          <w:sz w:val="24"/>
          <w:szCs w:val="24"/>
          <w:lang w:val="vi-VN"/>
        </w:rPr>
        <w:t xml:space="preserve">0 giây đạt còn lại </w:t>
      </w:r>
      <w:r w:rsidRPr="009350CA">
        <w:rPr>
          <w:rFonts w:eastAsia="Arial"/>
          <w:sz w:val="24"/>
          <w:szCs w:val="24"/>
        </w:rPr>
        <w:t>36</w:t>
      </w:r>
      <w:r w:rsidRPr="009350CA">
        <w:rPr>
          <w:rFonts w:eastAsia="Arial"/>
          <w:sz w:val="24"/>
          <w:szCs w:val="24"/>
          <w:lang w:val="vi-VN"/>
        </w:rPr>
        <w:t>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4"/>
        <w:gridCol w:w="836"/>
      </w:tblGrid>
      <w:tr w:rsidR="002F312B" w:rsidRPr="009350CA" w:rsidTr="00BD04E5">
        <w:trPr>
          <w:jc w:val="center"/>
        </w:trPr>
        <w:tc>
          <w:tcPr>
            <w:tcW w:w="9444"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r w:rsidRPr="009350CA">
              <w:rPr>
                <w:rFonts w:eastAsia="Arial"/>
                <w:b/>
                <w:bCs/>
                <w:sz w:val="24"/>
                <w:szCs w:val="24"/>
              </w:rPr>
              <w:t>Phát biểu</w:t>
            </w:r>
          </w:p>
        </w:tc>
        <w:tc>
          <w:tcPr>
            <w:tcW w:w="836"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r w:rsidRPr="009350CA">
              <w:rPr>
                <w:rFonts w:eastAsia="Arial"/>
                <w:b/>
                <w:bCs/>
                <w:sz w:val="24"/>
                <w:szCs w:val="24"/>
              </w:rPr>
              <w:t>Đ – S</w:t>
            </w:r>
          </w:p>
        </w:tc>
      </w:tr>
      <w:tr w:rsidR="002F312B" w:rsidRPr="009350CA" w:rsidTr="00BD04E5">
        <w:trPr>
          <w:jc w:val="center"/>
        </w:trPr>
        <w:tc>
          <w:tcPr>
            <w:tcW w:w="9444" w:type="dxa"/>
            <w:shd w:val="clear" w:color="auto" w:fill="auto"/>
          </w:tcPr>
          <w:p w:rsidR="002F312B" w:rsidRPr="009350CA" w:rsidRDefault="002F312B" w:rsidP="00BD04E5">
            <w:pPr>
              <w:tabs>
                <w:tab w:val="left" w:pos="283"/>
                <w:tab w:val="left" w:pos="426"/>
                <w:tab w:val="left" w:pos="2835"/>
                <w:tab w:val="left" w:pos="5386"/>
                <w:tab w:val="left" w:pos="7937"/>
              </w:tabs>
              <w:spacing w:line="26" w:lineRule="atLeast"/>
              <w:rPr>
                <w:rFonts w:eastAsia="Arial"/>
                <w:sz w:val="24"/>
                <w:szCs w:val="24"/>
              </w:rPr>
            </w:pPr>
            <w:r w:rsidRPr="009350CA">
              <w:rPr>
                <w:rFonts w:eastAsia="Arial"/>
                <w:sz w:val="24"/>
                <w:szCs w:val="24"/>
                <w:lang w:val="vi-VN"/>
              </w:rPr>
              <w:t xml:space="preserve">a. </w:t>
            </w:r>
            <w:r w:rsidRPr="009350CA">
              <w:rPr>
                <w:rFonts w:eastAsia="Arial"/>
                <w:sz w:val="24"/>
                <w:szCs w:val="24"/>
              </w:rPr>
              <w:t>Đoàn tàu chuyển động với gia tốc không đổi.</w:t>
            </w:r>
          </w:p>
        </w:tc>
        <w:tc>
          <w:tcPr>
            <w:tcW w:w="836"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444" w:type="dxa"/>
            <w:shd w:val="clear" w:color="auto" w:fill="auto"/>
          </w:tcPr>
          <w:p w:rsidR="002F312B" w:rsidRPr="009350CA" w:rsidRDefault="002F312B" w:rsidP="00BD04E5">
            <w:pPr>
              <w:tabs>
                <w:tab w:val="left" w:pos="283"/>
                <w:tab w:val="left" w:pos="426"/>
                <w:tab w:val="left" w:pos="2835"/>
                <w:tab w:val="left" w:pos="5386"/>
                <w:tab w:val="left" w:pos="7937"/>
              </w:tabs>
              <w:spacing w:line="26" w:lineRule="atLeast"/>
              <w:rPr>
                <w:rFonts w:eastAsia="Arial"/>
                <w:sz w:val="24"/>
                <w:szCs w:val="24"/>
              </w:rPr>
            </w:pPr>
            <w:r w:rsidRPr="009350CA">
              <w:rPr>
                <w:rFonts w:eastAsia="Arial"/>
                <w:sz w:val="24"/>
                <w:szCs w:val="24"/>
                <w:lang w:val="vi-VN"/>
              </w:rPr>
              <w:t xml:space="preserve">b. </w:t>
            </w:r>
            <w:r w:rsidRPr="009350CA">
              <w:rPr>
                <w:rFonts w:eastAsia="Arial"/>
                <w:sz w:val="24"/>
                <w:szCs w:val="24"/>
              </w:rPr>
              <w:t>Đoàn tàu chuyển động chậm dần đều nên a.v&gt; 0</w:t>
            </w:r>
          </w:p>
        </w:tc>
        <w:tc>
          <w:tcPr>
            <w:tcW w:w="836"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444" w:type="dxa"/>
            <w:shd w:val="clear" w:color="auto" w:fill="auto"/>
          </w:tcPr>
          <w:p w:rsidR="002F312B" w:rsidRPr="009350CA" w:rsidRDefault="002F312B" w:rsidP="00BD04E5">
            <w:pPr>
              <w:tabs>
                <w:tab w:val="left" w:pos="283"/>
                <w:tab w:val="left" w:pos="426"/>
                <w:tab w:val="left" w:pos="2835"/>
                <w:tab w:val="left" w:pos="5386"/>
                <w:tab w:val="left" w:pos="7937"/>
              </w:tabs>
              <w:spacing w:line="26" w:lineRule="atLeast"/>
              <w:rPr>
                <w:rFonts w:eastAsia="Arial"/>
                <w:sz w:val="24"/>
                <w:szCs w:val="24"/>
              </w:rPr>
            </w:pPr>
            <w:r w:rsidRPr="009350CA">
              <w:rPr>
                <w:rFonts w:eastAsia="Arial"/>
                <w:sz w:val="24"/>
                <w:szCs w:val="24"/>
                <w:lang w:val="vi-VN"/>
              </w:rPr>
              <w:t xml:space="preserve">c. </w:t>
            </w:r>
            <w:r w:rsidRPr="009350CA">
              <w:rPr>
                <w:rFonts w:eastAsia="Arial"/>
                <w:sz w:val="24"/>
                <w:szCs w:val="24"/>
              </w:rPr>
              <w:t>Đoàn tàu chuyển động với gia tốc 0,25 m/s</w:t>
            </w:r>
            <w:r w:rsidRPr="009350CA">
              <w:rPr>
                <w:rFonts w:eastAsia="Arial"/>
                <w:sz w:val="24"/>
                <w:szCs w:val="24"/>
                <w:vertAlign w:val="superscript"/>
              </w:rPr>
              <w:t>2</w:t>
            </w:r>
            <w:r w:rsidRPr="009350CA">
              <w:rPr>
                <w:rFonts w:eastAsia="Arial"/>
                <w:sz w:val="24"/>
                <w:szCs w:val="24"/>
              </w:rPr>
              <w:t>.</w:t>
            </w:r>
          </w:p>
        </w:tc>
        <w:tc>
          <w:tcPr>
            <w:tcW w:w="836"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444" w:type="dxa"/>
            <w:shd w:val="clear" w:color="auto" w:fill="auto"/>
          </w:tcPr>
          <w:p w:rsidR="002F312B" w:rsidRPr="009350CA" w:rsidRDefault="002F312B" w:rsidP="00BD04E5">
            <w:pPr>
              <w:tabs>
                <w:tab w:val="left" w:pos="283"/>
                <w:tab w:val="left" w:pos="426"/>
                <w:tab w:val="left" w:pos="2835"/>
                <w:tab w:val="left" w:pos="5386"/>
                <w:tab w:val="left" w:pos="7937"/>
              </w:tabs>
              <w:spacing w:line="26" w:lineRule="atLeast"/>
              <w:rPr>
                <w:rFonts w:eastAsia="Arial"/>
                <w:sz w:val="24"/>
                <w:szCs w:val="24"/>
              </w:rPr>
            </w:pPr>
            <w:r w:rsidRPr="009350CA">
              <w:rPr>
                <w:rFonts w:eastAsia="Arial"/>
                <w:sz w:val="24"/>
                <w:szCs w:val="24"/>
              </w:rPr>
              <w:lastRenderedPageBreak/>
              <w:t>d. Quãng đường vật đi được từ lúc hãm phanh đến khi dừng hẳn là 400 m.</w:t>
            </w:r>
          </w:p>
        </w:tc>
        <w:tc>
          <w:tcPr>
            <w:tcW w:w="836"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bl>
    <w:p w:rsidR="002F312B" w:rsidRPr="009350CA" w:rsidRDefault="002F312B" w:rsidP="00BD04E5">
      <w:pPr>
        <w:spacing w:line="26" w:lineRule="atLeast"/>
        <w:rPr>
          <w:rFonts w:eastAsia="Calibri"/>
          <w:sz w:val="24"/>
          <w:szCs w:val="24"/>
        </w:rPr>
      </w:pPr>
      <w:r w:rsidRPr="009350CA">
        <w:rPr>
          <w:rFonts w:eastAsia="Calibri"/>
          <w:b/>
          <w:color w:val="C00000"/>
          <w:sz w:val="24"/>
          <w:szCs w:val="24"/>
        </w:rPr>
        <w:t>Câu 3:</w:t>
      </w:r>
      <w:r w:rsidRPr="009350CA">
        <w:rPr>
          <w:rFonts w:eastAsia="Calibri"/>
          <w:sz w:val="24"/>
          <w:szCs w:val="24"/>
        </w:rPr>
        <w:t xml:space="preserve"> Bạn Lan đi xe đạp từ nhà đến trường như hình dưới. Biết tốc độ trung bình của bạn Lan là 9km/h.</w:t>
      </w:r>
    </w:p>
    <w:p w:rsidR="002F312B" w:rsidRPr="009350CA" w:rsidRDefault="002F312B" w:rsidP="00BD04E5">
      <w:pPr>
        <w:spacing w:line="26" w:lineRule="atLeast"/>
        <w:rPr>
          <w:rFonts w:eastAsia="Calibri"/>
          <w:sz w:val="24"/>
          <w:szCs w:val="24"/>
        </w:rPr>
      </w:pPr>
    </w:p>
    <w:p w:rsidR="002F312B" w:rsidRPr="009350CA" w:rsidRDefault="002F312B" w:rsidP="00BD04E5">
      <w:pPr>
        <w:spacing w:line="26" w:lineRule="atLeast"/>
        <w:rPr>
          <w:rFonts w:eastAsia="Calibri"/>
          <w:sz w:val="24"/>
          <w:szCs w:val="24"/>
        </w:rPr>
      </w:pPr>
      <w:r w:rsidRPr="009350CA">
        <w:rPr>
          <w:rFonts w:eastAsia="Calibri"/>
          <w:noProof/>
          <w:sz w:val="24"/>
          <w:szCs w:val="24"/>
          <w:lang w:val="en-US"/>
        </w:rPr>
        <w:drawing>
          <wp:inline distT="0" distB="0" distL="0" distR="0" wp14:anchorId="0515D2A1" wp14:editId="313E22E9">
            <wp:extent cx="5089944" cy="1252538"/>
            <wp:effectExtent l="0" t="0" r="0" b="5080"/>
            <wp:docPr id="136891717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7">
                      <a:extLst>
                        <a:ext uri="{28A0092B-C50C-407E-A947-70E740481C1C}">
                          <a14:useLocalDpi xmlns:a14="http://schemas.microsoft.com/office/drawing/2010/main" val="0"/>
                        </a:ext>
                      </a:extLst>
                    </a:blip>
                    <a:srcRect/>
                    <a:stretch>
                      <a:fillRect/>
                    </a:stretch>
                  </pic:blipFill>
                  <pic:spPr bwMode="auto">
                    <a:xfrm>
                      <a:off x="0" y="0"/>
                      <a:ext cx="5091051" cy="1252810"/>
                    </a:xfrm>
                    <a:prstGeom prst="rect">
                      <a:avLst/>
                    </a:prstGeom>
                    <a:noFill/>
                    <a:ln>
                      <a:noFill/>
                    </a:ln>
                  </pic:spPr>
                </pic:pic>
              </a:graphicData>
            </a:graphic>
          </wp:inline>
        </w:drawing>
      </w:r>
    </w:p>
    <w:p w:rsidR="002F312B" w:rsidRPr="009350CA" w:rsidRDefault="002F312B" w:rsidP="00BD04E5">
      <w:pPr>
        <w:spacing w:line="26" w:lineRule="atLeast"/>
        <w:rPr>
          <w:rFonts w:eastAsia="Calibri"/>
          <w:sz w:val="24"/>
          <w:szCs w:val="24"/>
        </w:rPr>
      </w:pPr>
      <w:r w:rsidRPr="009350CA">
        <w:rPr>
          <w:rFonts w:eastAsia="Calibri"/>
          <w:sz w:val="24"/>
          <w:szCs w:val="24"/>
        </w:rPr>
        <w:t xml:space="preserve">Chọn hệ tọa độ có gốc là vị trí nhà bạn Lan, trục Ox trùng với đường đi từ nhà bạn Lan tới trườ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gridCol w:w="845"/>
      </w:tblGrid>
      <w:tr w:rsidR="002F312B" w:rsidRPr="009350CA" w:rsidTr="00BD04E5">
        <w:trPr>
          <w:jc w:val="center"/>
        </w:trPr>
        <w:tc>
          <w:tcPr>
            <w:tcW w:w="9634"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bookmarkStart w:id="104" w:name="_Hlk181516365"/>
            <w:r w:rsidRPr="009350CA">
              <w:rPr>
                <w:rFonts w:eastAsia="Arial"/>
                <w:b/>
                <w:bCs/>
                <w:sz w:val="24"/>
                <w:szCs w:val="24"/>
              </w:rPr>
              <w:t>Phát biểu</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r w:rsidRPr="009350CA">
              <w:rPr>
                <w:rFonts w:eastAsia="Arial"/>
                <w:b/>
                <w:bCs/>
                <w:sz w:val="24"/>
                <w:szCs w:val="24"/>
              </w:rPr>
              <w:t>Đ – S</w:t>
            </w:r>
          </w:p>
        </w:tc>
      </w:tr>
      <w:tr w:rsidR="002F312B" w:rsidRPr="009350CA" w:rsidTr="00BD04E5">
        <w:trPr>
          <w:jc w:val="center"/>
        </w:trPr>
        <w:tc>
          <w:tcPr>
            <w:tcW w:w="9634" w:type="dxa"/>
            <w:shd w:val="clear" w:color="auto" w:fill="auto"/>
          </w:tcPr>
          <w:p w:rsidR="002F312B" w:rsidRPr="009350CA" w:rsidRDefault="002F312B" w:rsidP="002F312B">
            <w:pPr>
              <w:widowControl/>
              <w:numPr>
                <w:ilvl w:val="0"/>
                <w:numId w:val="20"/>
              </w:numPr>
              <w:autoSpaceDE/>
              <w:autoSpaceDN/>
              <w:spacing w:line="26" w:lineRule="atLeast"/>
              <w:ind w:left="0"/>
              <w:rPr>
                <w:rFonts w:eastAsia="Calibri"/>
                <w:sz w:val="24"/>
                <w:szCs w:val="24"/>
              </w:rPr>
            </w:pPr>
            <w:r w:rsidRPr="009350CA">
              <w:rPr>
                <w:rFonts w:eastAsia="Calibri"/>
                <w:sz w:val="24"/>
                <w:szCs w:val="24"/>
              </w:rPr>
              <w:t>a. Đổi 9km/h = 3m/s.</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2F312B">
            <w:pPr>
              <w:widowControl/>
              <w:numPr>
                <w:ilvl w:val="0"/>
                <w:numId w:val="20"/>
              </w:numPr>
              <w:autoSpaceDE/>
              <w:autoSpaceDN/>
              <w:spacing w:line="26" w:lineRule="atLeast"/>
              <w:ind w:left="0"/>
              <w:rPr>
                <w:rFonts w:eastAsia="Calibri"/>
                <w:sz w:val="24"/>
                <w:szCs w:val="24"/>
              </w:rPr>
            </w:pPr>
            <w:r w:rsidRPr="009350CA">
              <w:rPr>
                <w:rFonts w:eastAsia="Calibri"/>
                <w:sz w:val="24"/>
                <w:szCs w:val="24"/>
              </w:rPr>
              <w:t>b. Thời gian bạn Lan đạp xe từ nhà đến trường là 7 phút.</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2F312B">
            <w:pPr>
              <w:widowControl/>
              <w:numPr>
                <w:ilvl w:val="0"/>
                <w:numId w:val="20"/>
              </w:numPr>
              <w:autoSpaceDE/>
              <w:autoSpaceDN/>
              <w:spacing w:line="26" w:lineRule="atLeast"/>
              <w:ind w:left="0"/>
              <w:rPr>
                <w:rFonts w:eastAsia="Calibri"/>
                <w:sz w:val="24"/>
                <w:szCs w:val="24"/>
              </w:rPr>
            </w:pPr>
            <w:r w:rsidRPr="009350CA">
              <w:rPr>
                <w:rFonts w:eastAsia="Arial"/>
                <w:noProof/>
                <w:sz w:val="24"/>
                <w:szCs w:val="24"/>
              </w:rPr>
              <w:t xml:space="preserve">c. </w:t>
            </w:r>
            <w:r w:rsidRPr="009350CA">
              <w:rPr>
                <w:rFonts w:eastAsia="Calibri"/>
                <w:sz w:val="24"/>
                <w:szCs w:val="24"/>
              </w:rPr>
              <w:t>Quãng đường của bạn Lan đạp xe từ nhà đến trường là 1200m.</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2F312B">
            <w:pPr>
              <w:widowControl/>
              <w:numPr>
                <w:ilvl w:val="0"/>
                <w:numId w:val="20"/>
              </w:numPr>
              <w:autoSpaceDE/>
              <w:autoSpaceDN/>
              <w:spacing w:line="26" w:lineRule="atLeast"/>
              <w:ind w:left="0"/>
              <w:rPr>
                <w:kern w:val="2"/>
                <w:sz w:val="24"/>
                <w:szCs w:val="24"/>
              </w:rPr>
            </w:pPr>
            <w:r w:rsidRPr="009350CA">
              <w:rPr>
                <w:rFonts w:eastAsia="Arial"/>
                <w:noProof/>
                <w:sz w:val="24"/>
                <w:szCs w:val="24"/>
              </w:rPr>
              <w:t xml:space="preserve">d. </w:t>
            </w:r>
            <w:r w:rsidRPr="009350CA">
              <w:rPr>
                <w:rFonts w:eastAsia="Arial"/>
                <w:noProof/>
                <w:sz w:val="24"/>
                <w:szCs w:val="24"/>
                <w:lang w:val="vi-VN"/>
              </w:rPr>
              <w:t xml:space="preserve"> </w:t>
            </w:r>
            <w:r w:rsidRPr="009350CA">
              <w:rPr>
                <w:rFonts w:eastAsia="Calibri"/>
                <w:sz w:val="24"/>
                <w:szCs w:val="24"/>
              </w:rPr>
              <w:t>Độ dịch chuyển của bạn Lan khi đi từ nhà đến trường rồi về nhà là 0m.</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bookmarkEnd w:id="104"/>
    </w:tbl>
    <w:p w:rsidR="002F312B" w:rsidRPr="009350CA" w:rsidRDefault="002F312B" w:rsidP="00BD04E5">
      <w:pPr>
        <w:shd w:val="clear" w:color="auto" w:fill="FFFFFF"/>
        <w:spacing w:line="26" w:lineRule="atLeast"/>
        <w:rPr>
          <w:rFonts w:eastAsia="Calibri"/>
          <w:sz w:val="24"/>
          <w:szCs w:val="24"/>
        </w:rPr>
      </w:pPr>
    </w:p>
    <w:p w:rsidR="002F312B" w:rsidRPr="009350CA" w:rsidRDefault="002F312B" w:rsidP="00BD04E5">
      <w:pPr>
        <w:shd w:val="clear" w:color="auto" w:fill="FFFFFF"/>
        <w:spacing w:line="26" w:lineRule="atLeast"/>
        <w:rPr>
          <w:kern w:val="2"/>
          <w:sz w:val="24"/>
          <w:szCs w:val="24"/>
        </w:rPr>
      </w:pPr>
      <w:r w:rsidRPr="009350CA">
        <w:rPr>
          <w:kern w:val="2"/>
          <w:sz w:val="24"/>
          <w:szCs w:val="24"/>
        </w:rPr>
        <w:t xml:space="preserve"> </w:t>
      </w:r>
      <w:r w:rsidRPr="009350CA">
        <w:rPr>
          <w:b/>
          <w:color w:val="C00000"/>
          <w:kern w:val="2"/>
          <w:sz w:val="24"/>
          <w:szCs w:val="24"/>
        </w:rPr>
        <w:t>Câu 4.</w:t>
      </w:r>
      <w:r w:rsidRPr="009350CA">
        <w:rPr>
          <w:b/>
          <w:kern w:val="2"/>
          <w:sz w:val="24"/>
          <w:szCs w:val="24"/>
        </w:rPr>
        <w:t xml:space="preserve"> </w:t>
      </w:r>
      <w:r w:rsidRPr="009350CA">
        <w:rPr>
          <w:kern w:val="2"/>
          <w:sz w:val="24"/>
          <w:szCs w:val="24"/>
        </w:rPr>
        <w:t>Cho đồ thị độ dịch chuyển – thời gian của một vật chuyển động thẳng như hình 7.1 dưới</w:t>
      </w:r>
    </w:p>
    <w:p w:rsidR="002F312B" w:rsidRPr="009350CA" w:rsidRDefault="002F312B" w:rsidP="00BD04E5">
      <w:pPr>
        <w:shd w:val="clear" w:color="auto" w:fill="FFFFFF"/>
        <w:spacing w:line="26" w:lineRule="atLeast"/>
        <w:rPr>
          <w:kern w:val="2"/>
          <w:sz w:val="24"/>
          <w:szCs w:val="24"/>
        </w:rPr>
      </w:pPr>
      <w:r w:rsidRPr="009350CA">
        <w:rPr>
          <w:noProof/>
          <w:kern w:val="2"/>
          <w:sz w:val="24"/>
          <w:szCs w:val="24"/>
          <w:lang w:val="en-US"/>
        </w:rPr>
        <w:drawing>
          <wp:inline distT="0" distB="0" distL="0" distR="0" wp14:anchorId="37CE15DE" wp14:editId="7829BB97">
            <wp:extent cx="2543175" cy="1752600"/>
            <wp:effectExtent l="0" t="0" r="9525" b="0"/>
            <wp:docPr id="2684219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18">
                      <a:extLst>
                        <a:ext uri="{28A0092B-C50C-407E-A947-70E740481C1C}">
                          <a14:useLocalDpi xmlns:a14="http://schemas.microsoft.com/office/drawing/2010/main" val="0"/>
                        </a:ext>
                      </a:extLst>
                    </a:blip>
                    <a:srcRect/>
                    <a:stretch>
                      <a:fillRect/>
                    </a:stretch>
                  </pic:blipFill>
                  <pic:spPr bwMode="auto">
                    <a:xfrm>
                      <a:off x="0" y="0"/>
                      <a:ext cx="2543175" cy="1752600"/>
                    </a:xfrm>
                    <a:prstGeom prst="rect">
                      <a:avLst/>
                    </a:prstGeom>
                    <a:noFill/>
                    <a:ln>
                      <a:noFill/>
                    </a:ln>
                  </pic:spPr>
                </pic:pic>
              </a:graphicData>
            </a:graphic>
          </wp:inline>
        </w:drawing>
      </w:r>
    </w:p>
    <w:p w:rsidR="002F312B" w:rsidRPr="009350CA" w:rsidRDefault="002F312B" w:rsidP="00BD04E5">
      <w:pPr>
        <w:shd w:val="clear" w:color="auto" w:fill="FFFFFF"/>
        <w:spacing w:line="26" w:lineRule="atLeast"/>
        <w:rPr>
          <w:kern w:val="2"/>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gridCol w:w="845"/>
      </w:tblGrid>
      <w:tr w:rsidR="002F312B" w:rsidRPr="009350CA" w:rsidTr="00BD04E5">
        <w:trPr>
          <w:jc w:val="center"/>
        </w:trPr>
        <w:tc>
          <w:tcPr>
            <w:tcW w:w="9634"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r w:rsidRPr="009350CA">
              <w:rPr>
                <w:rFonts w:eastAsia="Arial"/>
                <w:b/>
                <w:bCs/>
                <w:sz w:val="24"/>
                <w:szCs w:val="24"/>
              </w:rPr>
              <w:t>Phát biểu</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r w:rsidRPr="009350CA">
              <w:rPr>
                <w:rFonts w:eastAsia="Arial"/>
                <w:b/>
                <w:bCs/>
                <w:sz w:val="24"/>
                <w:szCs w:val="24"/>
              </w:rPr>
              <w:t>Đ – S</w:t>
            </w:r>
          </w:p>
        </w:tc>
      </w:tr>
      <w:tr w:rsidR="002F312B" w:rsidRPr="009350CA" w:rsidTr="00BD04E5">
        <w:trPr>
          <w:jc w:val="center"/>
        </w:trPr>
        <w:tc>
          <w:tcPr>
            <w:tcW w:w="9634" w:type="dxa"/>
            <w:shd w:val="clear" w:color="auto" w:fill="auto"/>
          </w:tcPr>
          <w:p w:rsidR="002F312B" w:rsidRPr="009350CA" w:rsidRDefault="002F312B" w:rsidP="00BD04E5">
            <w:pPr>
              <w:tabs>
                <w:tab w:val="left" w:pos="426"/>
              </w:tabs>
              <w:spacing w:line="26" w:lineRule="atLeast"/>
              <w:rPr>
                <w:rFonts w:eastAsia="Arial"/>
                <w:noProof/>
                <w:sz w:val="24"/>
                <w:szCs w:val="24"/>
              </w:rPr>
            </w:pPr>
            <w:r w:rsidRPr="009350CA">
              <w:rPr>
                <w:rFonts w:eastAsia="Arial"/>
                <w:noProof/>
                <w:sz w:val="24"/>
                <w:szCs w:val="24"/>
              </w:rPr>
              <w:t>a</w:t>
            </w:r>
            <w:r w:rsidRPr="009350CA">
              <w:rPr>
                <w:rFonts w:eastAsia="Arial"/>
                <w:noProof/>
                <w:sz w:val="24"/>
                <w:szCs w:val="24"/>
                <w:lang w:val="vi-VN"/>
              </w:rPr>
              <w:t xml:space="preserve">. </w:t>
            </w:r>
            <w:r w:rsidRPr="009350CA">
              <w:rPr>
                <w:sz w:val="24"/>
                <w:szCs w:val="24"/>
                <w:lang w:val="vi-VN"/>
              </w:rPr>
              <w:t>Độ dốc của đồ thị độ dịch chuyển -  thời gian cho biết giá trị của gia tốc.</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BD04E5">
            <w:pPr>
              <w:tabs>
                <w:tab w:val="left" w:pos="426"/>
              </w:tabs>
              <w:spacing w:line="26" w:lineRule="atLeast"/>
              <w:rPr>
                <w:rFonts w:eastAsia="Arial"/>
                <w:sz w:val="24"/>
                <w:szCs w:val="24"/>
              </w:rPr>
            </w:pPr>
            <w:r w:rsidRPr="009350CA">
              <w:rPr>
                <w:rFonts w:eastAsia="Arial"/>
                <w:noProof/>
                <w:sz w:val="24"/>
                <w:szCs w:val="24"/>
              </w:rPr>
              <w:t>b</w:t>
            </w:r>
            <w:r w:rsidRPr="009350CA">
              <w:rPr>
                <w:rFonts w:eastAsia="Arial"/>
                <w:noProof/>
                <w:sz w:val="24"/>
                <w:szCs w:val="24"/>
                <w:lang w:val="vi-VN"/>
              </w:rPr>
              <w:t xml:space="preserve">. </w:t>
            </w:r>
            <w:r w:rsidRPr="009350CA">
              <w:rPr>
                <w:sz w:val="24"/>
                <w:szCs w:val="24"/>
                <w:lang w:val="vi-VN"/>
              </w:rPr>
              <w:t>Ở thời điểm t = 250s, vật đổi chiều chuyển động.</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BD04E5">
            <w:pPr>
              <w:tabs>
                <w:tab w:val="left" w:pos="426"/>
              </w:tabs>
              <w:spacing w:line="26" w:lineRule="atLeast"/>
              <w:rPr>
                <w:rFonts w:eastAsia="Arial"/>
                <w:noProof/>
                <w:sz w:val="24"/>
                <w:szCs w:val="24"/>
              </w:rPr>
            </w:pPr>
            <w:r w:rsidRPr="009350CA">
              <w:rPr>
                <w:rFonts w:eastAsia="Arial"/>
                <w:noProof/>
                <w:sz w:val="24"/>
                <w:szCs w:val="24"/>
              </w:rPr>
              <w:t>c</w:t>
            </w:r>
            <w:r w:rsidRPr="009350CA">
              <w:rPr>
                <w:rFonts w:eastAsia="Arial"/>
                <w:noProof/>
                <w:sz w:val="24"/>
                <w:szCs w:val="24"/>
                <w:lang w:val="vi-VN"/>
              </w:rPr>
              <w:t xml:space="preserve">. </w:t>
            </w:r>
            <w:r w:rsidRPr="009350CA">
              <w:rPr>
                <w:sz w:val="24"/>
                <w:szCs w:val="24"/>
                <w:lang w:val="vi-VN"/>
              </w:rPr>
              <w:t>Độ lớn độ dịch chuyển tổng hợp của chuyển động là 800m.</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BD04E5">
            <w:pPr>
              <w:tabs>
                <w:tab w:val="left" w:pos="426"/>
              </w:tabs>
              <w:spacing w:line="26" w:lineRule="atLeast"/>
              <w:rPr>
                <w:rFonts w:eastAsia="Arial"/>
                <w:noProof/>
                <w:sz w:val="24"/>
                <w:szCs w:val="24"/>
              </w:rPr>
            </w:pPr>
            <w:r w:rsidRPr="009350CA">
              <w:rPr>
                <w:rFonts w:eastAsia="Arial"/>
                <w:noProof/>
                <w:sz w:val="24"/>
                <w:szCs w:val="24"/>
              </w:rPr>
              <w:t>d</w:t>
            </w:r>
            <w:r w:rsidRPr="009350CA">
              <w:rPr>
                <w:rFonts w:eastAsia="Arial"/>
                <w:noProof/>
                <w:sz w:val="24"/>
                <w:szCs w:val="24"/>
                <w:lang w:val="vi-VN"/>
              </w:rPr>
              <w:t xml:space="preserve">. </w:t>
            </w:r>
            <w:r w:rsidRPr="009350CA">
              <w:rPr>
                <w:sz w:val="24"/>
                <w:szCs w:val="24"/>
                <w:lang w:val="vi-VN"/>
              </w:rPr>
              <w:t>Vận tốc của vật chuyển động trước khi đổi chiều chuyển động là 4m/s.</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bl>
    <w:p w:rsidR="002F312B" w:rsidRPr="009350CA" w:rsidRDefault="002F312B" w:rsidP="00BD04E5">
      <w:pPr>
        <w:tabs>
          <w:tab w:val="left" w:pos="360"/>
          <w:tab w:val="left" w:pos="426"/>
        </w:tabs>
        <w:spacing w:line="26" w:lineRule="atLeast"/>
        <w:rPr>
          <w:rFonts w:eastAsia="Calibri"/>
          <w:b/>
          <w:color w:val="006600"/>
          <w:sz w:val="24"/>
          <w:szCs w:val="24"/>
          <w:lang w:val="vi-VN"/>
        </w:rPr>
      </w:pPr>
    </w:p>
    <w:p w:rsidR="002F312B" w:rsidRPr="009350CA" w:rsidRDefault="002F312B" w:rsidP="00BD04E5">
      <w:pPr>
        <w:tabs>
          <w:tab w:val="left" w:pos="360"/>
          <w:tab w:val="left" w:pos="426"/>
        </w:tabs>
        <w:spacing w:line="26" w:lineRule="atLeast"/>
        <w:rPr>
          <w:rFonts w:eastAsia="Calibri"/>
          <w:sz w:val="24"/>
          <w:szCs w:val="24"/>
          <w:lang w:val="vi-VN"/>
        </w:rPr>
      </w:pPr>
      <w:r w:rsidRPr="009350CA">
        <w:rPr>
          <w:rFonts w:eastAsia="Calibri"/>
          <w:b/>
          <w:color w:val="006600"/>
          <w:sz w:val="24"/>
          <w:szCs w:val="24"/>
          <w:lang w:val="vi-VN"/>
        </w:rPr>
        <w:t>PHẦN III. CÂU TRẮC NGHIỆM TRẢ LỜI NGẮN.</w:t>
      </w:r>
      <w:r w:rsidRPr="009350CA">
        <w:rPr>
          <w:rFonts w:eastAsia="Calibri"/>
          <w:b/>
          <w:color w:val="0000FF"/>
          <w:sz w:val="24"/>
          <w:szCs w:val="24"/>
          <w:lang w:val="vi-VN"/>
        </w:rPr>
        <w:t xml:space="preserve"> </w:t>
      </w:r>
      <w:r w:rsidRPr="009350CA">
        <w:rPr>
          <w:rFonts w:eastAsia="Calibri"/>
          <w:sz w:val="24"/>
          <w:szCs w:val="24"/>
          <w:lang w:val="vi-VN"/>
        </w:rPr>
        <w:t>Thí sinh trả lời từ câu 1 đến câu 6.</w:t>
      </w:r>
    </w:p>
    <w:p w:rsidR="002F312B" w:rsidRPr="009350CA" w:rsidRDefault="002F312B" w:rsidP="00BD04E5">
      <w:pPr>
        <w:spacing w:line="26" w:lineRule="atLeast"/>
        <w:rPr>
          <w:sz w:val="24"/>
          <w:szCs w:val="24"/>
        </w:rPr>
      </w:pPr>
      <w:r w:rsidRPr="009350CA">
        <w:rPr>
          <w:b/>
          <w:color w:val="C00000"/>
          <w:sz w:val="24"/>
          <w:szCs w:val="24"/>
        </w:rPr>
        <w:t>Câu 1.</w:t>
      </w:r>
      <w:r w:rsidRPr="009350CA">
        <w:rPr>
          <w:b/>
          <w:sz w:val="24"/>
          <w:szCs w:val="24"/>
        </w:rPr>
        <w:t xml:space="preserve"> </w:t>
      </w:r>
      <w:r w:rsidRPr="009350CA">
        <w:rPr>
          <w:sz w:val="24"/>
          <w:szCs w:val="24"/>
        </w:rPr>
        <w:t>Một ô tô khởi hành với tốc độ 54km/h thì bị hãm phanh, ô tô chuyển động thẳng chậm dần đều sau 30s xe dừng lại.  Gia tốc của xe có giá trị là bao nhiêu m/s</w:t>
      </w:r>
      <w:r w:rsidRPr="009350CA">
        <w:rPr>
          <w:sz w:val="24"/>
          <w:szCs w:val="24"/>
          <w:vertAlign w:val="superscript"/>
        </w:rPr>
        <w:t>2</w:t>
      </w:r>
      <w:r w:rsidRPr="009350CA">
        <w:rPr>
          <w:sz w:val="24"/>
          <w:szCs w:val="24"/>
        </w:rPr>
        <w:t xml:space="preserve">? </w:t>
      </w:r>
    </w:p>
    <w:p w:rsidR="002F312B" w:rsidRPr="009350CA" w:rsidRDefault="002F312B" w:rsidP="00BD04E5">
      <w:pPr>
        <w:spacing w:line="26" w:lineRule="atLeast"/>
        <w:rPr>
          <w:sz w:val="24"/>
          <w:szCs w:val="24"/>
        </w:rPr>
      </w:pPr>
      <w:r w:rsidRPr="009350CA">
        <w:rPr>
          <w:b/>
          <w:bCs/>
          <w:color w:val="C00000"/>
          <w:sz w:val="24"/>
          <w:szCs w:val="24"/>
        </w:rPr>
        <w:t>Câu 2.</w:t>
      </w:r>
      <w:r w:rsidRPr="009350CA">
        <w:rPr>
          <w:sz w:val="24"/>
          <w:szCs w:val="24"/>
        </w:rPr>
        <w:t xml:space="preserve"> Một chiếc máy bay trực thăng cứu trợ bay với vận tốc không đổi vo theo phương ngang ở độ cao 2000m so với mặt đất. Máy bay tiếp cận được khu vực cách điểm cứu trợ 2km theo phương ngang. Lấy g =10m/s</w:t>
      </w:r>
      <w:r w:rsidRPr="009350CA">
        <w:rPr>
          <w:sz w:val="24"/>
          <w:szCs w:val="24"/>
          <w:vertAlign w:val="superscript"/>
        </w:rPr>
        <w:t>2</w:t>
      </w:r>
      <w:r w:rsidRPr="009350CA">
        <w:rPr>
          <w:sz w:val="24"/>
          <w:szCs w:val="24"/>
        </w:rPr>
        <w:t>. Để hàng cứu trợ thả từ máy bay đến được điểm cần cứu trợ thì máy bay phải bay với vận tốc v</w:t>
      </w:r>
      <w:r w:rsidRPr="009350CA">
        <w:rPr>
          <w:sz w:val="24"/>
          <w:szCs w:val="24"/>
          <w:vertAlign w:val="subscript"/>
        </w:rPr>
        <w:t>o</w:t>
      </w:r>
      <w:r w:rsidRPr="009350CA">
        <w:rPr>
          <w:sz w:val="24"/>
          <w:szCs w:val="24"/>
        </w:rPr>
        <w:t xml:space="preserve"> bằng bao nhiêu m/s? </w:t>
      </w:r>
    </w:p>
    <w:p w:rsidR="002F312B" w:rsidRPr="009350CA" w:rsidRDefault="002F312B" w:rsidP="00BD04E5">
      <w:pPr>
        <w:spacing w:line="26" w:lineRule="atLeast"/>
        <w:rPr>
          <w:sz w:val="24"/>
          <w:szCs w:val="24"/>
        </w:rPr>
      </w:pPr>
      <w:r w:rsidRPr="009350CA">
        <w:rPr>
          <w:rFonts w:eastAsia="Calibri"/>
          <w:b/>
          <w:bCs/>
          <w:color w:val="C00000"/>
          <w:kern w:val="2"/>
          <w:sz w:val="24"/>
          <w:szCs w:val="24"/>
          <w:shd w:val="clear" w:color="auto" w:fill="FFFFFF"/>
        </w:rPr>
        <w:t>Câu 3.</w:t>
      </w:r>
      <w:r w:rsidRPr="009350CA">
        <w:rPr>
          <w:rFonts w:eastAsia="Calibri"/>
          <w:kern w:val="2"/>
          <w:sz w:val="24"/>
          <w:szCs w:val="24"/>
          <w:shd w:val="clear" w:color="auto" w:fill="FFFFFF"/>
        </w:rPr>
        <w:t xml:space="preserve"> Một đoàn tàu chuyển bánh chạy thẳng nhanh dần đều. Hết kilomet thứ nhất vận tốc nó tăng lên được 10m/s. Hỏi sau khi đi hết kilomet thứ ba vận tốc của nó là bao nhiêu m/s? (</w:t>
      </w:r>
      <w:r w:rsidRPr="009350CA">
        <w:rPr>
          <w:sz w:val="24"/>
          <w:szCs w:val="24"/>
          <w:shd w:val="clear" w:color="auto" w:fill="FFFFFF"/>
        </w:rPr>
        <w:t>kết quả lấy đến 1 chữ số phần thập phân)</w:t>
      </w:r>
      <w:r w:rsidRPr="009350CA">
        <w:rPr>
          <w:rFonts w:eastAsia="Calibri"/>
          <w:kern w:val="2"/>
          <w:sz w:val="24"/>
          <w:szCs w:val="24"/>
          <w:shd w:val="clear" w:color="auto" w:fill="FFFFFF"/>
        </w:rPr>
        <w:t xml:space="preserve"> </w:t>
      </w:r>
    </w:p>
    <w:p w:rsidR="002F312B" w:rsidRPr="009350CA" w:rsidRDefault="002F312B" w:rsidP="00BD04E5">
      <w:pPr>
        <w:spacing w:line="26" w:lineRule="atLeast"/>
        <w:rPr>
          <w:rFonts w:eastAsia="Calibri"/>
          <w:sz w:val="24"/>
          <w:szCs w:val="24"/>
        </w:rPr>
      </w:pPr>
      <w:r w:rsidRPr="009350CA">
        <w:rPr>
          <w:rFonts w:eastAsia="Calibri"/>
          <w:b/>
          <w:color w:val="C00000"/>
          <w:sz w:val="24"/>
          <w:szCs w:val="24"/>
        </w:rPr>
        <w:t xml:space="preserve">Câu </w:t>
      </w:r>
      <w:bookmarkStart w:id="105" w:name="c30q"/>
      <w:bookmarkEnd w:id="105"/>
      <w:r w:rsidRPr="009350CA">
        <w:rPr>
          <w:rFonts w:eastAsia="Calibri"/>
          <w:b/>
          <w:color w:val="C00000"/>
          <w:sz w:val="24"/>
          <w:szCs w:val="24"/>
        </w:rPr>
        <w:t>4.</w:t>
      </w:r>
      <w:r w:rsidRPr="009350CA">
        <w:rPr>
          <w:rFonts w:eastAsia="Calibri"/>
          <w:b/>
          <w:sz w:val="24"/>
          <w:szCs w:val="24"/>
        </w:rPr>
        <w:t xml:space="preserve"> </w:t>
      </w:r>
      <w:r w:rsidRPr="009350CA">
        <w:rPr>
          <w:rFonts w:eastAsia="Calibri"/>
          <w:sz w:val="24"/>
          <w:szCs w:val="24"/>
        </w:rPr>
        <w:t xml:space="preserve">Đo chiều dài của một cuốn sách, được kết quả 2,3 cm; 2,4 cm; 2,5 cm; 2,4 cm. Giá trị trung bình chiều dày cuốn sách này là bao nhiêu cm?   </w:t>
      </w:r>
    </w:p>
    <w:p w:rsidR="002F312B" w:rsidRPr="009350CA" w:rsidRDefault="002F312B" w:rsidP="00BD04E5">
      <w:pPr>
        <w:spacing w:line="26" w:lineRule="atLeast"/>
        <w:rPr>
          <w:rFonts w:eastAsia="Calibri"/>
          <w:kern w:val="2"/>
          <w:sz w:val="24"/>
          <w:szCs w:val="24"/>
        </w:rPr>
      </w:pPr>
      <w:r w:rsidRPr="009350CA">
        <w:rPr>
          <w:rFonts w:eastAsia="Calibri"/>
          <w:b/>
          <w:bCs/>
          <w:color w:val="C00000"/>
          <w:kern w:val="2"/>
          <w:sz w:val="24"/>
          <w:szCs w:val="24"/>
        </w:rPr>
        <w:t>Câu 5.</w:t>
      </w:r>
      <w:r w:rsidRPr="009350CA">
        <w:rPr>
          <w:rFonts w:eastAsia="Calibri"/>
          <w:kern w:val="2"/>
          <w:sz w:val="24"/>
          <w:szCs w:val="24"/>
        </w:rPr>
        <w:t xml:space="preserve"> Một chiếc xe chuyển động thẳng không đổi chiều trên, 2 giờ đầu xe chạy với tốc độ trung bình 60 km/h, 3 giờ sau xe chạy với tốc độ trung bình 40km/h. Tốc độ trung bình của xe trong suốt thời gian chạy là bao nhiêu km/h?  </w:t>
      </w:r>
    </w:p>
    <w:p w:rsidR="002F312B" w:rsidRPr="009350CA" w:rsidRDefault="002F312B" w:rsidP="00BD04E5">
      <w:pPr>
        <w:spacing w:line="26" w:lineRule="atLeast"/>
        <w:rPr>
          <w:rFonts w:eastAsia="Calibri"/>
          <w:kern w:val="2"/>
          <w:sz w:val="24"/>
          <w:szCs w:val="24"/>
        </w:rPr>
      </w:pPr>
      <w:r w:rsidRPr="009350CA">
        <w:rPr>
          <w:rFonts w:eastAsia="Calibri"/>
          <w:b/>
          <w:bCs/>
          <w:color w:val="C00000"/>
          <w:kern w:val="2"/>
          <w:sz w:val="24"/>
          <w:szCs w:val="24"/>
        </w:rPr>
        <w:t>Câu 6.</w:t>
      </w:r>
      <w:r w:rsidRPr="009350CA">
        <w:rPr>
          <w:rFonts w:eastAsia="Calibri"/>
          <w:kern w:val="2"/>
          <w:sz w:val="24"/>
          <w:szCs w:val="24"/>
        </w:rPr>
        <w:t xml:space="preserve"> Một vật chuyển động, lúc đầu vật dịch chuyển 5 m về phía Nam, ​​sau đó vật dịch chuyển 8 m về phía Bắc. Độ dịch chuyển tổng hợp của vật là bao nhiêu mét? </w:t>
      </w:r>
    </w:p>
    <w:p w:rsidR="002F312B" w:rsidRPr="009350CA" w:rsidRDefault="002F312B" w:rsidP="00BD04E5">
      <w:pPr>
        <w:spacing w:line="26" w:lineRule="atLeast"/>
        <w:mirrorIndents/>
        <w:rPr>
          <w:b/>
          <w:color w:val="0033CC"/>
          <w:sz w:val="24"/>
          <w:szCs w:val="24"/>
        </w:rPr>
      </w:pPr>
    </w:p>
    <w:p w:rsidR="002F312B" w:rsidRPr="009350CA" w:rsidRDefault="002F312B" w:rsidP="00BD04E5">
      <w:pPr>
        <w:spacing w:line="26" w:lineRule="atLeast"/>
        <w:mirrorIndents/>
        <w:jc w:val="center"/>
        <w:rPr>
          <w:b/>
          <w:color w:val="0033CC"/>
          <w:sz w:val="24"/>
          <w:szCs w:val="24"/>
        </w:rPr>
      </w:pPr>
      <w:r w:rsidRPr="009350CA">
        <w:rPr>
          <w:b/>
          <w:color w:val="0033CC"/>
          <w:sz w:val="24"/>
          <w:szCs w:val="24"/>
        </w:rPr>
        <w:t>---------- HẾT ----------</w:t>
      </w:r>
    </w:p>
    <w:p w:rsidR="002F312B" w:rsidRPr="009350CA" w:rsidRDefault="002F312B" w:rsidP="00BD04E5">
      <w:pPr>
        <w:mirrorIndents/>
        <w:rPr>
          <w:b/>
          <w:color w:val="0033CC"/>
          <w:sz w:val="24"/>
          <w:szCs w:val="24"/>
        </w:rPr>
      </w:pPr>
      <w:r w:rsidRPr="009350CA">
        <w:rPr>
          <w:b/>
          <w:color w:val="0033CC"/>
          <w:sz w:val="24"/>
          <w:szCs w:val="24"/>
        </w:rPr>
        <w:lastRenderedPageBreak/>
        <w:t>PHẦN I</w:t>
      </w:r>
    </w:p>
    <w:tbl>
      <w:tblPr>
        <w:tblStyle w:val="TableGrid"/>
        <w:tblW w:w="0" w:type="auto"/>
        <w:tblLook w:val="04A0" w:firstRow="1" w:lastRow="0" w:firstColumn="1" w:lastColumn="0" w:noHBand="0" w:noVBand="1"/>
      </w:tblPr>
      <w:tblGrid>
        <w:gridCol w:w="687"/>
        <w:gridCol w:w="687"/>
        <w:gridCol w:w="687"/>
        <w:gridCol w:w="687"/>
        <w:gridCol w:w="687"/>
        <w:gridCol w:w="687"/>
        <w:gridCol w:w="687"/>
        <w:gridCol w:w="687"/>
        <w:gridCol w:w="687"/>
        <w:gridCol w:w="687"/>
        <w:gridCol w:w="688"/>
        <w:gridCol w:w="688"/>
        <w:gridCol w:w="688"/>
        <w:gridCol w:w="688"/>
        <w:gridCol w:w="688"/>
      </w:tblGrid>
      <w:tr w:rsidR="002F312B" w:rsidRPr="009350CA" w:rsidTr="00BD04E5">
        <w:tc>
          <w:tcPr>
            <w:tcW w:w="687" w:type="dxa"/>
          </w:tcPr>
          <w:p w:rsidR="002F312B" w:rsidRPr="009350CA" w:rsidRDefault="002F312B" w:rsidP="00BD04E5">
            <w:pPr>
              <w:mirrorIndents/>
              <w:rPr>
                <w:b/>
                <w:color w:val="0033CC"/>
                <w:sz w:val="24"/>
                <w:szCs w:val="24"/>
              </w:rPr>
            </w:pPr>
            <w:r w:rsidRPr="009350CA">
              <w:rPr>
                <w:b/>
                <w:color w:val="0033CC"/>
                <w:sz w:val="24"/>
                <w:szCs w:val="24"/>
              </w:rPr>
              <w:t>1B</w:t>
            </w:r>
          </w:p>
        </w:tc>
        <w:tc>
          <w:tcPr>
            <w:tcW w:w="687" w:type="dxa"/>
          </w:tcPr>
          <w:p w:rsidR="002F312B" w:rsidRPr="009350CA" w:rsidRDefault="002F312B" w:rsidP="00BD04E5">
            <w:pPr>
              <w:mirrorIndents/>
              <w:rPr>
                <w:b/>
                <w:color w:val="0033CC"/>
                <w:sz w:val="24"/>
                <w:szCs w:val="24"/>
              </w:rPr>
            </w:pPr>
            <w:r w:rsidRPr="009350CA">
              <w:rPr>
                <w:b/>
                <w:color w:val="0033CC"/>
                <w:sz w:val="24"/>
                <w:szCs w:val="24"/>
              </w:rPr>
              <w:t>2D</w:t>
            </w:r>
          </w:p>
        </w:tc>
        <w:tc>
          <w:tcPr>
            <w:tcW w:w="687" w:type="dxa"/>
          </w:tcPr>
          <w:p w:rsidR="002F312B" w:rsidRPr="009350CA" w:rsidRDefault="002F312B" w:rsidP="00BD04E5">
            <w:pPr>
              <w:mirrorIndents/>
              <w:rPr>
                <w:b/>
                <w:color w:val="0033CC"/>
                <w:sz w:val="24"/>
                <w:szCs w:val="24"/>
              </w:rPr>
            </w:pPr>
            <w:r w:rsidRPr="009350CA">
              <w:rPr>
                <w:b/>
                <w:color w:val="0033CC"/>
                <w:sz w:val="24"/>
                <w:szCs w:val="24"/>
              </w:rPr>
              <w:t>3A</w:t>
            </w:r>
          </w:p>
        </w:tc>
        <w:tc>
          <w:tcPr>
            <w:tcW w:w="687" w:type="dxa"/>
          </w:tcPr>
          <w:p w:rsidR="002F312B" w:rsidRPr="009350CA" w:rsidRDefault="002F312B" w:rsidP="00BD04E5">
            <w:pPr>
              <w:mirrorIndents/>
              <w:rPr>
                <w:b/>
                <w:color w:val="0033CC"/>
                <w:sz w:val="24"/>
                <w:szCs w:val="24"/>
              </w:rPr>
            </w:pPr>
            <w:r w:rsidRPr="009350CA">
              <w:rPr>
                <w:b/>
                <w:color w:val="0033CC"/>
                <w:sz w:val="24"/>
                <w:szCs w:val="24"/>
              </w:rPr>
              <w:t>4A</w:t>
            </w:r>
          </w:p>
        </w:tc>
        <w:tc>
          <w:tcPr>
            <w:tcW w:w="687" w:type="dxa"/>
          </w:tcPr>
          <w:p w:rsidR="002F312B" w:rsidRPr="009350CA" w:rsidRDefault="002F312B" w:rsidP="00BD04E5">
            <w:pPr>
              <w:mirrorIndents/>
              <w:rPr>
                <w:b/>
                <w:color w:val="0033CC"/>
                <w:sz w:val="24"/>
                <w:szCs w:val="24"/>
              </w:rPr>
            </w:pPr>
            <w:r w:rsidRPr="009350CA">
              <w:rPr>
                <w:b/>
                <w:color w:val="0033CC"/>
                <w:sz w:val="24"/>
                <w:szCs w:val="24"/>
              </w:rPr>
              <w:t>5B</w:t>
            </w:r>
          </w:p>
        </w:tc>
        <w:tc>
          <w:tcPr>
            <w:tcW w:w="687" w:type="dxa"/>
          </w:tcPr>
          <w:p w:rsidR="002F312B" w:rsidRPr="009350CA" w:rsidRDefault="002F312B" w:rsidP="00BD04E5">
            <w:pPr>
              <w:mirrorIndents/>
              <w:rPr>
                <w:b/>
                <w:color w:val="0033CC"/>
                <w:sz w:val="24"/>
                <w:szCs w:val="24"/>
              </w:rPr>
            </w:pPr>
            <w:r w:rsidRPr="009350CA">
              <w:rPr>
                <w:b/>
                <w:color w:val="0033CC"/>
                <w:sz w:val="24"/>
                <w:szCs w:val="24"/>
              </w:rPr>
              <w:t>6A</w:t>
            </w:r>
          </w:p>
        </w:tc>
        <w:tc>
          <w:tcPr>
            <w:tcW w:w="687" w:type="dxa"/>
          </w:tcPr>
          <w:p w:rsidR="002F312B" w:rsidRPr="009350CA" w:rsidRDefault="002F312B" w:rsidP="00BD04E5">
            <w:pPr>
              <w:mirrorIndents/>
              <w:rPr>
                <w:b/>
                <w:color w:val="0033CC"/>
                <w:sz w:val="24"/>
                <w:szCs w:val="24"/>
              </w:rPr>
            </w:pPr>
            <w:r w:rsidRPr="009350CA">
              <w:rPr>
                <w:b/>
                <w:color w:val="0033CC"/>
                <w:sz w:val="24"/>
                <w:szCs w:val="24"/>
              </w:rPr>
              <w:t>7B</w:t>
            </w:r>
          </w:p>
        </w:tc>
        <w:tc>
          <w:tcPr>
            <w:tcW w:w="687" w:type="dxa"/>
          </w:tcPr>
          <w:p w:rsidR="002F312B" w:rsidRPr="009350CA" w:rsidRDefault="002F312B" w:rsidP="00BD04E5">
            <w:pPr>
              <w:mirrorIndents/>
              <w:rPr>
                <w:b/>
                <w:color w:val="0033CC"/>
                <w:sz w:val="24"/>
                <w:szCs w:val="24"/>
              </w:rPr>
            </w:pPr>
            <w:r w:rsidRPr="009350CA">
              <w:rPr>
                <w:b/>
                <w:color w:val="0033CC"/>
                <w:sz w:val="24"/>
                <w:szCs w:val="24"/>
              </w:rPr>
              <w:t>8A</w:t>
            </w:r>
          </w:p>
        </w:tc>
        <w:tc>
          <w:tcPr>
            <w:tcW w:w="687" w:type="dxa"/>
          </w:tcPr>
          <w:p w:rsidR="002F312B" w:rsidRPr="009350CA" w:rsidRDefault="002F312B" w:rsidP="00BD04E5">
            <w:pPr>
              <w:mirrorIndents/>
              <w:rPr>
                <w:b/>
                <w:color w:val="0033CC"/>
                <w:sz w:val="24"/>
                <w:szCs w:val="24"/>
              </w:rPr>
            </w:pPr>
            <w:r w:rsidRPr="009350CA">
              <w:rPr>
                <w:b/>
                <w:color w:val="0033CC"/>
                <w:sz w:val="24"/>
                <w:szCs w:val="24"/>
              </w:rPr>
              <w:t>9B</w:t>
            </w:r>
          </w:p>
        </w:tc>
        <w:tc>
          <w:tcPr>
            <w:tcW w:w="687" w:type="dxa"/>
          </w:tcPr>
          <w:p w:rsidR="002F312B" w:rsidRPr="009350CA" w:rsidRDefault="002F312B" w:rsidP="00BD04E5">
            <w:pPr>
              <w:mirrorIndents/>
              <w:rPr>
                <w:b/>
                <w:color w:val="0033CC"/>
                <w:sz w:val="24"/>
                <w:szCs w:val="24"/>
              </w:rPr>
            </w:pPr>
            <w:r w:rsidRPr="009350CA">
              <w:rPr>
                <w:b/>
                <w:color w:val="0033CC"/>
                <w:sz w:val="24"/>
                <w:szCs w:val="24"/>
              </w:rPr>
              <w:t>10D</w:t>
            </w:r>
          </w:p>
        </w:tc>
        <w:tc>
          <w:tcPr>
            <w:tcW w:w="688" w:type="dxa"/>
          </w:tcPr>
          <w:p w:rsidR="002F312B" w:rsidRPr="009350CA" w:rsidRDefault="002F312B" w:rsidP="00BD04E5">
            <w:pPr>
              <w:mirrorIndents/>
              <w:rPr>
                <w:b/>
                <w:color w:val="0033CC"/>
                <w:sz w:val="24"/>
                <w:szCs w:val="24"/>
              </w:rPr>
            </w:pPr>
            <w:r w:rsidRPr="009350CA">
              <w:rPr>
                <w:b/>
                <w:color w:val="0033CC"/>
                <w:sz w:val="24"/>
                <w:szCs w:val="24"/>
              </w:rPr>
              <w:t>11D</w:t>
            </w:r>
          </w:p>
        </w:tc>
        <w:tc>
          <w:tcPr>
            <w:tcW w:w="688" w:type="dxa"/>
          </w:tcPr>
          <w:p w:rsidR="002F312B" w:rsidRPr="009350CA" w:rsidRDefault="002F312B" w:rsidP="00BD04E5">
            <w:pPr>
              <w:mirrorIndents/>
              <w:rPr>
                <w:b/>
                <w:color w:val="0033CC"/>
                <w:sz w:val="24"/>
                <w:szCs w:val="24"/>
              </w:rPr>
            </w:pPr>
            <w:r w:rsidRPr="009350CA">
              <w:rPr>
                <w:b/>
                <w:color w:val="0033CC"/>
                <w:sz w:val="24"/>
                <w:szCs w:val="24"/>
              </w:rPr>
              <w:t>12A</w:t>
            </w:r>
          </w:p>
        </w:tc>
        <w:tc>
          <w:tcPr>
            <w:tcW w:w="688" w:type="dxa"/>
          </w:tcPr>
          <w:p w:rsidR="002F312B" w:rsidRPr="009350CA" w:rsidRDefault="002F312B" w:rsidP="00BD04E5">
            <w:pPr>
              <w:mirrorIndents/>
              <w:rPr>
                <w:b/>
                <w:color w:val="0033CC"/>
                <w:sz w:val="24"/>
                <w:szCs w:val="24"/>
              </w:rPr>
            </w:pPr>
            <w:r w:rsidRPr="009350CA">
              <w:rPr>
                <w:b/>
                <w:color w:val="0033CC"/>
                <w:sz w:val="24"/>
                <w:szCs w:val="24"/>
              </w:rPr>
              <w:t>13D</w:t>
            </w:r>
          </w:p>
        </w:tc>
        <w:tc>
          <w:tcPr>
            <w:tcW w:w="688" w:type="dxa"/>
          </w:tcPr>
          <w:p w:rsidR="002F312B" w:rsidRPr="009350CA" w:rsidRDefault="002F312B" w:rsidP="00BD04E5">
            <w:pPr>
              <w:mirrorIndents/>
              <w:rPr>
                <w:b/>
                <w:color w:val="0033CC"/>
                <w:sz w:val="24"/>
                <w:szCs w:val="24"/>
              </w:rPr>
            </w:pPr>
            <w:r w:rsidRPr="009350CA">
              <w:rPr>
                <w:b/>
                <w:color w:val="0033CC"/>
                <w:sz w:val="24"/>
                <w:szCs w:val="24"/>
              </w:rPr>
              <w:t>14B</w:t>
            </w:r>
          </w:p>
        </w:tc>
        <w:tc>
          <w:tcPr>
            <w:tcW w:w="688" w:type="dxa"/>
          </w:tcPr>
          <w:p w:rsidR="002F312B" w:rsidRPr="009350CA" w:rsidRDefault="002F312B" w:rsidP="00BD04E5">
            <w:pPr>
              <w:mirrorIndents/>
              <w:rPr>
                <w:b/>
                <w:color w:val="0033CC"/>
                <w:sz w:val="24"/>
                <w:szCs w:val="24"/>
              </w:rPr>
            </w:pPr>
            <w:r w:rsidRPr="009350CA">
              <w:rPr>
                <w:b/>
                <w:color w:val="0033CC"/>
                <w:sz w:val="24"/>
                <w:szCs w:val="24"/>
              </w:rPr>
              <w:t>15C</w:t>
            </w:r>
          </w:p>
        </w:tc>
      </w:tr>
      <w:tr w:rsidR="002F312B" w:rsidRPr="009350CA" w:rsidTr="00BD04E5">
        <w:tc>
          <w:tcPr>
            <w:tcW w:w="687" w:type="dxa"/>
          </w:tcPr>
          <w:p w:rsidR="002F312B" w:rsidRPr="009350CA" w:rsidRDefault="002F312B" w:rsidP="00BD04E5">
            <w:pPr>
              <w:mirrorIndents/>
              <w:rPr>
                <w:b/>
                <w:color w:val="0033CC"/>
                <w:sz w:val="24"/>
                <w:szCs w:val="24"/>
              </w:rPr>
            </w:pPr>
            <w:r w:rsidRPr="009350CA">
              <w:rPr>
                <w:b/>
                <w:color w:val="0033CC"/>
                <w:sz w:val="24"/>
                <w:szCs w:val="24"/>
              </w:rPr>
              <w:t>16C</w:t>
            </w:r>
          </w:p>
        </w:tc>
        <w:tc>
          <w:tcPr>
            <w:tcW w:w="687" w:type="dxa"/>
          </w:tcPr>
          <w:p w:rsidR="002F312B" w:rsidRPr="009350CA" w:rsidRDefault="002F312B" w:rsidP="00BD04E5">
            <w:pPr>
              <w:mirrorIndents/>
              <w:rPr>
                <w:b/>
                <w:color w:val="0033CC"/>
                <w:sz w:val="24"/>
                <w:szCs w:val="24"/>
              </w:rPr>
            </w:pPr>
            <w:r w:rsidRPr="009350CA">
              <w:rPr>
                <w:b/>
                <w:color w:val="0033CC"/>
                <w:sz w:val="24"/>
                <w:szCs w:val="24"/>
              </w:rPr>
              <w:t>17C</w:t>
            </w:r>
          </w:p>
        </w:tc>
        <w:tc>
          <w:tcPr>
            <w:tcW w:w="687" w:type="dxa"/>
          </w:tcPr>
          <w:p w:rsidR="002F312B" w:rsidRPr="009350CA" w:rsidRDefault="002F312B" w:rsidP="00BD04E5">
            <w:pPr>
              <w:mirrorIndents/>
              <w:rPr>
                <w:b/>
                <w:color w:val="0033CC"/>
                <w:sz w:val="24"/>
                <w:szCs w:val="24"/>
              </w:rPr>
            </w:pPr>
            <w:r w:rsidRPr="009350CA">
              <w:rPr>
                <w:b/>
                <w:color w:val="0033CC"/>
                <w:sz w:val="24"/>
                <w:szCs w:val="24"/>
              </w:rPr>
              <w:t>18C</w:t>
            </w:r>
          </w:p>
        </w:tc>
        <w:tc>
          <w:tcPr>
            <w:tcW w:w="687" w:type="dxa"/>
          </w:tcPr>
          <w:p w:rsidR="002F312B" w:rsidRPr="009350CA" w:rsidRDefault="002F312B" w:rsidP="00BD04E5">
            <w:pPr>
              <w:mirrorIndents/>
              <w:rPr>
                <w:b/>
                <w:color w:val="0033CC"/>
                <w:sz w:val="24"/>
                <w:szCs w:val="24"/>
              </w:rPr>
            </w:pPr>
          </w:p>
        </w:tc>
        <w:tc>
          <w:tcPr>
            <w:tcW w:w="687" w:type="dxa"/>
          </w:tcPr>
          <w:p w:rsidR="002F312B" w:rsidRPr="009350CA" w:rsidRDefault="002F312B" w:rsidP="00BD04E5">
            <w:pPr>
              <w:mirrorIndents/>
              <w:rPr>
                <w:b/>
                <w:color w:val="0033CC"/>
                <w:sz w:val="24"/>
                <w:szCs w:val="24"/>
              </w:rPr>
            </w:pPr>
          </w:p>
        </w:tc>
        <w:tc>
          <w:tcPr>
            <w:tcW w:w="687" w:type="dxa"/>
          </w:tcPr>
          <w:p w:rsidR="002F312B" w:rsidRPr="009350CA" w:rsidRDefault="002F312B" w:rsidP="00BD04E5">
            <w:pPr>
              <w:mirrorIndents/>
              <w:rPr>
                <w:b/>
                <w:color w:val="0033CC"/>
                <w:sz w:val="24"/>
                <w:szCs w:val="24"/>
              </w:rPr>
            </w:pPr>
          </w:p>
        </w:tc>
        <w:tc>
          <w:tcPr>
            <w:tcW w:w="687" w:type="dxa"/>
          </w:tcPr>
          <w:p w:rsidR="002F312B" w:rsidRPr="009350CA" w:rsidRDefault="002F312B" w:rsidP="00BD04E5">
            <w:pPr>
              <w:mirrorIndents/>
              <w:rPr>
                <w:b/>
                <w:color w:val="0033CC"/>
                <w:sz w:val="24"/>
                <w:szCs w:val="24"/>
              </w:rPr>
            </w:pPr>
          </w:p>
        </w:tc>
        <w:tc>
          <w:tcPr>
            <w:tcW w:w="687" w:type="dxa"/>
          </w:tcPr>
          <w:p w:rsidR="002F312B" w:rsidRPr="009350CA" w:rsidRDefault="002F312B" w:rsidP="00BD04E5">
            <w:pPr>
              <w:mirrorIndents/>
              <w:rPr>
                <w:b/>
                <w:color w:val="0033CC"/>
                <w:sz w:val="24"/>
                <w:szCs w:val="24"/>
              </w:rPr>
            </w:pPr>
          </w:p>
        </w:tc>
        <w:tc>
          <w:tcPr>
            <w:tcW w:w="687" w:type="dxa"/>
          </w:tcPr>
          <w:p w:rsidR="002F312B" w:rsidRPr="009350CA" w:rsidRDefault="002F312B" w:rsidP="00BD04E5">
            <w:pPr>
              <w:mirrorIndents/>
              <w:rPr>
                <w:b/>
                <w:color w:val="0033CC"/>
                <w:sz w:val="24"/>
                <w:szCs w:val="24"/>
              </w:rPr>
            </w:pPr>
          </w:p>
        </w:tc>
        <w:tc>
          <w:tcPr>
            <w:tcW w:w="687" w:type="dxa"/>
          </w:tcPr>
          <w:p w:rsidR="002F312B" w:rsidRPr="009350CA" w:rsidRDefault="002F312B" w:rsidP="00BD04E5">
            <w:pPr>
              <w:mirrorIndents/>
              <w:rPr>
                <w:b/>
                <w:color w:val="0033CC"/>
                <w:sz w:val="24"/>
                <w:szCs w:val="24"/>
              </w:rPr>
            </w:pPr>
          </w:p>
        </w:tc>
        <w:tc>
          <w:tcPr>
            <w:tcW w:w="688" w:type="dxa"/>
          </w:tcPr>
          <w:p w:rsidR="002F312B" w:rsidRPr="009350CA" w:rsidRDefault="002F312B" w:rsidP="00BD04E5">
            <w:pPr>
              <w:mirrorIndents/>
              <w:rPr>
                <w:b/>
                <w:color w:val="0033CC"/>
                <w:sz w:val="24"/>
                <w:szCs w:val="24"/>
              </w:rPr>
            </w:pPr>
          </w:p>
        </w:tc>
        <w:tc>
          <w:tcPr>
            <w:tcW w:w="688" w:type="dxa"/>
          </w:tcPr>
          <w:p w:rsidR="002F312B" w:rsidRPr="009350CA" w:rsidRDefault="002F312B" w:rsidP="00BD04E5">
            <w:pPr>
              <w:mirrorIndents/>
              <w:rPr>
                <w:b/>
                <w:color w:val="0033CC"/>
                <w:sz w:val="24"/>
                <w:szCs w:val="24"/>
              </w:rPr>
            </w:pPr>
          </w:p>
        </w:tc>
        <w:tc>
          <w:tcPr>
            <w:tcW w:w="688" w:type="dxa"/>
          </w:tcPr>
          <w:p w:rsidR="002F312B" w:rsidRPr="009350CA" w:rsidRDefault="002F312B" w:rsidP="00BD04E5">
            <w:pPr>
              <w:mirrorIndents/>
              <w:rPr>
                <w:b/>
                <w:color w:val="0033CC"/>
                <w:sz w:val="24"/>
                <w:szCs w:val="24"/>
              </w:rPr>
            </w:pPr>
          </w:p>
        </w:tc>
        <w:tc>
          <w:tcPr>
            <w:tcW w:w="688" w:type="dxa"/>
          </w:tcPr>
          <w:p w:rsidR="002F312B" w:rsidRPr="009350CA" w:rsidRDefault="002F312B" w:rsidP="00BD04E5">
            <w:pPr>
              <w:mirrorIndents/>
              <w:rPr>
                <w:b/>
                <w:color w:val="0033CC"/>
                <w:sz w:val="24"/>
                <w:szCs w:val="24"/>
              </w:rPr>
            </w:pPr>
          </w:p>
        </w:tc>
        <w:tc>
          <w:tcPr>
            <w:tcW w:w="688" w:type="dxa"/>
          </w:tcPr>
          <w:p w:rsidR="002F312B" w:rsidRPr="009350CA" w:rsidRDefault="002F312B" w:rsidP="00BD04E5">
            <w:pPr>
              <w:mirrorIndents/>
              <w:rPr>
                <w:b/>
                <w:color w:val="0033CC"/>
                <w:sz w:val="24"/>
                <w:szCs w:val="24"/>
              </w:rPr>
            </w:pPr>
          </w:p>
        </w:tc>
      </w:tr>
    </w:tbl>
    <w:p w:rsidR="002F312B" w:rsidRPr="009350CA" w:rsidRDefault="002F312B" w:rsidP="00BD04E5">
      <w:pPr>
        <w:tabs>
          <w:tab w:val="left" w:pos="360"/>
          <w:tab w:val="left" w:pos="426"/>
        </w:tabs>
        <w:spacing w:line="24" w:lineRule="atLeast"/>
        <w:rPr>
          <w:rFonts w:eastAsia="Calibri"/>
          <w:sz w:val="24"/>
          <w:szCs w:val="24"/>
        </w:rPr>
      </w:pPr>
      <w:r w:rsidRPr="009350CA">
        <w:rPr>
          <w:rFonts w:eastAsia="Calibri"/>
          <w:b/>
          <w:color w:val="006600"/>
          <w:sz w:val="24"/>
          <w:szCs w:val="24"/>
          <w:lang w:val="vi-VN"/>
        </w:rPr>
        <w:t xml:space="preserve">PHẦN II. </w:t>
      </w:r>
    </w:p>
    <w:p w:rsidR="002F312B" w:rsidRPr="009350CA" w:rsidRDefault="002F312B" w:rsidP="00BD04E5">
      <w:pPr>
        <w:shd w:val="clear" w:color="auto" w:fill="FFFFFF"/>
        <w:spacing w:line="24" w:lineRule="atLeast"/>
        <w:rPr>
          <w:sz w:val="24"/>
          <w:szCs w:val="24"/>
        </w:rPr>
      </w:pPr>
      <w:r w:rsidRPr="009350CA">
        <w:rPr>
          <w:b/>
          <w:bCs/>
          <w:color w:val="C00000"/>
          <w:sz w:val="24"/>
          <w:szCs w:val="24"/>
        </w:rPr>
        <w:t>Câu 1.</w:t>
      </w:r>
      <w:r w:rsidRPr="009350CA">
        <w:rPr>
          <w:b/>
          <w:bCs/>
          <w:sz w:val="24"/>
          <w:szCs w:val="24"/>
        </w:rPr>
        <w:t xml:space="preserve"> </w:t>
      </w:r>
    </w:p>
    <w:p w:rsidR="002F312B" w:rsidRPr="009350CA" w:rsidRDefault="002F312B" w:rsidP="00BD04E5">
      <w:pPr>
        <w:shd w:val="clear" w:color="auto" w:fill="FFFFFF"/>
        <w:spacing w:line="24" w:lineRule="atLeast"/>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tblGrid>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Đ</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S</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Đ</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S</w:t>
            </w:r>
          </w:p>
        </w:tc>
      </w:tr>
    </w:tbl>
    <w:p w:rsidR="002F312B" w:rsidRPr="009350CA" w:rsidRDefault="002F312B" w:rsidP="00BD04E5">
      <w:pPr>
        <w:spacing w:line="24" w:lineRule="atLeast"/>
        <w:rPr>
          <w:rFonts w:eastAsia="Calibri"/>
          <w:sz w:val="24"/>
          <w:szCs w:val="24"/>
        </w:rPr>
      </w:pPr>
    </w:p>
    <w:p w:rsidR="002F312B" w:rsidRPr="009350CA" w:rsidRDefault="002F312B" w:rsidP="00BD04E5">
      <w:pPr>
        <w:tabs>
          <w:tab w:val="left" w:pos="283"/>
          <w:tab w:val="left" w:pos="426"/>
          <w:tab w:val="left" w:pos="2835"/>
          <w:tab w:val="left" w:pos="5386"/>
          <w:tab w:val="left" w:pos="7937"/>
        </w:tabs>
        <w:spacing w:line="24" w:lineRule="atLeast"/>
        <w:rPr>
          <w:rFonts w:eastAsia="Arial"/>
          <w:sz w:val="24"/>
          <w:szCs w:val="24"/>
        </w:rPr>
      </w:pPr>
      <w:r w:rsidRPr="009350CA">
        <w:rPr>
          <w:rFonts w:eastAsia="SimSun"/>
          <w:b/>
          <w:color w:val="C00000"/>
          <w:sz w:val="24"/>
          <w:szCs w:val="24"/>
          <w:lang w:val="vi-VN" w:eastAsia="zh-CN"/>
        </w:rPr>
        <w:t xml:space="preserve">Câu </w:t>
      </w:r>
      <w:r w:rsidRPr="009350CA">
        <w:rPr>
          <w:rFonts w:eastAsia="SimSun"/>
          <w:b/>
          <w:color w:val="C00000"/>
          <w:sz w:val="24"/>
          <w:szCs w:val="24"/>
          <w:lang w:eastAsia="zh-CN"/>
        </w:rPr>
        <w:t>2</w:t>
      </w:r>
      <w:r w:rsidRPr="009350CA">
        <w:rPr>
          <w:rFonts w:eastAsia="SimSun"/>
          <w:b/>
          <w:color w:val="C00000"/>
          <w:sz w:val="24"/>
          <w:szCs w:val="24"/>
          <w:lang w:val="vi-VN" w:eastAsia="zh-CN"/>
        </w:rPr>
        <w:t>:</w:t>
      </w:r>
      <w:r w:rsidRPr="009350CA">
        <w:rPr>
          <w:rFonts w:eastAsia="SimSun"/>
          <w:b/>
          <w:sz w:val="24"/>
          <w:szCs w:val="24"/>
          <w:lang w:val="vi-VN"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
      </w:tblGrid>
      <w:tr w:rsidR="002F312B" w:rsidRPr="009350CA" w:rsidTr="00BD04E5">
        <w:trPr>
          <w:jc w:val="center"/>
        </w:trPr>
        <w:tc>
          <w:tcPr>
            <w:tcW w:w="836"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Đ</w:t>
            </w:r>
          </w:p>
        </w:tc>
      </w:tr>
      <w:tr w:rsidR="002F312B" w:rsidRPr="009350CA" w:rsidTr="00BD04E5">
        <w:trPr>
          <w:jc w:val="center"/>
        </w:trPr>
        <w:tc>
          <w:tcPr>
            <w:tcW w:w="836"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S</w:t>
            </w:r>
          </w:p>
        </w:tc>
      </w:tr>
      <w:tr w:rsidR="002F312B" w:rsidRPr="009350CA" w:rsidTr="00BD04E5">
        <w:trPr>
          <w:jc w:val="center"/>
        </w:trPr>
        <w:tc>
          <w:tcPr>
            <w:tcW w:w="836"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S</w:t>
            </w:r>
          </w:p>
        </w:tc>
      </w:tr>
      <w:tr w:rsidR="002F312B" w:rsidRPr="009350CA" w:rsidTr="00BD04E5">
        <w:trPr>
          <w:jc w:val="center"/>
        </w:trPr>
        <w:tc>
          <w:tcPr>
            <w:tcW w:w="836"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S</w:t>
            </w:r>
          </w:p>
        </w:tc>
      </w:tr>
    </w:tbl>
    <w:p w:rsidR="002F312B" w:rsidRPr="009350CA" w:rsidRDefault="002F312B" w:rsidP="00BD04E5">
      <w:pPr>
        <w:spacing w:line="24" w:lineRule="atLeast"/>
        <w:rPr>
          <w:rFonts w:eastAsia="Calibri"/>
          <w:sz w:val="24"/>
          <w:szCs w:val="24"/>
        </w:rPr>
      </w:pPr>
      <w:r w:rsidRPr="009350CA">
        <w:rPr>
          <w:rFonts w:eastAsia="Calibri"/>
          <w:b/>
          <w:color w:val="C00000"/>
          <w:sz w:val="24"/>
          <w:szCs w:val="24"/>
        </w:rPr>
        <w:t>Câu 3:</w:t>
      </w:r>
      <w:r w:rsidRPr="009350CA">
        <w:rPr>
          <w:rFonts w:eastAsia="Calibri"/>
          <w:sz w:val="24"/>
          <w:szCs w:val="24"/>
        </w:rPr>
        <w:t xml:space="preserve"> </w:t>
      </w:r>
    </w:p>
    <w:p w:rsidR="002F312B" w:rsidRPr="009350CA" w:rsidRDefault="002F312B" w:rsidP="00BD04E5">
      <w:pPr>
        <w:spacing w:line="24" w:lineRule="atLeast"/>
        <w:rPr>
          <w:rFonts w:eastAsia="Calibri"/>
          <w:sz w:val="24"/>
          <w:szCs w:val="24"/>
        </w:rPr>
      </w:pPr>
      <w:r w:rsidRPr="009350CA">
        <w:rPr>
          <w:rFonts w:eastAsia="Calibri"/>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tblGrid>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S</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S</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Đ</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Đ</w:t>
            </w:r>
          </w:p>
        </w:tc>
      </w:tr>
    </w:tbl>
    <w:p w:rsidR="002F312B" w:rsidRPr="009350CA" w:rsidRDefault="002F312B" w:rsidP="00BD04E5">
      <w:pPr>
        <w:shd w:val="clear" w:color="auto" w:fill="FFFFFF"/>
        <w:spacing w:line="24" w:lineRule="atLeast"/>
        <w:rPr>
          <w:rFonts w:eastAsia="Calibri"/>
          <w:sz w:val="24"/>
          <w:szCs w:val="24"/>
        </w:rPr>
      </w:pPr>
    </w:p>
    <w:p w:rsidR="002F312B" w:rsidRPr="009350CA" w:rsidRDefault="002F312B" w:rsidP="00BD04E5">
      <w:pPr>
        <w:shd w:val="clear" w:color="auto" w:fill="FFFFFF"/>
        <w:spacing w:line="24" w:lineRule="atLeast"/>
        <w:rPr>
          <w:kern w:val="2"/>
          <w:sz w:val="24"/>
          <w:szCs w:val="24"/>
        </w:rPr>
      </w:pPr>
      <w:r w:rsidRPr="009350CA">
        <w:rPr>
          <w:kern w:val="2"/>
          <w:sz w:val="24"/>
          <w:szCs w:val="24"/>
        </w:rPr>
        <w:t xml:space="preserve"> </w:t>
      </w:r>
      <w:r w:rsidRPr="009350CA">
        <w:rPr>
          <w:b/>
          <w:color w:val="C00000"/>
          <w:kern w:val="2"/>
          <w:sz w:val="24"/>
          <w:szCs w:val="24"/>
        </w:rPr>
        <w:t>Câu 4:</w:t>
      </w:r>
    </w:p>
    <w:p w:rsidR="002F312B" w:rsidRPr="009350CA" w:rsidRDefault="002F312B" w:rsidP="00BD04E5">
      <w:pPr>
        <w:shd w:val="clear" w:color="auto" w:fill="FFFFFF"/>
        <w:spacing w:line="24" w:lineRule="atLeast"/>
        <w:rPr>
          <w:kern w:val="2"/>
          <w:sz w:val="24"/>
          <w:szCs w:val="24"/>
        </w:rPr>
      </w:pPr>
    </w:p>
    <w:p w:rsidR="002F312B" w:rsidRPr="009350CA" w:rsidRDefault="002F312B" w:rsidP="00BD04E5">
      <w:pPr>
        <w:shd w:val="clear" w:color="auto" w:fill="FFFFFF"/>
        <w:spacing w:line="24" w:lineRule="atLeast"/>
        <w:rPr>
          <w:kern w:val="2"/>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tblGrid>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S</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Đ</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Đ</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Đ</w:t>
            </w:r>
          </w:p>
        </w:tc>
      </w:tr>
    </w:tbl>
    <w:p w:rsidR="002F312B" w:rsidRPr="009350CA" w:rsidRDefault="002F312B" w:rsidP="00BD04E5">
      <w:pPr>
        <w:tabs>
          <w:tab w:val="left" w:pos="360"/>
          <w:tab w:val="left" w:pos="426"/>
        </w:tabs>
        <w:spacing w:line="24" w:lineRule="atLeast"/>
        <w:rPr>
          <w:rFonts w:eastAsia="Calibri"/>
          <w:b/>
          <w:color w:val="006600"/>
          <w:sz w:val="24"/>
          <w:szCs w:val="24"/>
          <w:lang w:val="vi-VN"/>
        </w:rPr>
      </w:pPr>
    </w:p>
    <w:p w:rsidR="002F312B" w:rsidRPr="009350CA" w:rsidRDefault="002F312B" w:rsidP="00BD04E5">
      <w:pPr>
        <w:tabs>
          <w:tab w:val="left" w:pos="360"/>
          <w:tab w:val="left" w:pos="426"/>
        </w:tabs>
        <w:spacing w:line="24" w:lineRule="atLeast"/>
        <w:rPr>
          <w:rFonts w:eastAsia="Calibri"/>
          <w:sz w:val="24"/>
          <w:szCs w:val="24"/>
          <w:lang w:val="vi-VN"/>
        </w:rPr>
      </w:pPr>
      <w:r w:rsidRPr="009350CA">
        <w:rPr>
          <w:rFonts w:eastAsia="Calibri"/>
          <w:b/>
          <w:color w:val="006600"/>
          <w:sz w:val="24"/>
          <w:szCs w:val="24"/>
          <w:lang w:val="vi-VN"/>
        </w:rPr>
        <w:t xml:space="preserve">PHẦN III. </w:t>
      </w:r>
    </w:p>
    <w:p w:rsidR="002F312B" w:rsidRPr="009350CA" w:rsidRDefault="002F312B" w:rsidP="00BD04E5">
      <w:pPr>
        <w:spacing w:line="24" w:lineRule="atLeast"/>
        <w:rPr>
          <w:sz w:val="24"/>
          <w:szCs w:val="24"/>
        </w:rPr>
      </w:pPr>
      <w:r w:rsidRPr="009350CA">
        <w:rPr>
          <w:b/>
          <w:color w:val="C00000"/>
          <w:sz w:val="24"/>
          <w:szCs w:val="24"/>
        </w:rPr>
        <w:t>Câu 1.</w:t>
      </w:r>
      <w:r w:rsidRPr="009350CA">
        <w:rPr>
          <w:b/>
          <w:sz w:val="24"/>
          <w:szCs w:val="24"/>
        </w:rPr>
        <w:t xml:space="preserve"> </w:t>
      </w:r>
      <w:r w:rsidRPr="009350CA">
        <w:rPr>
          <w:sz w:val="24"/>
          <w:szCs w:val="24"/>
        </w:rPr>
        <w:t>-0.5</w:t>
      </w:r>
    </w:p>
    <w:p w:rsidR="002F312B" w:rsidRPr="009350CA" w:rsidRDefault="002F312B" w:rsidP="00BD04E5">
      <w:pPr>
        <w:spacing w:line="24" w:lineRule="atLeast"/>
        <w:rPr>
          <w:sz w:val="24"/>
          <w:szCs w:val="24"/>
        </w:rPr>
      </w:pPr>
      <w:r w:rsidRPr="009350CA">
        <w:rPr>
          <w:b/>
          <w:bCs/>
          <w:color w:val="C00000"/>
          <w:sz w:val="24"/>
          <w:szCs w:val="24"/>
        </w:rPr>
        <w:t>Câu 2.</w:t>
      </w:r>
      <w:r w:rsidRPr="009350CA">
        <w:rPr>
          <w:sz w:val="24"/>
          <w:szCs w:val="24"/>
        </w:rPr>
        <w:t xml:space="preserve"> 100</w:t>
      </w:r>
    </w:p>
    <w:p w:rsidR="002F312B" w:rsidRPr="009350CA" w:rsidRDefault="002F312B" w:rsidP="00BD04E5">
      <w:pPr>
        <w:spacing w:line="24" w:lineRule="atLeast"/>
        <w:rPr>
          <w:sz w:val="24"/>
          <w:szCs w:val="24"/>
        </w:rPr>
      </w:pPr>
      <w:r w:rsidRPr="009350CA">
        <w:rPr>
          <w:rFonts w:eastAsia="Calibri"/>
          <w:b/>
          <w:bCs/>
          <w:color w:val="C00000"/>
          <w:kern w:val="2"/>
          <w:sz w:val="24"/>
          <w:szCs w:val="24"/>
          <w:shd w:val="clear" w:color="auto" w:fill="FFFFFF"/>
        </w:rPr>
        <w:t>Câu 3.</w:t>
      </w:r>
      <w:r w:rsidRPr="009350CA">
        <w:rPr>
          <w:rFonts w:eastAsia="Calibri"/>
          <w:kern w:val="2"/>
          <w:sz w:val="24"/>
          <w:szCs w:val="24"/>
          <w:shd w:val="clear" w:color="auto" w:fill="FFFFFF"/>
        </w:rPr>
        <w:t xml:space="preserve"> 17,3</w:t>
      </w:r>
    </w:p>
    <w:p w:rsidR="002F312B" w:rsidRPr="009350CA" w:rsidRDefault="002F312B" w:rsidP="00BD04E5">
      <w:pPr>
        <w:spacing w:line="24" w:lineRule="atLeast"/>
        <w:rPr>
          <w:rFonts w:eastAsia="Calibri"/>
          <w:sz w:val="24"/>
          <w:szCs w:val="24"/>
        </w:rPr>
      </w:pPr>
      <w:r w:rsidRPr="009350CA">
        <w:rPr>
          <w:rFonts w:eastAsia="Calibri"/>
          <w:b/>
          <w:color w:val="C00000"/>
          <w:sz w:val="24"/>
          <w:szCs w:val="24"/>
        </w:rPr>
        <w:t>Câu 4.</w:t>
      </w:r>
      <w:r w:rsidRPr="009350CA">
        <w:rPr>
          <w:rFonts w:eastAsia="Calibri"/>
          <w:b/>
          <w:sz w:val="24"/>
          <w:szCs w:val="24"/>
        </w:rPr>
        <w:t xml:space="preserve"> </w:t>
      </w:r>
      <w:r w:rsidRPr="009350CA">
        <w:rPr>
          <w:rFonts w:eastAsia="Calibri"/>
          <w:sz w:val="24"/>
          <w:szCs w:val="24"/>
        </w:rPr>
        <w:t>2,4</w:t>
      </w:r>
    </w:p>
    <w:p w:rsidR="002F312B" w:rsidRPr="009350CA" w:rsidRDefault="002F312B" w:rsidP="00BD04E5">
      <w:pPr>
        <w:spacing w:line="24" w:lineRule="atLeast"/>
        <w:rPr>
          <w:rFonts w:eastAsia="Calibri"/>
          <w:kern w:val="2"/>
          <w:sz w:val="24"/>
          <w:szCs w:val="24"/>
        </w:rPr>
      </w:pPr>
      <w:r w:rsidRPr="009350CA">
        <w:rPr>
          <w:rFonts w:eastAsia="Calibri"/>
          <w:b/>
          <w:bCs/>
          <w:color w:val="C00000"/>
          <w:kern w:val="2"/>
          <w:sz w:val="24"/>
          <w:szCs w:val="24"/>
        </w:rPr>
        <w:t>Câu 5.</w:t>
      </w:r>
      <w:r w:rsidRPr="009350CA">
        <w:rPr>
          <w:rFonts w:eastAsia="Calibri"/>
          <w:kern w:val="2"/>
          <w:sz w:val="24"/>
          <w:szCs w:val="24"/>
        </w:rPr>
        <w:t xml:space="preserve"> 48</w:t>
      </w:r>
    </w:p>
    <w:p w:rsidR="002F312B" w:rsidRPr="009350CA" w:rsidRDefault="002F312B" w:rsidP="00BD04E5">
      <w:pPr>
        <w:spacing w:line="24" w:lineRule="atLeast"/>
        <w:rPr>
          <w:rFonts w:eastAsia="Calibri"/>
          <w:kern w:val="2"/>
          <w:sz w:val="24"/>
          <w:szCs w:val="24"/>
        </w:rPr>
      </w:pPr>
      <w:r w:rsidRPr="009350CA">
        <w:rPr>
          <w:rFonts w:eastAsia="Calibri"/>
          <w:b/>
          <w:bCs/>
          <w:color w:val="C00000"/>
          <w:kern w:val="2"/>
          <w:sz w:val="24"/>
          <w:szCs w:val="24"/>
        </w:rPr>
        <w:t>Câu 6.</w:t>
      </w:r>
      <w:r w:rsidRPr="009350CA">
        <w:rPr>
          <w:rFonts w:eastAsia="Calibri"/>
          <w:kern w:val="2"/>
          <w:sz w:val="24"/>
          <w:szCs w:val="24"/>
        </w:rPr>
        <w:t xml:space="preserve"> 3</w:t>
      </w:r>
    </w:p>
    <w:p w:rsidR="002F312B" w:rsidRPr="009350CA" w:rsidRDefault="002F312B" w:rsidP="00BD04E5">
      <w:pPr>
        <w:spacing w:line="24" w:lineRule="atLeast"/>
        <w:rPr>
          <w:sz w:val="24"/>
          <w:szCs w:val="24"/>
        </w:rPr>
      </w:pPr>
    </w:p>
    <w:p w:rsidR="002F312B" w:rsidRPr="009350CA" w:rsidRDefault="002F312B" w:rsidP="00BD04E5">
      <w:pPr>
        <w:spacing w:line="24" w:lineRule="atLeast"/>
        <w:rPr>
          <w:rFonts w:eastAsia="Calibri"/>
          <w:kern w:val="2"/>
          <w:sz w:val="24"/>
          <w:szCs w:val="24"/>
        </w:rPr>
      </w:pPr>
    </w:p>
    <w:p w:rsidR="002F312B" w:rsidRPr="009350CA" w:rsidRDefault="002F312B" w:rsidP="00BD04E5">
      <w:pPr>
        <w:spacing w:line="24" w:lineRule="atLeast"/>
        <w:mirrorIndents/>
        <w:rPr>
          <w:b/>
          <w:color w:val="0033CC"/>
          <w:sz w:val="24"/>
          <w:szCs w:val="24"/>
        </w:rPr>
      </w:pPr>
    </w:p>
    <w:p w:rsidR="002F312B" w:rsidRPr="009350CA" w:rsidRDefault="002F312B" w:rsidP="00BD04E5">
      <w:pPr>
        <w:spacing w:line="26" w:lineRule="atLeast"/>
        <w:mirrorIndents/>
        <w:jc w:val="center"/>
        <w:rPr>
          <w:b/>
          <w:color w:val="0033CC"/>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9</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rsidP="00BD04E5">
      <w:pPr>
        <w:spacing w:line="288" w:lineRule="auto"/>
        <w:rPr>
          <w:b/>
          <w:bCs/>
          <w:sz w:val="24"/>
          <w:szCs w:val="24"/>
        </w:rPr>
      </w:pPr>
    </w:p>
    <w:p w:rsidR="002F312B" w:rsidRPr="009350CA" w:rsidRDefault="002F312B" w:rsidP="00BD04E5">
      <w:pPr>
        <w:spacing w:line="288" w:lineRule="auto"/>
        <w:rPr>
          <w:sz w:val="24"/>
          <w:szCs w:val="24"/>
        </w:rPr>
      </w:pPr>
      <w:r w:rsidRPr="009350CA">
        <w:rPr>
          <w:b/>
          <w:bCs/>
          <w:sz w:val="24"/>
          <w:szCs w:val="24"/>
        </w:rPr>
        <w:t>PHẦN I. Câu hỏi trắc nghiệm có 4 phương án lựa chọn</w:t>
      </w:r>
    </w:p>
    <w:p w:rsidR="002F312B" w:rsidRPr="009350CA" w:rsidRDefault="002F312B" w:rsidP="00BD04E5">
      <w:pPr>
        <w:spacing w:line="288" w:lineRule="auto"/>
        <w:rPr>
          <w:sz w:val="24"/>
          <w:szCs w:val="24"/>
        </w:rPr>
      </w:pPr>
      <w:r w:rsidRPr="009350CA">
        <w:rPr>
          <w:b/>
          <w:bCs/>
          <w:color w:val="C00000"/>
          <w:sz w:val="24"/>
          <w:szCs w:val="24"/>
        </w:rPr>
        <w:t>Câu 1.</w:t>
      </w:r>
      <w:r w:rsidRPr="009350CA">
        <w:rPr>
          <w:sz w:val="24"/>
          <w:szCs w:val="24"/>
        </w:rPr>
        <w:t xml:space="preserve"> Điều nào sau đây là </w:t>
      </w:r>
      <w:r w:rsidRPr="009350CA">
        <w:rPr>
          <w:b/>
          <w:bCs/>
          <w:sz w:val="24"/>
          <w:szCs w:val="24"/>
        </w:rPr>
        <w:t>sai</w:t>
      </w:r>
      <w:r w:rsidRPr="009350CA">
        <w:rPr>
          <w:sz w:val="24"/>
          <w:szCs w:val="24"/>
        </w:rPr>
        <w:t xml:space="preserve"> khi nói về trọng lực?</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Điểm đặt của trọng lực là trọng tâm của vật.</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 xml:space="preserve">Trọng lực được xác định bởi biểu thức </w:t>
      </w:r>
      <m:oMath>
        <m:acc>
          <m:accPr>
            <m:chr m:val="⃗"/>
            <m:ctrlPr>
              <w:rPr>
                <w:rFonts w:ascii="Cambria Math" w:hAnsi="Cambria Math"/>
                <w:sz w:val="24"/>
                <w:szCs w:val="24"/>
              </w:rPr>
            </m:ctrlPr>
          </m:accPr>
          <m:e>
            <m:r>
              <m:rPr>
                <m:sty m:val="p"/>
              </m:rPr>
              <w:rPr>
                <w:rFonts w:ascii="Cambria Math" w:hAnsi="Cambria Math"/>
                <w:sz w:val="24"/>
                <w:szCs w:val="24"/>
              </w:rPr>
              <m:t>P</m:t>
            </m:r>
          </m:e>
        </m:acc>
        <m:r>
          <w:rPr>
            <w:rFonts w:ascii="Cambria Math" w:hAnsi="Cambria Math"/>
            <w:sz w:val="24"/>
            <w:szCs w:val="24"/>
          </w:rPr>
          <m:t>=</m:t>
        </m:r>
        <m:r>
          <m:rPr>
            <m:sty m:val="p"/>
          </m:rPr>
          <w:rPr>
            <w:rFonts w:ascii="Cambria Math" w:hAnsi="Cambria Math"/>
            <w:sz w:val="24"/>
            <w:szCs w:val="24"/>
          </w:rPr>
          <m:t>m</m:t>
        </m:r>
        <m: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g</m:t>
            </m:r>
          </m:e>
        </m:acc>
      </m:oMath>
      <w:r w:rsidRPr="009350CA">
        <w:rPr>
          <w:sz w:val="24"/>
          <w:szCs w:val="24"/>
        </w:rPr>
        <w:t>.</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Trọng lực là lực hút của Trái Đất tác dụng lên vật.</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Trọng lực tỉ lệ nghịch với khối lượng của vật.</w:t>
      </w:r>
    </w:p>
    <w:p w:rsidR="002F312B" w:rsidRPr="009350CA" w:rsidRDefault="002F312B" w:rsidP="00BD04E5">
      <w:pPr>
        <w:spacing w:line="288" w:lineRule="auto"/>
        <w:rPr>
          <w:sz w:val="24"/>
          <w:szCs w:val="24"/>
        </w:rPr>
      </w:pPr>
      <w:r w:rsidRPr="009350CA">
        <w:rPr>
          <w:b/>
          <w:bCs/>
          <w:color w:val="C00000"/>
          <w:sz w:val="24"/>
          <w:szCs w:val="24"/>
        </w:rPr>
        <w:lastRenderedPageBreak/>
        <w:t>Câu 2.</w:t>
      </w:r>
      <w:r w:rsidRPr="009350CA">
        <w:rPr>
          <w:sz w:val="24"/>
          <w:szCs w:val="24"/>
        </w:rPr>
        <w:t xml:space="preserve"> Nếu hợp lực tác dụng vào vật có huớng không đổi và có độ lớn tăng lên 2 lần thì ngay khi đó:</w:t>
      </w:r>
    </w:p>
    <w:p w:rsidR="002F312B" w:rsidRPr="009350CA" w:rsidRDefault="002F312B" w:rsidP="00BD04E5">
      <w:pPr>
        <w:tabs>
          <w:tab w:val="left" w:pos="5400"/>
        </w:tabs>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Gia tốc của vật tăng lên 2 lần.</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Vận tốc của vật tăng lên 2 lần.</w:t>
      </w:r>
    </w:p>
    <w:p w:rsidR="002F312B" w:rsidRPr="009350CA" w:rsidRDefault="002F312B" w:rsidP="00BD04E5">
      <w:pPr>
        <w:tabs>
          <w:tab w:val="left" w:pos="5400"/>
        </w:tabs>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Gia tốc của vật giảm đi 2 lần.</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Vận tốc của vật gảm đi 2 lần.</w:t>
      </w:r>
    </w:p>
    <w:p w:rsidR="002F312B" w:rsidRPr="009350CA" w:rsidRDefault="002F312B" w:rsidP="00BD04E5">
      <w:pPr>
        <w:spacing w:line="288" w:lineRule="auto"/>
        <w:rPr>
          <w:sz w:val="24"/>
          <w:szCs w:val="24"/>
        </w:rPr>
      </w:pPr>
      <w:r w:rsidRPr="009350CA">
        <w:rPr>
          <w:b/>
          <w:bCs/>
          <w:color w:val="C00000"/>
          <w:sz w:val="24"/>
          <w:szCs w:val="24"/>
        </w:rPr>
        <w:t>Câu 3.</w:t>
      </w:r>
      <w:r w:rsidRPr="009350CA">
        <w:rPr>
          <w:sz w:val="24"/>
          <w:szCs w:val="24"/>
        </w:rPr>
        <w:t xml:space="preserve"> Chọn đáp án </w:t>
      </w:r>
      <w:r w:rsidRPr="009350CA">
        <w:rPr>
          <w:b/>
          <w:bCs/>
          <w:sz w:val="24"/>
          <w:szCs w:val="24"/>
        </w:rPr>
        <w:t>sai</w:t>
      </w:r>
      <w:r w:rsidRPr="009350CA">
        <w:rPr>
          <w:sz w:val="24"/>
          <w:szCs w:val="24"/>
        </w:rPr>
        <w:t xml:space="preserve"> khi nói về những quy tắc an toàn </w:t>
      </w:r>
      <w:r w:rsidRPr="009350CA">
        <w:rPr>
          <w:b/>
          <w:bCs/>
          <w:sz w:val="24"/>
          <w:szCs w:val="24"/>
        </w:rPr>
        <w:t>trong phòng thí nghiệm:</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Chỉ tiến hành thí nghiệm khi được sự cho phép của giáo viên hướng dẫn thí nghiệm.</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Tắt công tắc nguồn thiết bị điện sau khi cắm hoặc tháo thiết bị điện.</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Đọc kĩ hướng dẫn sử dụng thiết bị và quan sát các chỉ dẫn, các kí hiệu trên các thiết bị thí nghiệm.</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Kiểm tra cẩn thận thiết bị, phương tiện, dụng cụ thí nghiệm trước khi sử dụng.</w:t>
      </w:r>
    </w:p>
    <w:p w:rsidR="002F312B" w:rsidRPr="009350CA" w:rsidRDefault="002F312B" w:rsidP="00BD04E5">
      <w:pPr>
        <w:pStyle w:val="NormalWeb"/>
        <w:spacing w:before="0" w:beforeAutospacing="0" w:after="0" w:afterAutospacing="0" w:line="276" w:lineRule="auto"/>
        <w:jc w:val="both"/>
        <w:rPr>
          <w:b/>
        </w:rPr>
      </w:pPr>
      <w:r w:rsidRPr="009350CA">
        <w:rPr>
          <w:b/>
          <w:bCs/>
          <w:color w:val="C00000"/>
        </w:rPr>
        <w:t>Câu 4.</w:t>
      </w:r>
      <w:r w:rsidRPr="009350CA">
        <w:t xml:space="preserve"> Chỉ ra phát biểu </w:t>
      </w:r>
      <w:r w:rsidRPr="009350CA">
        <w:rPr>
          <w:b/>
          <w:bCs/>
        </w:rPr>
        <w:t>sai?</w:t>
      </w:r>
      <w:r w:rsidRPr="009350CA">
        <w:t xml:space="preserve"> Độ lớn của lực ma sát trượt</w:t>
      </w:r>
    </w:p>
    <w:p w:rsidR="002F312B" w:rsidRPr="009350CA" w:rsidRDefault="002F312B" w:rsidP="00BD04E5">
      <w:pPr>
        <w:pStyle w:val="NormalWeb"/>
        <w:tabs>
          <w:tab w:val="left" w:pos="283"/>
          <w:tab w:val="left" w:pos="2835"/>
          <w:tab w:val="left" w:pos="5386"/>
          <w:tab w:val="left" w:pos="7937"/>
        </w:tabs>
        <w:spacing w:before="0" w:beforeAutospacing="0" w:after="0" w:afterAutospacing="0" w:line="276" w:lineRule="auto"/>
        <w:ind w:firstLine="283"/>
        <w:jc w:val="both"/>
        <w:rPr>
          <w:b/>
        </w:rPr>
      </w:pPr>
      <w:r w:rsidRPr="009350CA">
        <w:rPr>
          <w:b/>
          <w:color w:val="0070C0"/>
        </w:rPr>
        <w:t xml:space="preserve">A. </w:t>
      </w:r>
      <w:r w:rsidRPr="009350CA">
        <w:t>phụ thuộc vào vật liệu và tính chất của hai mặt tiếp xúc.</w:t>
      </w:r>
    </w:p>
    <w:p w:rsidR="002F312B" w:rsidRPr="009350CA" w:rsidRDefault="002F312B" w:rsidP="00BD04E5">
      <w:pPr>
        <w:pStyle w:val="NormalWeb"/>
        <w:tabs>
          <w:tab w:val="left" w:pos="283"/>
          <w:tab w:val="left" w:pos="2835"/>
          <w:tab w:val="left" w:pos="5386"/>
          <w:tab w:val="left" w:pos="7937"/>
        </w:tabs>
        <w:spacing w:before="0" w:beforeAutospacing="0" w:after="0" w:afterAutospacing="0" w:line="276" w:lineRule="auto"/>
        <w:ind w:firstLine="283"/>
        <w:jc w:val="both"/>
        <w:rPr>
          <w:b/>
        </w:rPr>
      </w:pPr>
      <w:r w:rsidRPr="009350CA">
        <w:rPr>
          <w:b/>
          <w:color w:val="0070C0"/>
        </w:rPr>
        <w:t xml:space="preserve">B. </w:t>
      </w:r>
      <w:r w:rsidRPr="009350CA">
        <w:t>không phụ thuộc vào tốc độ của vật.</w:t>
      </w:r>
    </w:p>
    <w:p w:rsidR="002F312B" w:rsidRPr="009350CA" w:rsidRDefault="002F312B" w:rsidP="00BD04E5">
      <w:pPr>
        <w:pStyle w:val="NormalWeb"/>
        <w:tabs>
          <w:tab w:val="left" w:pos="283"/>
          <w:tab w:val="left" w:pos="2835"/>
          <w:tab w:val="left" w:pos="5386"/>
          <w:tab w:val="left" w:pos="7937"/>
        </w:tabs>
        <w:spacing w:before="0" w:beforeAutospacing="0" w:after="0" w:afterAutospacing="0" w:line="276" w:lineRule="auto"/>
        <w:ind w:firstLine="283"/>
        <w:jc w:val="both"/>
        <w:rPr>
          <w:b/>
        </w:rPr>
      </w:pPr>
      <w:r w:rsidRPr="009350CA">
        <w:rPr>
          <w:b/>
          <w:color w:val="0070C0"/>
        </w:rPr>
        <w:t xml:space="preserve">C. </w:t>
      </w:r>
      <w:r w:rsidRPr="009350CA">
        <w:t>tỉ lệ với độ lớn của áp lực.</w:t>
      </w:r>
    </w:p>
    <w:p w:rsidR="002F312B" w:rsidRPr="009350CA" w:rsidRDefault="002F312B" w:rsidP="00BD04E5">
      <w:pPr>
        <w:pStyle w:val="NormalWeb"/>
        <w:tabs>
          <w:tab w:val="left" w:pos="283"/>
          <w:tab w:val="left" w:pos="2835"/>
          <w:tab w:val="left" w:pos="5386"/>
          <w:tab w:val="left" w:pos="7937"/>
        </w:tabs>
        <w:spacing w:before="0" w:beforeAutospacing="0" w:after="0" w:afterAutospacing="0" w:line="276" w:lineRule="auto"/>
        <w:ind w:firstLine="283"/>
        <w:jc w:val="both"/>
      </w:pPr>
      <w:r w:rsidRPr="009350CA">
        <w:rPr>
          <w:b/>
          <w:color w:val="0070C0"/>
        </w:rPr>
        <w:t xml:space="preserve">D. </w:t>
      </w:r>
      <w:r w:rsidRPr="009350CA">
        <w:t>phụ thuộc vào diện tích tiếp xúc của vật.</w:t>
      </w:r>
    </w:p>
    <w:p w:rsidR="002F312B" w:rsidRPr="009350CA" w:rsidRDefault="002F312B" w:rsidP="00BD04E5">
      <w:pPr>
        <w:spacing w:line="288" w:lineRule="auto"/>
        <w:rPr>
          <w:sz w:val="24"/>
          <w:szCs w:val="24"/>
        </w:rPr>
      </w:pPr>
      <w:r w:rsidRPr="009350CA">
        <w:rPr>
          <w:b/>
          <w:bCs/>
          <w:color w:val="C00000"/>
          <w:sz w:val="24"/>
          <w:szCs w:val="24"/>
        </w:rPr>
        <w:t>Câu 5.</w:t>
      </w:r>
      <w:r w:rsidRPr="009350CA">
        <w:rPr>
          <w:sz w:val="24"/>
          <w:szCs w:val="24"/>
        </w:rPr>
        <w:t xml:space="preserve"> Mục tiêu của môn Vật lí là:</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khám phá ra quy luật vận động cũng như tương tác của vật chất ở mọi cấp độ: vi mô, vĩ mô</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khám phá ra quy luật tổng quát nhất chi phối sự vận động của vật chất và năng lượng.</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khám phá ra quy luật tổng quát nhất chi phối sự vận động của vật chất và năng lượng, cũng như tương tác giữa chúng ở mọi cấp độ: vi mô, vĩ mô.</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khảo sát sự tương tác của vật chất ở mọi cấp độ: vi mô, vĩ mô.</w:t>
      </w:r>
    </w:p>
    <w:p w:rsidR="002F312B" w:rsidRPr="009350CA" w:rsidRDefault="002F312B" w:rsidP="00BD04E5">
      <w:pPr>
        <w:spacing w:line="288" w:lineRule="auto"/>
        <w:rPr>
          <w:sz w:val="24"/>
          <w:szCs w:val="24"/>
        </w:rPr>
      </w:pPr>
      <w:r w:rsidRPr="009350CA">
        <w:rPr>
          <w:b/>
          <w:bCs/>
          <w:color w:val="C00000"/>
          <w:sz w:val="24"/>
          <w:szCs w:val="24"/>
        </w:rPr>
        <w:t>Câu 6.</w:t>
      </w:r>
      <w:r w:rsidRPr="009350CA">
        <w:rPr>
          <w:sz w:val="24"/>
          <w:szCs w:val="24"/>
        </w:rPr>
        <w:t xml:space="preserve"> Một ngọn đèn có khối lượng 700 g được treo dưới trần nhà bằng một sợi dây. Lấy </w:t>
      </w:r>
      <w:r w:rsidRPr="009350CA">
        <w:rPr>
          <w:position w:val="-10"/>
          <w:sz w:val="24"/>
          <w:szCs w:val="24"/>
        </w:rPr>
        <w:object w:dxaOrig="1300" w:dyaOrig="360" w14:anchorId="6614DB15">
          <v:shape id="_x0000_i1426" type="#_x0000_t75" alt="n280 zalo Nguyen Thanh Tu" style="width:66pt;height:19.5pt" o:ole="">
            <v:imagedata r:id="rId919" o:title=""/>
          </v:shape>
          <o:OLEObject Type="Embed" ProgID="Equation.DSMT4" ShapeID="_x0000_i1426" DrawAspect="Content" ObjectID="_1823248791" r:id="rId920"/>
        </w:object>
      </w:r>
      <w:r w:rsidRPr="009350CA">
        <w:rPr>
          <w:sz w:val="24"/>
          <w:szCs w:val="24"/>
        </w:rPr>
        <w:t>. Dây chỉ chịu được lực căng lớn nhất là 7 N. Nếu treo ngọn đèn này vào một đầu dây thì</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lực căng sợi dây là 3,43 N và sợi dây không bị đứt.</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lực căng sợi dây là 6,86 N và sợi dây bị đứt.</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lực căng sợi dây là 6,86 N và sợi dây không bị đứt.</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lực căng sợi dây là 3,43 N và sợi dây bị đứt.</w:t>
      </w:r>
    </w:p>
    <w:p w:rsidR="002F312B" w:rsidRPr="009350CA" w:rsidRDefault="002F312B" w:rsidP="00BD04E5">
      <w:pPr>
        <w:spacing w:line="288" w:lineRule="auto"/>
        <w:rPr>
          <w:sz w:val="24"/>
          <w:szCs w:val="24"/>
        </w:rPr>
      </w:pPr>
      <w:r w:rsidRPr="009350CA">
        <w:rPr>
          <w:b/>
          <w:bCs/>
          <w:color w:val="C00000"/>
          <w:sz w:val="24"/>
          <w:szCs w:val="24"/>
        </w:rPr>
        <w:t>Câu 7.</w:t>
      </w:r>
      <w:r w:rsidRPr="009350CA">
        <w:rPr>
          <w:sz w:val="24"/>
          <w:szCs w:val="24"/>
        </w:rPr>
        <w:t xml:space="preserve"> Một người chuyển động thẳng có độ dịch chuyển </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1</m:t>
            </m:r>
          </m:sub>
        </m:sSub>
      </m:oMath>
      <w:r w:rsidRPr="009350CA">
        <w:rPr>
          <w:sz w:val="24"/>
          <w:szCs w:val="24"/>
        </w:rPr>
        <w:t xml:space="preserve"> tại thời điểm </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1</m:t>
            </m:r>
          </m:sub>
        </m:sSub>
      </m:oMath>
      <w:r w:rsidRPr="009350CA">
        <w:rPr>
          <w:sz w:val="24"/>
          <w:szCs w:val="24"/>
        </w:rPr>
        <w:t xml:space="preserve"> và độ dịch chuyển </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2</m:t>
            </m:r>
          </m:sub>
        </m:sSub>
      </m:oMath>
      <w:r w:rsidRPr="009350CA">
        <w:rPr>
          <w:sz w:val="24"/>
          <w:szCs w:val="24"/>
        </w:rPr>
        <w:t xml:space="preserve"> tại thời điểm </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oMath>
      <w:r w:rsidRPr="009350CA">
        <w:rPr>
          <w:sz w:val="24"/>
          <w:szCs w:val="24"/>
        </w:rPr>
        <w:t xml:space="preserve"> Vận tốc trung bình của vật trong khoảng thời gian từ </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1</m:t>
            </m:r>
          </m:sub>
        </m:sSub>
      </m:oMath>
      <w:r w:rsidRPr="009350CA">
        <w:rPr>
          <w:sz w:val="24"/>
          <w:szCs w:val="24"/>
        </w:rPr>
        <w:t xml:space="preserve"> đến </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2</m:t>
            </m:r>
          </m:sub>
        </m:sSub>
      </m:oMath>
      <w:r w:rsidRPr="009350CA">
        <w:rPr>
          <w:sz w:val="24"/>
          <w:szCs w:val="24"/>
        </w:rPr>
        <w:t xml:space="preserve"> là:</w:t>
      </w:r>
    </w:p>
    <w:p w:rsidR="002F312B" w:rsidRPr="009350CA" w:rsidRDefault="002F312B" w:rsidP="00BD04E5">
      <w:pPr>
        <w:tabs>
          <w:tab w:val="left" w:pos="2700"/>
          <w:tab w:val="left" w:pos="5400"/>
          <w:tab w:val="left" w:pos="8100"/>
        </w:tabs>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position w:val="-32"/>
          <w:sz w:val="24"/>
          <w:szCs w:val="24"/>
        </w:rPr>
        <w:object w:dxaOrig="1780" w:dyaOrig="760" w14:anchorId="4925AAF1">
          <v:shape id="_x0000_i1427" type="#_x0000_t75" alt="n280 zalo Nguyen Thanh Tu" style="width:83.25pt;height:33.75pt" o:ole="">
            <v:imagedata r:id="rId921" o:title=""/>
          </v:shape>
          <o:OLEObject Type="Embed" ProgID="Equation.DSMT4" ShapeID="_x0000_i1427" DrawAspect="Content" ObjectID="_1823248792" r:id="rId922"/>
        </w:objec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position w:val="-30"/>
          <w:sz w:val="24"/>
          <w:szCs w:val="24"/>
        </w:rPr>
        <w:object w:dxaOrig="1320" w:dyaOrig="680" w14:anchorId="451BB21F">
          <v:shape id="_x0000_i1428" type="#_x0000_t75" alt="n280 zalo Nguyen Thanh Tu" style="width:56.25pt;height:30.75pt" o:ole="">
            <v:imagedata r:id="rId923" o:title=""/>
          </v:shape>
          <o:OLEObject Type="Embed" ProgID="Equation.DSMT4" ShapeID="_x0000_i1428" DrawAspect="Content" ObjectID="_1823248793" r:id="rId924"/>
        </w:object>
      </w:r>
      <w:r w:rsidRPr="009350CA">
        <w:rPr>
          <w:sz w:val="24"/>
          <w:szCs w:val="24"/>
        </w:rPr>
        <w:tab/>
      </w: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position w:val="-30"/>
          <w:sz w:val="24"/>
          <w:szCs w:val="24"/>
        </w:rPr>
        <w:object w:dxaOrig="1320" w:dyaOrig="680" w14:anchorId="528D2F8B">
          <v:shape id="_x0000_i1429" type="#_x0000_t75" alt="n280 zalo Nguyen Thanh Tu" style="width:62.25pt;height:33.75pt" o:ole="">
            <v:imagedata r:id="rId925" o:title=""/>
          </v:shape>
          <o:OLEObject Type="Embed" ProgID="Equation.DSMT4" ShapeID="_x0000_i1429" DrawAspect="Content" ObjectID="_1823248794" r:id="rId926"/>
        </w:objec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position w:val="-30"/>
          <w:sz w:val="24"/>
          <w:szCs w:val="24"/>
        </w:rPr>
        <w:object w:dxaOrig="1320" w:dyaOrig="680" w14:anchorId="0D65D100">
          <v:shape id="_x0000_i1430" type="#_x0000_t75" alt="n280 zalo Nguyen Thanh Tu" style="width:62.25pt;height:33.75pt" o:ole="">
            <v:imagedata r:id="rId927" o:title=""/>
          </v:shape>
          <o:OLEObject Type="Embed" ProgID="Equation.DSMT4" ShapeID="_x0000_i1430" DrawAspect="Content" ObjectID="_1823248795" r:id="rId928"/>
        </w:object>
      </w:r>
    </w:p>
    <w:p w:rsidR="002F312B" w:rsidRPr="009350CA" w:rsidRDefault="002F312B" w:rsidP="00BD04E5">
      <w:pPr>
        <w:spacing w:line="288" w:lineRule="auto"/>
        <w:rPr>
          <w:sz w:val="24"/>
          <w:szCs w:val="24"/>
        </w:rPr>
      </w:pPr>
      <w:r w:rsidRPr="009350CA">
        <w:rPr>
          <w:b/>
          <w:bCs/>
          <w:color w:val="C00000"/>
          <w:sz w:val="24"/>
          <w:szCs w:val="24"/>
        </w:rPr>
        <w:t>Câu 8.</w:t>
      </w:r>
      <w:r w:rsidRPr="009350CA">
        <w:rPr>
          <w:sz w:val="24"/>
          <w:szCs w:val="24"/>
        </w:rPr>
        <w:t xml:space="preserve"> Độ dịch chuyển và quãng đường đi được của vật có độ lớn bằng nhau khi vật</w:t>
      </w:r>
    </w:p>
    <w:p w:rsidR="002F312B" w:rsidRPr="009350CA" w:rsidRDefault="002F312B" w:rsidP="00BD04E5">
      <w:pPr>
        <w:tabs>
          <w:tab w:val="left" w:pos="5400"/>
        </w:tabs>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chuyển động thẳng và chỉ đổi chiều 1 lần.</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chuyển động tròn.</w:t>
      </w:r>
    </w:p>
    <w:p w:rsidR="002F312B" w:rsidRPr="009350CA" w:rsidRDefault="002F312B" w:rsidP="00BD04E5">
      <w:pPr>
        <w:tabs>
          <w:tab w:val="left" w:pos="5400"/>
        </w:tabs>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chuyển động thẳng và chỉ đổi chiều 2 lần.</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chuyển động thẳng và không đổi chiều.</w:t>
      </w:r>
    </w:p>
    <w:p w:rsidR="002F312B" w:rsidRPr="009350CA" w:rsidRDefault="002F312B" w:rsidP="00BD04E5">
      <w:pPr>
        <w:spacing w:line="288" w:lineRule="auto"/>
        <w:rPr>
          <w:sz w:val="24"/>
          <w:szCs w:val="24"/>
        </w:rPr>
      </w:pPr>
      <w:r w:rsidRPr="009350CA">
        <w:rPr>
          <w:b/>
          <w:bCs/>
          <w:color w:val="C00000"/>
          <w:sz w:val="24"/>
          <w:szCs w:val="24"/>
        </w:rPr>
        <w:t>Câu 9.</w:t>
      </w:r>
      <w:r w:rsidRPr="009350CA">
        <w:rPr>
          <w:sz w:val="24"/>
          <w:szCs w:val="24"/>
        </w:rPr>
        <w:t xml:space="preserve"> Một vật chuyển động trên đoạn thẳng, tại một thời điểm vật có vận tốc v và gia tốc a.  Chuyển động có</w:t>
      </w:r>
    </w:p>
    <w:p w:rsidR="002F312B" w:rsidRPr="009350CA" w:rsidRDefault="002F312B" w:rsidP="00BD04E5">
      <w:pPr>
        <w:tabs>
          <w:tab w:val="left" w:pos="5400"/>
        </w:tabs>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gia tốc a âm là chuyển động chậm dần đều.</w:t>
      </w:r>
      <w:r w:rsidRPr="009350CA">
        <w:rPr>
          <w:sz w:val="24"/>
          <w:szCs w:val="24"/>
        </w:rPr>
        <w:tab/>
        <w:t xml:space="preserve"> </w:t>
      </w:r>
      <w:r w:rsidRPr="009350CA">
        <w:rPr>
          <w:b/>
          <w:bCs/>
          <w:color w:val="0070C0"/>
          <w:sz w:val="24"/>
          <w:szCs w:val="24"/>
        </w:rPr>
        <w:t>B.</w:t>
      </w:r>
      <w:r w:rsidRPr="009350CA">
        <w:rPr>
          <w:b/>
          <w:color w:val="0070C0"/>
          <w:sz w:val="24"/>
          <w:szCs w:val="24"/>
        </w:rPr>
        <w:t xml:space="preserve"> </w:t>
      </w:r>
      <w:r w:rsidRPr="009350CA">
        <w:rPr>
          <w:sz w:val="24"/>
          <w:szCs w:val="24"/>
        </w:rPr>
        <w:t>vận tốc v âm là chuyển động nhanh dần đều.</w:t>
      </w:r>
    </w:p>
    <w:p w:rsidR="002F312B" w:rsidRPr="009350CA" w:rsidRDefault="002F312B" w:rsidP="00BD04E5">
      <w:pPr>
        <w:tabs>
          <w:tab w:val="left" w:pos="5400"/>
        </w:tabs>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 xml:space="preserve">a.v </w:t>
      </w:r>
      <w:r w:rsidRPr="009350CA">
        <w:rPr>
          <w:position w:val="-6"/>
          <w:sz w:val="24"/>
          <w:szCs w:val="24"/>
        </w:rPr>
        <w:object w:dxaOrig="380" w:dyaOrig="279" w14:anchorId="160F96E3">
          <v:shape id="_x0000_i1431" type="#_x0000_t75" alt="n280 zalo Nguyen Thanh Tu" style="width:21.75pt;height:14.25pt" o:ole="">
            <v:imagedata r:id="rId929" o:title=""/>
          </v:shape>
          <o:OLEObject Type="Embed" ProgID="Equation.DSMT4" ShapeID="_x0000_i1431" DrawAspect="Content" ObjectID="_1823248796" r:id="rId930"/>
        </w:object>
      </w:r>
      <w:r w:rsidRPr="009350CA">
        <w:rPr>
          <w:sz w:val="24"/>
          <w:szCs w:val="24"/>
        </w:rPr>
        <w:t xml:space="preserve"> là chuyển chậm dần đều.</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gia tốc a dương là chuyển động nhanh dần đều.</w:t>
      </w:r>
    </w:p>
    <w:p w:rsidR="002F312B" w:rsidRPr="009350CA" w:rsidRDefault="002F312B" w:rsidP="00BD04E5">
      <w:pPr>
        <w:spacing w:line="288" w:lineRule="auto"/>
        <w:rPr>
          <w:sz w:val="24"/>
          <w:szCs w:val="24"/>
        </w:rPr>
      </w:pPr>
      <w:r w:rsidRPr="009350CA">
        <w:rPr>
          <w:noProof/>
          <w:position w:val="-48"/>
          <w:sz w:val="24"/>
          <w:szCs w:val="24"/>
          <w:lang w:val="en-US"/>
        </w:rPr>
        <w:drawing>
          <wp:anchor distT="0" distB="0" distL="114300" distR="114300" simplePos="0" relativeHeight="251757568" behindDoc="0" locked="0" layoutInCell="1" allowOverlap="1" wp14:anchorId="740E76CE" wp14:editId="69F0ACDA">
            <wp:simplePos x="0" y="0"/>
            <wp:positionH relativeFrom="column">
              <wp:posOffset>4952365</wp:posOffset>
            </wp:positionH>
            <wp:positionV relativeFrom="paragraph">
              <wp:posOffset>66040</wp:posOffset>
            </wp:positionV>
            <wp:extent cx="1492250" cy="781050"/>
            <wp:effectExtent l="0" t="0" r="0" b="0"/>
            <wp:wrapSquare wrapText="bothSides"/>
            <wp:docPr id="10017" name="Picture 10017"/>
            <wp:cNvGraphicFramePr/>
            <a:graphic xmlns:a="http://schemas.openxmlformats.org/drawingml/2006/main">
              <a:graphicData uri="http://schemas.openxmlformats.org/drawingml/2006/picture">
                <pic:pic xmlns:pic="http://schemas.openxmlformats.org/drawingml/2006/picture">
                  <pic:nvPicPr>
                    <pic:cNvPr id="10018" name="Picture 10018"/>
                    <pic:cNvPicPr>
                      <a:picLocks noChangeAspect="1" noChangeArrowheads="1"/>
                    </pic:cNvPicPr>
                  </pic:nvPicPr>
                  <pic:blipFill>
                    <a:blip r:embed="rId931" cstate="print">
                      <a:extLst>
                        <a:ext uri="{28A0092B-C50C-407E-A947-70E740481C1C}">
                          <a14:useLocalDpi xmlns:a14="http://schemas.microsoft.com/office/drawing/2010/main" val="0"/>
                        </a:ext>
                      </a:extLst>
                    </a:blip>
                    <a:srcRect/>
                    <a:stretch>
                      <a:fillRect/>
                    </a:stretch>
                  </pic:blipFill>
                  <pic:spPr bwMode="auto">
                    <a:xfrm>
                      <a:off x="0" y="0"/>
                      <a:ext cx="1492250" cy="781050"/>
                    </a:xfrm>
                    <a:prstGeom prst="rect">
                      <a:avLst/>
                    </a:prstGeom>
                    <a:noFill/>
                  </pic:spPr>
                </pic:pic>
              </a:graphicData>
            </a:graphic>
            <wp14:sizeRelH relativeFrom="margin">
              <wp14:pctWidth>0</wp14:pctWidth>
            </wp14:sizeRelH>
            <wp14:sizeRelV relativeFrom="margin">
              <wp14:pctHeight>0</wp14:pctHeight>
            </wp14:sizeRelV>
          </wp:anchor>
        </w:drawing>
      </w:r>
      <w:r w:rsidRPr="009350CA">
        <w:rPr>
          <w:b/>
          <w:bCs/>
          <w:color w:val="C00000"/>
          <w:sz w:val="24"/>
          <w:szCs w:val="24"/>
        </w:rPr>
        <w:t>Câu 10.</w:t>
      </w:r>
      <w:r w:rsidRPr="009350CA">
        <w:rPr>
          <w:sz w:val="24"/>
          <w:szCs w:val="24"/>
        </w:rPr>
        <w:t xml:space="preserve"> Đặt một cốc nước đầy lên trên tờ giấy học sinh. Tác dụng một lực rất nhanh theo phương nằm ngang của tờ giấy thì hiện tượng gì sẽ xảy ra đối với tờ giấy và cốc nước  </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tờ giấy rời khỏi cốc nước mà cốc nước vẫn không đổ</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tờ giấy chuyển động và cốc nước chuyển động theo</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tờ giấy bị đứt tại vị trí đặt cốc nước</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tờ giấy chuyển động theo một hướng còn cốc nước chuyển động theo một hướng</w:t>
      </w:r>
    </w:p>
    <w:p w:rsidR="002F312B" w:rsidRPr="009350CA" w:rsidRDefault="002F312B" w:rsidP="00BD04E5">
      <w:pPr>
        <w:spacing w:line="288" w:lineRule="auto"/>
        <w:rPr>
          <w:sz w:val="24"/>
          <w:szCs w:val="24"/>
        </w:rPr>
      </w:pPr>
      <w:r w:rsidRPr="009350CA">
        <w:rPr>
          <w:b/>
          <w:bCs/>
          <w:color w:val="C00000"/>
          <w:sz w:val="24"/>
          <w:szCs w:val="24"/>
        </w:rPr>
        <w:t>Câu 11.</w:t>
      </w:r>
      <w:r w:rsidRPr="009350CA">
        <w:rPr>
          <w:sz w:val="24"/>
          <w:szCs w:val="24"/>
        </w:rPr>
        <w:t xml:space="preserve"> Sai số hệ thống</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không thể tránh khỏi khi đo.</w:t>
      </w:r>
    </w:p>
    <w:p w:rsidR="002F312B" w:rsidRPr="009350CA" w:rsidRDefault="002F312B" w:rsidP="00BD04E5">
      <w:pPr>
        <w:spacing w:line="288" w:lineRule="auto"/>
        <w:rPr>
          <w:sz w:val="24"/>
          <w:szCs w:val="24"/>
        </w:rPr>
      </w:pPr>
      <w:r w:rsidRPr="009350CA">
        <w:rPr>
          <w:b/>
          <w:bCs/>
          <w:sz w:val="24"/>
          <w:szCs w:val="24"/>
        </w:rPr>
        <w:lastRenderedPageBreak/>
        <w:t xml:space="preserve">     </w:t>
      </w:r>
      <w:r w:rsidRPr="009350CA">
        <w:rPr>
          <w:b/>
          <w:bCs/>
          <w:color w:val="0070C0"/>
          <w:sz w:val="24"/>
          <w:szCs w:val="24"/>
        </w:rPr>
        <w:t>B.</w:t>
      </w:r>
      <w:r w:rsidRPr="009350CA">
        <w:rPr>
          <w:b/>
          <w:color w:val="0070C0"/>
          <w:sz w:val="24"/>
          <w:szCs w:val="24"/>
        </w:rPr>
        <w:t xml:space="preserve"> </w:t>
      </w:r>
      <w:r w:rsidRPr="009350CA">
        <w:rPr>
          <w:sz w:val="24"/>
          <w:szCs w:val="24"/>
        </w:rPr>
        <w:t>là do chịu tác động của các yếu tố ngẫu nhiên bên ngoài.</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là sai số do cấu tạo dụng cụ gây ra.</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là sai số do điểm 0 ban đầu của dụng cụ đo bị lệch.</w:t>
      </w:r>
    </w:p>
    <w:p w:rsidR="002F312B" w:rsidRPr="009350CA" w:rsidRDefault="002F312B" w:rsidP="00BD04E5">
      <w:pPr>
        <w:spacing w:line="288" w:lineRule="auto"/>
        <w:rPr>
          <w:sz w:val="24"/>
          <w:szCs w:val="24"/>
        </w:rPr>
      </w:pPr>
      <w:r w:rsidRPr="009350CA">
        <w:rPr>
          <w:b/>
          <w:bCs/>
          <w:color w:val="C00000"/>
          <w:sz w:val="24"/>
          <w:szCs w:val="24"/>
        </w:rPr>
        <w:t>Câu 12.</w:t>
      </w:r>
      <w:r w:rsidRPr="009350CA">
        <w:rPr>
          <w:sz w:val="24"/>
          <w:szCs w:val="24"/>
        </w:rPr>
        <w:t xml:space="preserve"> Điều khẳng định nào dưới đây chỉ </w:t>
      </w:r>
      <w:r w:rsidRPr="009350CA">
        <w:rPr>
          <w:b/>
          <w:bCs/>
          <w:sz w:val="24"/>
          <w:szCs w:val="24"/>
        </w:rPr>
        <w:t>đúng</w:t>
      </w:r>
      <w:r w:rsidRPr="009350CA">
        <w:rPr>
          <w:sz w:val="24"/>
          <w:szCs w:val="24"/>
        </w:rPr>
        <w:t xml:space="preserve"> cho chuyển động thẳng nhanh dần đều?</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Vận tốc của chuyển động tăng dần đều theo thời gian.</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Vận tốc của chuyển động là hàm bậc nhất của thời gian.</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Chuyển động có véc tơ gia tốc không đổi.</w:t>
      </w:r>
    </w:p>
    <w:p w:rsidR="002F312B" w:rsidRPr="009350CA" w:rsidRDefault="002F312B" w:rsidP="00BD04E5">
      <w:pPr>
        <w:spacing w:line="288" w:lineRule="auto"/>
        <w:rPr>
          <w:sz w:val="24"/>
          <w:szCs w:val="24"/>
        </w:rPr>
      </w:pPr>
      <w:r w:rsidRPr="009350CA">
        <w:rPr>
          <w:noProof/>
          <w:position w:val="-96"/>
          <w:sz w:val="24"/>
          <w:szCs w:val="24"/>
          <w:lang w:val="en-US"/>
        </w:rPr>
        <w:drawing>
          <wp:anchor distT="0" distB="0" distL="114300" distR="114300" simplePos="0" relativeHeight="251758592" behindDoc="0" locked="0" layoutInCell="1" allowOverlap="1" wp14:anchorId="51241650" wp14:editId="7078E336">
            <wp:simplePos x="0" y="0"/>
            <wp:positionH relativeFrom="column">
              <wp:posOffset>5320665</wp:posOffset>
            </wp:positionH>
            <wp:positionV relativeFrom="paragraph">
              <wp:posOffset>94615</wp:posOffset>
            </wp:positionV>
            <wp:extent cx="1174750" cy="1377950"/>
            <wp:effectExtent l="0" t="0" r="6350" b="0"/>
            <wp:wrapSquare wrapText="bothSides"/>
            <wp:docPr id="10020" name="Picture 10020"/>
            <wp:cNvGraphicFramePr/>
            <a:graphic xmlns:a="http://schemas.openxmlformats.org/drawingml/2006/main">
              <a:graphicData uri="http://schemas.openxmlformats.org/drawingml/2006/picture">
                <pic:pic xmlns:pic="http://schemas.openxmlformats.org/drawingml/2006/picture">
                  <pic:nvPicPr>
                    <pic:cNvPr id="10021" name="Picture 10021"/>
                    <pic:cNvPicPr>
                      <a:picLocks noChangeAspect="1" noChangeArrowheads="1"/>
                    </pic:cNvPicPr>
                  </pic:nvPicPr>
                  <pic:blipFill>
                    <a:blip r:embed="rId932">
                      <a:extLst>
                        <a:ext uri="{28A0092B-C50C-407E-A947-70E740481C1C}">
                          <a14:useLocalDpi xmlns:a14="http://schemas.microsoft.com/office/drawing/2010/main" val="0"/>
                        </a:ext>
                      </a:extLst>
                    </a:blip>
                    <a:srcRect/>
                    <a:stretch>
                      <a:fillRect/>
                    </a:stretch>
                  </pic:blipFill>
                  <pic:spPr bwMode="auto">
                    <a:xfrm>
                      <a:off x="0" y="0"/>
                      <a:ext cx="1174750" cy="1377950"/>
                    </a:xfrm>
                    <a:prstGeom prst="rect">
                      <a:avLst/>
                    </a:prstGeom>
                    <a:noFill/>
                  </pic:spPr>
                </pic:pic>
              </a:graphicData>
            </a:graphic>
            <wp14:sizeRelH relativeFrom="margin">
              <wp14:pctWidth>0</wp14:pctWidth>
            </wp14:sizeRelH>
            <wp14:sizeRelV relativeFrom="margin">
              <wp14:pctHeight>0</wp14:pctHeight>
            </wp14:sizeRelV>
          </wp:anchor>
        </w:drawing>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Gia tốc của chuyển động không đổi.</w:t>
      </w:r>
    </w:p>
    <w:p w:rsidR="002F312B" w:rsidRPr="009350CA" w:rsidRDefault="002F312B" w:rsidP="00BD04E5">
      <w:pPr>
        <w:spacing w:line="288" w:lineRule="auto"/>
        <w:rPr>
          <w:sz w:val="24"/>
          <w:szCs w:val="24"/>
        </w:rPr>
      </w:pPr>
      <w:r w:rsidRPr="009350CA">
        <w:rPr>
          <w:b/>
          <w:bCs/>
          <w:sz w:val="24"/>
          <w:szCs w:val="24"/>
        </w:rPr>
        <w:t>PHẦN II. Câu hỏi trắc nghiệm đúng sai</w:t>
      </w:r>
    </w:p>
    <w:p w:rsidR="002F312B" w:rsidRPr="009350CA" w:rsidRDefault="002F312B" w:rsidP="00BD04E5">
      <w:pPr>
        <w:spacing w:line="288" w:lineRule="auto"/>
        <w:rPr>
          <w:sz w:val="24"/>
          <w:szCs w:val="24"/>
        </w:rPr>
      </w:pPr>
      <w:r w:rsidRPr="009350CA">
        <w:rPr>
          <w:b/>
          <w:bCs/>
          <w:color w:val="C00000"/>
          <w:sz w:val="24"/>
          <w:szCs w:val="24"/>
        </w:rPr>
        <w:t>Câu 1.</w:t>
      </w:r>
      <w:r w:rsidRPr="009350CA">
        <w:rPr>
          <w:sz w:val="24"/>
          <w:szCs w:val="24"/>
        </w:rPr>
        <w:t xml:space="preserve"> Một thiết bị vũ trụ có khối lượng 70 kg. Khi thiết bị này cất cánh từ bề mặt Mặt Trăng, lực nâng hướng thẳng đứng, lên khỏi bề mặt Mặt Trăng do động cơ tác dụng lên thiết bị là 500 N. Gia tốc rơi tự do trên bề mặt Mặt Trăng là 1,6m/s</w:t>
      </w:r>
      <w:r w:rsidRPr="009350CA">
        <w:rPr>
          <w:sz w:val="24"/>
          <w:szCs w:val="24"/>
          <w:vertAlign w:val="superscript"/>
        </w:rPr>
        <w:t>2</w:t>
      </w:r>
      <w:r w:rsidRPr="009350CA">
        <w:rPr>
          <w:sz w:val="24"/>
          <w:szCs w:val="24"/>
        </w:rPr>
        <w:t xml:space="preserve">. </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Tổng hợp lực nâng của động cơ và lực hấp dẫn của Mặt Trăng tác dụng lên thiết bị là: F = 388 N.</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Lực nâng của động cơ và lực hấp dẫn của Mặt Trăng tác dụng lên thiết bị là hai lực cùng phương, cùng chiều.</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Trọng lượng của thiết bị này khi ở trên Mặt Trăng là: P = 686N</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Gia tốc của thiết bị khi cất cánh từ bề mặt Mặt Trăng là:  a = 5,53 m/s</w:t>
      </w:r>
      <w:r w:rsidRPr="009350CA">
        <w:rPr>
          <w:sz w:val="24"/>
          <w:szCs w:val="24"/>
          <w:vertAlign w:val="superscript"/>
        </w:rPr>
        <w:t>2</w:t>
      </w:r>
      <w:r w:rsidRPr="009350CA">
        <w:rPr>
          <w:sz w:val="24"/>
          <w:szCs w:val="24"/>
        </w:rPr>
        <w:t>.</w:t>
      </w:r>
    </w:p>
    <w:p w:rsidR="002F312B" w:rsidRPr="009350CA" w:rsidRDefault="002F312B" w:rsidP="00BD04E5">
      <w:pPr>
        <w:spacing w:line="288" w:lineRule="auto"/>
        <w:rPr>
          <w:sz w:val="24"/>
          <w:szCs w:val="24"/>
        </w:rPr>
      </w:pPr>
      <w:r w:rsidRPr="009350CA">
        <w:rPr>
          <w:b/>
          <w:bCs/>
          <w:color w:val="C00000"/>
          <w:sz w:val="24"/>
          <w:szCs w:val="24"/>
        </w:rPr>
        <w:t>Câu 2.</w:t>
      </w:r>
      <w:r w:rsidRPr="009350CA">
        <w:rPr>
          <w:sz w:val="24"/>
          <w:szCs w:val="24"/>
        </w:rPr>
        <w:t xml:space="preserve"> Một chiếc xe ô tô đi từ Ninh Bình đến một xã miền núi để làm từ thiện. Khoảng 1 giờ đầu thì ô tô đi với vận tốc 50km/h, nhưng trong 2 giờ tiếp theo ô tô chỉ đi được với vận tốc 40km/h. Còn lại 3 giờ cuối ô tô đi với vận tốc 20km/h.</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Tổng quãng đường ô tô đi được là 190 km.</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Vận tốc trung bình của ô tô trên cả quãng đường là 25 km/h</w:t>
      </w:r>
    </w:p>
    <w:p w:rsidR="002F312B" w:rsidRPr="009350CA" w:rsidRDefault="002F312B" w:rsidP="00BD04E5">
      <w:pPr>
        <w:spacing w:line="288" w:lineRule="auto"/>
        <w:rPr>
          <w:sz w:val="24"/>
          <w:szCs w:val="24"/>
        </w:rPr>
      </w:pPr>
      <w:r w:rsidRPr="009350CA">
        <w:rPr>
          <w:noProof/>
          <w:position w:val="-81"/>
          <w:sz w:val="24"/>
          <w:szCs w:val="24"/>
          <w:lang w:val="en-US"/>
        </w:rPr>
        <w:drawing>
          <wp:anchor distT="0" distB="0" distL="114300" distR="114300" simplePos="0" relativeHeight="251759616" behindDoc="0" locked="0" layoutInCell="1" allowOverlap="1" wp14:anchorId="19253494" wp14:editId="435EC53E">
            <wp:simplePos x="0" y="0"/>
            <wp:positionH relativeFrom="column">
              <wp:posOffset>3872865</wp:posOffset>
            </wp:positionH>
            <wp:positionV relativeFrom="paragraph">
              <wp:posOffset>8255</wp:posOffset>
            </wp:positionV>
            <wp:extent cx="2749550" cy="1346200"/>
            <wp:effectExtent l="0" t="0" r="0" b="6350"/>
            <wp:wrapSquare wrapText="bothSides"/>
            <wp:docPr id="74" name="Picture 74"/>
            <wp:cNvGraphicFramePr/>
            <a:graphic xmlns:a="http://schemas.openxmlformats.org/drawingml/2006/main">
              <a:graphicData uri="http://schemas.openxmlformats.org/drawingml/2006/picture">
                <pic:pic xmlns:pic="http://schemas.openxmlformats.org/drawingml/2006/picture">
                  <pic:nvPicPr>
                    <pic:cNvPr id="10024" name="Picture 10024"/>
                    <pic:cNvPicPr>
                      <a:picLocks noChangeAspect="1" noChangeArrowheads="1"/>
                    </pic:cNvPicPr>
                  </pic:nvPicPr>
                  <pic:blipFill>
                    <a:blip r:embed="rId933">
                      <a:extLst>
                        <a:ext uri="{28A0092B-C50C-407E-A947-70E740481C1C}">
                          <a14:useLocalDpi xmlns:a14="http://schemas.microsoft.com/office/drawing/2010/main" val="0"/>
                        </a:ext>
                      </a:extLst>
                    </a:blip>
                    <a:srcRect/>
                    <a:stretch>
                      <a:fillRect/>
                    </a:stretch>
                  </pic:blipFill>
                  <pic:spPr bwMode="auto">
                    <a:xfrm>
                      <a:off x="0" y="0"/>
                      <a:ext cx="2749550" cy="1346200"/>
                    </a:xfrm>
                    <a:prstGeom prst="rect">
                      <a:avLst/>
                    </a:prstGeom>
                    <a:noFill/>
                  </pic:spPr>
                </pic:pic>
              </a:graphicData>
            </a:graphic>
            <wp14:sizeRelH relativeFrom="margin">
              <wp14:pctWidth>0</wp14:pctWidth>
            </wp14:sizeRelH>
            <wp14:sizeRelV relativeFrom="margin">
              <wp14:pctHeight>0</wp14:pctHeight>
            </wp14:sizeRelV>
          </wp:anchor>
        </w:drawing>
      </w: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Tốc độ tức thời sau 1 giờ đầu là 20 km/h.</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Tổng thời gian ô tô đi quãng đường là 6h.</w:t>
      </w:r>
    </w:p>
    <w:p w:rsidR="002F312B" w:rsidRPr="009350CA" w:rsidRDefault="002F312B" w:rsidP="00BD04E5">
      <w:pPr>
        <w:spacing w:line="288" w:lineRule="auto"/>
        <w:rPr>
          <w:sz w:val="24"/>
          <w:szCs w:val="24"/>
        </w:rPr>
      </w:pPr>
      <w:r w:rsidRPr="009350CA">
        <w:rPr>
          <w:b/>
          <w:bCs/>
          <w:color w:val="C00000"/>
          <w:sz w:val="24"/>
          <w:szCs w:val="24"/>
        </w:rPr>
        <w:t>Câu 3.</w:t>
      </w:r>
      <w:r w:rsidRPr="009350CA">
        <w:rPr>
          <w:sz w:val="24"/>
          <w:szCs w:val="24"/>
        </w:rPr>
        <w:t xml:space="preserve"> Đồ thị mô tả sự thay đổi vận tốc theo thời gian trong chuyển động của một ô tô thể thao đang chạy thử về phía Bắc.   </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Gia tốc của ô tô trong 4 s đầu là 5m/s</w:t>
      </w:r>
      <w:r w:rsidRPr="009350CA">
        <w:rPr>
          <w:sz w:val="24"/>
          <w:szCs w:val="24"/>
          <w:vertAlign w:val="superscript"/>
        </w:rPr>
        <w:t>2</w:t>
      </w:r>
      <w:r w:rsidRPr="009350CA">
        <w:rPr>
          <w:sz w:val="24"/>
          <w:szCs w:val="24"/>
        </w:rPr>
        <w:t>.</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Gia tốc của ô tô từ giây thứ 20 đến giây thứ 28 là -2,5m/s</w:t>
      </w:r>
      <w:r w:rsidRPr="009350CA">
        <w:rPr>
          <w:sz w:val="24"/>
          <w:szCs w:val="24"/>
          <w:vertAlign w:val="superscript"/>
        </w:rPr>
        <w:t>2</w:t>
      </w:r>
      <w:r w:rsidRPr="009350CA">
        <w:rPr>
          <w:sz w:val="24"/>
          <w:szCs w:val="24"/>
        </w:rPr>
        <w:t>.</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Quãng đường ô tô đi được sau 20s đầu là 320m.</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Ô tô bắt đầu chuyển động với vận tốc ban đầu là 20m/s.</w:t>
      </w:r>
    </w:p>
    <w:p w:rsidR="002F312B" w:rsidRPr="009350CA" w:rsidRDefault="002F312B" w:rsidP="00BD04E5">
      <w:pPr>
        <w:spacing w:line="288" w:lineRule="auto"/>
        <w:rPr>
          <w:sz w:val="24"/>
          <w:szCs w:val="24"/>
        </w:rPr>
      </w:pPr>
      <w:r w:rsidRPr="009350CA">
        <w:rPr>
          <w:b/>
          <w:bCs/>
          <w:sz w:val="24"/>
          <w:szCs w:val="24"/>
        </w:rPr>
        <w:t xml:space="preserve">PHẦN III. Câu hỏi trắc nghiệm trả lời ngắn </w:t>
      </w:r>
    </w:p>
    <w:p w:rsidR="002F312B" w:rsidRPr="009350CA" w:rsidRDefault="002F312B" w:rsidP="00BD04E5">
      <w:pPr>
        <w:spacing w:line="288" w:lineRule="auto"/>
        <w:rPr>
          <w:sz w:val="24"/>
          <w:szCs w:val="24"/>
        </w:rPr>
      </w:pPr>
      <w:r w:rsidRPr="009350CA">
        <w:rPr>
          <w:b/>
          <w:bCs/>
          <w:color w:val="C00000"/>
          <w:sz w:val="24"/>
          <w:szCs w:val="24"/>
        </w:rPr>
        <w:t>Câu 1.</w:t>
      </w:r>
      <w:r w:rsidRPr="009350CA">
        <w:rPr>
          <w:sz w:val="24"/>
          <w:szCs w:val="24"/>
        </w:rPr>
        <w:t xml:space="preserve"> Người A ngồi yên trên một toa tàu chuyển động với vận tốc 30 km/giờ đang rời ga. Người B ngồi yên trên một toa tàu khác đang chuyển động với vận tốc 20 km/giờ đang vào ga. Hai đường tàu song song với nhau. Vận tốc của người A đối với người B là bao nhiêu km/h?</w:t>
      </w:r>
    </w:p>
    <w:p w:rsidR="002F312B" w:rsidRPr="009350CA" w:rsidRDefault="002F312B" w:rsidP="00BD04E5">
      <w:pPr>
        <w:spacing w:line="288" w:lineRule="auto"/>
        <w:rPr>
          <w:sz w:val="24"/>
          <w:szCs w:val="24"/>
        </w:rPr>
      </w:pPr>
      <w:r w:rsidRPr="009350CA">
        <w:rPr>
          <w:noProof/>
          <w:position w:val="-118"/>
          <w:sz w:val="24"/>
          <w:szCs w:val="24"/>
          <w:lang w:val="en-US"/>
        </w:rPr>
        <w:drawing>
          <wp:anchor distT="0" distB="0" distL="114300" distR="114300" simplePos="0" relativeHeight="251760640" behindDoc="0" locked="0" layoutInCell="1" allowOverlap="1" wp14:anchorId="7B8AD93A" wp14:editId="18BC8381">
            <wp:simplePos x="0" y="0"/>
            <wp:positionH relativeFrom="column">
              <wp:posOffset>5625465</wp:posOffset>
            </wp:positionH>
            <wp:positionV relativeFrom="paragraph">
              <wp:posOffset>0</wp:posOffset>
            </wp:positionV>
            <wp:extent cx="798195" cy="1572260"/>
            <wp:effectExtent l="0" t="0" r="1905" b="8890"/>
            <wp:wrapSquare wrapText="bothSides"/>
            <wp:docPr id="10030" name="Picture 10030"/>
            <wp:cNvGraphicFramePr/>
            <a:graphic xmlns:a="http://schemas.openxmlformats.org/drawingml/2006/main">
              <a:graphicData uri="http://schemas.openxmlformats.org/drawingml/2006/picture">
                <pic:pic xmlns:pic="http://schemas.openxmlformats.org/drawingml/2006/picture">
                  <pic:nvPicPr>
                    <pic:cNvPr id="10031" name="Picture 10031"/>
                    <pic:cNvPicPr>
                      <a:picLocks noChangeAspect="1" noChangeArrowheads="1"/>
                    </pic:cNvPicPr>
                  </pic:nvPicPr>
                  <pic:blipFill>
                    <a:blip r:embed="rId934">
                      <a:extLst>
                        <a:ext uri="{28A0092B-C50C-407E-A947-70E740481C1C}">
                          <a14:useLocalDpi xmlns:a14="http://schemas.microsoft.com/office/drawing/2010/main" val="0"/>
                        </a:ext>
                      </a:extLst>
                    </a:blip>
                    <a:srcRect/>
                    <a:stretch>
                      <a:fillRect/>
                    </a:stretch>
                  </pic:blipFill>
                  <pic:spPr bwMode="auto">
                    <a:xfrm>
                      <a:off x="0" y="0"/>
                      <a:ext cx="798195" cy="1572260"/>
                    </a:xfrm>
                    <a:prstGeom prst="rect">
                      <a:avLst/>
                    </a:prstGeom>
                    <a:noFill/>
                  </pic:spPr>
                </pic:pic>
              </a:graphicData>
            </a:graphic>
          </wp:anchor>
        </w:drawing>
      </w:r>
      <w:r w:rsidRPr="009350CA">
        <w:rPr>
          <w:b/>
          <w:bCs/>
          <w:color w:val="C00000"/>
          <w:sz w:val="24"/>
          <w:szCs w:val="24"/>
        </w:rPr>
        <w:t>Câu 2.</w:t>
      </w:r>
      <w:r w:rsidRPr="009350CA">
        <w:rPr>
          <w:sz w:val="24"/>
          <w:szCs w:val="24"/>
        </w:rPr>
        <w:t xml:space="preserve"> Cho một ô tô khởi hành rời bến chuyển động nhanh dần đều sau khi đi được đoạn đường 100m có vận tốc 36km/h. Biết khối lượng của xe là 1000kg và </w:t>
      </w:r>
      <w:r w:rsidRPr="009350CA">
        <w:rPr>
          <w:position w:val="-10"/>
          <w:sz w:val="24"/>
          <w:szCs w:val="24"/>
        </w:rPr>
        <w:object w:dxaOrig="1140" w:dyaOrig="380" w14:anchorId="6F1C4A8B">
          <v:shape id="_x0000_i1432" type="#_x0000_t75" style="width:57pt;height:19.5pt" o:ole="">
            <v:imagedata r:id="rId935" o:title=""/>
          </v:shape>
          <o:OLEObject Type="Embed" ProgID="Equation.DSMT4" ShapeID="_x0000_i1432" DrawAspect="Content" ObjectID="_1823248797" r:id="rId936"/>
        </w:object>
      </w:r>
      <w:r w:rsidRPr="009350CA">
        <w:rPr>
          <w:sz w:val="24"/>
          <w:szCs w:val="24"/>
        </w:rPr>
        <w:t xml:space="preserve">. Cho lực cản bằng </w:t>
      </w:r>
      <w:r w:rsidRPr="009350CA">
        <w:rPr>
          <w:position w:val="-6"/>
          <w:sz w:val="24"/>
          <w:szCs w:val="24"/>
        </w:rPr>
        <w:object w:dxaOrig="460" w:dyaOrig="260" w14:anchorId="2B64ACA9">
          <v:shape id="_x0000_i1433" type="#_x0000_t75" style="width:24pt;height:14.25pt" o:ole="">
            <v:imagedata r:id="rId937" o:title=""/>
          </v:shape>
          <o:OLEObject Type="Embed" ProgID="Equation.DSMT4" ShapeID="_x0000_i1433" DrawAspect="Content" ObjectID="_1823248798" r:id="rId938"/>
        </w:object>
      </w:r>
      <w:r w:rsidRPr="009350CA">
        <w:rPr>
          <w:sz w:val="24"/>
          <w:szCs w:val="24"/>
        </w:rPr>
        <w:t xml:space="preserve"> trọng lượng xe. Lực phát động vào xe bằng bao nhiêu Newton? </w:t>
      </w:r>
    </w:p>
    <w:p w:rsidR="002F312B" w:rsidRPr="009350CA" w:rsidRDefault="002F312B" w:rsidP="00BD04E5">
      <w:pPr>
        <w:spacing w:line="288" w:lineRule="auto"/>
        <w:rPr>
          <w:sz w:val="24"/>
          <w:szCs w:val="24"/>
        </w:rPr>
      </w:pPr>
      <w:r w:rsidRPr="009350CA">
        <w:rPr>
          <w:b/>
          <w:bCs/>
          <w:color w:val="C00000"/>
          <w:sz w:val="24"/>
          <w:szCs w:val="24"/>
        </w:rPr>
        <w:t>Câu 3.</w:t>
      </w:r>
      <w:r w:rsidRPr="009350CA">
        <w:rPr>
          <w:sz w:val="24"/>
          <w:szCs w:val="24"/>
        </w:rPr>
        <w:t xml:space="preserve"> Một khinh khí cầu đang bay lên nhanh dần đều theo phương thẳng đứng với gia tốc </w:t>
      </w:r>
      <w:r w:rsidRPr="009350CA">
        <w:rPr>
          <w:position w:val="-10"/>
          <w:sz w:val="24"/>
          <w:szCs w:val="24"/>
        </w:rPr>
        <w:object w:dxaOrig="780" w:dyaOrig="320" w14:anchorId="5040941A">
          <v:shape id="_x0000_i1434" type="#_x0000_t75" alt="n11 zalo Dinh Bac" style="width:42.75pt;height:15pt" o:ole="">
            <v:imagedata r:id="rId939" o:title=""/>
          </v:shape>
          <o:OLEObject Type="Embed" ProgID="Equation.DSMT4" ShapeID="_x0000_i1434" DrawAspect="Content" ObjectID="_1823248799" r:id="rId940"/>
        </w:object>
      </w:r>
      <w:r w:rsidRPr="009350CA">
        <w:rPr>
          <w:sz w:val="24"/>
          <w:szCs w:val="24"/>
        </w:rPr>
        <w:t xml:space="preserve">. Biết trời không có gió và tổng khối lượng của người và khinh khí cầu là 250 kg, lấy </w:t>
      </w:r>
      <w:r w:rsidRPr="009350CA">
        <w:rPr>
          <w:position w:val="-12"/>
          <w:sz w:val="24"/>
          <w:szCs w:val="24"/>
        </w:rPr>
        <w:object w:dxaOrig="1280" w:dyaOrig="360" w14:anchorId="587E98F0">
          <v:shape id="_x0000_i1435" type="#_x0000_t75" alt="n11 zalo Dinh Bac" style="width:57.75pt;height:14.25pt" o:ole="">
            <v:imagedata r:id="rId941" o:title=""/>
          </v:shape>
          <o:OLEObject Type="Embed" ProgID="Equation.DSMT4" ShapeID="_x0000_i1435" DrawAspect="Content" ObjectID="_1823248800" r:id="rId942"/>
        </w:object>
      </w:r>
      <w:r w:rsidRPr="009350CA">
        <w:rPr>
          <w:sz w:val="24"/>
          <w:szCs w:val="24"/>
        </w:rPr>
        <w:t>. Hỏi lực nâng của khinh khí cầu là bao nhiêu Newton?</w:t>
      </w:r>
    </w:p>
    <w:p w:rsidR="002F312B" w:rsidRPr="009350CA" w:rsidRDefault="002F312B" w:rsidP="00BD04E5">
      <w:pPr>
        <w:spacing w:line="288" w:lineRule="auto"/>
        <w:rPr>
          <w:sz w:val="24"/>
          <w:szCs w:val="24"/>
        </w:rPr>
      </w:pPr>
      <w:r w:rsidRPr="009350CA">
        <w:rPr>
          <w:noProof/>
          <w:position w:val="-68"/>
          <w:sz w:val="24"/>
          <w:szCs w:val="24"/>
          <w:lang w:val="en-US"/>
        </w:rPr>
        <w:drawing>
          <wp:anchor distT="0" distB="0" distL="114300" distR="114300" simplePos="0" relativeHeight="251761664" behindDoc="0" locked="0" layoutInCell="1" allowOverlap="1" wp14:anchorId="130DA20A" wp14:editId="0D0E19A0">
            <wp:simplePos x="0" y="0"/>
            <wp:positionH relativeFrom="column">
              <wp:posOffset>3961765</wp:posOffset>
            </wp:positionH>
            <wp:positionV relativeFrom="paragraph">
              <wp:posOffset>176530</wp:posOffset>
            </wp:positionV>
            <wp:extent cx="2540635" cy="971550"/>
            <wp:effectExtent l="0" t="0" r="0" b="0"/>
            <wp:wrapSquare wrapText="bothSides"/>
            <wp:docPr id="10037" name="Picture 10037"/>
            <wp:cNvGraphicFramePr/>
            <a:graphic xmlns:a="http://schemas.openxmlformats.org/drawingml/2006/main">
              <a:graphicData uri="http://schemas.openxmlformats.org/drawingml/2006/picture">
                <pic:pic xmlns:pic="http://schemas.openxmlformats.org/drawingml/2006/picture">
                  <pic:nvPicPr>
                    <pic:cNvPr id="10038" name="Picture 10038"/>
                    <pic:cNvPicPr>
                      <a:picLocks noChangeAspect="1" noChangeArrowheads="1"/>
                    </pic:cNvPicPr>
                  </pic:nvPicPr>
                  <pic:blipFill>
                    <a:blip r:embed="rId943" cstate="print">
                      <a:extLst>
                        <a:ext uri="{28A0092B-C50C-407E-A947-70E740481C1C}">
                          <a14:useLocalDpi xmlns:a14="http://schemas.microsoft.com/office/drawing/2010/main" val="0"/>
                        </a:ext>
                      </a:extLst>
                    </a:blip>
                    <a:srcRect/>
                    <a:stretch>
                      <a:fillRect/>
                    </a:stretch>
                  </pic:blipFill>
                  <pic:spPr bwMode="auto">
                    <a:xfrm>
                      <a:off x="0" y="0"/>
                      <a:ext cx="2540635" cy="971550"/>
                    </a:xfrm>
                    <a:prstGeom prst="rect">
                      <a:avLst/>
                    </a:prstGeom>
                    <a:noFill/>
                  </pic:spPr>
                </pic:pic>
              </a:graphicData>
            </a:graphic>
            <wp14:sizeRelH relativeFrom="margin">
              <wp14:pctWidth>0</wp14:pctWidth>
            </wp14:sizeRelH>
            <wp14:sizeRelV relativeFrom="margin">
              <wp14:pctHeight>0</wp14:pctHeight>
            </wp14:sizeRelV>
          </wp:anchor>
        </w:drawing>
      </w:r>
      <w:r w:rsidRPr="009350CA">
        <w:rPr>
          <w:b/>
          <w:bCs/>
          <w:color w:val="C00000"/>
          <w:sz w:val="24"/>
          <w:szCs w:val="24"/>
        </w:rPr>
        <w:t>Câu 4.</w:t>
      </w:r>
      <w:r w:rsidRPr="009350CA">
        <w:rPr>
          <w:sz w:val="24"/>
          <w:szCs w:val="24"/>
        </w:rPr>
        <w:t xml:space="preserve"> Một tàu cướp biển đang neo đậu cách bờ một khoảng cách 560m. Trên bờ một khẩu súng đại bác bắn một viên đạn </w:t>
      </w:r>
      <w:r w:rsidRPr="009350CA">
        <w:rPr>
          <w:sz w:val="24"/>
          <w:szCs w:val="24"/>
        </w:rPr>
        <w:lastRenderedPageBreak/>
        <w:t>với tốc độ ra khỏi nòng súng là 82 m/s. Phải đặt nòng súng nghiêng một góc là bao nhiêu  độ để bắn trúng tàu? (Kết quả lấy 1 chữ số sau dấu phẩy thập phân)</w:t>
      </w:r>
    </w:p>
    <w:p w:rsidR="002F312B" w:rsidRPr="009350CA" w:rsidRDefault="002F312B" w:rsidP="00BD04E5">
      <w:pPr>
        <w:spacing w:line="288" w:lineRule="auto"/>
        <w:rPr>
          <w:sz w:val="24"/>
          <w:szCs w:val="24"/>
        </w:rPr>
      </w:pPr>
      <w:r w:rsidRPr="009350CA">
        <w:rPr>
          <w:b/>
          <w:bCs/>
          <w:sz w:val="24"/>
          <w:szCs w:val="24"/>
        </w:rPr>
        <w:t>PHẦN IV. Tự luận</w:t>
      </w:r>
    </w:p>
    <w:p w:rsidR="002F312B" w:rsidRPr="009350CA" w:rsidRDefault="002F312B" w:rsidP="00BD04E5">
      <w:pPr>
        <w:spacing w:line="288" w:lineRule="auto"/>
        <w:rPr>
          <w:sz w:val="24"/>
          <w:szCs w:val="24"/>
        </w:rPr>
      </w:pPr>
      <w:r w:rsidRPr="009350CA">
        <w:rPr>
          <w:noProof/>
          <w:position w:val="-83"/>
          <w:sz w:val="24"/>
          <w:szCs w:val="24"/>
          <w:lang w:val="en-US"/>
        </w:rPr>
        <w:drawing>
          <wp:anchor distT="0" distB="0" distL="114300" distR="114300" simplePos="0" relativeHeight="251762688" behindDoc="0" locked="0" layoutInCell="1" allowOverlap="1" wp14:anchorId="70F9C73E" wp14:editId="395D979A">
            <wp:simplePos x="0" y="0"/>
            <wp:positionH relativeFrom="margin">
              <wp:align>right</wp:align>
            </wp:positionH>
            <wp:positionV relativeFrom="paragraph">
              <wp:posOffset>125730</wp:posOffset>
            </wp:positionV>
            <wp:extent cx="1847850" cy="1365250"/>
            <wp:effectExtent l="0" t="0" r="0" b="6350"/>
            <wp:wrapSquare wrapText="bothSides"/>
            <wp:docPr id="10040" name="Picture 10040"/>
            <wp:cNvGraphicFramePr/>
            <a:graphic xmlns:a="http://schemas.openxmlformats.org/drawingml/2006/main">
              <a:graphicData uri="http://schemas.openxmlformats.org/drawingml/2006/picture">
                <pic:pic xmlns:pic="http://schemas.openxmlformats.org/drawingml/2006/picture">
                  <pic:nvPicPr>
                    <pic:cNvPr id="10041" name="Picture 10041"/>
                    <pic:cNvPicPr>
                      <a:picLocks noChangeAspect="1" noChangeArrowheads="1"/>
                    </pic:cNvPicPr>
                  </pic:nvPicPr>
                  <pic:blipFill>
                    <a:blip r:embed="rId944">
                      <a:extLst>
                        <a:ext uri="{28A0092B-C50C-407E-A947-70E740481C1C}">
                          <a14:useLocalDpi xmlns:a14="http://schemas.microsoft.com/office/drawing/2010/main" val="0"/>
                        </a:ext>
                      </a:extLst>
                    </a:blip>
                    <a:srcRect/>
                    <a:stretch>
                      <a:fillRect/>
                    </a:stretch>
                  </pic:blipFill>
                  <pic:spPr bwMode="auto">
                    <a:xfrm>
                      <a:off x="0" y="0"/>
                      <a:ext cx="1847850" cy="1365250"/>
                    </a:xfrm>
                    <a:prstGeom prst="rect">
                      <a:avLst/>
                    </a:prstGeom>
                    <a:noFill/>
                  </pic:spPr>
                </pic:pic>
              </a:graphicData>
            </a:graphic>
            <wp14:sizeRelH relativeFrom="margin">
              <wp14:pctWidth>0</wp14:pctWidth>
            </wp14:sizeRelH>
            <wp14:sizeRelV relativeFrom="margin">
              <wp14:pctHeight>0</wp14:pctHeight>
            </wp14:sizeRelV>
          </wp:anchor>
        </w:drawing>
      </w:r>
      <w:r w:rsidRPr="009350CA">
        <w:rPr>
          <w:b/>
          <w:bCs/>
          <w:color w:val="C00000"/>
          <w:sz w:val="24"/>
          <w:szCs w:val="24"/>
        </w:rPr>
        <w:t>Câu 1.</w:t>
      </w:r>
      <w:r w:rsidRPr="009350CA">
        <w:rPr>
          <w:sz w:val="24"/>
          <w:szCs w:val="24"/>
        </w:rPr>
        <w:t xml:space="preserve"> Bạn A đi học từ nhà đến trường theo lộ trình AB</w:t>
      </w:r>
      <w:r w:rsidRPr="009350CA">
        <w:rPr>
          <w:b/>
          <w:color w:val="0070C0"/>
          <w:sz w:val="24"/>
          <w:szCs w:val="24"/>
        </w:rPr>
        <w:t xml:space="preserve">C. </w:t>
      </w:r>
      <w:r w:rsidRPr="009350CA">
        <w:rPr>
          <w:sz w:val="24"/>
          <w:szCs w:val="24"/>
        </w:rPr>
        <w:t xml:space="preserve">Biết bạn A đi đoạn đường AB = 400 m hết 6 phút, đoạn đường BC = 300 m hết 4 phút. </w:t>
      </w:r>
    </w:p>
    <w:p w:rsidR="002F312B" w:rsidRPr="009350CA" w:rsidRDefault="002F312B" w:rsidP="00BD04E5">
      <w:pPr>
        <w:spacing w:line="288" w:lineRule="auto"/>
        <w:rPr>
          <w:sz w:val="24"/>
          <w:szCs w:val="24"/>
        </w:rPr>
      </w:pPr>
      <w:r w:rsidRPr="009350CA">
        <w:rPr>
          <w:sz w:val="24"/>
          <w:szCs w:val="24"/>
        </w:rPr>
        <w:t>a. Xác định quãng đường của bạn A khi đi từ nhà đến trường.</w:t>
      </w:r>
    </w:p>
    <w:p w:rsidR="002F312B" w:rsidRPr="009350CA" w:rsidRDefault="002F312B" w:rsidP="00BD04E5">
      <w:pPr>
        <w:spacing w:line="288" w:lineRule="auto"/>
        <w:rPr>
          <w:sz w:val="24"/>
          <w:szCs w:val="24"/>
        </w:rPr>
      </w:pPr>
      <w:r w:rsidRPr="009350CA">
        <w:rPr>
          <w:sz w:val="24"/>
          <w:szCs w:val="24"/>
        </w:rPr>
        <w:t>b. Xác định vận tốc trung bình của bạn A khi đi từ nhà đến trường.</w:t>
      </w:r>
    </w:p>
    <w:p w:rsidR="002F312B" w:rsidRPr="009350CA" w:rsidRDefault="002F312B" w:rsidP="00BD04E5">
      <w:pPr>
        <w:spacing w:line="288" w:lineRule="auto"/>
        <w:rPr>
          <w:sz w:val="24"/>
          <w:szCs w:val="24"/>
        </w:rPr>
      </w:pPr>
      <w:r w:rsidRPr="009350CA">
        <w:rPr>
          <w:b/>
          <w:bCs/>
          <w:color w:val="C00000"/>
          <w:sz w:val="24"/>
          <w:szCs w:val="24"/>
        </w:rPr>
        <w:t>Câu 2.</w:t>
      </w:r>
      <w:r w:rsidRPr="009350CA">
        <w:rPr>
          <w:sz w:val="24"/>
          <w:szCs w:val="24"/>
        </w:rPr>
        <w:t xml:space="preserve"> Một vật rơi không vận tốc đầu từ đỉnh tòa nhà chung cư có độ cao 320 m xuống đất. Cho g = 10 m/s</w:t>
      </w:r>
      <w:r w:rsidRPr="009350CA">
        <w:rPr>
          <w:sz w:val="24"/>
          <w:szCs w:val="24"/>
          <w:vertAlign w:val="superscript"/>
        </w:rPr>
        <w:t>2</w:t>
      </w:r>
      <w:r w:rsidRPr="009350CA">
        <w:rPr>
          <w:sz w:val="24"/>
          <w:szCs w:val="24"/>
        </w:rPr>
        <w:t xml:space="preserve"> </w:t>
      </w:r>
    </w:p>
    <w:p w:rsidR="002F312B" w:rsidRPr="009350CA" w:rsidRDefault="002F312B" w:rsidP="00BD04E5">
      <w:pPr>
        <w:spacing w:line="288" w:lineRule="auto"/>
        <w:rPr>
          <w:sz w:val="24"/>
          <w:szCs w:val="24"/>
        </w:rPr>
      </w:pPr>
      <w:r w:rsidRPr="009350CA">
        <w:rPr>
          <w:sz w:val="24"/>
          <w:szCs w:val="24"/>
        </w:rPr>
        <w:t>a. Tìm vận tốc lúc vừa chạm đất và thời gian của vật rơi.</w:t>
      </w:r>
    </w:p>
    <w:p w:rsidR="002F312B" w:rsidRPr="009350CA" w:rsidRDefault="002F312B" w:rsidP="00BD04E5">
      <w:pPr>
        <w:spacing w:line="288" w:lineRule="auto"/>
        <w:rPr>
          <w:sz w:val="24"/>
          <w:szCs w:val="24"/>
        </w:rPr>
      </w:pPr>
      <w:r w:rsidRPr="009350CA">
        <w:rPr>
          <w:sz w:val="24"/>
          <w:szCs w:val="24"/>
        </w:rPr>
        <w:t>b. Tính quãng đường vật rơi được trong 2s đầu tiên và 2s cuối cùng.</w:t>
      </w:r>
    </w:p>
    <w:p w:rsidR="002F312B" w:rsidRPr="009350CA" w:rsidRDefault="002F312B" w:rsidP="00BD04E5">
      <w:pPr>
        <w:spacing w:line="288" w:lineRule="auto"/>
        <w:rPr>
          <w:sz w:val="24"/>
          <w:szCs w:val="24"/>
        </w:rPr>
      </w:pPr>
      <w:r w:rsidRPr="009350CA">
        <w:rPr>
          <w:b/>
          <w:bCs/>
          <w:color w:val="C00000"/>
          <w:sz w:val="24"/>
          <w:szCs w:val="24"/>
        </w:rPr>
        <w:t>Câu 3.</w:t>
      </w:r>
      <w:r w:rsidRPr="009350CA">
        <w:rPr>
          <w:sz w:val="24"/>
          <w:szCs w:val="24"/>
        </w:rPr>
        <w:t xml:space="preserve"> Một người đẩy một thùng hàng, khối lượng 50 kg, trượt trên sàn nhà. Lực đẩy có phương nằm ngang với độ lớn là 180N, biết hệ số ma sát trượt giữa thùng hàng và sàn nhà là </w:t>
      </w:r>
      <w:r w:rsidRPr="009350CA">
        <w:rPr>
          <w:position w:val="-10"/>
          <w:sz w:val="24"/>
          <w:szCs w:val="24"/>
        </w:rPr>
        <w:object w:dxaOrig="920" w:dyaOrig="320" w14:anchorId="0BBE13D2">
          <v:shape id="_x0000_i1436" type="#_x0000_t75" style="width:45.75pt;height:17.25pt" o:ole="">
            <v:imagedata r:id="rId945" o:title=""/>
          </v:shape>
          <o:OLEObject Type="Embed" ProgID="Equation.DSMT4" ShapeID="_x0000_i1436" DrawAspect="Content" ObjectID="_1823248801" r:id="rId946"/>
        </w:object>
      </w:r>
      <w:r w:rsidRPr="009350CA">
        <w:rPr>
          <w:sz w:val="24"/>
          <w:szCs w:val="24"/>
        </w:rPr>
        <w:t xml:space="preserve">. Lấy </w:t>
      </w:r>
      <w:r w:rsidRPr="009350CA">
        <w:rPr>
          <w:position w:val="-10"/>
          <w:sz w:val="24"/>
          <w:szCs w:val="24"/>
        </w:rPr>
        <w:object w:dxaOrig="1340" w:dyaOrig="360" w14:anchorId="160B1098">
          <v:shape id="_x0000_i1437" type="#_x0000_t75" style="width:67.5pt;height:18pt" o:ole="">
            <v:imagedata r:id="rId947" o:title=""/>
          </v:shape>
          <o:OLEObject Type="Embed" ProgID="Equation.DSMT4" ShapeID="_x0000_i1437" DrawAspect="Content" ObjectID="_1823248802" r:id="rId948"/>
        </w:object>
      </w:r>
      <w:r w:rsidRPr="009350CA">
        <w:rPr>
          <w:sz w:val="24"/>
          <w:szCs w:val="24"/>
        </w:rPr>
        <w:t>.</w:t>
      </w:r>
    </w:p>
    <w:p w:rsidR="002F312B" w:rsidRPr="009350CA" w:rsidRDefault="002F312B" w:rsidP="00BD04E5">
      <w:pPr>
        <w:spacing w:line="288" w:lineRule="auto"/>
        <w:rPr>
          <w:sz w:val="24"/>
          <w:szCs w:val="24"/>
        </w:rPr>
      </w:pPr>
      <w:r w:rsidRPr="009350CA">
        <w:rPr>
          <w:sz w:val="24"/>
          <w:szCs w:val="24"/>
        </w:rPr>
        <w:t>a. Tính gia tốc của thùng hàng,</w:t>
      </w:r>
    </w:p>
    <w:p w:rsidR="002F312B" w:rsidRPr="009350CA" w:rsidRDefault="002F312B" w:rsidP="00BD04E5">
      <w:pPr>
        <w:spacing w:line="288" w:lineRule="auto"/>
        <w:rPr>
          <w:sz w:val="24"/>
          <w:szCs w:val="24"/>
        </w:rPr>
      </w:pPr>
      <w:r w:rsidRPr="009350CA">
        <w:rPr>
          <w:sz w:val="24"/>
          <w:szCs w:val="24"/>
        </w:rPr>
        <w:t>b. Quãng đường dịch chuyển được của thùng hàng sau 2s</w:t>
      </w:r>
    </w:p>
    <w:p w:rsidR="002F312B" w:rsidRPr="009350CA" w:rsidRDefault="002F312B" w:rsidP="00BD04E5">
      <w:pPr>
        <w:tabs>
          <w:tab w:val="left" w:pos="5387"/>
        </w:tabs>
        <w:spacing w:line="288" w:lineRule="auto"/>
        <w:jc w:val="center"/>
        <w:rPr>
          <w:b/>
          <w:sz w:val="24"/>
          <w:szCs w:val="24"/>
        </w:rPr>
      </w:pPr>
      <w:r w:rsidRPr="009350CA">
        <w:rPr>
          <w:b/>
          <w:sz w:val="24"/>
          <w:szCs w:val="24"/>
        </w:rPr>
        <w:t>----HẾT---</w:t>
      </w:r>
    </w:p>
    <w:p w:rsidR="002F312B" w:rsidRPr="009350CA" w:rsidRDefault="002F312B" w:rsidP="00BD04E5">
      <w:pPr>
        <w:tabs>
          <w:tab w:val="left" w:pos="5387"/>
        </w:tabs>
        <w:spacing w:line="288" w:lineRule="auto"/>
        <w:rPr>
          <w:sz w:val="24"/>
          <w:szCs w:val="24"/>
        </w:rPr>
      </w:pPr>
    </w:p>
    <w:p w:rsidR="002F312B" w:rsidRPr="009350CA" w:rsidRDefault="00E23158" w:rsidP="00E23158">
      <w:pPr>
        <w:spacing w:line="288" w:lineRule="auto"/>
        <w:jc w:val="center"/>
        <w:rPr>
          <w:b/>
          <w:bCs/>
          <w:sz w:val="24"/>
          <w:szCs w:val="24"/>
          <w:lang w:val="en-US"/>
        </w:rPr>
      </w:pPr>
      <w:r w:rsidRPr="009350CA">
        <w:rPr>
          <w:b/>
          <w:bCs/>
          <w:sz w:val="24"/>
          <w:szCs w:val="24"/>
          <w:lang w:val="en-US"/>
        </w:rPr>
        <w:t>ĐÁP ÁN</w:t>
      </w:r>
    </w:p>
    <w:p w:rsidR="002F312B" w:rsidRPr="009350CA" w:rsidRDefault="002F312B" w:rsidP="00BD04E5">
      <w:pPr>
        <w:spacing w:line="288" w:lineRule="auto"/>
        <w:rPr>
          <w:b/>
          <w:bCs/>
          <w:sz w:val="24"/>
          <w:szCs w:val="24"/>
        </w:rPr>
      </w:pPr>
      <w:r w:rsidRPr="009350CA">
        <w:rPr>
          <w:b/>
          <w:bCs/>
          <w:sz w:val="24"/>
          <w:szCs w:val="24"/>
        </w:rPr>
        <w:t xml:space="preserve">PHẦN I. </w:t>
      </w:r>
      <w:r w:rsidRPr="009350CA">
        <w:rPr>
          <w:sz w:val="24"/>
          <w:szCs w:val="24"/>
        </w:rPr>
        <w:t>Mỗi câu trả lời đúng học sinh được 0,25 điểm</w:t>
      </w:r>
    </w:p>
    <w:p w:rsidR="002F312B" w:rsidRPr="009350CA" w:rsidRDefault="002F312B" w:rsidP="00BD04E5">
      <w:pPr>
        <w:spacing w:line="288" w:lineRule="auto"/>
        <w:rPr>
          <w:sz w:val="24"/>
          <w:szCs w:val="24"/>
        </w:rPr>
      </w:pPr>
      <w:r w:rsidRPr="009350CA">
        <w:rPr>
          <w:sz w:val="24"/>
          <w:szCs w:val="24"/>
        </w:rPr>
        <w:t>Mỗi câu trả lời đúng thí sinh được 0,25 điểm</w:t>
      </w:r>
    </w:p>
    <w:tbl>
      <w:tblPr>
        <w:tblW w:w="3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932"/>
      </w:tblGrid>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1</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D</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2</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A</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3</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B</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4</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D</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5</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C</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6</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C</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7</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C</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8</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D</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9</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C</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10</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A</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11</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D</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12</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A</w:t>
            </w:r>
          </w:p>
        </w:tc>
      </w:tr>
    </w:tbl>
    <w:p w:rsidR="002F312B" w:rsidRPr="009350CA" w:rsidRDefault="002F312B" w:rsidP="00BD04E5">
      <w:pPr>
        <w:spacing w:line="288" w:lineRule="auto"/>
        <w:rPr>
          <w:sz w:val="24"/>
          <w:szCs w:val="24"/>
        </w:rPr>
      </w:pPr>
      <w:r w:rsidRPr="009350CA">
        <w:rPr>
          <w:b/>
          <w:bCs/>
          <w:sz w:val="24"/>
          <w:szCs w:val="24"/>
        </w:rPr>
        <w:t xml:space="preserve">PHẦN II. </w:t>
      </w:r>
      <w:r w:rsidRPr="009350CA">
        <w:rPr>
          <w:sz w:val="24"/>
          <w:szCs w:val="24"/>
        </w:rPr>
        <w:t>Điểm tối đa của 01 câu hỏi là 1 điểm</w:t>
      </w:r>
    </w:p>
    <w:p w:rsidR="002F312B" w:rsidRPr="009350CA" w:rsidRDefault="002F312B" w:rsidP="00BD04E5">
      <w:pPr>
        <w:spacing w:line="288" w:lineRule="auto"/>
        <w:ind w:left="720"/>
        <w:rPr>
          <w:sz w:val="24"/>
          <w:szCs w:val="24"/>
        </w:rPr>
      </w:pPr>
      <w:r w:rsidRPr="009350CA">
        <w:rPr>
          <w:sz w:val="24"/>
          <w:szCs w:val="24"/>
        </w:rPr>
        <w:t>Thí sinh chỉ lựa chọn chính xác 01 ý trong 1 câu hỏi được 0,1 điểm.</w:t>
      </w:r>
    </w:p>
    <w:p w:rsidR="002F312B" w:rsidRPr="009350CA" w:rsidRDefault="002F312B" w:rsidP="00BD04E5">
      <w:pPr>
        <w:spacing w:line="288" w:lineRule="auto"/>
        <w:ind w:left="720"/>
        <w:rPr>
          <w:sz w:val="24"/>
          <w:szCs w:val="24"/>
        </w:rPr>
      </w:pPr>
      <w:r w:rsidRPr="009350CA">
        <w:rPr>
          <w:sz w:val="24"/>
          <w:szCs w:val="24"/>
        </w:rPr>
        <w:t>Thí sinh chỉ lựa chọn chính xác 02 ý trong 1 câu hỏi được 0,25 điểm.</w:t>
      </w:r>
    </w:p>
    <w:p w:rsidR="002F312B" w:rsidRPr="009350CA" w:rsidRDefault="002F312B" w:rsidP="00BD04E5">
      <w:pPr>
        <w:spacing w:line="288" w:lineRule="auto"/>
        <w:ind w:left="720"/>
        <w:rPr>
          <w:sz w:val="24"/>
          <w:szCs w:val="24"/>
        </w:rPr>
      </w:pPr>
      <w:r w:rsidRPr="009350CA">
        <w:rPr>
          <w:sz w:val="24"/>
          <w:szCs w:val="24"/>
        </w:rPr>
        <w:t>Thí sinh chỉ lựa chọn chính xác 03 ý trong 1 câu hỏi được 0,5 điểm.</w:t>
      </w:r>
    </w:p>
    <w:p w:rsidR="002F312B" w:rsidRPr="009350CA" w:rsidRDefault="002F312B" w:rsidP="00BD04E5">
      <w:pPr>
        <w:spacing w:line="288" w:lineRule="auto"/>
        <w:ind w:left="720"/>
        <w:rPr>
          <w:sz w:val="24"/>
          <w:szCs w:val="24"/>
        </w:rPr>
      </w:pPr>
      <w:r w:rsidRPr="009350CA">
        <w:rPr>
          <w:sz w:val="24"/>
          <w:szCs w:val="24"/>
        </w:rPr>
        <w:t>Thí sinh chỉ lựa chọn chính xác cả 04 ý trong 1 câu hỏi được 1 điểm.</w:t>
      </w:r>
    </w:p>
    <w:tbl>
      <w:tblPr>
        <w:tblW w:w="3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4"/>
        <w:gridCol w:w="1934"/>
      </w:tblGrid>
      <w:tr w:rsidR="00E23158" w:rsidRPr="009350CA" w:rsidTr="00E23158">
        <w:trPr>
          <w:trHeight w:val="423"/>
        </w:trPr>
        <w:tc>
          <w:tcPr>
            <w:tcW w:w="1934"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1</w:t>
            </w:r>
          </w:p>
        </w:tc>
        <w:tc>
          <w:tcPr>
            <w:tcW w:w="1934" w:type="dxa"/>
            <w:shd w:val="clear" w:color="auto" w:fill="auto"/>
            <w:vAlign w:val="center"/>
            <w:hideMark/>
          </w:tcPr>
          <w:p w:rsidR="00E23158" w:rsidRPr="009350CA" w:rsidRDefault="00E23158" w:rsidP="00BD04E5">
            <w:pPr>
              <w:jc w:val="center"/>
              <w:rPr>
                <w:sz w:val="24"/>
                <w:szCs w:val="24"/>
              </w:rPr>
            </w:pPr>
            <w:r w:rsidRPr="009350CA">
              <w:rPr>
                <w:sz w:val="24"/>
                <w:szCs w:val="24"/>
              </w:rPr>
              <w:t>ĐSSĐ</w:t>
            </w:r>
          </w:p>
        </w:tc>
      </w:tr>
      <w:tr w:rsidR="00E23158" w:rsidRPr="009350CA" w:rsidTr="00E23158">
        <w:trPr>
          <w:trHeight w:val="423"/>
        </w:trPr>
        <w:tc>
          <w:tcPr>
            <w:tcW w:w="1934"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2</w:t>
            </w:r>
          </w:p>
        </w:tc>
        <w:tc>
          <w:tcPr>
            <w:tcW w:w="1934" w:type="dxa"/>
            <w:shd w:val="clear" w:color="auto" w:fill="auto"/>
            <w:vAlign w:val="center"/>
            <w:hideMark/>
          </w:tcPr>
          <w:p w:rsidR="00E23158" w:rsidRPr="009350CA" w:rsidRDefault="00E23158" w:rsidP="00BD04E5">
            <w:pPr>
              <w:jc w:val="center"/>
              <w:rPr>
                <w:sz w:val="24"/>
                <w:szCs w:val="24"/>
              </w:rPr>
            </w:pPr>
            <w:r w:rsidRPr="009350CA">
              <w:rPr>
                <w:sz w:val="24"/>
                <w:szCs w:val="24"/>
              </w:rPr>
              <w:t>ĐSSĐ</w:t>
            </w:r>
          </w:p>
        </w:tc>
      </w:tr>
      <w:tr w:rsidR="00E23158" w:rsidRPr="009350CA" w:rsidTr="00E23158">
        <w:trPr>
          <w:trHeight w:val="423"/>
        </w:trPr>
        <w:tc>
          <w:tcPr>
            <w:tcW w:w="1934"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3</w:t>
            </w:r>
          </w:p>
        </w:tc>
        <w:tc>
          <w:tcPr>
            <w:tcW w:w="1934" w:type="dxa"/>
            <w:shd w:val="clear" w:color="auto" w:fill="auto"/>
            <w:vAlign w:val="center"/>
            <w:hideMark/>
          </w:tcPr>
          <w:p w:rsidR="00E23158" w:rsidRPr="009350CA" w:rsidRDefault="00E23158" w:rsidP="00BD04E5">
            <w:pPr>
              <w:jc w:val="center"/>
              <w:rPr>
                <w:sz w:val="24"/>
                <w:szCs w:val="24"/>
              </w:rPr>
            </w:pPr>
            <w:r w:rsidRPr="009350CA">
              <w:rPr>
                <w:sz w:val="24"/>
                <w:szCs w:val="24"/>
              </w:rPr>
              <w:t>ĐĐSS</w:t>
            </w:r>
          </w:p>
        </w:tc>
      </w:tr>
    </w:tbl>
    <w:p w:rsidR="002F312B" w:rsidRPr="009350CA" w:rsidRDefault="002F312B" w:rsidP="00BD04E5">
      <w:pPr>
        <w:spacing w:line="288" w:lineRule="auto"/>
        <w:ind w:left="720"/>
        <w:rPr>
          <w:sz w:val="24"/>
          <w:szCs w:val="24"/>
        </w:rPr>
      </w:pPr>
    </w:p>
    <w:p w:rsidR="002F312B" w:rsidRPr="009350CA" w:rsidRDefault="002F312B" w:rsidP="00BD04E5">
      <w:pPr>
        <w:spacing w:line="288" w:lineRule="auto"/>
        <w:rPr>
          <w:sz w:val="24"/>
          <w:szCs w:val="24"/>
        </w:rPr>
      </w:pPr>
      <w:r w:rsidRPr="009350CA">
        <w:rPr>
          <w:b/>
          <w:bCs/>
          <w:sz w:val="24"/>
          <w:szCs w:val="24"/>
        </w:rPr>
        <w:t xml:space="preserve">PHẦN III. </w:t>
      </w:r>
      <w:r w:rsidRPr="009350CA">
        <w:rPr>
          <w:sz w:val="24"/>
          <w:szCs w:val="24"/>
        </w:rPr>
        <w:t>Mỗi câu trả lời đúng thí sinh được 0,25 điểm</w:t>
      </w:r>
    </w:p>
    <w:tbl>
      <w:tblPr>
        <w:tblW w:w="3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3"/>
        <w:gridCol w:w="1923"/>
      </w:tblGrid>
      <w:tr w:rsidR="00E23158" w:rsidRPr="009350CA" w:rsidTr="00E23158">
        <w:trPr>
          <w:trHeight w:val="342"/>
        </w:trPr>
        <w:tc>
          <w:tcPr>
            <w:tcW w:w="1923"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1</w:t>
            </w:r>
          </w:p>
        </w:tc>
        <w:tc>
          <w:tcPr>
            <w:tcW w:w="1923" w:type="dxa"/>
            <w:shd w:val="clear" w:color="auto" w:fill="auto"/>
            <w:vAlign w:val="center"/>
            <w:hideMark/>
          </w:tcPr>
          <w:p w:rsidR="00E23158" w:rsidRPr="009350CA" w:rsidRDefault="00E23158" w:rsidP="00BD04E5">
            <w:pPr>
              <w:jc w:val="center"/>
              <w:rPr>
                <w:sz w:val="24"/>
                <w:szCs w:val="24"/>
              </w:rPr>
            </w:pPr>
            <w:r w:rsidRPr="009350CA">
              <w:rPr>
                <w:sz w:val="24"/>
                <w:szCs w:val="24"/>
              </w:rPr>
              <w:t>50</w:t>
            </w:r>
          </w:p>
        </w:tc>
      </w:tr>
      <w:tr w:rsidR="00E23158" w:rsidRPr="009350CA" w:rsidTr="00E23158">
        <w:trPr>
          <w:trHeight w:val="342"/>
        </w:trPr>
        <w:tc>
          <w:tcPr>
            <w:tcW w:w="1923"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lastRenderedPageBreak/>
              <w:t>2</w:t>
            </w:r>
          </w:p>
        </w:tc>
        <w:tc>
          <w:tcPr>
            <w:tcW w:w="1923" w:type="dxa"/>
            <w:shd w:val="clear" w:color="auto" w:fill="auto"/>
            <w:vAlign w:val="center"/>
            <w:hideMark/>
          </w:tcPr>
          <w:p w:rsidR="00E23158" w:rsidRPr="009350CA" w:rsidRDefault="00E23158" w:rsidP="00BD04E5">
            <w:pPr>
              <w:jc w:val="center"/>
              <w:rPr>
                <w:sz w:val="24"/>
                <w:szCs w:val="24"/>
              </w:rPr>
            </w:pPr>
            <w:r w:rsidRPr="009350CA">
              <w:rPr>
                <w:sz w:val="24"/>
                <w:szCs w:val="24"/>
              </w:rPr>
              <w:t>1500</w:t>
            </w:r>
          </w:p>
        </w:tc>
      </w:tr>
      <w:tr w:rsidR="00E23158" w:rsidRPr="009350CA" w:rsidTr="00E23158">
        <w:trPr>
          <w:trHeight w:val="342"/>
        </w:trPr>
        <w:tc>
          <w:tcPr>
            <w:tcW w:w="1923"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3</w:t>
            </w:r>
          </w:p>
        </w:tc>
        <w:tc>
          <w:tcPr>
            <w:tcW w:w="1923" w:type="dxa"/>
            <w:shd w:val="clear" w:color="auto" w:fill="auto"/>
            <w:vAlign w:val="center"/>
            <w:hideMark/>
          </w:tcPr>
          <w:p w:rsidR="00E23158" w:rsidRPr="009350CA" w:rsidRDefault="00E23158" w:rsidP="00BD04E5">
            <w:pPr>
              <w:jc w:val="center"/>
              <w:rPr>
                <w:sz w:val="24"/>
                <w:szCs w:val="24"/>
              </w:rPr>
            </w:pPr>
            <w:r w:rsidRPr="009350CA">
              <w:rPr>
                <w:sz w:val="24"/>
                <w:szCs w:val="24"/>
              </w:rPr>
              <w:t>3250</w:t>
            </w:r>
          </w:p>
        </w:tc>
      </w:tr>
      <w:tr w:rsidR="00E23158" w:rsidRPr="009350CA" w:rsidTr="00E23158">
        <w:trPr>
          <w:trHeight w:val="342"/>
        </w:trPr>
        <w:tc>
          <w:tcPr>
            <w:tcW w:w="1923"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4</w:t>
            </w:r>
          </w:p>
        </w:tc>
        <w:tc>
          <w:tcPr>
            <w:tcW w:w="1923" w:type="dxa"/>
            <w:shd w:val="clear" w:color="auto" w:fill="auto"/>
            <w:vAlign w:val="center"/>
            <w:hideMark/>
          </w:tcPr>
          <w:p w:rsidR="00E23158" w:rsidRPr="009350CA" w:rsidRDefault="00E23158" w:rsidP="00BD04E5">
            <w:pPr>
              <w:jc w:val="center"/>
              <w:rPr>
                <w:sz w:val="24"/>
                <w:szCs w:val="24"/>
              </w:rPr>
            </w:pPr>
            <w:r w:rsidRPr="009350CA">
              <w:rPr>
                <w:sz w:val="24"/>
                <w:szCs w:val="24"/>
              </w:rPr>
              <w:t>28,2</w:t>
            </w:r>
          </w:p>
        </w:tc>
      </w:tr>
    </w:tbl>
    <w:p w:rsidR="002F312B" w:rsidRPr="009350CA" w:rsidRDefault="002F312B" w:rsidP="00BD04E5">
      <w:pPr>
        <w:spacing w:line="288" w:lineRule="auto"/>
        <w:rPr>
          <w:sz w:val="24"/>
          <w:szCs w:val="24"/>
        </w:rPr>
      </w:pPr>
    </w:p>
    <w:p w:rsidR="002F312B" w:rsidRPr="009350CA" w:rsidRDefault="002F312B" w:rsidP="00BD04E5">
      <w:pPr>
        <w:spacing w:line="288" w:lineRule="auto"/>
        <w:rPr>
          <w:sz w:val="24"/>
          <w:szCs w:val="24"/>
        </w:rPr>
      </w:pPr>
      <w:r w:rsidRPr="009350CA">
        <w:rPr>
          <w:b/>
          <w:sz w:val="24"/>
          <w:szCs w:val="24"/>
        </w:rPr>
        <w:t xml:space="preserve">PHẦN IV. </w:t>
      </w:r>
      <w:r w:rsidRPr="009350CA">
        <w:rPr>
          <w:sz w:val="24"/>
          <w:szCs w:val="24"/>
        </w:rPr>
        <w:t xml:space="preserve">Tự luận. Học sinh trả lời từ câu 1 đến câu 3. </w:t>
      </w:r>
    </w:p>
    <w:tbl>
      <w:tblPr>
        <w:tblW w:w="9775" w:type="dxa"/>
        <w:tblBorders>
          <w:top w:val="nil"/>
          <w:left w:val="nil"/>
          <w:bottom w:val="nil"/>
          <w:right w:val="nil"/>
          <w:insideH w:val="nil"/>
          <w:insideV w:val="nil"/>
        </w:tblBorders>
        <w:tblLayout w:type="fixed"/>
        <w:tblLook w:val="0600" w:firstRow="0" w:lastRow="0" w:firstColumn="0" w:lastColumn="0" w:noHBand="1" w:noVBand="1"/>
      </w:tblPr>
      <w:tblGrid>
        <w:gridCol w:w="1270"/>
        <w:gridCol w:w="7513"/>
        <w:gridCol w:w="992"/>
      </w:tblGrid>
      <w:tr w:rsidR="002F312B" w:rsidRPr="009350CA" w:rsidTr="00BD04E5">
        <w:trPr>
          <w:trHeight w:val="236"/>
        </w:trPr>
        <w:tc>
          <w:tcPr>
            <w:tcW w:w="1270" w:type="dxa"/>
            <w:tcBorders>
              <w:top w:val="single" w:sz="5" w:space="0" w:color="000000"/>
              <w:left w:val="single" w:sz="5" w:space="0" w:color="000000"/>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jc w:val="center"/>
              <w:rPr>
                <w:b/>
                <w:sz w:val="24"/>
                <w:szCs w:val="24"/>
              </w:rPr>
            </w:pPr>
            <w:r w:rsidRPr="009350CA">
              <w:rPr>
                <w:b/>
                <w:sz w:val="24"/>
                <w:szCs w:val="24"/>
              </w:rPr>
              <w:t>Câu</w:t>
            </w:r>
          </w:p>
        </w:tc>
        <w:tc>
          <w:tcPr>
            <w:tcW w:w="7513" w:type="dxa"/>
            <w:tcBorders>
              <w:top w:val="single" w:sz="5" w:space="0" w:color="000000"/>
              <w:left w:val="nil"/>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jc w:val="center"/>
              <w:rPr>
                <w:b/>
                <w:sz w:val="24"/>
                <w:szCs w:val="24"/>
              </w:rPr>
            </w:pPr>
            <w:r w:rsidRPr="009350CA">
              <w:rPr>
                <w:b/>
                <w:sz w:val="24"/>
                <w:szCs w:val="24"/>
              </w:rPr>
              <w:t>Lời giải</w:t>
            </w:r>
          </w:p>
        </w:tc>
        <w:tc>
          <w:tcPr>
            <w:tcW w:w="992" w:type="dxa"/>
            <w:tcBorders>
              <w:top w:val="single" w:sz="5" w:space="0" w:color="000000"/>
              <w:left w:val="nil"/>
              <w:bottom w:val="single" w:sz="5" w:space="0" w:color="000000"/>
              <w:right w:val="single" w:sz="5" w:space="0" w:color="000000"/>
            </w:tcBorders>
          </w:tcPr>
          <w:p w:rsidR="002F312B" w:rsidRPr="009350CA" w:rsidRDefault="002F312B" w:rsidP="00BD04E5">
            <w:pPr>
              <w:spacing w:line="288" w:lineRule="auto"/>
              <w:jc w:val="center"/>
              <w:rPr>
                <w:b/>
                <w:sz w:val="24"/>
                <w:szCs w:val="24"/>
              </w:rPr>
            </w:pPr>
            <w:r w:rsidRPr="009350CA">
              <w:rPr>
                <w:b/>
                <w:sz w:val="24"/>
                <w:szCs w:val="24"/>
              </w:rPr>
              <w:t>Điểm</w:t>
            </w:r>
          </w:p>
        </w:tc>
      </w:tr>
      <w:tr w:rsidR="002F312B" w:rsidRPr="009350CA" w:rsidTr="00BD04E5">
        <w:trPr>
          <w:trHeight w:val="599"/>
        </w:trPr>
        <w:tc>
          <w:tcPr>
            <w:tcW w:w="1270" w:type="dxa"/>
            <w:vMerge w:val="restart"/>
            <w:tcBorders>
              <w:top w:val="single" w:sz="5" w:space="0" w:color="000000"/>
              <w:left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ind w:left="79"/>
              <w:jc w:val="center"/>
              <w:rPr>
                <w:b/>
                <w:sz w:val="24"/>
                <w:szCs w:val="24"/>
              </w:rPr>
            </w:pPr>
            <w:r w:rsidRPr="009350CA">
              <w:rPr>
                <w:b/>
                <w:sz w:val="24"/>
                <w:szCs w:val="24"/>
              </w:rPr>
              <w:t>Câu 1</w:t>
            </w:r>
          </w:p>
        </w:tc>
        <w:tc>
          <w:tcPr>
            <w:tcW w:w="7513" w:type="dxa"/>
            <w:tcBorders>
              <w:top w:val="single" w:sz="5" w:space="0" w:color="000000"/>
              <w:left w:val="nil"/>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rPr>
                <w:sz w:val="24"/>
                <w:szCs w:val="24"/>
              </w:rPr>
            </w:pPr>
            <w:r w:rsidRPr="009350CA">
              <w:rPr>
                <w:sz w:val="24"/>
                <w:szCs w:val="24"/>
              </w:rPr>
              <w:t>a. Quãng đường đi từ nhà đến trường:</w:t>
            </w:r>
          </w:p>
          <w:p w:rsidR="002F312B" w:rsidRPr="009350CA" w:rsidRDefault="002F312B" w:rsidP="00BD04E5">
            <w:pPr>
              <w:spacing w:line="288" w:lineRule="auto"/>
              <w:rPr>
                <w:sz w:val="24"/>
                <w:szCs w:val="24"/>
              </w:rPr>
            </w:pPr>
            <w:r w:rsidRPr="009350CA">
              <w:rPr>
                <w:sz w:val="24"/>
                <w:szCs w:val="24"/>
              </w:rPr>
              <w:t>s = AB + BC = 400 + 300 = 700 m</w:t>
            </w:r>
          </w:p>
        </w:tc>
        <w:tc>
          <w:tcPr>
            <w:tcW w:w="992" w:type="dxa"/>
            <w:tcBorders>
              <w:top w:val="single" w:sz="5" w:space="0" w:color="000000"/>
              <w:left w:val="nil"/>
              <w:bottom w:val="single" w:sz="5" w:space="0" w:color="000000"/>
              <w:right w:val="single" w:sz="5" w:space="0" w:color="000000"/>
            </w:tcBorders>
          </w:tcPr>
          <w:p w:rsidR="002F312B" w:rsidRPr="009350CA" w:rsidRDefault="002F312B" w:rsidP="00BD04E5">
            <w:pPr>
              <w:tabs>
                <w:tab w:val="left" w:pos="283"/>
                <w:tab w:val="left" w:pos="426"/>
                <w:tab w:val="left" w:pos="2835"/>
                <w:tab w:val="left" w:pos="5386"/>
                <w:tab w:val="left" w:pos="7937"/>
              </w:tabs>
              <w:spacing w:line="288" w:lineRule="auto"/>
              <w:mirrorIndents/>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rPr>
                <w:rFonts w:eastAsia="Calibri"/>
                <w:b/>
                <w:sz w:val="24"/>
                <w:szCs w:val="24"/>
              </w:rPr>
            </w:pPr>
            <w:r w:rsidRPr="009350CA">
              <w:rPr>
                <w:rFonts w:eastAsia="Calibri"/>
                <w:b/>
                <w:sz w:val="24"/>
                <w:szCs w:val="24"/>
              </w:rPr>
              <w:t xml:space="preserve">   0,5</w:t>
            </w:r>
          </w:p>
        </w:tc>
      </w:tr>
      <w:tr w:rsidR="002F312B" w:rsidRPr="009350CA" w:rsidTr="00BD04E5">
        <w:trPr>
          <w:trHeight w:val="1643"/>
        </w:trPr>
        <w:tc>
          <w:tcPr>
            <w:tcW w:w="1270" w:type="dxa"/>
            <w:vMerge/>
            <w:tcBorders>
              <w:left w:val="single" w:sz="5" w:space="0" w:color="000000"/>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ind w:left="79"/>
              <w:jc w:val="center"/>
              <w:rPr>
                <w:b/>
                <w:sz w:val="24"/>
                <w:szCs w:val="24"/>
              </w:rPr>
            </w:pPr>
          </w:p>
        </w:tc>
        <w:tc>
          <w:tcPr>
            <w:tcW w:w="7513" w:type="dxa"/>
            <w:tcBorders>
              <w:top w:val="single" w:sz="5" w:space="0" w:color="000000"/>
              <w:left w:val="nil"/>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rPr>
                <w:sz w:val="24"/>
                <w:szCs w:val="24"/>
              </w:rPr>
            </w:pPr>
            <w:r w:rsidRPr="009350CA">
              <w:rPr>
                <w:sz w:val="24"/>
                <w:szCs w:val="24"/>
              </w:rPr>
              <w:t>b. Thời gian đi từ nhà đến trường: t = 6 + 4 = 10 phút = 600 (s)</w:t>
            </w:r>
          </w:p>
          <w:p w:rsidR="002F312B" w:rsidRPr="009350CA" w:rsidRDefault="002F312B" w:rsidP="00BD04E5">
            <w:pPr>
              <w:spacing w:line="288" w:lineRule="auto"/>
              <w:rPr>
                <w:sz w:val="24"/>
                <w:szCs w:val="24"/>
              </w:rPr>
            </w:pPr>
            <w:r w:rsidRPr="009350CA">
              <w:rPr>
                <w:sz w:val="24"/>
                <w:szCs w:val="24"/>
              </w:rPr>
              <w:t xml:space="preserve">- Độ dịch chuyển từ nhà đến trường: d = AC = </w:t>
            </w:r>
            <w:r w:rsidRPr="009350CA">
              <w:rPr>
                <w:position w:val="-10"/>
                <w:sz w:val="24"/>
                <w:szCs w:val="24"/>
              </w:rPr>
              <w:object w:dxaOrig="2180" w:dyaOrig="420" w14:anchorId="41885EA0">
                <v:shape id="_x0000_i1438" type="#_x0000_t75" style="width:108.75pt;height:18.75pt" o:ole="">
                  <v:imagedata r:id="rId949" o:title=""/>
                </v:shape>
                <o:OLEObject Type="Embed" ProgID="Equation.DSMT4" ShapeID="_x0000_i1438" DrawAspect="Content" ObjectID="_1823248803" r:id="rId950"/>
              </w:object>
            </w:r>
          </w:p>
          <w:p w:rsidR="002F312B" w:rsidRPr="009350CA" w:rsidRDefault="002F312B" w:rsidP="00BD04E5">
            <w:pPr>
              <w:spacing w:line="288" w:lineRule="auto"/>
              <w:rPr>
                <w:sz w:val="24"/>
                <w:szCs w:val="24"/>
              </w:rPr>
            </w:pPr>
            <w:r w:rsidRPr="009350CA">
              <w:rPr>
                <w:sz w:val="24"/>
                <w:szCs w:val="24"/>
              </w:rPr>
              <w:t>→ Vận tốc trung bình khi đi từ nhà đến trường:</w:t>
            </w:r>
          </w:p>
          <w:p w:rsidR="002F312B" w:rsidRPr="009350CA" w:rsidRDefault="002F312B" w:rsidP="00BD04E5">
            <w:pPr>
              <w:spacing w:line="288" w:lineRule="auto"/>
              <w:rPr>
                <w:sz w:val="24"/>
                <w:szCs w:val="24"/>
              </w:rPr>
            </w:pPr>
            <w:r w:rsidRPr="009350CA">
              <w:rPr>
                <w:position w:val="-24"/>
                <w:sz w:val="24"/>
                <w:szCs w:val="24"/>
              </w:rPr>
              <w:object w:dxaOrig="2320" w:dyaOrig="620" w14:anchorId="27A2FDF0">
                <v:shape id="_x0000_i1439" type="#_x0000_t75" style="width:116.25pt;height:32.25pt" o:ole="">
                  <v:imagedata r:id="rId951" o:title=""/>
                </v:shape>
                <o:OLEObject Type="Embed" ProgID="Equation.DSMT4" ShapeID="_x0000_i1439" DrawAspect="Content" ObjectID="_1823248804" r:id="rId952"/>
              </w:object>
            </w:r>
          </w:p>
        </w:tc>
        <w:tc>
          <w:tcPr>
            <w:tcW w:w="992" w:type="dxa"/>
            <w:tcBorders>
              <w:top w:val="single" w:sz="5" w:space="0" w:color="000000"/>
              <w:left w:val="nil"/>
              <w:bottom w:val="single" w:sz="5" w:space="0" w:color="000000"/>
              <w:right w:val="single" w:sz="5" w:space="0" w:color="000000"/>
            </w:tcBorders>
          </w:tcPr>
          <w:p w:rsidR="002F312B" w:rsidRPr="009350CA" w:rsidRDefault="002F312B" w:rsidP="00BD04E5">
            <w:pPr>
              <w:tabs>
                <w:tab w:val="left" w:pos="283"/>
                <w:tab w:val="left" w:pos="426"/>
                <w:tab w:val="left" w:pos="2835"/>
                <w:tab w:val="left" w:pos="5386"/>
                <w:tab w:val="left" w:pos="7937"/>
              </w:tabs>
              <w:spacing w:line="288" w:lineRule="auto"/>
              <w:mirrorIndents/>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r w:rsidRPr="009350CA">
              <w:rPr>
                <w:rFonts w:eastAsia="Calibri"/>
                <w:b/>
                <w:sz w:val="24"/>
                <w:szCs w:val="24"/>
              </w:rPr>
              <w:t>0,25</w:t>
            </w: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r w:rsidRPr="009350CA">
              <w:rPr>
                <w:rFonts w:eastAsia="Calibri"/>
                <w:b/>
                <w:sz w:val="24"/>
                <w:szCs w:val="24"/>
              </w:rPr>
              <w:t>0,25</w:t>
            </w:r>
          </w:p>
        </w:tc>
      </w:tr>
      <w:tr w:rsidR="002F312B" w:rsidRPr="009350CA" w:rsidTr="00BD04E5">
        <w:trPr>
          <w:trHeight w:val="257"/>
        </w:trPr>
        <w:tc>
          <w:tcPr>
            <w:tcW w:w="1270" w:type="dxa"/>
            <w:vMerge w:val="restart"/>
            <w:tcBorders>
              <w:top w:val="single" w:sz="5" w:space="0" w:color="000000"/>
              <w:left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ind w:left="79"/>
              <w:jc w:val="center"/>
              <w:rPr>
                <w:b/>
                <w:sz w:val="24"/>
                <w:szCs w:val="24"/>
              </w:rPr>
            </w:pPr>
            <w:r w:rsidRPr="009350CA">
              <w:rPr>
                <w:b/>
                <w:sz w:val="24"/>
                <w:szCs w:val="24"/>
              </w:rPr>
              <w:t>2</w:t>
            </w:r>
          </w:p>
        </w:tc>
        <w:tc>
          <w:tcPr>
            <w:tcW w:w="7513" w:type="dxa"/>
            <w:tcBorders>
              <w:top w:val="single" w:sz="5" w:space="0" w:color="000000"/>
              <w:left w:val="nil"/>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hd w:val="clear" w:color="auto" w:fill="FFFFFF"/>
              <w:spacing w:line="288" w:lineRule="auto"/>
              <w:rPr>
                <w:color w:val="212529"/>
                <w:sz w:val="24"/>
                <w:szCs w:val="24"/>
              </w:rPr>
            </w:pPr>
            <w:r w:rsidRPr="009350CA">
              <w:rPr>
                <w:color w:val="212529"/>
                <w:sz w:val="24"/>
                <w:szCs w:val="24"/>
              </w:rPr>
              <w:t xml:space="preserve">a. Áp dụng công thức: </w:t>
            </w:r>
          </w:p>
          <w:p w:rsidR="002F312B" w:rsidRPr="009350CA" w:rsidRDefault="002F312B" w:rsidP="00BD04E5">
            <w:pPr>
              <w:shd w:val="clear" w:color="auto" w:fill="FFFFFF"/>
              <w:spacing w:line="288" w:lineRule="auto"/>
              <w:rPr>
                <w:color w:val="212529"/>
                <w:sz w:val="24"/>
                <w:szCs w:val="24"/>
              </w:rPr>
            </w:pPr>
            <w:r w:rsidRPr="009350CA">
              <w:rPr>
                <w:position w:val="-30"/>
                <w:sz w:val="24"/>
                <w:szCs w:val="24"/>
              </w:rPr>
              <w:object w:dxaOrig="2520" w:dyaOrig="740" w14:anchorId="32F4A38D">
                <v:shape id="_x0000_i1440" type="#_x0000_t75" alt="n11 zalo Dinh Bac" style="width:126.75pt;height:31.5pt" o:ole="">
                  <v:imagedata r:id="rId953" o:title=""/>
                </v:shape>
                <o:OLEObject Type="Embed" ProgID="Equation.DSMT4" ShapeID="_x0000_i1440" DrawAspect="Content" ObjectID="_1823248805" r:id="rId954"/>
              </w:object>
            </w:r>
            <w:r w:rsidRPr="009350CA">
              <w:rPr>
                <w:color w:val="212529"/>
                <w:sz w:val="24"/>
                <w:szCs w:val="24"/>
              </w:rPr>
              <w:t> </w:t>
            </w:r>
          </w:p>
          <w:p w:rsidR="002F312B" w:rsidRPr="009350CA" w:rsidRDefault="002F312B" w:rsidP="00BD04E5">
            <w:pPr>
              <w:shd w:val="clear" w:color="auto" w:fill="FFFFFF"/>
              <w:spacing w:line="288" w:lineRule="auto"/>
              <w:rPr>
                <w:color w:val="212529"/>
                <w:sz w:val="24"/>
                <w:szCs w:val="24"/>
              </w:rPr>
            </w:pPr>
            <w:r w:rsidRPr="009350CA">
              <w:rPr>
                <w:color w:val="212529"/>
                <w:sz w:val="24"/>
                <w:szCs w:val="24"/>
              </w:rPr>
              <w:t xml:space="preserve"> Ta có v =  gt = 10.8 = 80m</w:t>
            </w:r>
          </w:p>
        </w:tc>
        <w:tc>
          <w:tcPr>
            <w:tcW w:w="992" w:type="dxa"/>
            <w:tcBorders>
              <w:top w:val="single" w:sz="5" w:space="0" w:color="000000"/>
              <w:left w:val="nil"/>
              <w:bottom w:val="single" w:sz="5" w:space="0" w:color="000000"/>
              <w:right w:val="single" w:sz="5" w:space="0" w:color="000000"/>
            </w:tcBorders>
          </w:tcPr>
          <w:p w:rsidR="002F312B" w:rsidRPr="009350CA" w:rsidRDefault="002F312B" w:rsidP="00BD04E5">
            <w:pPr>
              <w:spacing w:line="288" w:lineRule="auto"/>
              <w:rPr>
                <w:rFonts w:eastAsia="Calibri"/>
                <w:sz w:val="24"/>
                <w:szCs w:val="24"/>
              </w:rPr>
            </w:pPr>
            <w:r w:rsidRPr="009350CA">
              <w:rPr>
                <w:rFonts w:eastAsia="Calibri"/>
                <w:sz w:val="24"/>
                <w:szCs w:val="24"/>
              </w:rPr>
              <w:t xml:space="preserve">  </w:t>
            </w:r>
          </w:p>
          <w:p w:rsidR="002F312B" w:rsidRPr="009350CA" w:rsidRDefault="002F312B" w:rsidP="00BD04E5">
            <w:pPr>
              <w:spacing w:line="288" w:lineRule="auto"/>
              <w:jc w:val="center"/>
              <w:rPr>
                <w:rFonts w:eastAsia="Calibri"/>
                <w:b/>
                <w:sz w:val="24"/>
                <w:szCs w:val="24"/>
              </w:rPr>
            </w:pPr>
            <w:r w:rsidRPr="009350CA">
              <w:rPr>
                <w:rFonts w:eastAsia="Calibri"/>
                <w:b/>
                <w:sz w:val="24"/>
                <w:szCs w:val="24"/>
              </w:rPr>
              <w:t>0</w:t>
            </w:r>
            <w:r w:rsidRPr="009350CA">
              <w:rPr>
                <w:rFonts w:eastAsia="Calibri"/>
                <w:sz w:val="24"/>
                <w:szCs w:val="24"/>
              </w:rPr>
              <w:t>,</w:t>
            </w:r>
            <w:r w:rsidRPr="009350CA">
              <w:rPr>
                <w:rFonts w:eastAsia="Calibri"/>
                <w:b/>
                <w:sz w:val="24"/>
                <w:szCs w:val="24"/>
              </w:rPr>
              <w:t>25</w:t>
            </w:r>
          </w:p>
          <w:p w:rsidR="002F312B" w:rsidRPr="009350CA" w:rsidRDefault="002F312B" w:rsidP="00BD04E5">
            <w:pPr>
              <w:spacing w:line="288" w:lineRule="auto"/>
              <w:jc w:val="center"/>
              <w:rPr>
                <w:rFonts w:eastAsia="Calibri"/>
                <w:b/>
                <w:sz w:val="24"/>
                <w:szCs w:val="24"/>
              </w:rPr>
            </w:pPr>
          </w:p>
          <w:p w:rsidR="002F312B" w:rsidRPr="009350CA" w:rsidRDefault="002F312B" w:rsidP="00BD04E5">
            <w:pPr>
              <w:spacing w:line="288" w:lineRule="auto"/>
              <w:jc w:val="center"/>
              <w:rPr>
                <w:rFonts w:eastAsia="Calibri"/>
                <w:b/>
                <w:sz w:val="24"/>
                <w:szCs w:val="24"/>
              </w:rPr>
            </w:pPr>
            <w:r w:rsidRPr="009350CA">
              <w:rPr>
                <w:rFonts w:eastAsia="Calibri"/>
                <w:b/>
                <w:sz w:val="24"/>
                <w:szCs w:val="24"/>
              </w:rPr>
              <w:t>0,25</w:t>
            </w:r>
          </w:p>
        </w:tc>
      </w:tr>
      <w:tr w:rsidR="002F312B" w:rsidRPr="009350CA" w:rsidTr="00BD04E5">
        <w:trPr>
          <w:trHeight w:val="257"/>
        </w:trPr>
        <w:tc>
          <w:tcPr>
            <w:tcW w:w="1270" w:type="dxa"/>
            <w:vMerge/>
            <w:tcBorders>
              <w:left w:val="single" w:sz="5" w:space="0" w:color="000000"/>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ind w:left="79"/>
              <w:jc w:val="center"/>
              <w:rPr>
                <w:b/>
                <w:sz w:val="24"/>
                <w:szCs w:val="24"/>
              </w:rPr>
            </w:pPr>
          </w:p>
        </w:tc>
        <w:tc>
          <w:tcPr>
            <w:tcW w:w="7513" w:type="dxa"/>
            <w:tcBorders>
              <w:top w:val="single" w:sz="5" w:space="0" w:color="000000"/>
              <w:left w:val="nil"/>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hd w:val="clear" w:color="auto" w:fill="FFFFFF"/>
              <w:spacing w:line="288" w:lineRule="auto"/>
              <w:rPr>
                <w:color w:val="212529"/>
                <w:sz w:val="24"/>
                <w:szCs w:val="24"/>
              </w:rPr>
            </w:pPr>
            <w:r w:rsidRPr="009350CA">
              <w:rPr>
                <w:color w:val="212529"/>
                <w:sz w:val="24"/>
                <w:szCs w:val="24"/>
              </w:rPr>
              <w:t>b. Quãng đường vật đi trong 2s đầu:</w:t>
            </w:r>
          </w:p>
          <w:p w:rsidR="002F312B" w:rsidRPr="009350CA" w:rsidRDefault="002F312B" w:rsidP="00BD04E5">
            <w:pPr>
              <w:shd w:val="clear" w:color="auto" w:fill="FFFFFF"/>
              <w:spacing w:line="288" w:lineRule="auto"/>
              <w:rPr>
                <w:color w:val="212529"/>
                <w:sz w:val="24"/>
                <w:szCs w:val="24"/>
              </w:rPr>
            </w:pPr>
            <w:r w:rsidRPr="009350CA">
              <w:rPr>
                <w:color w:val="212529"/>
                <w:sz w:val="24"/>
                <w:szCs w:val="24"/>
              </w:rPr>
              <w:t> </w:t>
            </w:r>
            <w:r w:rsidRPr="009350CA">
              <w:rPr>
                <w:position w:val="-24"/>
                <w:sz w:val="24"/>
                <w:szCs w:val="24"/>
              </w:rPr>
              <w:object w:dxaOrig="2659" w:dyaOrig="620" w14:anchorId="6E331703">
                <v:shape id="_x0000_i1441" type="#_x0000_t75" alt="n11 zalo Dinh Bac" style="width:133.5pt;height:26.25pt" o:ole="">
                  <v:imagedata r:id="rId955" o:title=""/>
                </v:shape>
                <o:OLEObject Type="Embed" ProgID="Equation.DSMT4" ShapeID="_x0000_i1441" DrawAspect="Content" ObjectID="_1823248806" r:id="rId956"/>
              </w:object>
            </w:r>
          </w:p>
          <w:p w:rsidR="002F312B" w:rsidRPr="009350CA" w:rsidRDefault="002F312B" w:rsidP="00BD04E5">
            <w:pPr>
              <w:shd w:val="clear" w:color="auto" w:fill="FFFFFF"/>
              <w:spacing w:line="288" w:lineRule="auto"/>
              <w:rPr>
                <w:color w:val="212529"/>
                <w:sz w:val="24"/>
                <w:szCs w:val="24"/>
              </w:rPr>
            </w:pPr>
            <w:r w:rsidRPr="009350CA">
              <w:rPr>
                <w:color w:val="212529"/>
                <w:sz w:val="24"/>
                <w:szCs w:val="24"/>
              </w:rPr>
              <w:t>Quãng đường vật đi trong 6s đầu:</w:t>
            </w:r>
          </w:p>
          <w:p w:rsidR="002F312B" w:rsidRPr="009350CA" w:rsidRDefault="002F312B" w:rsidP="00BD04E5">
            <w:pPr>
              <w:shd w:val="clear" w:color="auto" w:fill="FFFFFF"/>
              <w:spacing w:line="288" w:lineRule="auto"/>
              <w:rPr>
                <w:color w:val="212529"/>
                <w:sz w:val="24"/>
                <w:szCs w:val="24"/>
              </w:rPr>
            </w:pPr>
            <w:r w:rsidRPr="009350CA">
              <w:rPr>
                <w:color w:val="212529"/>
                <w:sz w:val="24"/>
                <w:szCs w:val="24"/>
              </w:rPr>
              <w:t> </w:t>
            </w:r>
            <w:r w:rsidRPr="009350CA">
              <w:rPr>
                <w:position w:val="-24"/>
                <w:sz w:val="24"/>
                <w:szCs w:val="24"/>
              </w:rPr>
              <w:object w:dxaOrig="2740" w:dyaOrig="620" w14:anchorId="3906B02C">
                <v:shape id="_x0000_i1442" type="#_x0000_t75" alt="n11 zalo Dinh Bac" style="width:137.25pt;height:26.25pt" o:ole="">
                  <v:imagedata r:id="rId957" o:title=""/>
                </v:shape>
                <o:OLEObject Type="Embed" ProgID="Equation.DSMT4" ShapeID="_x0000_i1442" DrawAspect="Content" ObjectID="_1823248807" r:id="rId958"/>
              </w:object>
            </w:r>
          </w:p>
          <w:p w:rsidR="002F312B" w:rsidRPr="009350CA" w:rsidRDefault="002F312B" w:rsidP="00BD04E5">
            <w:pPr>
              <w:shd w:val="clear" w:color="auto" w:fill="FFFFFF"/>
              <w:spacing w:line="288" w:lineRule="auto"/>
              <w:rPr>
                <w:color w:val="212529"/>
                <w:sz w:val="24"/>
                <w:szCs w:val="24"/>
              </w:rPr>
            </w:pPr>
            <w:r w:rsidRPr="009350CA">
              <w:rPr>
                <w:color w:val="212529"/>
                <w:sz w:val="24"/>
                <w:szCs w:val="24"/>
              </w:rPr>
              <w:t xml:space="preserve">Quãng đường đi trong 2s cuối cùng: </w:t>
            </w:r>
            <w:r w:rsidRPr="009350CA">
              <w:rPr>
                <w:color w:val="212529"/>
                <w:sz w:val="24"/>
                <w:szCs w:val="24"/>
                <w:bdr w:val="none" w:sz="0" w:space="0" w:color="auto" w:frame="1"/>
              </w:rPr>
              <w:t>h’ = h – h</w:t>
            </w:r>
            <w:r w:rsidRPr="009350CA">
              <w:rPr>
                <w:color w:val="212529"/>
                <w:sz w:val="24"/>
                <w:szCs w:val="24"/>
                <w:bdr w:val="none" w:sz="0" w:space="0" w:color="auto" w:frame="1"/>
                <w:vertAlign w:val="subscript"/>
              </w:rPr>
              <w:t>1</w:t>
            </w:r>
            <w:r w:rsidRPr="009350CA">
              <w:rPr>
                <w:color w:val="212529"/>
                <w:sz w:val="24"/>
                <w:szCs w:val="24"/>
                <w:bdr w:val="none" w:sz="0" w:space="0" w:color="auto" w:frame="1"/>
              </w:rPr>
              <w:t> = 320 – 180 = 140m</w:t>
            </w:r>
          </w:p>
        </w:tc>
        <w:tc>
          <w:tcPr>
            <w:tcW w:w="992" w:type="dxa"/>
            <w:tcBorders>
              <w:top w:val="single" w:sz="5" w:space="0" w:color="000000"/>
              <w:left w:val="nil"/>
              <w:bottom w:val="single" w:sz="5" w:space="0" w:color="000000"/>
              <w:right w:val="single" w:sz="5" w:space="0" w:color="000000"/>
            </w:tcBorders>
          </w:tcPr>
          <w:p w:rsidR="002F312B" w:rsidRPr="009350CA" w:rsidRDefault="002F312B" w:rsidP="00BD04E5">
            <w:pPr>
              <w:spacing w:line="288" w:lineRule="auto"/>
              <w:jc w:val="center"/>
              <w:rPr>
                <w:rFonts w:eastAsia="Calibri"/>
                <w:b/>
                <w:sz w:val="24"/>
                <w:szCs w:val="24"/>
              </w:rPr>
            </w:pPr>
          </w:p>
          <w:p w:rsidR="002F312B" w:rsidRPr="009350CA" w:rsidRDefault="002F312B" w:rsidP="00BD04E5">
            <w:pPr>
              <w:spacing w:line="288" w:lineRule="auto"/>
              <w:jc w:val="center"/>
              <w:rPr>
                <w:rFonts w:eastAsia="Calibri"/>
                <w:b/>
                <w:sz w:val="24"/>
                <w:szCs w:val="24"/>
              </w:rPr>
            </w:pPr>
          </w:p>
          <w:p w:rsidR="002F312B" w:rsidRPr="009350CA" w:rsidRDefault="002F312B" w:rsidP="00BD04E5">
            <w:pPr>
              <w:spacing w:line="288" w:lineRule="auto"/>
              <w:jc w:val="center"/>
              <w:rPr>
                <w:rFonts w:eastAsia="Calibri"/>
                <w:b/>
                <w:sz w:val="24"/>
                <w:szCs w:val="24"/>
              </w:rPr>
            </w:pPr>
            <w:r w:rsidRPr="009350CA">
              <w:rPr>
                <w:rFonts w:eastAsia="Calibri"/>
                <w:b/>
                <w:sz w:val="24"/>
                <w:szCs w:val="24"/>
              </w:rPr>
              <w:t>0</w:t>
            </w:r>
            <w:r w:rsidRPr="009350CA">
              <w:rPr>
                <w:rFonts w:eastAsia="Calibri"/>
                <w:sz w:val="24"/>
                <w:szCs w:val="24"/>
              </w:rPr>
              <w:t>,</w:t>
            </w:r>
            <w:r w:rsidRPr="009350CA">
              <w:rPr>
                <w:rFonts w:eastAsia="Calibri"/>
                <w:b/>
                <w:sz w:val="24"/>
                <w:szCs w:val="24"/>
              </w:rPr>
              <w:t>25</w:t>
            </w:r>
          </w:p>
          <w:p w:rsidR="002F312B" w:rsidRPr="009350CA" w:rsidRDefault="002F312B" w:rsidP="00BD04E5">
            <w:pPr>
              <w:spacing w:line="288" w:lineRule="auto"/>
              <w:jc w:val="center"/>
              <w:rPr>
                <w:rFonts w:eastAsia="Calibri"/>
                <w:b/>
                <w:sz w:val="24"/>
                <w:szCs w:val="24"/>
              </w:rPr>
            </w:pPr>
          </w:p>
          <w:p w:rsidR="002F312B" w:rsidRPr="009350CA" w:rsidRDefault="002F312B" w:rsidP="00BD04E5">
            <w:pPr>
              <w:spacing w:line="288" w:lineRule="auto"/>
              <w:jc w:val="center"/>
              <w:rPr>
                <w:rFonts w:eastAsia="Calibri"/>
                <w:b/>
                <w:sz w:val="24"/>
                <w:szCs w:val="24"/>
              </w:rPr>
            </w:pPr>
          </w:p>
          <w:p w:rsidR="002F312B" w:rsidRPr="009350CA" w:rsidRDefault="002F312B" w:rsidP="00BD04E5">
            <w:pPr>
              <w:spacing w:line="288" w:lineRule="auto"/>
              <w:jc w:val="center"/>
              <w:rPr>
                <w:rFonts w:eastAsia="Calibri"/>
                <w:sz w:val="24"/>
                <w:szCs w:val="24"/>
              </w:rPr>
            </w:pPr>
            <w:r w:rsidRPr="009350CA">
              <w:rPr>
                <w:rFonts w:eastAsia="Calibri"/>
                <w:b/>
                <w:sz w:val="24"/>
                <w:szCs w:val="24"/>
              </w:rPr>
              <w:t>0,25</w:t>
            </w:r>
          </w:p>
        </w:tc>
      </w:tr>
      <w:tr w:rsidR="002F312B" w:rsidRPr="009350CA" w:rsidTr="00BD04E5">
        <w:trPr>
          <w:trHeight w:val="419"/>
        </w:trPr>
        <w:tc>
          <w:tcPr>
            <w:tcW w:w="1270" w:type="dxa"/>
            <w:vMerge w:val="restart"/>
            <w:tcBorders>
              <w:top w:val="single" w:sz="5" w:space="0" w:color="000000"/>
              <w:left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ind w:left="79"/>
              <w:jc w:val="center"/>
              <w:rPr>
                <w:b/>
                <w:sz w:val="24"/>
                <w:szCs w:val="24"/>
              </w:rPr>
            </w:pPr>
            <w:r w:rsidRPr="009350CA">
              <w:rPr>
                <w:b/>
                <w:sz w:val="24"/>
                <w:szCs w:val="24"/>
              </w:rPr>
              <w:t>3</w:t>
            </w:r>
          </w:p>
        </w:tc>
        <w:tc>
          <w:tcPr>
            <w:tcW w:w="7513" w:type="dxa"/>
            <w:tcBorders>
              <w:top w:val="single" w:sz="5" w:space="0" w:color="000000"/>
              <w:left w:val="nil"/>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tabs>
                <w:tab w:val="left" w:pos="283"/>
                <w:tab w:val="left" w:pos="2835"/>
                <w:tab w:val="left" w:pos="5386"/>
                <w:tab w:val="left" w:pos="7937"/>
              </w:tabs>
              <w:spacing w:line="288" w:lineRule="auto"/>
              <w:ind w:firstLine="283"/>
              <w:rPr>
                <w:sz w:val="24"/>
                <w:szCs w:val="24"/>
              </w:rPr>
            </w:pPr>
            <w:r w:rsidRPr="009350CA">
              <w:rPr>
                <w:rFonts w:eastAsia="Calibri"/>
                <w:bCs/>
                <w:sz w:val="24"/>
                <w:szCs w:val="24"/>
              </w:rPr>
              <w:t xml:space="preserve">a. Các lực tác dụng vào cái thùng khi nó trượt: Trọng lực </w:t>
            </w:r>
            <w:r w:rsidRPr="009350CA">
              <w:rPr>
                <w:position w:val="-4"/>
                <w:sz w:val="24"/>
                <w:szCs w:val="24"/>
              </w:rPr>
              <w:object w:dxaOrig="240" w:dyaOrig="320" w14:anchorId="50A158FB">
                <v:shape id="_x0000_i1443" type="#_x0000_t75" style="width:11.25pt;height:17.25pt" o:ole="">
                  <v:imagedata r:id="rId959" o:title=""/>
                </v:shape>
                <o:OLEObject Type="Embed" ProgID="Equation.DSMT4" ShapeID="_x0000_i1443" DrawAspect="Content" ObjectID="_1823248808" r:id="rId960"/>
              </w:object>
            </w:r>
            <w:r w:rsidRPr="009350CA">
              <w:rPr>
                <w:sz w:val="24"/>
                <w:szCs w:val="24"/>
              </w:rPr>
              <w:t xml:space="preserve">; Lực ma sát trượt giữa thùng và mặt sàn </w:t>
            </w:r>
            <w:r w:rsidRPr="009350CA">
              <w:rPr>
                <w:position w:val="-12"/>
                <w:sz w:val="24"/>
                <w:szCs w:val="24"/>
              </w:rPr>
              <w:object w:dxaOrig="380" w:dyaOrig="400" w14:anchorId="58DF7C95">
                <v:shape id="_x0000_i1444" type="#_x0000_t75" style="width:18pt;height:20.25pt" o:ole="">
                  <v:imagedata r:id="rId961" o:title=""/>
                </v:shape>
                <o:OLEObject Type="Embed" ProgID="Equation.DSMT4" ShapeID="_x0000_i1444" DrawAspect="Content" ObjectID="_1823248809" r:id="rId962"/>
              </w:object>
            </w:r>
            <w:r w:rsidRPr="009350CA">
              <w:rPr>
                <w:sz w:val="24"/>
                <w:szCs w:val="24"/>
              </w:rPr>
              <w:t xml:space="preserve">; phản lực vuông góc với mặt sàn </w:t>
            </w:r>
            <w:r w:rsidRPr="009350CA">
              <w:rPr>
                <w:position w:val="-6"/>
                <w:sz w:val="24"/>
                <w:szCs w:val="24"/>
              </w:rPr>
              <w:object w:dxaOrig="279" w:dyaOrig="340" w14:anchorId="10BB5372">
                <v:shape id="_x0000_i1445" type="#_x0000_t75" style="width:14.25pt;height:17.25pt" o:ole="">
                  <v:imagedata r:id="rId963" o:title=""/>
                </v:shape>
                <o:OLEObject Type="Embed" ProgID="Equation.DSMT4" ShapeID="_x0000_i1445" DrawAspect="Content" ObjectID="_1823248810" r:id="rId964"/>
              </w:object>
            </w:r>
            <w:r w:rsidRPr="009350CA">
              <w:rPr>
                <w:sz w:val="24"/>
                <w:szCs w:val="24"/>
              </w:rPr>
              <w:t xml:space="preserve">; lực đẩy </w:t>
            </w:r>
            <w:r w:rsidRPr="009350CA">
              <w:rPr>
                <w:position w:val="-4"/>
                <w:sz w:val="24"/>
                <w:szCs w:val="24"/>
              </w:rPr>
              <w:object w:dxaOrig="260" w:dyaOrig="320" w14:anchorId="7D7D04CB">
                <v:shape id="_x0000_i1446" type="#_x0000_t75" style="width:14.25pt;height:17.25pt" o:ole="">
                  <v:imagedata r:id="rId965" o:title=""/>
                </v:shape>
                <o:OLEObject Type="Embed" ProgID="Equation.DSMT4" ShapeID="_x0000_i1446" DrawAspect="Content" ObjectID="_1823248811" r:id="rId966"/>
              </w:object>
            </w:r>
            <w:r w:rsidRPr="009350CA">
              <w:rPr>
                <w:sz w:val="24"/>
                <w:szCs w:val="24"/>
              </w:rPr>
              <w:t>.</w:t>
            </w:r>
          </w:p>
          <w:p w:rsidR="002F312B" w:rsidRPr="009350CA" w:rsidRDefault="002F312B" w:rsidP="00BD04E5">
            <w:pPr>
              <w:tabs>
                <w:tab w:val="left" w:pos="283"/>
                <w:tab w:val="left" w:pos="2835"/>
                <w:tab w:val="left" w:pos="5386"/>
                <w:tab w:val="left" w:pos="7937"/>
              </w:tabs>
              <w:spacing w:line="288" w:lineRule="auto"/>
              <w:ind w:firstLine="283"/>
              <w:rPr>
                <w:sz w:val="24"/>
                <w:szCs w:val="24"/>
              </w:rPr>
            </w:pPr>
            <w:r w:rsidRPr="009350CA">
              <w:rPr>
                <w:noProof/>
                <w:sz w:val="24"/>
                <w:szCs w:val="24"/>
                <w:lang w:val="en-US"/>
              </w:rPr>
              <w:drawing>
                <wp:inline distT="0" distB="0" distL="0" distR="0" wp14:anchorId="568DAF02" wp14:editId="147FC52F">
                  <wp:extent cx="1272209" cy="1086707"/>
                  <wp:effectExtent l="0" t="0" r="444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7">
                            <a:extLst>
                              <a:ext uri="{28A0092B-C50C-407E-A947-70E740481C1C}">
                                <a14:useLocalDpi xmlns:a14="http://schemas.microsoft.com/office/drawing/2010/main" val="0"/>
                              </a:ext>
                            </a:extLst>
                          </a:blip>
                          <a:stretch>
                            <a:fillRect/>
                          </a:stretch>
                        </pic:blipFill>
                        <pic:spPr>
                          <a:xfrm>
                            <a:off x="0" y="0"/>
                            <a:ext cx="1275396" cy="1089429"/>
                          </a:xfrm>
                          <a:prstGeom prst="rect">
                            <a:avLst/>
                          </a:prstGeom>
                        </pic:spPr>
                      </pic:pic>
                    </a:graphicData>
                  </a:graphic>
                </wp:inline>
              </w:drawing>
            </w:r>
          </w:p>
          <w:p w:rsidR="002F312B" w:rsidRPr="009350CA" w:rsidRDefault="002F312B" w:rsidP="00BD04E5">
            <w:pPr>
              <w:tabs>
                <w:tab w:val="left" w:pos="283"/>
                <w:tab w:val="left" w:pos="2835"/>
                <w:tab w:val="left" w:pos="5386"/>
                <w:tab w:val="left" w:pos="7937"/>
              </w:tabs>
              <w:spacing w:line="288" w:lineRule="auto"/>
              <w:ind w:firstLine="283"/>
              <w:rPr>
                <w:sz w:val="24"/>
                <w:szCs w:val="24"/>
              </w:rPr>
            </w:pPr>
            <w:r w:rsidRPr="009350CA">
              <w:rPr>
                <w:sz w:val="24"/>
                <w:szCs w:val="24"/>
              </w:rPr>
              <w:t>Coi thùng hàng như một chất điểm:</w:t>
            </w:r>
          </w:p>
          <w:p w:rsidR="002F312B" w:rsidRPr="009350CA" w:rsidRDefault="002F312B" w:rsidP="00BD04E5">
            <w:pPr>
              <w:tabs>
                <w:tab w:val="left" w:pos="283"/>
                <w:tab w:val="left" w:pos="2835"/>
                <w:tab w:val="left" w:pos="5386"/>
                <w:tab w:val="left" w:pos="7937"/>
              </w:tabs>
              <w:spacing w:line="288" w:lineRule="auto"/>
              <w:ind w:firstLine="283"/>
              <w:rPr>
                <w:sz w:val="24"/>
                <w:szCs w:val="24"/>
              </w:rPr>
            </w:pPr>
            <w:r w:rsidRPr="009350CA">
              <w:rPr>
                <w:noProof/>
                <w:sz w:val="24"/>
                <w:szCs w:val="24"/>
                <w:lang w:val="en-US"/>
              </w:rPr>
              <w:drawing>
                <wp:inline distT="0" distB="0" distL="0" distR="0" wp14:anchorId="04BC4D4E" wp14:editId="46EE69C6">
                  <wp:extent cx="2706370" cy="1222940"/>
                  <wp:effectExtent l="0" t="0" r="0" b="0"/>
                  <wp:docPr id="1387" name="Shape 1387"/>
                  <wp:cNvGraphicFramePr/>
                  <a:graphic xmlns:a="http://schemas.openxmlformats.org/drawingml/2006/main">
                    <a:graphicData uri="http://schemas.openxmlformats.org/drawingml/2006/picture">
                      <pic:pic xmlns:pic="http://schemas.openxmlformats.org/drawingml/2006/picture">
                        <pic:nvPicPr>
                          <pic:cNvPr id="1387" name="Shape 1387"/>
                          <pic:cNvPicPr/>
                        </pic:nvPicPr>
                        <pic:blipFill rotWithShape="1">
                          <a:blip r:embed="rId968">
                            <a:extLst>
                              <a:ext uri="{BEBA8EAE-BF5A-486C-A8C5-ECC9F3942E4B}">
                                <a14:imgProps xmlns:a14="http://schemas.microsoft.com/office/drawing/2010/main">
                                  <a14:imgLayer r:embed="rId969">
                                    <a14:imgEffect>
                                      <a14:sharpenSoften amount="50000"/>
                                    </a14:imgEffect>
                                  </a14:imgLayer>
                                </a14:imgProps>
                              </a:ext>
                            </a:extLst>
                          </a:blip>
                          <a:srcRect b="27050"/>
                          <a:stretch/>
                        </pic:blipFill>
                        <pic:spPr bwMode="auto">
                          <a:xfrm>
                            <a:off x="0" y="0"/>
                            <a:ext cx="2706370" cy="1222940"/>
                          </a:xfrm>
                          <a:prstGeom prst="rect">
                            <a:avLst/>
                          </a:prstGeom>
                          <a:ln>
                            <a:noFill/>
                          </a:ln>
                          <a:extLst>
                            <a:ext uri="{53640926-AAD7-44D8-BBD7-CCE9431645EC}">
                              <a14:shadowObscured xmlns:a14="http://schemas.microsoft.com/office/drawing/2010/main"/>
                            </a:ext>
                          </a:extLst>
                        </pic:spPr>
                      </pic:pic>
                    </a:graphicData>
                  </a:graphic>
                </wp:inline>
              </w:drawing>
            </w:r>
          </w:p>
          <w:p w:rsidR="002F312B" w:rsidRPr="009350CA" w:rsidRDefault="002F312B" w:rsidP="00BD04E5">
            <w:pPr>
              <w:tabs>
                <w:tab w:val="left" w:pos="283"/>
                <w:tab w:val="left" w:pos="2835"/>
                <w:tab w:val="left" w:pos="5386"/>
                <w:tab w:val="left" w:pos="7937"/>
              </w:tabs>
              <w:spacing w:line="288" w:lineRule="auto"/>
              <w:ind w:firstLine="283"/>
              <w:rPr>
                <w:sz w:val="24"/>
                <w:szCs w:val="24"/>
              </w:rPr>
            </w:pPr>
            <w:r w:rsidRPr="009350CA">
              <w:rPr>
                <w:rFonts w:eastAsia="Calibri"/>
                <w:bCs/>
                <w:sz w:val="24"/>
                <w:szCs w:val="24"/>
              </w:rPr>
              <w:t xml:space="preserve">Áp dụng định luật II Newton theo các trục </w:t>
            </w:r>
            <w:r w:rsidRPr="009350CA">
              <w:rPr>
                <w:position w:val="-6"/>
                <w:sz w:val="24"/>
                <w:szCs w:val="24"/>
              </w:rPr>
              <w:object w:dxaOrig="360" w:dyaOrig="279" w14:anchorId="402DCB6B">
                <v:shape id="_x0000_i1447" type="#_x0000_t75" style="width:18pt;height:14.25pt" o:ole="">
                  <v:imagedata r:id="rId970" o:title=""/>
                </v:shape>
                <o:OLEObject Type="Embed" ProgID="Equation.DSMT4" ShapeID="_x0000_i1447" DrawAspect="Content" ObjectID="_1823248812" r:id="rId971"/>
              </w:object>
            </w:r>
            <w:r w:rsidRPr="009350CA">
              <w:rPr>
                <w:sz w:val="24"/>
                <w:szCs w:val="24"/>
              </w:rPr>
              <w:t xml:space="preserve"> và </w:t>
            </w:r>
            <w:r w:rsidRPr="009350CA">
              <w:rPr>
                <w:position w:val="-10"/>
                <w:sz w:val="24"/>
                <w:szCs w:val="24"/>
              </w:rPr>
              <w:object w:dxaOrig="360" w:dyaOrig="320" w14:anchorId="37E1A276">
                <v:shape id="_x0000_i1448" type="#_x0000_t75" style="width:18pt;height:17.25pt" o:ole="">
                  <v:imagedata r:id="rId972" o:title=""/>
                </v:shape>
                <o:OLEObject Type="Embed" ProgID="Equation.DSMT4" ShapeID="_x0000_i1448" DrawAspect="Content" ObjectID="_1823248813" r:id="rId973"/>
              </w:object>
            </w:r>
            <w:r w:rsidRPr="009350CA">
              <w:rPr>
                <w:sz w:val="24"/>
                <w:szCs w:val="24"/>
              </w:rPr>
              <w:t>:</w:t>
            </w:r>
          </w:p>
          <w:p w:rsidR="002F312B" w:rsidRPr="009350CA" w:rsidRDefault="002F312B" w:rsidP="00BD04E5">
            <w:pPr>
              <w:tabs>
                <w:tab w:val="left" w:pos="283"/>
                <w:tab w:val="left" w:pos="2835"/>
                <w:tab w:val="left" w:pos="5386"/>
                <w:tab w:val="left" w:pos="7937"/>
              </w:tabs>
              <w:spacing w:line="288" w:lineRule="auto"/>
              <w:ind w:firstLine="283"/>
              <w:rPr>
                <w:sz w:val="24"/>
                <w:szCs w:val="24"/>
              </w:rPr>
            </w:pPr>
            <w:r w:rsidRPr="009350CA">
              <w:rPr>
                <w:position w:val="-10"/>
                <w:sz w:val="24"/>
                <w:szCs w:val="24"/>
              </w:rPr>
              <w:object w:dxaOrig="360" w:dyaOrig="320" w14:anchorId="6622537E">
                <v:shape id="_x0000_i1449" type="#_x0000_t75" style="width:18pt;height:17.25pt" o:ole="">
                  <v:imagedata r:id="rId972" o:title=""/>
                </v:shape>
                <o:OLEObject Type="Embed" ProgID="Equation.DSMT4" ShapeID="_x0000_i1449" DrawAspect="Content" ObjectID="_1823248814" r:id="rId974"/>
              </w:object>
            </w:r>
            <w:r w:rsidRPr="009350CA">
              <w:rPr>
                <w:sz w:val="24"/>
                <w:szCs w:val="24"/>
              </w:rPr>
              <w:t>:</w:t>
            </w:r>
            <w:r w:rsidRPr="009350CA">
              <w:rPr>
                <w:position w:val="-14"/>
                <w:sz w:val="24"/>
                <w:szCs w:val="24"/>
              </w:rPr>
              <w:object w:dxaOrig="3100" w:dyaOrig="400" w14:anchorId="4DEA05AE">
                <v:shape id="_x0000_i1450" type="#_x0000_t75" style="width:158.25pt;height:20.25pt" o:ole="">
                  <v:imagedata r:id="rId975" o:title=""/>
                </v:shape>
                <o:OLEObject Type="Embed" ProgID="Equation.DSMT4" ShapeID="_x0000_i1450" DrawAspect="Content" ObjectID="_1823248815" r:id="rId976"/>
              </w:object>
            </w:r>
          </w:p>
          <w:p w:rsidR="002F312B" w:rsidRPr="009350CA" w:rsidRDefault="002F312B" w:rsidP="00BD04E5">
            <w:pPr>
              <w:tabs>
                <w:tab w:val="left" w:pos="283"/>
                <w:tab w:val="left" w:pos="2835"/>
                <w:tab w:val="left" w:pos="5386"/>
                <w:tab w:val="left" w:pos="7937"/>
              </w:tabs>
              <w:spacing w:line="288" w:lineRule="auto"/>
              <w:ind w:firstLine="283"/>
              <w:rPr>
                <w:sz w:val="24"/>
                <w:szCs w:val="24"/>
              </w:rPr>
            </w:pPr>
            <w:r w:rsidRPr="009350CA">
              <w:rPr>
                <w:sz w:val="24"/>
                <w:szCs w:val="24"/>
              </w:rPr>
              <w:t xml:space="preserve">Mà </w:t>
            </w:r>
            <w:r w:rsidRPr="009350CA">
              <w:rPr>
                <w:position w:val="-14"/>
                <w:sz w:val="24"/>
                <w:szCs w:val="24"/>
              </w:rPr>
              <w:object w:dxaOrig="3320" w:dyaOrig="400" w14:anchorId="25E8B62F">
                <v:shape id="_x0000_i1451" type="#_x0000_t75" style="width:165.75pt;height:20.25pt" o:ole="">
                  <v:imagedata r:id="rId977" o:title=""/>
                </v:shape>
                <o:OLEObject Type="Embed" ProgID="Equation.DSMT4" ShapeID="_x0000_i1451" DrawAspect="Content" ObjectID="_1823248816" r:id="rId978"/>
              </w:object>
            </w:r>
          </w:p>
          <w:p w:rsidR="002F312B" w:rsidRPr="009350CA" w:rsidRDefault="002F312B" w:rsidP="00BD04E5">
            <w:pPr>
              <w:tabs>
                <w:tab w:val="left" w:pos="283"/>
                <w:tab w:val="left" w:pos="2835"/>
                <w:tab w:val="left" w:pos="5386"/>
                <w:tab w:val="left" w:pos="7937"/>
              </w:tabs>
              <w:spacing w:line="288" w:lineRule="auto"/>
              <w:ind w:firstLine="283"/>
              <w:rPr>
                <w:sz w:val="24"/>
                <w:szCs w:val="24"/>
              </w:rPr>
            </w:pPr>
            <w:r w:rsidRPr="009350CA">
              <w:rPr>
                <w:position w:val="-6"/>
                <w:sz w:val="24"/>
                <w:szCs w:val="24"/>
              </w:rPr>
              <w:object w:dxaOrig="360" w:dyaOrig="279" w14:anchorId="6BA1F7F9">
                <v:shape id="_x0000_i1452" type="#_x0000_t75" style="width:18pt;height:14.25pt" o:ole="">
                  <v:imagedata r:id="rId970" o:title=""/>
                </v:shape>
                <o:OLEObject Type="Embed" ProgID="Equation.DSMT4" ShapeID="_x0000_i1452" DrawAspect="Content" ObjectID="_1823248817" r:id="rId979"/>
              </w:object>
            </w:r>
            <w:r w:rsidRPr="009350CA">
              <w:rPr>
                <w:sz w:val="24"/>
                <w:szCs w:val="24"/>
              </w:rPr>
              <w:t>:</w:t>
            </w:r>
            <w:r w:rsidRPr="009350CA">
              <w:rPr>
                <w:position w:val="-12"/>
                <w:sz w:val="24"/>
                <w:szCs w:val="24"/>
              </w:rPr>
              <w:object w:dxaOrig="3420" w:dyaOrig="360" w14:anchorId="3FB2EF90">
                <v:shape id="_x0000_i1453" type="#_x0000_t75" style="width:170.25pt;height:18pt" o:ole="">
                  <v:imagedata r:id="rId980" o:title=""/>
                </v:shape>
                <o:OLEObject Type="Embed" ProgID="Equation.DSMT4" ShapeID="_x0000_i1453" DrawAspect="Content" ObjectID="_1823248818" r:id="rId981"/>
              </w:object>
            </w:r>
            <w:r w:rsidRPr="009350CA">
              <w:rPr>
                <w:sz w:val="24"/>
                <w:szCs w:val="24"/>
              </w:rPr>
              <w:t xml:space="preserve"> </w:t>
            </w:r>
            <w:r w:rsidRPr="009350CA">
              <w:rPr>
                <w:position w:val="-16"/>
                <w:sz w:val="24"/>
                <w:szCs w:val="24"/>
              </w:rPr>
              <w:object w:dxaOrig="1860" w:dyaOrig="440" w14:anchorId="4E9D3490">
                <v:shape id="_x0000_i1454" type="#_x0000_t75" style="width:93.75pt;height:21.75pt" o:ole="">
                  <v:imagedata r:id="rId982" o:title=""/>
                </v:shape>
                <o:OLEObject Type="Embed" ProgID="Equation.DSMT4" ShapeID="_x0000_i1454" DrawAspect="Content" ObjectID="_1823248819" r:id="rId983"/>
              </w:object>
            </w:r>
            <w:r w:rsidRPr="009350CA">
              <w:rPr>
                <w:sz w:val="24"/>
                <w:szCs w:val="24"/>
              </w:rPr>
              <w:t xml:space="preserve"> </w:t>
            </w:r>
          </w:p>
        </w:tc>
        <w:tc>
          <w:tcPr>
            <w:tcW w:w="992" w:type="dxa"/>
            <w:tcBorders>
              <w:top w:val="single" w:sz="5" w:space="0" w:color="000000"/>
              <w:left w:val="nil"/>
              <w:bottom w:val="single" w:sz="5" w:space="0" w:color="000000"/>
              <w:right w:val="single" w:sz="5" w:space="0" w:color="000000"/>
            </w:tcBorders>
          </w:tcPr>
          <w:p w:rsidR="002F312B" w:rsidRPr="009350CA" w:rsidRDefault="002F312B" w:rsidP="00BD04E5">
            <w:pPr>
              <w:tabs>
                <w:tab w:val="left" w:pos="283"/>
                <w:tab w:val="left" w:pos="426"/>
                <w:tab w:val="left" w:pos="2835"/>
                <w:tab w:val="left" w:pos="5386"/>
                <w:tab w:val="left" w:pos="7937"/>
              </w:tabs>
              <w:spacing w:line="288" w:lineRule="auto"/>
              <w:ind w:left="283"/>
              <w:mirrorIndents/>
              <w:rPr>
                <w:rFonts w:eastAsia="Calibri"/>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r w:rsidRPr="009350CA">
              <w:rPr>
                <w:rFonts w:eastAsia="Calibri"/>
                <w:b/>
                <w:sz w:val="24"/>
                <w:szCs w:val="24"/>
              </w:rPr>
              <w:t>0,25</w:t>
            </w:r>
          </w:p>
          <w:p w:rsidR="002F312B" w:rsidRPr="009350CA" w:rsidRDefault="002F312B" w:rsidP="00BD04E5">
            <w:pPr>
              <w:tabs>
                <w:tab w:val="left" w:pos="283"/>
                <w:tab w:val="left" w:pos="426"/>
                <w:tab w:val="left" w:pos="2835"/>
                <w:tab w:val="left" w:pos="5386"/>
                <w:tab w:val="left" w:pos="7937"/>
              </w:tabs>
              <w:spacing w:line="288" w:lineRule="auto"/>
              <w:ind w:left="283"/>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ind w:left="283"/>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ind w:left="283"/>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r w:rsidRPr="009350CA">
              <w:rPr>
                <w:rFonts w:eastAsia="Calibri"/>
                <w:b/>
                <w:sz w:val="24"/>
                <w:szCs w:val="24"/>
              </w:rPr>
              <w:t>0,25</w:t>
            </w: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sz w:val="24"/>
                <w:szCs w:val="24"/>
              </w:rPr>
            </w:pPr>
            <w:r w:rsidRPr="009350CA">
              <w:rPr>
                <w:rFonts w:eastAsia="Calibri"/>
                <w:b/>
                <w:sz w:val="24"/>
                <w:szCs w:val="24"/>
              </w:rPr>
              <w:lastRenderedPageBreak/>
              <w:t>0,25</w:t>
            </w:r>
          </w:p>
        </w:tc>
      </w:tr>
      <w:tr w:rsidR="002F312B" w:rsidRPr="009350CA" w:rsidTr="00BD04E5">
        <w:trPr>
          <w:trHeight w:val="257"/>
        </w:trPr>
        <w:tc>
          <w:tcPr>
            <w:tcW w:w="1270" w:type="dxa"/>
            <w:vMerge/>
            <w:tcBorders>
              <w:left w:val="single" w:sz="5" w:space="0" w:color="000000"/>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ind w:left="79"/>
              <w:jc w:val="center"/>
              <w:rPr>
                <w:b/>
                <w:sz w:val="24"/>
                <w:szCs w:val="24"/>
              </w:rPr>
            </w:pPr>
          </w:p>
        </w:tc>
        <w:tc>
          <w:tcPr>
            <w:tcW w:w="7513" w:type="dxa"/>
            <w:tcBorders>
              <w:top w:val="single" w:sz="5" w:space="0" w:color="000000"/>
              <w:left w:val="nil"/>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tabs>
                <w:tab w:val="left" w:pos="283"/>
                <w:tab w:val="left" w:pos="2835"/>
                <w:tab w:val="left" w:pos="5386"/>
                <w:tab w:val="left" w:pos="7937"/>
              </w:tabs>
              <w:spacing w:line="288" w:lineRule="auto"/>
              <w:rPr>
                <w:sz w:val="24"/>
                <w:szCs w:val="24"/>
              </w:rPr>
            </w:pPr>
            <w:r w:rsidRPr="009350CA">
              <w:rPr>
                <w:sz w:val="24"/>
                <w:szCs w:val="24"/>
              </w:rPr>
              <w:t xml:space="preserve">b. </w:t>
            </w:r>
            <w:r w:rsidRPr="009350CA">
              <w:rPr>
                <w:color w:val="212529"/>
                <w:sz w:val="24"/>
                <w:szCs w:val="24"/>
                <w:shd w:val="clear" w:color="auto" w:fill="FFFFFF"/>
              </w:rPr>
              <w:t>Quãng đường dịch chuyển được của thùng hàng sau 2s</w:t>
            </w:r>
          </w:p>
          <w:p w:rsidR="002F312B" w:rsidRPr="009350CA" w:rsidRDefault="002F312B" w:rsidP="00BD04E5">
            <w:pPr>
              <w:tabs>
                <w:tab w:val="left" w:pos="283"/>
                <w:tab w:val="left" w:pos="426"/>
                <w:tab w:val="left" w:pos="2835"/>
                <w:tab w:val="left" w:pos="5386"/>
                <w:tab w:val="left" w:pos="7937"/>
              </w:tabs>
              <w:spacing w:line="288" w:lineRule="auto"/>
              <w:mirrorIndents/>
              <w:rPr>
                <w:rFonts w:eastAsia="Calibri"/>
                <w:sz w:val="24"/>
                <w:szCs w:val="24"/>
              </w:rPr>
            </w:pPr>
            <w:r w:rsidRPr="009350CA">
              <w:rPr>
                <w:position w:val="-24"/>
                <w:sz w:val="24"/>
                <w:szCs w:val="24"/>
              </w:rPr>
              <w:object w:dxaOrig="2799" w:dyaOrig="620" w14:anchorId="7FF65C90">
                <v:shape id="_x0000_i1455" type="#_x0000_t75" style="width:140.25pt;height:31.5pt" o:ole="">
                  <v:imagedata r:id="rId984" o:title=""/>
                </v:shape>
                <o:OLEObject Type="Embed" ProgID="Equation.DSMT4" ShapeID="_x0000_i1455" DrawAspect="Content" ObjectID="_1823248820" r:id="rId985"/>
              </w:object>
            </w:r>
          </w:p>
        </w:tc>
        <w:tc>
          <w:tcPr>
            <w:tcW w:w="992" w:type="dxa"/>
            <w:tcBorders>
              <w:top w:val="single" w:sz="5" w:space="0" w:color="000000"/>
              <w:left w:val="nil"/>
              <w:bottom w:val="single" w:sz="5" w:space="0" w:color="000000"/>
              <w:right w:val="single" w:sz="5" w:space="0" w:color="000000"/>
            </w:tcBorders>
          </w:tcPr>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r w:rsidRPr="009350CA">
              <w:rPr>
                <w:rFonts w:eastAsia="Calibri"/>
                <w:b/>
                <w:sz w:val="24"/>
                <w:szCs w:val="24"/>
              </w:rPr>
              <w:t>0,25</w:t>
            </w:r>
          </w:p>
        </w:tc>
      </w:tr>
    </w:tbl>
    <w:p w:rsidR="002F312B" w:rsidRPr="009350CA" w:rsidRDefault="002F312B" w:rsidP="00BD04E5">
      <w:pPr>
        <w:spacing w:line="288" w:lineRule="auto"/>
        <w:rPr>
          <w:b/>
          <w:sz w:val="24"/>
          <w:szCs w:val="24"/>
        </w:rPr>
      </w:pPr>
    </w:p>
    <w:p w:rsidR="002F312B" w:rsidRPr="009350CA" w:rsidRDefault="002F312B" w:rsidP="00BD04E5">
      <w:pPr>
        <w:spacing w:line="288" w:lineRule="auto"/>
        <w:jc w:val="center"/>
        <w:rPr>
          <w:b/>
          <w:bCs/>
          <w:sz w:val="24"/>
          <w:szCs w:val="24"/>
        </w:rPr>
      </w:pPr>
      <w:r w:rsidRPr="009350CA">
        <w:rPr>
          <w:b/>
          <w:bCs/>
          <w:sz w:val="24"/>
          <w:szCs w:val="24"/>
        </w:rPr>
        <w:t>---------- HẾT ----------</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92E6B"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592E6B">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0</w:t>
            </w:r>
          </w:p>
        </w:tc>
        <w:tc>
          <w:tcPr>
            <w:tcW w:w="6184"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592E6B" w:rsidRPr="009350CA" w:rsidRDefault="00592E6B" w:rsidP="00BD04E5">
      <w:pPr>
        <w:tabs>
          <w:tab w:val="right" w:leader="dot" w:pos="5812"/>
        </w:tabs>
        <w:jc w:val="both"/>
        <w:rPr>
          <w:b/>
          <w:bCs/>
          <w:i/>
          <w:kern w:val="2"/>
          <w:sz w:val="24"/>
          <w:szCs w:val="24"/>
          <w:lang w:val="en-US"/>
          <w14:ligatures w14:val="standardContextual"/>
        </w:rPr>
      </w:pPr>
    </w:p>
    <w:p w:rsidR="00592E6B" w:rsidRPr="009350CA" w:rsidRDefault="00592E6B" w:rsidP="00BD04E5">
      <w:pPr>
        <w:tabs>
          <w:tab w:val="right" w:leader="dot" w:pos="5812"/>
        </w:tabs>
        <w:jc w:val="both"/>
        <w:rPr>
          <w:b/>
          <w:bCs/>
          <w:i/>
          <w:kern w:val="2"/>
          <w:sz w:val="24"/>
          <w:szCs w:val="24"/>
          <w:lang w:val="en-US"/>
          <w14:ligatures w14:val="standardContextual"/>
        </w:rPr>
      </w:pPr>
    </w:p>
    <w:p w:rsidR="002F312B" w:rsidRPr="009350CA" w:rsidRDefault="002F312B" w:rsidP="00BD04E5">
      <w:pPr>
        <w:tabs>
          <w:tab w:val="right" w:leader="dot" w:pos="5812"/>
        </w:tabs>
        <w:jc w:val="both"/>
        <w:rPr>
          <w:b/>
          <w:bCs/>
          <w:i/>
          <w:kern w:val="2"/>
          <w:sz w:val="24"/>
          <w:szCs w:val="24"/>
          <w14:ligatures w14:val="standardContextual"/>
        </w:rPr>
      </w:pPr>
      <w:r w:rsidRPr="009350CA">
        <w:rPr>
          <w:b/>
          <w:bCs/>
          <w:i/>
          <w:kern w:val="2"/>
          <w:sz w:val="24"/>
          <w:szCs w:val="24"/>
          <w14:ligatures w14:val="standardContextual"/>
        </w:rPr>
        <w:t>PHẦN I. Câu trắc nghiệm nhiều phương án lựa chọn.</w:t>
      </w:r>
      <w:r w:rsidRPr="009350CA">
        <w:rPr>
          <w:i/>
          <w:kern w:val="2"/>
          <w:sz w:val="24"/>
          <w:szCs w:val="24"/>
          <w14:ligatures w14:val="standardContextual"/>
        </w:rPr>
        <w:t xml:space="preserve"> Thí sinh trả lời từ câu 1 đến câu 16. Mỗi câu hỏi thí sinh chỉ chọn một phương án.</w:t>
      </w:r>
    </w:p>
    <w:p w:rsidR="002F312B" w:rsidRPr="009350CA" w:rsidRDefault="002F312B" w:rsidP="00BD04E5">
      <w:pPr>
        <w:tabs>
          <w:tab w:val="left" w:pos="284"/>
          <w:tab w:val="left" w:pos="2835"/>
          <w:tab w:val="left" w:pos="5387"/>
          <w:tab w:val="left" w:pos="7938"/>
        </w:tabs>
        <w:spacing w:line="0" w:lineRule="atLeast"/>
        <w:jc w:val="both"/>
        <w:rPr>
          <w:rFonts w:eastAsia="Calibri"/>
          <w:sz w:val="24"/>
          <w:szCs w:val="24"/>
          <w:lang w:val="nl-NL" w:eastAsia="x-none" w:bidi="en-US"/>
        </w:rPr>
      </w:pPr>
      <w:r w:rsidRPr="009350CA">
        <w:rPr>
          <w:b/>
          <w:color w:val="C00000"/>
          <w:sz w:val="24"/>
          <w:szCs w:val="24"/>
        </w:rPr>
        <w:t>Câu 1:</w:t>
      </w:r>
      <w:r w:rsidRPr="009350CA">
        <w:rPr>
          <w:b/>
          <w:sz w:val="24"/>
          <w:szCs w:val="24"/>
        </w:rPr>
        <w:t xml:space="preserve"> </w:t>
      </w:r>
      <w:r w:rsidRPr="009350CA">
        <w:rPr>
          <w:rFonts w:eastAsia="Calibri"/>
          <w:sz w:val="24"/>
          <w:szCs w:val="24"/>
          <w:lang w:val="nl-NL" w:eastAsia="x-none" w:bidi="en-US"/>
        </w:rPr>
        <w:t>Một lực F</w:t>
      </w:r>
      <w:r w:rsidRPr="009350CA">
        <w:rPr>
          <w:rFonts w:eastAsia="Calibri"/>
          <w:sz w:val="24"/>
          <w:szCs w:val="24"/>
          <w:vertAlign w:val="subscript"/>
          <w:lang w:val="nl-NL" w:eastAsia="x-none" w:bidi="en-US"/>
        </w:rPr>
        <w:t>1</w:t>
      </w:r>
      <w:r w:rsidRPr="009350CA">
        <w:rPr>
          <w:rFonts w:eastAsia="Calibri"/>
          <w:sz w:val="24"/>
          <w:szCs w:val="24"/>
          <w:lang w:val="nl-NL" w:eastAsia="x-none" w:bidi="en-US"/>
        </w:rPr>
        <w:t xml:space="preserve"> tác dụng lên vật có khối lượng m</w:t>
      </w:r>
      <w:r w:rsidRPr="009350CA">
        <w:rPr>
          <w:rFonts w:eastAsia="Calibri"/>
          <w:sz w:val="24"/>
          <w:szCs w:val="24"/>
          <w:vertAlign w:val="subscript"/>
          <w:lang w:val="nl-NL" w:eastAsia="x-none" w:bidi="en-US"/>
        </w:rPr>
        <w:t>1</w:t>
      </w:r>
      <w:r w:rsidRPr="009350CA">
        <w:rPr>
          <w:rFonts w:eastAsia="Calibri"/>
          <w:sz w:val="24"/>
          <w:szCs w:val="24"/>
          <w:lang w:val="nl-NL" w:eastAsia="x-none" w:bidi="en-US"/>
        </w:rPr>
        <w:t xml:space="preserve"> làm cho vật chuyển động với gia tốc a</w:t>
      </w:r>
      <w:r w:rsidRPr="009350CA">
        <w:rPr>
          <w:rFonts w:eastAsia="Calibri"/>
          <w:sz w:val="24"/>
          <w:szCs w:val="24"/>
          <w:vertAlign w:val="subscript"/>
          <w:lang w:val="nl-NL" w:eastAsia="x-none" w:bidi="en-US"/>
        </w:rPr>
        <w:t>1</w:t>
      </w:r>
      <w:r w:rsidRPr="009350CA">
        <w:rPr>
          <w:rFonts w:eastAsia="Calibri"/>
          <w:sz w:val="24"/>
          <w:szCs w:val="24"/>
          <w:lang w:val="nl-NL" w:eastAsia="x-none" w:bidi="en-US"/>
        </w:rPr>
        <w:t>. Lực F</w:t>
      </w:r>
      <w:r w:rsidRPr="009350CA">
        <w:rPr>
          <w:rFonts w:eastAsia="Calibri"/>
          <w:sz w:val="24"/>
          <w:szCs w:val="24"/>
          <w:vertAlign w:val="subscript"/>
          <w:lang w:val="nl-NL" w:eastAsia="x-none" w:bidi="en-US"/>
        </w:rPr>
        <w:t>2</w:t>
      </w:r>
      <w:r w:rsidRPr="009350CA">
        <w:rPr>
          <w:rFonts w:eastAsia="Calibri"/>
          <w:sz w:val="24"/>
          <w:szCs w:val="24"/>
          <w:lang w:val="nl-NL" w:eastAsia="x-none" w:bidi="en-US"/>
        </w:rPr>
        <w:t xml:space="preserve"> tác dụng lên vật có khối lượng m</w:t>
      </w:r>
      <w:r w:rsidRPr="009350CA">
        <w:rPr>
          <w:rFonts w:eastAsia="Calibri"/>
          <w:sz w:val="24"/>
          <w:szCs w:val="24"/>
          <w:vertAlign w:val="subscript"/>
          <w:lang w:val="nl-NL" w:eastAsia="x-none" w:bidi="en-US"/>
        </w:rPr>
        <w:t>2</w:t>
      </w:r>
      <w:r w:rsidRPr="009350CA">
        <w:rPr>
          <w:rFonts w:eastAsia="Calibri"/>
          <w:sz w:val="24"/>
          <w:szCs w:val="24"/>
          <w:lang w:val="nl-NL" w:eastAsia="x-none" w:bidi="en-US"/>
        </w:rPr>
        <w:t xml:space="preserve"> làm cho vật chuyển động với gia tốc a</w:t>
      </w:r>
      <w:r w:rsidRPr="009350CA">
        <w:rPr>
          <w:rFonts w:eastAsia="Calibri"/>
          <w:sz w:val="24"/>
          <w:szCs w:val="24"/>
          <w:vertAlign w:val="subscript"/>
          <w:lang w:val="nl-NL" w:eastAsia="x-none" w:bidi="en-US"/>
        </w:rPr>
        <w:t>2</w:t>
      </w:r>
      <w:r w:rsidRPr="009350CA">
        <w:rPr>
          <w:rFonts w:eastAsia="Calibri"/>
          <w:sz w:val="24"/>
          <w:szCs w:val="24"/>
          <w:lang w:val="nl-NL" w:eastAsia="x-none" w:bidi="en-US"/>
        </w:rPr>
        <w:t>. Biết F</w:t>
      </w:r>
      <w:r w:rsidRPr="009350CA">
        <w:rPr>
          <w:rFonts w:eastAsia="Calibri"/>
          <w:sz w:val="24"/>
          <w:szCs w:val="24"/>
          <w:vertAlign w:val="subscript"/>
          <w:lang w:val="nl-NL" w:eastAsia="x-none" w:bidi="en-US"/>
        </w:rPr>
        <w:t>2</w:t>
      </w:r>
      <w:r w:rsidRPr="009350CA">
        <w:rPr>
          <w:rFonts w:eastAsia="Calibri"/>
          <w:sz w:val="24"/>
          <w:szCs w:val="24"/>
          <w:lang w:val="nl-NL" w:eastAsia="x-none" w:bidi="en-US"/>
        </w:rPr>
        <w:t xml:space="preserve"> = 3F</w:t>
      </w:r>
      <w:r w:rsidRPr="009350CA">
        <w:rPr>
          <w:rFonts w:eastAsia="Calibri"/>
          <w:sz w:val="24"/>
          <w:szCs w:val="24"/>
          <w:vertAlign w:val="subscript"/>
          <w:lang w:val="nl-NL" w:eastAsia="x-none" w:bidi="en-US"/>
        </w:rPr>
        <w:t>1</w:t>
      </w:r>
      <w:r w:rsidRPr="009350CA">
        <w:rPr>
          <w:rFonts w:eastAsia="Calibri"/>
          <w:sz w:val="24"/>
          <w:szCs w:val="24"/>
          <w:lang w:val="nl-NL" w:eastAsia="x-none" w:bidi="en-US"/>
        </w:rPr>
        <w:t xml:space="preserve">và </w:t>
      </w:r>
      <w:r w:rsidRPr="009350CA">
        <w:rPr>
          <w:noProof/>
          <w:position w:val="-24"/>
          <w:sz w:val="24"/>
          <w:szCs w:val="24"/>
        </w:rPr>
        <w:object w:dxaOrig="989" w:dyaOrig="623" w14:anchorId="42A14F12">
          <v:shape id="_x0000_i1456" type="#_x0000_t75" style="width:49.5pt;height:31.5pt;mso-width-percent:0;mso-height-percent:0;mso-width-percent:0;mso-height-percent:0" o:ole="">
            <v:imagedata r:id="rId986" o:title=""/>
          </v:shape>
          <o:OLEObject Type="Embed" ProgID="Equation.DSMT4" ShapeID="_x0000_i1456" DrawAspect="Content" ObjectID="_1823248821" r:id="rId987"/>
        </w:object>
      </w:r>
      <w:r w:rsidRPr="009350CA">
        <w:rPr>
          <w:rFonts w:eastAsia="Calibri"/>
          <w:sz w:val="24"/>
          <w:szCs w:val="24"/>
          <w:lang w:val="nl-NL" w:eastAsia="x-none" w:bidi="en-US"/>
        </w:rPr>
        <w:t xml:space="preserve"> thì </w:t>
      </w:r>
      <w:r w:rsidRPr="009350CA">
        <w:rPr>
          <w:noProof/>
          <w:position w:val="-30"/>
          <w:sz w:val="24"/>
          <w:szCs w:val="24"/>
        </w:rPr>
        <w:object w:dxaOrig="322" w:dyaOrig="688" w14:anchorId="4163454C">
          <v:shape id="_x0000_i1457" type="#_x0000_t75" style="width:15.75pt;height:34.5pt;mso-width-percent:0;mso-height-percent:0;mso-width-percent:0;mso-height-percent:0" o:ole="">
            <v:imagedata r:id="rId988" o:title=""/>
          </v:shape>
          <o:OLEObject Type="Embed" ProgID="Equation.DSMT4" ShapeID="_x0000_i1457" DrawAspect="Content" ObjectID="_1823248822" r:id="rId989"/>
        </w:object>
      </w:r>
      <w:r w:rsidRPr="009350CA">
        <w:rPr>
          <w:rFonts w:eastAsia="Calibri"/>
          <w:sz w:val="24"/>
          <w:szCs w:val="24"/>
          <w:lang w:val="nl-NL" w:eastAsia="x-none" w:bidi="en-US"/>
        </w:rPr>
        <w:t xml:space="preserve"> bằng</w:t>
      </w:r>
    </w:p>
    <w:p w:rsidR="002F312B" w:rsidRPr="009350CA" w:rsidRDefault="002F312B" w:rsidP="00BD04E5">
      <w:pPr>
        <w:tabs>
          <w:tab w:val="left" w:pos="2500"/>
          <w:tab w:val="left" w:pos="5000"/>
          <w:tab w:val="left" w:pos="7500"/>
        </w:tabs>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5/6.</w:t>
      </w:r>
      <w:r w:rsidRPr="009350CA">
        <w:rPr>
          <w:sz w:val="24"/>
          <w:szCs w:val="24"/>
        </w:rPr>
        <w:tab/>
      </w:r>
      <w:r w:rsidRPr="009350CA">
        <w:rPr>
          <w:b/>
          <w:sz w:val="24"/>
          <w:szCs w:val="24"/>
        </w:rPr>
        <w:t xml:space="preserve">    </w:t>
      </w:r>
      <w:r w:rsidRPr="009350CA">
        <w:rPr>
          <w:b/>
          <w:color w:val="0070C0"/>
          <w:sz w:val="24"/>
          <w:szCs w:val="24"/>
        </w:rPr>
        <w:t xml:space="preserve">B. </w:t>
      </w:r>
      <w:r w:rsidRPr="009350CA">
        <w:rPr>
          <w:noProof/>
          <w:sz w:val="24"/>
          <w:szCs w:val="24"/>
        </w:rPr>
        <w:t>6/5</w:t>
      </w:r>
      <w:r w:rsidRPr="009350CA">
        <w:rPr>
          <w:rFonts w:eastAsia="Calibri"/>
          <w:sz w:val="24"/>
          <w:szCs w:val="24"/>
          <w:lang w:val="nl-NL" w:eastAsia="x-none" w:bidi="en-US"/>
        </w:rPr>
        <w:t>.</w:t>
      </w:r>
      <w:r w:rsidRPr="009350CA">
        <w:rPr>
          <w:sz w:val="24"/>
          <w:szCs w:val="24"/>
        </w:rPr>
        <w:tab/>
      </w:r>
      <w:r w:rsidRPr="009350CA">
        <w:rPr>
          <w:b/>
          <w:sz w:val="24"/>
          <w:szCs w:val="24"/>
        </w:rPr>
        <w:t xml:space="preserve">    </w:t>
      </w:r>
      <w:r w:rsidRPr="009350CA">
        <w:rPr>
          <w:b/>
          <w:color w:val="0070C0"/>
          <w:sz w:val="24"/>
          <w:szCs w:val="24"/>
        </w:rPr>
        <w:t xml:space="preserve">C. </w:t>
      </w:r>
      <w:r w:rsidRPr="009350CA">
        <w:rPr>
          <w:noProof/>
          <w:sz w:val="24"/>
          <w:szCs w:val="24"/>
        </w:rPr>
        <w:t>15/2</w:t>
      </w:r>
      <w:r w:rsidRPr="009350CA">
        <w:rPr>
          <w:rFonts w:eastAsia="Calibri"/>
          <w:sz w:val="24"/>
          <w:szCs w:val="24"/>
          <w:lang w:val="nl-NL" w:eastAsia="x-none" w:bidi="en-US"/>
        </w:rPr>
        <w:t>.</w:t>
      </w:r>
      <w:r w:rsidRPr="009350CA">
        <w:rPr>
          <w:sz w:val="24"/>
          <w:szCs w:val="24"/>
        </w:rPr>
        <w:tab/>
      </w:r>
      <w:r w:rsidRPr="009350CA">
        <w:rPr>
          <w:b/>
          <w:sz w:val="24"/>
          <w:szCs w:val="24"/>
        </w:rPr>
        <w:t xml:space="preserve">    </w:t>
      </w:r>
      <w:r w:rsidRPr="009350CA">
        <w:rPr>
          <w:b/>
          <w:color w:val="0070C0"/>
          <w:sz w:val="24"/>
          <w:szCs w:val="24"/>
        </w:rPr>
        <w:t xml:space="preserve">D. </w:t>
      </w:r>
      <w:r w:rsidRPr="009350CA">
        <w:rPr>
          <w:noProof/>
          <w:sz w:val="24"/>
          <w:szCs w:val="24"/>
        </w:rPr>
        <w:t>5/11</w:t>
      </w:r>
      <w:r w:rsidRPr="009350CA">
        <w:rPr>
          <w:rFonts w:eastAsia="Calibri"/>
          <w:sz w:val="24"/>
          <w:szCs w:val="24"/>
          <w:lang w:val="nl-NL" w:eastAsia="x-none" w:bidi="en-US"/>
        </w:rPr>
        <w:t>.</w:t>
      </w:r>
    </w:p>
    <w:p w:rsidR="002F312B" w:rsidRPr="009350CA" w:rsidRDefault="002F312B" w:rsidP="00BD04E5">
      <w:pPr>
        <w:spacing w:line="0" w:lineRule="atLeast"/>
        <w:jc w:val="both"/>
        <w:rPr>
          <w:sz w:val="24"/>
          <w:szCs w:val="24"/>
        </w:rPr>
      </w:pPr>
      <w:r w:rsidRPr="009350CA">
        <w:rPr>
          <w:b/>
          <w:color w:val="C00000"/>
          <w:sz w:val="24"/>
          <w:szCs w:val="24"/>
        </w:rPr>
        <w:t>Câu 2:</w:t>
      </w:r>
      <w:r w:rsidRPr="009350CA">
        <w:rPr>
          <w:b/>
          <w:sz w:val="24"/>
          <w:szCs w:val="24"/>
        </w:rPr>
        <w:t xml:space="preserve"> </w:t>
      </w:r>
      <w:r w:rsidRPr="009350CA">
        <w:rPr>
          <w:sz w:val="24"/>
          <w:szCs w:val="24"/>
        </w:rPr>
        <w:t>Phát biểu nào sau đây là đúng khi nói về trọng lực?</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Có chiều hướng ra xa tâm Trái Đấ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rPr>
        <w:t>Có điểm đặt tại trọng tâm của vậ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Có phương vuông góc.</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rPr>
        <w:t>Là một đại lượng vô hướng.</w:t>
      </w:r>
    </w:p>
    <w:p w:rsidR="002F312B" w:rsidRPr="009350CA" w:rsidRDefault="002F312B" w:rsidP="00BD04E5">
      <w:pPr>
        <w:spacing w:line="0" w:lineRule="atLeast"/>
        <w:jc w:val="both"/>
        <w:rPr>
          <w:sz w:val="24"/>
          <w:szCs w:val="24"/>
        </w:rPr>
      </w:pPr>
      <w:r w:rsidRPr="009350CA">
        <w:rPr>
          <w:b/>
          <w:color w:val="C00000"/>
          <w:sz w:val="24"/>
          <w:szCs w:val="24"/>
        </w:rPr>
        <w:t>Câu 3:</w:t>
      </w:r>
      <w:r w:rsidRPr="009350CA">
        <w:rPr>
          <w:b/>
          <w:sz w:val="24"/>
          <w:szCs w:val="24"/>
        </w:rPr>
        <w:t xml:space="preserve"> </w:t>
      </w:r>
      <w:r w:rsidRPr="009350CA">
        <w:rPr>
          <w:sz w:val="24"/>
          <w:szCs w:val="24"/>
        </w:rPr>
        <w:t>Vận tốc là đại lượng</w:t>
      </w:r>
    </w:p>
    <w:p w:rsidR="002F312B" w:rsidRPr="009350CA" w:rsidRDefault="002F312B" w:rsidP="00BD04E5">
      <w:pPr>
        <w:tabs>
          <w:tab w:val="left" w:pos="2500"/>
          <w:tab w:val="left" w:pos="5000"/>
          <w:tab w:val="left" w:pos="7500"/>
        </w:tabs>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vô hướng.</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luôn âm.</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luôn dương.</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vector.</w:t>
      </w:r>
    </w:p>
    <w:p w:rsidR="002F312B" w:rsidRPr="009350CA" w:rsidRDefault="002F312B" w:rsidP="00BD04E5">
      <w:pPr>
        <w:spacing w:line="0" w:lineRule="atLeast"/>
        <w:jc w:val="both"/>
        <w:rPr>
          <w:sz w:val="24"/>
          <w:szCs w:val="24"/>
        </w:rPr>
      </w:pPr>
      <w:r w:rsidRPr="009350CA">
        <w:rPr>
          <w:b/>
          <w:color w:val="C00000"/>
          <w:sz w:val="24"/>
          <w:szCs w:val="24"/>
        </w:rPr>
        <w:t>Câu 4:</w:t>
      </w:r>
      <w:r w:rsidRPr="009350CA">
        <w:rPr>
          <w:b/>
          <w:sz w:val="24"/>
          <w:szCs w:val="24"/>
        </w:rPr>
        <w:t xml:space="preserve"> </w:t>
      </w:r>
      <w:r w:rsidRPr="009350CA">
        <w:rPr>
          <w:sz w:val="24"/>
          <w:szCs w:val="24"/>
        </w:rPr>
        <w:t>Tổng hợp lực là phép thay thế</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các lực tác dụng đồng thời vào vật bằng một lực.</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rPr>
        <w:t>các lực tác dụng đồng thời vào cùng một vật bằng một lực có tác dụng giống hệt như các lực ấy.</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một lực bằng hai lực thành phần song song có tác dụng giống hệt lực đó.</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rPr>
        <w:t>một lực bằng hai lực thành phần vuông góc có tác dụng giống hệt lực đó.</w:t>
      </w:r>
    </w:p>
    <w:p w:rsidR="002F312B" w:rsidRPr="009350CA" w:rsidRDefault="002F312B" w:rsidP="00BD04E5">
      <w:pPr>
        <w:spacing w:line="0" w:lineRule="atLeast"/>
        <w:jc w:val="both"/>
        <w:rPr>
          <w:sz w:val="24"/>
          <w:szCs w:val="24"/>
        </w:rPr>
      </w:pPr>
      <w:r w:rsidRPr="009350CA">
        <w:rPr>
          <w:b/>
          <w:color w:val="C00000"/>
          <w:sz w:val="24"/>
          <w:szCs w:val="24"/>
        </w:rPr>
        <w:t>Câu 5:</w:t>
      </w:r>
      <w:r w:rsidRPr="009350CA">
        <w:rPr>
          <w:b/>
          <w:sz w:val="24"/>
          <w:szCs w:val="24"/>
        </w:rPr>
        <w:t xml:space="preserve"> </w:t>
      </w:r>
      <w:r w:rsidRPr="009350CA">
        <w:rPr>
          <w:sz w:val="24"/>
          <w:szCs w:val="24"/>
        </w:rPr>
        <w:t>Ném một vật nhỏ theo phương ngang với vận tốc ban đầu là 5 m/s, tầm xa của vật là 20 m. Lấy g = 10 m/s</w:t>
      </w:r>
      <w:r w:rsidRPr="009350CA">
        <w:rPr>
          <w:sz w:val="24"/>
          <w:szCs w:val="24"/>
          <w:vertAlign w:val="superscript"/>
        </w:rPr>
        <w:t>2</w:t>
      </w:r>
      <w:r w:rsidRPr="009350CA">
        <w:rPr>
          <w:sz w:val="24"/>
          <w:szCs w:val="24"/>
        </w:rPr>
        <w:t xml:space="preserve">. </w:t>
      </w:r>
      <w:r w:rsidRPr="009350CA">
        <w:rPr>
          <w:sz w:val="24"/>
          <w:szCs w:val="24"/>
          <w:lang w:val="fr-FR"/>
        </w:rPr>
        <w:t>Coi sức cản không khí không đáng kể. </w:t>
      </w:r>
      <w:r w:rsidRPr="009350CA">
        <w:rPr>
          <w:sz w:val="24"/>
          <w:szCs w:val="24"/>
        </w:rPr>
        <w:t xml:space="preserve">Độ cao của vật lúc ném so với mặt đất là </w:t>
      </w:r>
    </w:p>
    <w:p w:rsidR="002F312B" w:rsidRPr="009350CA" w:rsidRDefault="002F312B" w:rsidP="00BD04E5">
      <w:pPr>
        <w:tabs>
          <w:tab w:val="left" w:pos="2500"/>
          <w:tab w:val="left" w:pos="5000"/>
          <w:tab w:val="left" w:pos="7500"/>
        </w:tabs>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80 m.</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180 m.</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400 m.</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40 m.</w:t>
      </w:r>
    </w:p>
    <w:p w:rsidR="002F312B" w:rsidRPr="009350CA" w:rsidRDefault="002F312B" w:rsidP="00BD04E5">
      <w:pPr>
        <w:spacing w:line="0" w:lineRule="atLeast"/>
        <w:rPr>
          <w:sz w:val="24"/>
          <w:szCs w:val="24"/>
        </w:rPr>
      </w:pPr>
      <w:r w:rsidRPr="009350CA">
        <w:rPr>
          <w:b/>
          <w:color w:val="C00000"/>
          <w:sz w:val="24"/>
          <w:szCs w:val="24"/>
        </w:rPr>
        <w:t>Câu 6:</w:t>
      </w:r>
      <w:r w:rsidRPr="009350CA">
        <w:rPr>
          <w:b/>
          <w:sz w:val="24"/>
          <w:szCs w:val="24"/>
        </w:rPr>
        <w:t xml:space="preserve"> </w:t>
      </w:r>
      <w:r w:rsidRPr="009350CA">
        <w:rPr>
          <w:sz w:val="24"/>
          <w:szCs w:val="24"/>
        </w:rPr>
        <w:t>Cho các vật có thông số sau: điện thoại nặng 217 g; một chồng sách nặng 2400 g; xe máy nặng 134 kg; laptop nặng 2,2 kg; ô tô nặng 1,4 tấn. Hãy sắp xếp các vật đó theo mức quán tính tăng dầ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Điện thoại → laptop → một chồng sách → xe máy → ô tô.</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rPr>
        <w:t>Một chồng sách → laptop → điện thoại → xe máy → ô tô.</w:t>
      </w:r>
    </w:p>
    <w:p w:rsidR="002F312B" w:rsidRPr="009350CA" w:rsidRDefault="002F312B" w:rsidP="00BD04E5">
      <w:pPr>
        <w:spacing w:line="0" w:lineRule="atLeast"/>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Điện thoại → ô tô → xe máy → một chồng sách → laptop.</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rPr>
        <w:t>Ô tô → xe máy → điện thoại → một chồng sách → laptop.</w:t>
      </w:r>
    </w:p>
    <w:p w:rsidR="002F312B" w:rsidRPr="009350CA" w:rsidRDefault="002F312B" w:rsidP="00BD04E5">
      <w:pPr>
        <w:spacing w:line="0" w:lineRule="atLeast"/>
        <w:rPr>
          <w:sz w:val="24"/>
          <w:szCs w:val="24"/>
        </w:rPr>
      </w:pPr>
      <w:r w:rsidRPr="009350CA">
        <w:rPr>
          <w:b/>
          <w:color w:val="C00000"/>
          <w:sz w:val="24"/>
          <w:szCs w:val="24"/>
        </w:rPr>
        <w:t>Câu 7:</w:t>
      </w:r>
      <w:r w:rsidRPr="009350CA">
        <w:rPr>
          <w:b/>
          <w:sz w:val="24"/>
          <w:szCs w:val="24"/>
        </w:rPr>
        <w:t xml:space="preserve"> </w:t>
      </w:r>
      <w:r w:rsidRPr="009350CA">
        <w:rPr>
          <w:sz w:val="24"/>
          <w:szCs w:val="24"/>
        </w:rPr>
        <w:t xml:space="preserve">Khi vật treo trên sợi dây nhẹ cân bằng thì trọng lực tác dụng lên vật  </w:t>
      </w:r>
      <w:r w:rsidRPr="009350CA">
        <w:rPr>
          <w:sz w:val="24"/>
          <w:szCs w:val="24"/>
        </w:rPr>
        <w:tab/>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bằng không.</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rPr>
        <w:t>cân bằng với lực căng dây tác dụng lên vậ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cùng hướng với lực căng dây tác dụng lên vậ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rPr>
        <w:t>hợp với lực căng dây tác dụng lên vật một góc 90</w:t>
      </w:r>
      <w:r w:rsidRPr="009350CA">
        <w:rPr>
          <w:sz w:val="24"/>
          <w:szCs w:val="24"/>
          <w:vertAlign w:val="superscript"/>
        </w:rPr>
        <w:t>0</w:t>
      </w:r>
      <w:r w:rsidRPr="009350CA">
        <w:rPr>
          <w:sz w:val="24"/>
          <w:szCs w:val="24"/>
        </w:rPr>
        <w:t xml:space="preserve">.  </w:t>
      </w:r>
    </w:p>
    <w:p w:rsidR="002F312B" w:rsidRPr="009350CA" w:rsidRDefault="002F312B" w:rsidP="00BD04E5">
      <w:pPr>
        <w:spacing w:line="0" w:lineRule="atLeast"/>
        <w:jc w:val="both"/>
        <w:rPr>
          <w:sz w:val="24"/>
          <w:szCs w:val="24"/>
        </w:rPr>
      </w:pPr>
      <w:r w:rsidRPr="009350CA">
        <w:rPr>
          <w:b/>
          <w:color w:val="C00000"/>
          <w:sz w:val="24"/>
          <w:szCs w:val="24"/>
        </w:rPr>
        <w:t>Câu 8:</w:t>
      </w:r>
      <w:r w:rsidRPr="009350CA">
        <w:rPr>
          <w:b/>
          <w:sz w:val="24"/>
          <w:szCs w:val="24"/>
        </w:rPr>
        <w:t xml:space="preserve"> </w:t>
      </w:r>
      <w:r w:rsidRPr="009350CA">
        <w:rPr>
          <w:sz w:val="24"/>
          <w:szCs w:val="24"/>
        </w:rPr>
        <w:t>Thí nghiệm về sự rơi của vật tại tháp nghiêng Pisa của Galilei đã bác bỏ nhận định “Vật nặng rơi nhanh hơn vật nhẹ, vật càng nặng rơi càng nhanh” của Aristotle. Galilei đã tiến hành kiểm chứng tính đúng đắn của quy luật này thông qua phương pháp</w:t>
      </w:r>
    </w:p>
    <w:p w:rsidR="002F312B" w:rsidRPr="009350CA" w:rsidRDefault="002F312B" w:rsidP="00BD04E5">
      <w:pPr>
        <w:tabs>
          <w:tab w:val="left" w:pos="2500"/>
          <w:tab w:val="left" w:pos="5000"/>
          <w:tab w:val="left" w:pos="7500"/>
        </w:tabs>
        <w:spacing w:line="0" w:lineRule="atLeast"/>
        <w:jc w:val="both"/>
        <w:rPr>
          <w:sz w:val="24"/>
          <w:szCs w:val="24"/>
        </w:rPr>
      </w:pPr>
      <w:r w:rsidRPr="009350CA">
        <w:rPr>
          <w:b/>
          <w:sz w:val="24"/>
          <w:szCs w:val="24"/>
        </w:rPr>
        <w:lastRenderedPageBreak/>
        <w:t xml:space="preserve">    </w:t>
      </w:r>
      <w:r w:rsidRPr="009350CA">
        <w:rPr>
          <w:b/>
          <w:color w:val="0070C0"/>
          <w:sz w:val="24"/>
          <w:szCs w:val="24"/>
        </w:rPr>
        <w:t xml:space="preserve">A. </w:t>
      </w:r>
      <w:r w:rsidRPr="009350CA">
        <w:rPr>
          <w:sz w:val="24"/>
          <w:szCs w:val="24"/>
        </w:rPr>
        <w:t>mô hình.</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lí thuyết.</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suy luận.</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thực nghiệm.</w:t>
      </w:r>
    </w:p>
    <w:p w:rsidR="002F312B" w:rsidRPr="009350CA" w:rsidRDefault="002F312B" w:rsidP="00BD04E5">
      <w:pPr>
        <w:spacing w:line="0" w:lineRule="atLeast"/>
        <w:jc w:val="both"/>
        <w:rPr>
          <w:sz w:val="24"/>
          <w:szCs w:val="24"/>
        </w:rPr>
      </w:pPr>
      <w:r w:rsidRPr="009350CA">
        <w:rPr>
          <w:b/>
          <w:color w:val="C00000"/>
          <w:sz w:val="24"/>
          <w:szCs w:val="24"/>
        </w:rPr>
        <w:t>Câu 9:</w:t>
      </w:r>
      <w:r w:rsidRPr="009350CA">
        <w:rPr>
          <w:b/>
          <w:sz w:val="24"/>
          <w:szCs w:val="24"/>
        </w:rPr>
        <w:t xml:space="preserve"> </w:t>
      </w:r>
      <w:r w:rsidRPr="009350CA">
        <w:rPr>
          <w:noProof/>
          <w:sz w:val="24"/>
          <w:szCs w:val="24"/>
          <w:lang w:val="en-US"/>
        </w:rPr>
        <w:drawing>
          <wp:anchor distT="0" distB="0" distL="0" distR="0" simplePos="0" relativeHeight="251768832" behindDoc="0" locked="0" layoutInCell="1" allowOverlap="1" wp14:anchorId="435CB2DC" wp14:editId="56468B45">
            <wp:simplePos x="0" y="0"/>
            <wp:positionH relativeFrom="margin">
              <wp:posOffset>-65405</wp:posOffset>
            </wp:positionH>
            <wp:positionV relativeFrom="paragraph">
              <wp:posOffset>357391</wp:posOffset>
            </wp:positionV>
            <wp:extent cx="5067300" cy="776084"/>
            <wp:effectExtent l="0" t="0" r="0" b="5080"/>
            <wp:wrapTopAndBottom/>
            <wp:docPr id="277" name="image347.jpeg" descr="Chart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image347.jpeg"/>
                    <pic:cNvPicPr/>
                  </pic:nvPicPr>
                  <pic:blipFill>
                    <a:blip r:embed="rId990" cstate="print"/>
                    <a:stretch>
                      <a:fillRect/>
                    </a:stretch>
                  </pic:blipFill>
                  <pic:spPr>
                    <a:xfrm>
                      <a:off x="0" y="0"/>
                      <a:ext cx="5081451" cy="778251"/>
                    </a:xfrm>
                    <a:prstGeom prst="rect">
                      <a:avLst/>
                    </a:prstGeom>
                  </pic:spPr>
                </pic:pic>
              </a:graphicData>
            </a:graphic>
            <wp14:sizeRelH relativeFrom="margin">
              <wp14:pctWidth>0</wp14:pctWidth>
            </wp14:sizeRelH>
            <wp14:sizeRelV relativeFrom="margin">
              <wp14:pctHeight>0</wp14:pctHeight>
            </wp14:sizeRelV>
          </wp:anchor>
        </w:drawing>
      </w:r>
      <w:r w:rsidRPr="009350CA">
        <w:rPr>
          <w:sz w:val="24"/>
          <w:szCs w:val="24"/>
        </w:rPr>
        <w:t>Đồ thị nào sau đây là của chuyển động thẳng chậm dần đều?</w:t>
      </w:r>
    </w:p>
    <w:p w:rsidR="002F312B" w:rsidRPr="009350CA" w:rsidRDefault="002F312B" w:rsidP="00BD04E5">
      <w:pPr>
        <w:spacing w:line="0" w:lineRule="atLeast"/>
        <w:jc w:val="both"/>
        <w:rPr>
          <w:sz w:val="24"/>
          <w:szCs w:val="24"/>
        </w:rPr>
      </w:pPr>
    </w:p>
    <w:p w:rsidR="002F312B" w:rsidRPr="009350CA" w:rsidRDefault="002F312B" w:rsidP="00BD04E5">
      <w:pPr>
        <w:tabs>
          <w:tab w:val="left" w:pos="2500"/>
          <w:tab w:val="left" w:pos="5000"/>
          <w:tab w:val="left" w:pos="7500"/>
        </w:tabs>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Đồ</w:t>
      </w:r>
      <w:r w:rsidRPr="009350CA">
        <w:rPr>
          <w:spacing w:val="-1"/>
          <w:sz w:val="24"/>
          <w:szCs w:val="24"/>
        </w:rPr>
        <w:t xml:space="preserve"> </w:t>
      </w:r>
      <w:r w:rsidRPr="009350CA">
        <w:rPr>
          <w:sz w:val="24"/>
          <w:szCs w:val="24"/>
        </w:rPr>
        <w:t>thị</w:t>
      </w:r>
      <w:r w:rsidRPr="009350CA">
        <w:rPr>
          <w:spacing w:val="-1"/>
          <w:sz w:val="24"/>
          <w:szCs w:val="24"/>
        </w:rPr>
        <w:t xml:space="preserve"> </w:t>
      </w:r>
      <w:r w:rsidRPr="009350CA">
        <w:rPr>
          <w:sz w:val="24"/>
          <w:szCs w:val="24"/>
        </w:rPr>
        <w:t>1.</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Đồ thị 2.</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Đồ thị</w:t>
      </w:r>
      <w:r w:rsidRPr="009350CA">
        <w:rPr>
          <w:spacing w:val="-1"/>
          <w:sz w:val="24"/>
          <w:szCs w:val="24"/>
        </w:rPr>
        <w:t xml:space="preserve"> </w:t>
      </w:r>
      <w:r w:rsidRPr="009350CA">
        <w:rPr>
          <w:sz w:val="24"/>
          <w:szCs w:val="24"/>
        </w:rPr>
        <w:t>4.</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Đồ</w:t>
      </w:r>
      <w:r w:rsidRPr="009350CA">
        <w:rPr>
          <w:spacing w:val="-1"/>
          <w:sz w:val="24"/>
          <w:szCs w:val="24"/>
        </w:rPr>
        <w:t xml:space="preserve"> </w:t>
      </w:r>
      <w:r w:rsidRPr="009350CA">
        <w:rPr>
          <w:sz w:val="24"/>
          <w:szCs w:val="24"/>
        </w:rPr>
        <w:t>thị 3.</w:t>
      </w:r>
    </w:p>
    <w:p w:rsidR="002F312B" w:rsidRPr="009350CA" w:rsidRDefault="002F312B" w:rsidP="00BD04E5">
      <w:pPr>
        <w:spacing w:line="0" w:lineRule="atLeast"/>
        <w:rPr>
          <w:sz w:val="24"/>
          <w:szCs w:val="24"/>
        </w:rPr>
      </w:pPr>
      <w:r w:rsidRPr="009350CA">
        <w:rPr>
          <w:b/>
          <w:color w:val="C00000"/>
          <w:sz w:val="24"/>
          <w:szCs w:val="24"/>
        </w:rPr>
        <w:t>Câu 10:</w:t>
      </w:r>
      <w:r w:rsidRPr="009350CA">
        <w:rPr>
          <w:b/>
          <w:sz w:val="24"/>
          <w:szCs w:val="24"/>
        </w:rPr>
        <w:t xml:space="preserve"> </w:t>
      </w:r>
      <w:r w:rsidRPr="009350CA">
        <w:rPr>
          <w:noProof/>
          <w:sz w:val="24"/>
          <w:szCs w:val="24"/>
          <w:lang w:val="en-US"/>
        </w:rPr>
        <w:drawing>
          <wp:anchor distT="0" distB="0" distL="114300" distR="114300" simplePos="0" relativeHeight="251769856" behindDoc="0" locked="0" layoutInCell="1" allowOverlap="1" wp14:anchorId="6B59BEBD" wp14:editId="6CF74F58">
            <wp:simplePos x="0" y="0"/>
            <wp:positionH relativeFrom="column">
              <wp:posOffset>3629025</wp:posOffset>
            </wp:positionH>
            <wp:positionV relativeFrom="paragraph">
              <wp:posOffset>85090</wp:posOffset>
            </wp:positionV>
            <wp:extent cx="1281430" cy="1026795"/>
            <wp:effectExtent l="0" t="0" r="0" b="1905"/>
            <wp:wrapSquare wrapText="bothSides"/>
            <wp:docPr id="21259249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825025" name="Picture 1"/>
                    <pic:cNvPicPr>
                      <a:picLocks noChangeAspect="1" noChangeArrowheads="1"/>
                    </pic:cNvPicPr>
                  </pic:nvPicPr>
                  <pic:blipFill>
                    <a:blip r:embed="rId991" cstate="print">
                      <a:extLst>
                        <a:ext uri="{28A0092B-C50C-407E-A947-70E740481C1C}">
                          <a14:useLocalDpi xmlns:a14="http://schemas.microsoft.com/office/drawing/2010/main" val="0"/>
                        </a:ext>
                      </a:extLst>
                    </a:blip>
                    <a:srcRect/>
                    <a:stretch>
                      <a:fillRect/>
                    </a:stretch>
                  </pic:blipFill>
                  <pic:spPr bwMode="auto">
                    <a:xfrm>
                      <a:off x="0" y="0"/>
                      <a:ext cx="1281430" cy="10267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350CA">
        <w:rPr>
          <w:sz w:val="24"/>
          <w:szCs w:val="24"/>
        </w:rPr>
        <w:t>Một cầu thủ bóng đá thực hiện một pha chuyền bổng cho đồng đội như hình bên. Bỏ qua lực cản của môi trường. Nếu bóng được đá xiên lên cao từ mặt đất với vận tốc v</w:t>
      </w:r>
      <w:r w:rsidRPr="009350CA">
        <w:rPr>
          <w:sz w:val="24"/>
          <w:szCs w:val="24"/>
          <w:vertAlign w:val="subscript"/>
        </w:rPr>
        <w:t>0</w:t>
      </w:r>
      <w:r w:rsidRPr="009350CA">
        <w:rPr>
          <w:sz w:val="24"/>
          <w:szCs w:val="24"/>
        </w:rPr>
        <w:t xml:space="preserve"> có độ lớn 8 m/s hợp với phương nằm ngang một góc 30</w:t>
      </w:r>
      <w:r w:rsidRPr="009350CA">
        <w:rPr>
          <w:sz w:val="24"/>
          <w:szCs w:val="24"/>
          <w:vertAlign w:val="superscript"/>
        </w:rPr>
        <w:t>0</w:t>
      </w:r>
      <w:r w:rsidRPr="009350CA">
        <w:rPr>
          <w:sz w:val="24"/>
          <w:szCs w:val="24"/>
        </w:rPr>
        <w:t>. Lấy g = 10 m/s</w:t>
      </w:r>
      <w:r w:rsidRPr="009350CA">
        <w:rPr>
          <w:sz w:val="24"/>
          <w:szCs w:val="24"/>
          <w:vertAlign w:val="superscript"/>
        </w:rPr>
        <w:t>2</w:t>
      </w:r>
      <w:r w:rsidRPr="009350CA">
        <w:rPr>
          <w:sz w:val="24"/>
          <w:szCs w:val="24"/>
        </w:rPr>
        <w:t xml:space="preserve">, độ cao cực đại mà bóng đạt được là </w:t>
      </w:r>
    </w:p>
    <w:p w:rsidR="002F312B" w:rsidRPr="009350CA" w:rsidRDefault="002F312B" w:rsidP="00BD04E5">
      <w:pPr>
        <w:tabs>
          <w:tab w:val="left" w:pos="6290"/>
        </w:tabs>
        <w:spacing w:line="0" w:lineRule="atLeast"/>
        <w:rPr>
          <w:sz w:val="24"/>
          <w:szCs w:val="24"/>
        </w:rPr>
      </w:pPr>
      <w:r w:rsidRPr="009350CA">
        <w:rPr>
          <w:sz w:val="24"/>
          <w:szCs w:val="24"/>
        </w:rPr>
        <w:tab/>
      </w:r>
    </w:p>
    <w:p w:rsidR="002F312B" w:rsidRPr="009350CA" w:rsidRDefault="002F312B" w:rsidP="00BD04E5">
      <w:pPr>
        <w:spacing w:line="0" w:lineRule="atLeast"/>
        <w:jc w:val="both"/>
        <w:rPr>
          <w:sz w:val="24"/>
          <w:szCs w:val="24"/>
        </w:rPr>
      </w:pPr>
    </w:p>
    <w:p w:rsidR="002F312B" w:rsidRPr="009350CA" w:rsidRDefault="002F312B" w:rsidP="00BD04E5">
      <w:pPr>
        <w:tabs>
          <w:tab w:val="left" w:pos="2500"/>
          <w:tab w:val="left" w:pos="5000"/>
          <w:tab w:val="left" w:pos="7500"/>
        </w:tabs>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0,7 m.</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0,45 m.</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0,8 m.</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0,9 m.</w:t>
      </w:r>
    </w:p>
    <w:p w:rsidR="002F312B" w:rsidRPr="009350CA" w:rsidRDefault="002F312B" w:rsidP="00BD04E5">
      <w:pPr>
        <w:spacing w:line="0" w:lineRule="atLeast"/>
        <w:contextualSpacing/>
        <w:rPr>
          <w:bCs/>
          <w:sz w:val="24"/>
          <w:szCs w:val="24"/>
        </w:rPr>
      </w:pPr>
      <w:r w:rsidRPr="009350CA">
        <w:rPr>
          <w:b/>
          <w:color w:val="C00000"/>
          <w:sz w:val="24"/>
          <w:szCs w:val="24"/>
        </w:rPr>
        <w:t>Câu 11:</w:t>
      </w:r>
      <w:r w:rsidRPr="009350CA">
        <w:rPr>
          <w:b/>
          <w:sz w:val="24"/>
          <w:szCs w:val="24"/>
        </w:rPr>
        <w:t xml:space="preserve"> </w:t>
      </w:r>
      <w:r w:rsidRPr="009350CA">
        <w:rPr>
          <w:bCs/>
          <w:sz w:val="24"/>
          <w:szCs w:val="24"/>
        </w:rPr>
        <w:t>Hai lực cân bằng là hai lực tác dụng đồng thời vào cùng một vật và</w:t>
      </w:r>
    </w:p>
    <w:p w:rsidR="002F312B" w:rsidRPr="009350CA" w:rsidRDefault="002F312B" w:rsidP="00BD04E5">
      <w:pPr>
        <w:tabs>
          <w:tab w:val="left" w:pos="5000"/>
        </w:tabs>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bCs/>
          <w:sz w:val="24"/>
          <w:szCs w:val="24"/>
        </w:rPr>
        <w:t>gây ra gia tốc cho vật.</w:t>
      </w:r>
      <w:r w:rsidRPr="009350CA">
        <w:rPr>
          <w:sz w:val="24"/>
          <w:szCs w:val="24"/>
        </w:rPr>
        <w:tab/>
      </w:r>
      <w:r w:rsidRPr="009350CA">
        <w:rPr>
          <w:b/>
          <w:sz w:val="24"/>
          <w:szCs w:val="24"/>
        </w:rPr>
        <w:t xml:space="preserve">    </w:t>
      </w:r>
      <w:r w:rsidRPr="009350CA">
        <w:rPr>
          <w:b/>
          <w:color w:val="0070C0"/>
          <w:sz w:val="24"/>
          <w:szCs w:val="24"/>
        </w:rPr>
        <w:t xml:space="preserve">B. </w:t>
      </w:r>
      <w:r w:rsidRPr="009350CA">
        <w:rPr>
          <w:bCs/>
          <w:sz w:val="24"/>
          <w:szCs w:val="24"/>
        </w:rPr>
        <w:t>không gây ra gia tốc cho vật.</w:t>
      </w:r>
    </w:p>
    <w:p w:rsidR="002F312B" w:rsidRPr="009350CA" w:rsidRDefault="002F312B" w:rsidP="00BD04E5">
      <w:pPr>
        <w:tabs>
          <w:tab w:val="left" w:pos="5000"/>
        </w:tabs>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bCs/>
          <w:sz w:val="24"/>
          <w:szCs w:val="24"/>
        </w:rPr>
        <w:t>ngược chiều và độ lớn khác nhau.</w:t>
      </w:r>
      <w:r w:rsidRPr="009350CA">
        <w:rPr>
          <w:sz w:val="24"/>
          <w:szCs w:val="24"/>
        </w:rPr>
        <w:tab/>
      </w:r>
      <w:r w:rsidRPr="009350CA">
        <w:rPr>
          <w:b/>
          <w:sz w:val="24"/>
          <w:szCs w:val="24"/>
        </w:rPr>
        <w:t xml:space="preserve">    </w:t>
      </w:r>
      <w:r w:rsidRPr="009350CA">
        <w:rPr>
          <w:b/>
          <w:color w:val="0070C0"/>
          <w:sz w:val="24"/>
          <w:szCs w:val="24"/>
        </w:rPr>
        <w:t xml:space="preserve">D. </w:t>
      </w:r>
      <w:r w:rsidRPr="009350CA">
        <w:rPr>
          <w:bCs/>
          <w:sz w:val="24"/>
          <w:szCs w:val="24"/>
        </w:rPr>
        <w:t>có cùng độ lớn, cùng chiều.</w:t>
      </w:r>
    </w:p>
    <w:p w:rsidR="002F312B" w:rsidRPr="009350CA" w:rsidRDefault="002F312B" w:rsidP="00BD04E5">
      <w:pPr>
        <w:spacing w:line="0" w:lineRule="atLeast"/>
        <w:jc w:val="both"/>
        <w:rPr>
          <w:rFonts w:eastAsia="Calibri"/>
          <w:b/>
          <w:sz w:val="24"/>
          <w:szCs w:val="24"/>
          <w:lang w:val="pl-PL"/>
        </w:rPr>
      </w:pPr>
      <w:r w:rsidRPr="009350CA">
        <w:rPr>
          <w:b/>
          <w:color w:val="C00000"/>
          <w:sz w:val="24"/>
          <w:szCs w:val="24"/>
        </w:rPr>
        <w:t>Câu 12:</w:t>
      </w:r>
      <w:r w:rsidRPr="009350CA">
        <w:rPr>
          <w:b/>
          <w:sz w:val="24"/>
          <w:szCs w:val="24"/>
        </w:rPr>
        <w:t xml:space="preserve"> </w:t>
      </w:r>
      <w:r w:rsidRPr="009350CA">
        <w:rPr>
          <w:rFonts w:eastAsia="Calibri"/>
          <w:sz w:val="24"/>
          <w:szCs w:val="24"/>
          <w:lang w:val="pl-PL"/>
        </w:rPr>
        <w:t xml:space="preserve">Dùng thước thẳng có giới hạn đo là 20 cm và độ chia nhỏ nhất là 0,5 cm để đo chiều dài chiếc bút máy. Nếu chiếc bút máy có chiều dài cỡ 10 cm thì phép đo này có sai số tỉ đối là </w:t>
      </w:r>
    </w:p>
    <w:p w:rsidR="002F312B" w:rsidRPr="009350CA" w:rsidRDefault="002F312B" w:rsidP="00BD04E5">
      <w:pPr>
        <w:spacing w:line="0" w:lineRule="atLeast"/>
        <w:jc w:val="both"/>
        <w:rPr>
          <w:sz w:val="24"/>
          <w:szCs w:val="24"/>
        </w:rPr>
      </w:pPr>
    </w:p>
    <w:p w:rsidR="002F312B" w:rsidRPr="009350CA" w:rsidRDefault="002F312B" w:rsidP="00BD04E5">
      <w:pPr>
        <w:tabs>
          <w:tab w:val="left" w:pos="2500"/>
          <w:tab w:val="left" w:pos="5000"/>
          <w:tab w:val="left" w:pos="7500"/>
        </w:tabs>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rFonts w:eastAsia="Calibri"/>
          <w:sz w:val="24"/>
          <w:szCs w:val="24"/>
          <w:lang w:val="pl-PL"/>
        </w:rPr>
        <w:t>1,67%.</w:t>
      </w:r>
      <w:r w:rsidRPr="009350CA">
        <w:rPr>
          <w:sz w:val="24"/>
          <w:szCs w:val="24"/>
        </w:rPr>
        <w:tab/>
      </w:r>
      <w:r w:rsidRPr="009350CA">
        <w:rPr>
          <w:b/>
          <w:sz w:val="24"/>
          <w:szCs w:val="24"/>
        </w:rPr>
        <w:t xml:space="preserve">    </w:t>
      </w:r>
      <w:r w:rsidRPr="009350CA">
        <w:rPr>
          <w:b/>
          <w:color w:val="0070C0"/>
          <w:sz w:val="24"/>
          <w:szCs w:val="24"/>
        </w:rPr>
        <w:t xml:space="preserve">B. </w:t>
      </w:r>
      <w:r w:rsidRPr="009350CA">
        <w:rPr>
          <w:rFonts w:eastAsia="Calibri"/>
          <w:sz w:val="24"/>
          <w:szCs w:val="24"/>
          <w:lang w:val="pl-PL"/>
        </w:rPr>
        <w:t>3,33%.</w:t>
      </w:r>
      <w:r w:rsidRPr="009350CA">
        <w:rPr>
          <w:sz w:val="24"/>
          <w:szCs w:val="24"/>
        </w:rPr>
        <w:tab/>
      </w:r>
      <w:r w:rsidRPr="009350CA">
        <w:rPr>
          <w:b/>
          <w:sz w:val="24"/>
          <w:szCs w:val="24"/>
        </w:rPr>
        <w:t xml:space="preserve">    </w:t>
      </w:r>
      <w:r w:rsidRPr="009350CA">
        <w:rPr>
          <w:b/>
          <w:color w:val="0070C0"/>
          <w:sz w:val="24"/>
          <w:szCs w:val="24"/>
        </w:rPr>
        <w:t xml:space="preserve">C. </w:t>
      </w:r>
      <w:r w:rsidRPr="009350CA">
        <w:rPr>
          <w:rFonts w:eastAsia="Calibri"/>
          <w:sz w:val="24"/>
          <w:szCs w:val="24"/>
          <w:lang w:val="pl-PL"/>
        </w:rPr>
        <w:t>1,25%.</w:t>
      </w:r>
      <w:r w:rsidRPr="009350CA">
        <w:rPr>
          <w:sz w:val="24"/>
          <w:szCs w:val="24"/>
        </w:rPr>
        <w:tab/>
      </w:r>
      <w:r w:rsidRPr="009350CA">
        <w:rPr>
          <w:b/>
          <w:sz w:val="24"/>
          <w:szCs w:val="24"/>
        </w:rPr>
        <w:t xml:space="preserve">    </w:t>
      </w:r>
      <w:r w:rsidRPr="009350CA">
        <w:rPr>
          <w:b/>
          <w:color w:val="0070C0"/>
          <w:sz w:val="24"/>
          <w:szCs w:val="24"/>
        </w:rPr>
        <w:t xml:space="preserve">D. </w:t>
      </w:r>
      <w:r w:rsidRPr="009350CA">
        <w:rPr>
          <w:rFonts w:eastAsia="Calibri"/>
          <w:sz w:val="24"/>
          <w:szCs w:val="24"/>
          <w:lang w:val="pl-PL"/>
        </w:rPr>
        <w:t>2,5%.</w:t>
      </w:r>
    </w:p>
    <w:p w:rsidR="002F312B" w:rsidRPr="009350CA" w:rsidRDefault="002F312B" w:rsidP="00BD04E5">
      <w:pPr>
        <w:tabs>
          <w:tab w:val="left" w:pos="284"/>
          <w:tab w:val="left" w:pos="2835"/>
          <w:tab w:val="left" w:pos="5245"/>
          <w:tab w:val="left" w:pos="5386"/>
          <w:tab w:val="left" w:pos="7797"/>
          <w:tab w:val="left" w:pos="7937"/>
        </w:tabs>
        <w:spacing w:line="0" w:lineRule="atLeast"/>
        <w:jc w:val="both"/>
        <w:rPr>
          <w:b/>
          <w:sz w:val="24"/>
          <w:szCs w:val="24"/>
          <w:lang w:val="nl-NL"/>
        </w:rPr>
      </w:pPr>
      <w:r w:rsidRPr="009350CA">
        <w:rPr>
          <w:b/>
          <w:color w:val="C00000"/>
          <w:sz w:val="24"/>
          <w:szCs w:val="24"/>
        </w:rPr>
        <w:t>Câu 13:</w:t>
      </w:r>
      <w:r w:rsidRPr="009350CA">
        <w:rPr>
          <w:b/>
          <w:sz w:val="24"/>
          <w:szCs w:val="24"/>
        </w:rPr>
        <w:t xml:space="preserve"> </w:t>
      </w:r>
      <w:r w:rsidRPr="009350CA">
        <w:rPr>
          <w:sz w:val="24"/>
          <w:szCs w:val="24"/>
          <w:lang w:val="nl-NL"/>
        </w:rPr>
        <w:t>Chọn câu đúng. Cặp "lực và phản lực" trong định luật III Niutơ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lang w:val="nl-NL"/>
        </w:rPr>
        <w:t>tác dụng vào cùng một vậ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lang w:val="nl-NL"/>
        </w:rPr>
        <w:t>bằng nhau về độ lớn nhưng không cùng giá.</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lang w:val="nl-NL"/>
        </w:rPr>
        <w:t>không bằng nhau về độ lớ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lang w:val="nl-NL"/>
        </w:rPr>
        <w:t>tác dụng vào hai vật khác nhau.</w:t>
      </w:r>
    </w:p>
    <w:p w:rsidR="002F312B" w:rsidRPr="009350CA" w:rsidRDefault="002F312B" w:rsidP="00BD04E5">
      <w:pPr>
        <w:tabs>
          <w:tab w:val="left" w:pos="284"/>
          <w:tab w:val="left" w:pos="2835"/>
          <w:tab w:val="left" w:pos="5387"/>
          <w:tab w:val="left" w:pos="7938"/>
        </w:tabs>
        <w:spacing w:line="0" w:lineRule="atLeast"/>
        <w:jc w:val="both"/>
        <w:rPr>
          <w:sz w:val="24"/>
          <w:szCs w:val="24"/>
        </w:rPr>
      </w:pPr>
      <w:r w:rsidRPr="009350CA">
        <w:rPr>
          <w:b/>
          <w:color w:val="C00000"/>
          <w:sz w:val="24"/>
          <w:szCs w:val="24"/>
        </w:rPr>
        <w:t>Câu 14:</w:t>
      </w:r>
      <w:r w:rsidRPr="009350CA">
        <w:rPr>
          <w:b/>
          <w:sz w:val="24"/>
          <w:szCs w:val="24"/>
        </w:rPr>
        <w:t xml:space="preserve"> </w:t>
      </w:r>
      <w:r w:rsidRPr="009350CA">
        <w:rPr>
          <w:sz w:val="24"/>
          <w:szCs w:val="24"/>
        </w:rPr>
        <w:t>Một lực có độ lớn 4 N tác dụng lên vật có khối lượng 800 g đang đứng yên. Bỏ qua ma sát và các lực cản. Gia tốc của vật bằng</w:t>
      </w:r>
    </w:p>
    <w:p w:rsidR="002F312B" w:rsidRPr="009350CA" w:rsidRDefault="002F312B" w:rsidP="00BD04E5">
      <w:pPr>
        <w:tabs>
          <w:tab w:val="left" w:pos="2500"/>
          <w:tab w:val="left" w:pos="5000"/>
          <w:tab w:val="left" w:pos="7500"/>
        </w:tabs>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32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3,2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5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0,005 m/s</w:t>
      </w:r>
      <w:r w:rsidRPr="009350CA">
        <w:rPr>
          <w:sz w:val="24"/>
          <w:szCs w:val="24"/>
          <w:vertAlign w:val="superscript"/>
        </w:rPr>
        <w:t>2</w:t>
      </w:r>
      <w:r w:rsidRPr="009350CA">
        <w:rPr>
          <w:sz w:val="24"/>
          <w:szCs w:val="24"/>
        </w:rPr>
        <w:t>.</w:t>
      </w:r>
    </w:p>
    <w:p w:rsidR="002F312B" w:rsidRPr="009350CA" w:rsidRDefault="002F312B" w:rsidP="00BD04E5">
      <w:pPr>
        <w:spacing w:line="0" w:lineRule="atLeast"/>
        <w:jc w:val="both"/>
        <w:rPr>
          <w:sz w:val="24"/>
          <w:szCs w:val="24"/>
        </w:rPr>
      </w:pPr>
      <w:r w:rsidRPr="009350CA">
        <w:rPr>
          <w:b/>
          <w:color w:val="C00000"/>
          <w:sz w:val="24"/>
          <w:szCs w:val="24"/>
        </w:rPr>
        <w:t>Câu 15:</w:t>
      </w:r>
      <w:r w:rsidRPr="009350CA">
        <w:rPr>
          <w:b/>
          <w:sz w:val="24"/>
          <w:szCs w:val="24"/>
        </w:rPr>
        <w:t xml:space="preserve"> </w:t>
      </w:r>
      <w:r w:rsidRPr="009350CA">
        <w:rPr>
          <w:sz w:val="24"/>
          <w:szCs w:val="24"/>
        </w:rPr>
        <w:t>Chuyển động thẳng biến đổi đều là chuyển động thẳng có</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vận tốc không đổi theo thời gia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rPr>
        <w:t>gia tốc luôn bằng không.</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gia tốc khác 0 và không đổi theo thời gia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rPr>
        <w:t>gia tốc thay đổi theo thời gian.</w:t>
      </w:r>
    </w:p>
    <w:p w:rsidR="002F312B" w:rsidRPr="009350CA" w:rsidRDefault="002F312B" w:rsidP="00BD04E5">
      <w:pPr>
        <w:spacing w:line="0" w:lineRule="atLeast"/>
        <w:jc w:val="both"/>
        <w:rPr>
          <w:sz w:val="24"/>
          <w:szCs w:val="24"/>
        </w:rPr>
      </w:pPr>
      <w:r w:rsidRPr="009350CA">
        <w:rPr>
          <w:b/>
          <w:color w:val="C00000"/>
          <w:sz w:val="24"/>
          <w:szCs w:val="24"/>
        </w:rPr>
        <w:t>Câu 16:</w:t>
      </w:r>
      <w:r w:rsidRPr="009350CA">
        <w:rPr>
          <w:b/>
          <w:sz w:val="24"/>
          <w:szCs w:val="24"/>
        </w:rPr>
        <w:t xml:space="preserve"> </w:t>
      </w:r>
      <w:r w:rsidRPr="009350CA">
        <w:rPr>
          <w:sz w:val="24"/>
          <w:szCs w:val="24"/>
        </w:rPr>
        <w:t xml:space="preserve">Chọn phát biểu </w:t>
      </w:r>
      <w:r w:rsidRPr="009350CA">
        <w:rPr>
          <w:b/>
          <w:bCs/>
          <w:sz w:val="24"/>
          <w:szCs w:val="24"/>
        </w:rPr>
        <w:t>sai</w:t>
      </w:r>
      <w:r w:rsidRPr="009350CA">
        <w:rPr>
          <w:sz w:val="24"/>
          <w:szCs w:val="24"/>
        </w:rPr>
        <w:t xml:space="preserve"> khi nói về sự rơi tự do?</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Khi rơi tự do, vật chỉ chịu tác dụng của lực cản môi trường.</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rPr>
        <w:t>Khi vật rơi trong không khí, nếu lực cản không khí không đáng kể so với trọng lực tác dụng lên vật thì coi chuyển động đó là rơi tự do.</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Sự rơi tự do là một chuyển động thẳng nhanh dần đều theo phương thẳng đứng, chiều từ trên xuống.</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rPr>
        <w:t>Gia tốc của vật rơi tự do chính bằng gia tốc trọng trường tại nơi đó.</w:t>
      </w:r>
    </w:p>
    <w:p w:rsidR="002F312B" w:rsidRPr="009350CA" w:rsidRDefault="002F312B" w:rsidP="00BD04E5">
      <w:pPr>
        <w:spacing w:before="180"/>
        <w:rPr>
          <w:b/>
          <w:i/>
          <w:sz w:val="24"/>
          <w:szCs w:val="24"/>
        </w:rPr>
      </w:pPr>
      <w:r w:rsidRPr="009350CA">
        <w:rPr>
          <w:b/>
          <w:i/>
          <w:sz w:val="24"/>
          <w:szCs w:val="24"/>
        </w:rPr>
        <w:t xml:space="preserve">PHẦN II. Câu trắc nghiệm đúng sai. </w:t>
      </w:r>
      <w:r w:rsidRPr="009350CA">
        <w:rPr>
          <w:i/>
          <w:sz w:val="24"/>
          <w:szCs w:val="24"/>
        </w:rPr>
        <w:t xml:space="preserve">Thí sinh trả lời từ câu 1 đến câu 3. </w:t>
      </w:r>
      <w:r w:rsidRPr="009350CA">
        <w:rPr>
          <w:b/>
          <w:i/>
          <w:sz w:val="24"/>
          <w:szCs w:val="24"/>
        </w:rPr>
        <w:t xml:space="preserve">Trong mỗi ý a), b), c), </w:t>
      </w:r>
      <w:r w:rsidRPr="009350CA">
        <w:rPr>
          <w:b/>
          <w:i/>
          <w:color w:val="0070C0"/>
          <w:sz w:val="24"/>
          <w:szCs w:val="24"/>
        </w:rPr>
        <w:t xml:space="preserve">d) </w:t>
      </w:r>
      <w:r w:rsidRPr="009350CA">
        <w:rPr>
          <w:i/>
          <w:sz w:val="24"/>
          <w:szCs w:val="24"/>
        </w:rPr>
        <w:t xml:space="preserve">ở mỗi câu, thí sinh chọn </w:t>
      </w:r>
      <w:r w:rsidRPr="009350CA">
        <w:rPr>
          <w:b/>
          <w:i/>
          <w:sz w:val="24"/>
          <w:szCs w:val="24"/>
        </w:rPr>
        <w:t>đúng</w:t>
      </w:r>
      <w:r w:rsidRPr="009350CA">
        <w:rPr>
          <w:i/>
          <w:sz w:val="24"/>
          <w:szCs w:val="24"/>
        </w:rPr>
        <w:t xml:space="preserve"> hoặc </w:t>
      </w:r>
      <w:r w:rsidRPr="009350CA">
        <w:rPr>
          <w:b/>
          <w:i/>
          <w:sz w:val="24"/>
          <w:szCs w:val="24"/>
        </w:rPr>
        <w:t>sai.</w:t>
      </w:r>
    </w:p>
    <w:p w:rsidR="002F312B" w:rsidRPr="009350CA" w:rsidRDefault="002F312B" w:rsidP="00BD04E5">
      <w:pPr>
        <w:tabs>
          <w:tab w:val="left" w:pos="284"/>
          <w:tab w:val="left" w:pos="567"/>
          <w:tab w:val="left" w:pos="851"/>
          <w:tab w:val="left" w:pos="993"/>
          <w:tab w:val="left" w:pos="2835"/>
          <w:tab w:val="left" w:pos="5245"/>
          <w:tab w:val="left" w:pos="5387"/>
          <w:tab w:val="left" w:pos="7797"/>
          <w:tab w:val="left" w:pos="7938"/>
        </w:tabs>
        <w:spacing w:line="0" w:lineRule="atLeast"/>
        <w:jc w:val="both"/>
        <w:rPr>
          <w:rFonts w:eastAsia="Calibri"/>
          <w:sz w:val="24"/>
          <w:szCs w:val="24"/>
        </w:rPr>
      </w:pPr>
      <w:r w:rsidRPr="009350CA">
        <w:rPr>
          <w:b/>
          <w:color w:val="C00000"/>
          <w:sz w:val="24"/>
          <w:szCs w:val="24"/>
        </w:rPr>
        <w:t>Câu 1:</w:t>
      </w:r>
      <w:r w:rsidRPr="009350CA">
        <w:rPr>
          <w:b/>
          <w:sz w:val="24"/>
          <w:szCs w:val="24"/>
        </w:rPr>
        <w:t xml:space="preserve"> </w:t>
      </w:r>
      <w:r w:rsidRPr="009350CA">
        <w:rPr>
          <w:rFonts w:eastAsia="Calibri"/>
          <w:sz w:val="24"/>
          <w:szCs w:val="24"/>
        </w:rPr>
        <w:t>Một đèn chùm có khối lượng 50 kg được treo cân bằng bởi một sợi dây xích trên trần nhà (bỏ qua khối lượng của dây xích). Cho gia tốc rơi tự do là 10 m/s</w:t>
      </w:r>
      <w:r w:rsidRPr="009350CA">
        <w:rPr>
          <w:rFonts w:eastAsia="Calibri"/>
          <w:sz w:val="24"/>
          <w:szCs w:val="24"/>
          <w:vertAlign w:val="superscript"/>
        </w:rPr>
        <w:t>2</w:t>
      </w:r>
      <w:r w:rsidRPr="009350CA">
        <w:rPr>
          <w:rFonts w:eastAsia="Calibri"/>
          <w:sz w:val="24"/>
          <w:szCs w:val="24"/>
        </w:rPr>
        <w:t xml:space="preserve">. </w:t>
      </w:r>
    </w:p>
    <w:p w:rsidR="002F312B" w:rsidRPr="009350CA" w:rsidRDefault="002F312B" w:rsidP="00BD04E5">
      <w:pPr>
        <w:tabs>
          <w:tab w:val="left" w:pos="284"/>
          <w:tab w:val="left" w:pos="567"/>
          <w:tab w:val="left" w:pos="851"/>
          <w:tab w:val="left" w:pos="993"/>
          <w:tab w:val="left" w:pos="2835"/>
          <w:tab w:val="left" w:pos="5245"/>
          <w:tab w:val="left" w:pos="5387"/>
          <w:tab w:val="left" w:pos="7797"/>
          <w:tab w:val="left" w:pos="7938"/>
        </w:tabs>
        <w:spacing w:line="0" w:lineRule="atLeast"/>
        <w:contextualSpacing/>
        <w:jc w:val="center"/>
        <w:rPr>
          <w:rFonts w:eastAsia="Calibri"/>
          <w:sz w:val="24"/>
          <w:szCs w:val="24"/>
        </w:rPr>
      </w:pPr>
      <w:r w:rsidRPr="009350CA">
        <w:rPr>
          <w:rFonts w:eastAsia="Calibri"/>
          <w:noProof/>
          <w:sz w:val="24"/>
          <w:szCs w:val="24"/>
          <w:lang w:val="en-US"/>
        </w:rPr>
        <w:drawing>
          <wp:inline distT="0" distB="0" distL="0" distR="0" wp14:anchorId="37256B33" wp14:editId="318E4A30">
            <wp:extent cx="859809" cy="1145440"/>
            <wp:effectExtent l="0" t="0" r="0" b="0"/>
            <wp:docPr id="211357813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60359" name="Picture 11"/>
                    <pic:cNvPicPr>
                      <a:picLocks noChangeAspect="1" noChangeArrowheads="1"/>
                    </pic:cNvPicPr>
                  </pic:nvPicPr>
                  <pic:blipFill>
                    <a:blip r:embed="rId992" cstate="print">
                      <a:extLst>
                        <a:ext uri="{28A0092B-C50C-407E-A947-70E740481C1C}">
                          <a14:useLocalDpi xmlns:a14="http://schemas.microsoft.com/office/drawing/2010/main" val="0"/>
                        </a:ext>
                      </a:extLst>
                    </a:blip>
                    <a:stretch>
                      <a:fillRect/>
                    </a:stretch>
                  </pic:blipFill>
                  <pic:spPr bwMode="auto">
                    <a:xfrm>
                      <a:off x="0" y="0"/>
                      <a:ext cx="868260" cy="1156698"/>
                    </a:xfrm>
                    <a:prstGeom prst="rect">
                      <a:avLst/>
                    </a:prstGeom>
                    <a:noFill/>
                    <a:ln>
                      <a:noFill/>
                    </a:ln>
                  </pic:spPr>
                </pic:pic>
              </a:graphicData>
            </a:graphic>
          </wp:inline>
        </w:drawing>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lang w:eastAsia="vi-VN"/>
        </w:rPr>
        <w:t>Đèn chịu tác dụng của 2 lực là trọng lực và lực căng của dây xích tác dụng lên đèn.</w:t>
      </w:r>
    </w:p>
    <w:p w:rsidR="002F312B" w:rsidRPr="009350CA" w:rsidRDefault="002F312B" w:rsidP="00BD04E5">
      <w:pPr>
        <w:spacing w:line="0" w:lineRule="atLeast"/>
        <w:jc w:val="both"/>
        <w:rPr>
          <w:sz w:val="24"/>
          <w:szCs w:val="24"/>
        </w:rPr>
      </w:pPr>
      <w:r w:rsidRPr="009350CA">
        <w:rPr>
          <w:b/>
          <w:sz w:val="24"/>
          <w:szCs w:val="24"/>
        </w:rPr>
        <w:lastRenderedPageBreak/>
        <w:t xml:space="preserve">    </w:t>
      </w:r>
      <w:r w:rsidRPr="009350CA">
        <w:rPr>
          <w:b/>
          <w:color w:val="0070C0"/>
          <w:sz w:val="24"/>
          <w:szCs w:val="24"/>
        </w:rPr>
        <w:t xml:space="preserve">b) </w:t>
      </w:r>
      <w:r w:rsidRPr="009350CA">
        <w:rPr>
          <w:sz w:val="24"/>
          <w:szCs w:val="24"/>
          <w:lang w:eastAsia="vi-VN"/>
        </w:rPr>
        <w:t>Trọng lực và lưc căng của dây xích tác dụng lên đèn cùng phương, cùng chiều, cùng độ lớ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lang w:eastAsia="vi-VN"/>
        </w:rPr>
        <w:t>Độ lớn lực căng của dây xích lớn hơn 500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lang w:eastAsia="vi-VN"/>
        </w:rPr>
        <w:t xml:space="preserve"> Trọng lượng của đèn có phương thẳng đứng, chiều từ trên xuống. </w:t>
      </w:r>
    </w:p>
    <w:p w:rsidR="002F312B" w:rsidRPr="009350CA" w:rsidRDefault="002F312B" w:rsidP="00BD04E5">
      <w:pPr>
        <w:spacing w:line="0" w:lineRule="atLeast"/>
        <w:jc w:val="both"/>
        <w:rPr>
          <w:rFonts w:eastAsia="Calibri"/>
          <w:sz w:val="24"/>
          <w:szCs w:val="24"/>
          <w:lang w:val="vi-VN"/>
        </w:rPr>
      </w:pPr>
      <w:r w:rsidRPr="009350CA">
        <w:rPr>
          <w:b/>
          <w:color w:val="C00000"/>
          <w:sz w:val="24"/>
          <w:szCs w:val="24"/>
        </w:rPr>
        <w:t>Câu 2:</w:t>
      </w:r>
      <w:r w:rsidRPr="009350CA">
        <w:rPr>
          <w:b/>
          <w:sz w:val="24"/>
          <w:szCs w:val="24"/>
        </w:rPr>
        <w:t xml:space="preserve"> </w:t>
      </w:r>
      <w:r w:rsidRPr="009350CA">
        <w:rPr>
          <w:rFonts w:eastAsia="Calibri"/>
          <w:sz w:val="24"/>
          <w:szCs w:val="24"/>
        </w:rPr>
        <w:t>Một</w:t>
      </w:r>
      <w:r w:rsidRPr="009350CA">
        <w:rPr>
          <w:rFonts w:eastAsia="Calibri"/>
          <w:sz w:val="24"/>
          <w:szCs w:val="24"/>
          <w:lang w:val="vi-VN"/>
        </w:rPr>
        <w:t xml:space="preserve"> vật khối lượng 6 kg trượt không vận tốc đầu trên mặt phẳng nghiêng dài 3,6 m. Mặt phẳng nghiêng góc 30</w:t>
      </w:r>
      <w:r w:rsidRPr="009350CA">
        <w:rPr>
          <w:rFonts w:eastAsia="Calibri"/>
          <w:sz w:val="24"/>
          <w:szCs w:val="24"/>
          <w:vertAlign w:val="superscript"/>
          <w:lang w:val="vi-VN"/>
        </w:rPr>
        <w:t>0</w:t>
      </w:r>
      <w:r w:rsidRPr="009350CA">
        <w:rPr>
          <w:rFonts w:eastAsia="Calibri"/>
          <w:sz w:val="24"/>
          <w:szCs w:val="24"/>
          <w:lang w:val="vi-VN"/>
        </w:rPr>
        <w:t xml:space="preserve"> so với phương ngang. Ma sát giữa vật và mặt phẳng nghiêng là không đáng kể. Lấy g = 10 m/s</w:t>
      </w:r>
      <w:r w:rsidRPr="009350CA">
        <w:rPr>
          <w:rFonts w:eastAsia="Calibri"/>
          <w:sz w:val="24"/>
          <w:szCs w:val="24"/>
          <w:vertAlign w:val="superscript"/>
          <w:lang w:val="vi-VN"/>
        </w:rPr>
        <w:t>2</w:t>
      </w:r>
      <w:r w:rsidRPr="009350CA">
        <w:rPr>
          <w:rFonts w:eastAsia="Calibri"/>
          <w:sz w:val="24"/>
          <w:szCs w:val="24"/>
          <w:lang w:val="vi-VN"/>
        </w:rPr>
        <w: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Trọng lực tác dụng lên vật vuông góc với mặt phẳng nghiêng.</w:t>
      </w:r>
    </w:p>
    <w:p w:rsidR="002F312B" w:rsidRPr="009350CA" w:rsidRDefault="002F312B" w:rsidP="00BD04E5">
      <w:pPr>
        <w:tabs>
          <w:tab w:val="left" w:pos="284"/>
          <w:tab w:val="left" w:pos="1134"/>
          <w:tab w:val="left" w:pos="2835"/>
          <w:tab w:val="left" w:pos="5245"/>
          <w:tab w:val="left" w:pos="7797"/>
        </w:tabs>
        <w:spacing w:line="0" w:lineRule="atLeast"/>
        <w:jc w:val="both"/>
        <w:rPr>
          <w:sz w:val="24"/>
          <w:szCs w:val="24"/>
          <w:lang w:val="vi-VN" w:eastAsia="vi-VN"/>
        </w:rPr>
      </w:pPr>
      <w:r w:rsidRPr="009350CA">
        <w:rPr>
          <w:b/>
          <w:sz w:val="24"/>
          <w:szCs w:val="24"/>
        </w:rPr>
        <w:t xml:space="preserve">    </w:t>
      </w:r>
      <w:r w:rsidRPr="009350CA">
        <w:rPr>
          <w:b/>
          <w:color w:val="0070C0"/>
          <w:sz w:val="24"/>
          <w:szCs w:val="24"/>
        </w:rPr>
        <w:t xml:space="preserve">b) </w:t>
      </w:r>
      <w:r w:rsidRPr="009350CA">
        <w:rPr>
          <w:sz w:val="24"/>
          <w:szCs w:val="24"/>
        </w:rPr>
        <w:t>Gia tốc của vật khi trượt xuống mặt phẳng nghiêng là 5 m/s</w:t>
      </w:r>
      <w:r w:rsidRPr="009350CA">
        <w:rPr>
          <w:sz w:val="24"/>
          <w:szCs w:val="24"/>
          <w:vertAlign w:val="superscript"/>
        </w:rPr>
        <w:t>2</w:t>
      </w:r>
      <w:r w:rsidRPr="009350CA">
        <w:rPr>
          <w:sz w:val="24"/>
          <w:szCs w:val="24"/>
        </w:rPr>
        <w: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Tốc độ của vật khi trượt tới chân dốc là 6 m/s.</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rFonts w:eastAsia="Calibri"/>
          <w:iCs/>
          <w:sz w:val="24"/>
          <w:szCs w:val="24"/>
        </w:rPr>
        <w:t>Phản</w:t>
      </w:r>
      <w:r w:rsidRPr="009350CA">
        <w:rPr>
          <w:rFonts w:eastAsia="Calibri"/>
          <w:iCs/>
          <w:sz w:val="24"/>
          <w:szCs w:val="24"/>
          <w:lang w:val="vi-VN"/>
        </w:rPr>
        <w:t xml:space="preserve"> lực mà </w:t>
      </w:r>
      <w:r w:rsidRPr="009350CA">
        <w:rPr>
          <w:rFonts w:eastAsia="Calibri"/>
          <w:iCs/>
          <w:sz w:val="24"/>
          <w:szCs w:val="24"/>
        </w:rPr>
        <w:t>mặt phẳng nghiêng</w:t>
      </w:r>
      <w:r w:rsidRPr="009350CA">
        <w:rPr>
          <w:rFonts w:eastAsia="Calibri"/>
          <w:iCs/>
          <w:sz w:val="24"/>
          <w:szCs w:val="24"/>
          <w:lang w:val="vi-VN"/>
        </w:rPr>
        <w:t xml:space="preserve"> tác dụng lên vật có độ</w:t>
      </w:r>
      <w:r w:rsidRPr="009350CA">
        <w:rPr>
          <w:rFonts w:eastAsia="Calibri"/>
          <w:iCs/>
          <w:sz w:val="24"/>
          <w:szCs w:val="24"/>
        </w:rPr>
        <w:t xml:space="preserve"> </w:t>
      </w:r>
      <w:r w:rsidRPr="009350CA">
        <w:rPr>
          <w:rFonts w:eastAsia="Calibri"/>
          <w:iCs/>
          <w:sz w:val="24"/>
          <w:szCs w:val="24"/>
          <w:lang w:val="vi-VN"/>
        </w:rPr>
        <w:t xml:space="preserve">lớn </w:t>
      </w:r>
      <w:r w:rsidRPr="009350CA">
        <w:rPr>
          <w:sz w:val="24"/>
          <w:szCs w:val="24"/>
        </w:rPr>
        <w:t xml:space="preserve">là </w:t>
      </w:r>
      <w:r w:rsidRPr="009350CA">
        <w:rPr>
          <w:noProof/>
          <w:position w:val="-9"/>
          <w:sz w:val="24"/>
          <w:szCs w:val="24"/>
          <w:lang w:val="en-US"/>
        </w:rPr>
        <w:drawing>
          <wp:inline distT="0" distB="0" distL="0" distR="0" wp14:anchorId="5530615B" wp14:editId="3C13B7F3">
            <wp:extent cx="409146" cy="218303"/>
            <wp:effectExtent l="0" t="0" r="0" b="0"/>
            <wp:docPr id="2133818730" name="Picture 2133818730" title="30 square root of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5649176" name="Picture 1575649176"/>
                    <pic:cNvPicPr/>
                  </pic:nvPicPr>
                  <pic:blipFill>
                    <a:blip r:embed="rId993">
                      <a:extLst>
                        <a:ext uri="{28A0092B-C50C-407E-A947-70E740481C1C}">
                          <a14:useLocalDpi xmlns:a14="http://schemas.microsoft.com/office/drawing/2010/main" val="0"/>
                        </a:ext>
                      </a:extLst>
                    </a:blip>
                    <a:stretch>
                      <a:fillRect/>
                    </a:stretch>
                  </pic:blipFill>
                  <pic:spPr>
                    <a:xfrm>
                      <a:off x="0" y="0"/>
                      <a:ext cx="409146" cy="218303"/>
                    </a:xfrm>
                    <a:prstGeom prst="rect">
                      <a:avLst/>
                    </a:prstGeom>
                  </pic:spPr>
                </pic:pic>
              </a:graphicData>
            </a:graphic>
          </wp:inline>
        </w:drawing>
      </w:r>
      <w:r w:rsidRPr="009350CA">
        <w:rPr>
          <w:sz w:val="24"/>
          <w:szCs w:val="24"/>
        </w:rPr>
        <w:t xml:space="preserve"> N.</w:t>
      </w:r>
    </w:p>
    <w:p w:rsidR="002F312B" w:rsidRPr="009350CA" w:rsidRDefault="002F312B" w:rsidP="00BD04E5">
      <w:pPr>
        <w:spacing w:line="0" w:lineRule="atLeast"/>
        <w:jc w:val="both"/>
        <w:rPr>
          <w:sz w:val="24"/>
          <w:szCs w:val="24"/>
          <w:lang w:eastAsia="vi-VN"/>
        </w:rPr>
      </w:pPr>
      <w:r w:rsidRPr="009350CA">
        <w:rPr>
          <w:b/>
          <w:color w:val="C00000"/>
          <w:sz w:val="24"/>
          <w:szCs w:val="24"/>
        </w:rPr>
        <w:t>Câu 3:</w:t>
      </w:r>
      <w:r w:rsidRPr="009350CA">
        <w:rPr>
          <w:b/>
          <w:sz w:val="24"/>
          <w:szCs w:val="24"/>
        </w:rPr>
        <w:t xml:space="preserve"> </w:t>
      </w:r>
      <w:r w:rsidRPr="009350CA">
        <w:rPr>
          <w:sz w:val="24"/>
          <w:szCs w:val="24"/>
          <w:lang w:eastAsia="vi-VN"/>
        </w:rPr>
        <w:t xml:space="preserve">Một người đang đạp xe di chuyển trên đường thẳng và bằng phẳng với tốc độ không đổi. Hãy cho biết nhận định nào sau đây là </w:t>
      </w:r>
      <w:r w:rsidRPr="009350CA">
        <w:rPr>
          <w:b/>
          <w:sz w:val="24"/>
          <w:szCs w:val="24"/>
          <w:lang w:eastAsia="vi-VN"/>
        </w:rPr>
        <w:t>đúng</w:t>
      </w:r>
      <w:r w:rsidRPr="009350CA">
        <w:rPr>
          <w:sz w:val="24"/>
          <w:szCs w:val="24"/>
          <w:lang w:eastAsia="vi-VN"/>
        </w:rPr>
        <w:t xml:space="preserve"> hoặc </w:t>
      </w:r>
      <w:r w:rsidRPr="009350CA">
        <w:rPr>
          <w:b/>
          <w:sz w:val="24"/>
          <w:szCs w:val="24"/>
          <w:lang w:eastAsia="vi-VN"/>
        </w:rPr>
        <w:t>sai</w:t>
      </w:r>
      <w:r w:rsidRPr="009350CA">
        <w:rPr>
          <w:sz w:val="24"/>
          <w:szCs w:val="24"/>
          <w:lang w:eastAsia="vi-VN"/>
        </w:rPr>
        <w:t xml:space="preserve"> khi xét theo định luật I Newto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lang w:eastAsia="vi-VN"/>
        </w:rPr>
        <w:t>Khi người đi xe đạp ngừng đạp, xe sẽ ngay lập tức dừng lại do không còn lực tác dụng lên nó.</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lang w:eastAsia="vi-VN"/>
        </w:rPr>
        <w:t>Khi người đi xe đạp ngừng đạp, xe sẽ tiếp tục di chuyển thêm một đoạn trước khi dừng lại do quán tính.</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lang w:eastAsia="vi-VN"/>
        </w:rPr>
        <w:t>Khi xe đạp di chuyển với vận tốc không đổi, lực đạp của người đi xe và lực cản tác dụng lên xe là cân bằng nhau.</w:t>
      </w:r>
    </w:p>
    <w:p w:rsidR="002F312B" w:rsidRPr="009350CA" w:rsidRDefault="002F312B" w:rsidP="00BD04E5">
      <w:pPr>
        <w:tabs>
          <w:tab w:val="left" w:pos="1134"/>
        </w:tabs>
        <w:spacing w:line="0" w:lineRule="atLeast"/>
        <w:ind w:left="-60"/>
        <w:jc w:val="both"/>
        <w:rPr>
          <w:sz w:val="24"/>
          <w:szCs w:val="24"/>
          <w:lang w:bidi="en-US"/>
        </w:rPr>
      </w:pPr>
      <w:r w:rsidRPr="009350CA">
        <w:rPr>
          <w:b/>
          <w:sz w:val="24"/>
          <w:szCs w:val="24"/>
          <w:lang w:bidi="en-US"/>
        </w:rPr>
        <w:t xml:space="preserve">    </w:t>
      </w:r>
      <w:r w:rsidRPr="009350CA">
        <w:rPr>
          <w:b/>
          <w:color w:val="0070C0"/>
          <w:sz w:val="24"/>
          <w:szCs w:val="24"/>
          <w:lang w:bidi="en-US"/>
        </w:rPr>
        <w:t xml:space="preserve">d) </w:t>
      </w:r>
      <w:r w:rsidRPr="009350CA">
        <w:rPr>
          <w:sz w:val="24"/>
          <w:szCs w:val="24"/>
          <w:lang w:eastAsia="vi-VN" w:bidi="en-US"/>
        </w:rPr>
        <w:t>Nếu người đó gặp đoạn đường đi lên dốc, xe đạp sẽ tiếp tục di chuyển với vận tốc không đổi mà không cần thêm lực đạp từ người đi xe.</w:t>
      </w:r>
    </w:p>
    <w:p w:rsidR="002F312B" w:rsidRPr="009350CA" w:rsidRDefault="002F312B" w:rsidP="00BD04E5">
      <w:pPr>
        <w:tabs>
          <w:tab w:val="left" w:pos="1134"/>
        </w:tabs>
        <w:spacing w:line="0" w:lineRule="atLeast"/>
        <w:ind w:left="-60"/>
        <w:jc w:val="both"/>
        <w:rPr>
          <w:sz w:val="24"/>
          <w:szCs w:val="24"/>
          <w:lang w:bidi="en-US"/>
        </w:rPr>
      </w:pPr>
      <w:r w:rsidRPr="009350CA">
        <w:rPr>
          <w:b/>
          <w:sz w:val="24"/>
          <w:szCs w:val="24"/>
          <w:lang w:bidi="en-US"/>
        </w:rPr>
        <w:t>III. PHẦN TỰ LUẬN</w:t>
      </w:r>
    </w:p>
    <w:p w:rsidR="002F312B" w:rsidRPr="009350CA" w:rsidRDefault="002F312B" w:rsidP="00BD04E5">
      <w:pPr>
        <w:tabs>
          <w:tab w:val="left" w:pos="284"/>
          <w:tab w:val="left" w:pos="993"/>
        </w:tabs>
        <w:spacing w:line="0" w:lineRule="atLeast"/>
        <w:jc w:val="both"/>
        <w:rPr>
          <w:kern w:val="2"/>
          <w:sz w:val="24"/>
          <w:szCs w:val="24"/>
          <w14:ligatures w14:val="standardContextual"/>
        </w:rPr>
      </w:pPr>
      <w:r w:rsidRPr="009350CA">
        <w:rPr>
          <w:b/>
          <w:color w:val="C00000"/>
          <w:kern w:val="2"/>
          <w:sz w:val="24"/>
          <w:szCs w:val="24"/>
          <w14:ligatures w14:val="standardContextual"/>
        </w:rPr>
        <w:t xml:space="preserve">Câu </w:t>
      </w:r>
      <w:r w:rsidRPr="009350CA">
        <w:rPr>
          <w:b/>
          <w:color w:val="C00000"/>
          <w:kern w:val="2"/>
          <w:sz w:val="24"/>
          <w:szCs w:val="24"/>
          <w:lang w:val="vi-VN"/>
          <w14:ligatures w14:val="standardContextual"/>
        </w:rPr>
        <w:t>1</w:t>
      </w:r>
      <w:r w:rsidRPr="009350CA">
        <w:rPr>
          <w:b/>
          <w:color w:val="C00000"/>
          <w:kern w:val="2"/>
          <w:sz w:val="24"/>
          <w:szCs w:val="24"/>
          <w14:ligatures w14:val="standardContextual"/>
        </w:rPr>
        <w:t>.</w:t>
      </w:r>
      <w:r w:rsidRPr="009350CA">
        <w:rPr>
          <w:kern w:val="2"/>
          <w:sz w:val="24"/>
          <w:szCs w:val="24"/>
          <w14:ligatures w14:val="standardContextual"/>
        </w:rPr>
        <w:t xml:space="preserve"> </w:t>
      </w:r>
      <w:r w:rsidRPr="009350CA">
        <w:rPr>
          <w:i/>
          <w:kern w:val="2"/>
          <w:sz w:val="24"/>
          <w:szCs w:val="24"/>
          <w14:ligatures w14:val="standardContextual"/>
        </w:rPr>
        <w:t>(1 điểm).</w:t>
      </w:r>
      <w:r w:rsidRPr="009350CA">
        <w:rPr>
          <w:kern w:val="2"/>
          <w:sz w:val="24"/>
          <w:szCs w:val="24"/>
          <w14:ligatures w14:val="standardContextual"/>
        </w:rPr>
        <w:t xml:space="preserve"> Một vật được thả rơi không vận tốc đầu, khi vừa chạm đất vật có vận tốc v = 60m/s. Lấy g = 10m/s</w:t>
      </w:r>
      <w:r w:rsidRPr="009350CA">
        <w:rPr>
          <w:kern w:val="2"/>
          <w:sz w:val="24"/>
          <w:szCs w:val="24"/>
          <w:vertAlign w:val="superscript"/>
          <w14:ligatures w14:val="standardContextual"/>
        </w:rPr>
        <w:t>2</w:t>
      </w:r>
      <w:r w:rsidRPr="009350CA">
        <w:rPr>
          <w:kern w:val="2"/>
          <w:sz w:val="24"/>
          <w:szCs w:val="24"/>
          <w14:ligatures w14:val="standardContextual"/>
        </w:rPr>
        <w:t>.  Tìm quãng đường vật đã rơi và thời gian rơi của vật?</w:t>
      </w:r>
    </w:p>
    <w:p w:rsidR="002F312B" w:rsidRPr="009350CA" w:rsidRDefault="002F312B" w:rsidP="00BD04E5">
      <w:pPr>
        <w:tabs>
          <w:tab w:val="left" w:pos="284"/>
          <w:tab w:val="left" w:pos="2835"/>
          <w:tab w:val="left" w:pos="5245"/>
          <w:tab w:val="left" w:pos="5387"/>
          <w:tab w:val="left" w:pos="7797"/>
          <w:tab w:val="left" w:pos="7938"/>
        </w:tabs>
        <w:spacing w:line="0" w:lineRule="atLeast"/>
        <w:jc w:val="both"/>
        <w:rPr>
          <w:rFonts w:eastAsia="Calibri"/>
          <w:kern w:val="2"/>
          <w:sz w:val="24"/>
          <w:szCs w:val="24"/>
          <w:lang w:val="fr-FR"/>
          <w14:ligatures w14:val="standardContextual"/>
        </w:rPr>
      </w:pPr>
      <w:r w:rsidRPr="009350CA">
        <w:rPr>
          <w:b/>
          <w:color w:val="C00000"/>
          <w:kern w:val="2"/>
          <w:sz w:val="24"/>
          <w:szCs w:val="24"/>
          <w14:ligatures w14:val="standardContextual"/>
        </w:rPr>
        <w:t>Câu 2.</w:t>
      </w:r>
      <w:r w:rsidRPr="009350CA">
        <w:rPr>
          <w:b/>
          <w:kern w:val="2"/>
          <w:sz w:val="24"/>
          <w:szCs w:val="24"/>
          <w14:ligatures w14:val="standardContextual"/>
        </w:rPr>
        <w:t xml:space="preserve"> </w:t>
      </w:r>
      <w:r w:rsidRPr="009350CA">
        <w:rPr>
          <w:i/>
          <w:kern w:val="2"/>
          <w:sz w:val="24"/>
          <w:szCs w:val="24"/>
          <w14:ligatures w14:val="standardContextual"/>
        </w:rPr>
        <w:t>(1 điểm).</w:t>
      </w:r>
      <w:r w:rsidRPr="009350CA">
        <w:rPr>
          <w:kern w:val="2"/>
          <w:sz w:val="24"/>
          <w:szCs w:val="24"/>
          <w14:ligatures w14:val="standardContextual"/>
        </w:rPr>
        <w:t xml:space="preserve"> </w:t>
      </w:r>
      <w:r w:rsidRPr="009350CA">
        <w:rPr>
          <w:rFonts w:eastAsia="Calibri"/>
          <w:kern w:val="2"/>
          <w:sz w:val="24"/>
          <w:szCs w:val="24"/>
          <w:lang w:val="fr-FR"/>
          <w14:ligatures w14:val="standardContextual"/>
        </w:rPr>
        <w:t>Vật 1 có khối lượng m</w:t>
      </w:r>
      <w:r w:rsidRPr="009350CA">
        <w:rPr>
          <w:rFonts w:eastAsia="Calibri"/>
          <w:kern w:val="2"/>
          <w:sz w:val="24"/>
          <w:szCs w:val="24"/>
          <w:vertAlign w:val="subscript"/>
          <w:lang w:val="fr-FR"/>
          <w14:ligatures w14:val="standardContextual"/>
        </w:rPr>
        <w:t>1</w:t>
      </w:r>
      <w:r w:rsidRPr="009350CA">
        <w:rPr>
          <w:rFonts w:eastAsia="Calibri"/>
          <w:kern w:val="2"/>
          <w:sz w:val="24"/>
          <w:szCs w:val="24"/>
          <w:lang w:val="fr-FR"/>
          <w14:ligatures w14:val="standardContextual"/>
        </w:rPr>
        <w:t xml:space="preserve"> = 100g đang chuyển động với tốc độ 5,4 km/h đến va chạm vào vật 2 có khối lượng m</w:t>
      </w:r>
      <w:r w:rsidRPr="009350CA">
        <w:rPr>
          <w:rFonts w:eastAsia="Calibri"/>
          <w:kern w:val="2"/>
          <w:sz w:val="24"/>
          <w:szCs w:val="24"/>
          <w:vertAlign w:val="subscript"/>
          <w:lang w:val="fr-FR"/>
          <w14:ligatures w14:val="standardContextual"/>
        </w:rPr>
        <w:t>2</w:t>
      </w:r>
      <w:r w:rsidRPr="009350CA">
        <w:rPr>
          <w:rFonts w:eastAsia="Calibri"/>
          <w:kern w:val="2"/>
          <w:sz w:val="24"/>
          <w:szCs w:val="24"/>
          <w:lang w:val="fr-FR"/>
          <w14:ligatures w14:val="standardContextual"/>
        </w:rPr>
        <w:t xml:space="preserve"> đang đứng yên. Sau va chạm vật 1 bật ngược lại với tốc độ 0,5 m/s còn vật 2 chuyển động với tốc độ 0,8 m/s. Biết hai vật chuyển động cùng phương. Tìm khối lượng m</w:t>
      </w:r>
      <w:r w:rsidRPr="009350CA">
        <w:rPr>
          <w:rFonts w:eastAsia="Calibri"/>
          <w:kern w:val="2"/>
          <w:sz w:val="24"/>
          <w:szCs w:val="24"/>
          <w:vertAlign w:val="subscript"/>
          <w:lang w:val="fr-FR"/>
          <w14:ligatures w14:val="standardContextual"/>
        </w:rPr>
        <w:t>2</w:t>
      </w:r>
      <w:r w:rsidRPr="009350CA">
        <w:rPr>
          <w:rFonts w:eastAsia="Calibri"/>
          <w:kern w:val="2"/>
          <w:sz w:val="24"/>
          <w:szCs w:val="24"/>
          <w:lang w:val="fr-FR"/>
          <w14:ligatures w14:val="standardContextual"/>
        </w:rPr>
        <w:t xml:space="preserve"> của vật 2?</w:t>
      </w:r>
    </w:p>
    <w:p w:rsidR="002F312B" w:rsidRPr="009350CA" w:rsidRDefault="002F312B" w:rsidP="00BD04E5">
      <w:pPr>
        <w:tabs>
          <w:tab w:val="left" w:pos="284"/>
          <w:tab w:val="left" w:pos="2835"/>
          <w:tab w:val="left" w:pos="5245"/>
          <w:tab w:val="left" w:pos="5387"/>
          <w:tab w:val="left" w:pos="7797"/>
          <w:tab w:val="left" w:pos="7938"/>
        </w:tabs>
        <w:spacing w:line="0" w:lineRule="atLeast"/>
        <w:jc w:val="both"/>
        <w:rPr>
          <w:kern w:val="2"/>
          <w:sz w:val="24"/>
          <w:szCs w:val="24"/>
          <w14:ligatures w14:val="standardContextual"/>
        </w:rPr>
      </w:pPr>
      <w:r w:rsidRPr="009350CA">
        <w:rPr>
          <w:b/>
          <w:kern w:val="2"/>
          <w:sz w:val="24"/>
          <w:szCs w:val="24"/>
          <w14:ligatures w14:val="standardContextual"/>
        </w:rPr>
        <w:t>Câu  3.</w:t>
      </w:r>
      <w:r w:rsidRPr="009350CA">
        <w:rPr>
          <w:i/>
          <w:kern w:val="2"/>
          <w:sz w:val="24"/>
          <w:szCs w:val="24"/>
          <w14:ligatures w14:val="standardContextual"/>
        </w:rPr>
        <w:t xml:space="preserve"> (1 điểm).</w:t>
      </w:r>
      <w:r w:rsidRPr="009350CA">
        <w:rPr>
          <w:kern w:val="2"/>
          <w:sz w:val="24"/>
          <w:szCs w:val="24"/>
          <w14:ligatures w14:val="standardContextual"/>
        </w:rPr>
        <w:t xml:space="preserve">  Một chất điểm bắt đầu giảm vận tốc chuyển động thẳng chậm dần đều. Tìm thời gian từ khi nó bắt đầu giảm vận tốc cho đến khi dừng lại. Biết quãng đường chất điểm đi được trong 2 s đầu dài hơn quãng đường chất điểm đi được trong 2 s cuối là 36 m và tổng quãng đường đi được trong hai khoảng thời gian đó là 40 m.</w:t>
      </w:r>
    </w:p>
    <w:p w:rsidR="002F312B" w:rsidRPr="009350CA" w:rsidRDefault="002F312B" w:rsidP="00BD04E5">
      <w:pPr>
        <w:tabs>
          <w:tab w:val="left" w:pos="284"/>
          <w:tab w:val="left" w:pos="2835"/>
          <w:tab w:val="left" w:pos="5245"/>
          <w:tab w:val="left" w:pos="5387"/>
          <w:tab w:val="left" w:pos="7797"/>
          <w:tab w:val="left" w:pos="7938"/>
        </w:tabs>
        <w:spacing w:line="0" w:lineRule="atLeast"/>
        <w:jc w:val="both"/>
        <w:rPr>
          <w:kern w:val="2"/>
          <w:sz w:val="24"/>
          <w:szCs w:val="24"/>
          <w14:ligatures w14:val="standardContextual"/>
        </w:rPr>
      </w:pPr>
    </w:p>
    <w:p w:rsidR="002F312B" w:rsidRPr="009350CA" w:rsidRDefault="002F312B" w:rsidP="00592E6B">
      <w:pPr>
        <w:tabs>
          <w:tab w:val="left" w:pos="284"/>
          <w:tab w:val="left" w:pos="2835"/>
          <w:tab w:val="left" w:pos="5245"/>
          <w:tab w:val="left" w:pos="5387"/>
          <w:tab w:val="left" w:pos="7797"/>
          <w:tab w:val="left" w:pos="7938"/>
        </w:tabs>
        <w:spacing w:line="0" w:lineRule="atLeast"/>
        <w:jc w:val="center"/>
        <w:rPr>
          <w:b/>
          <w:kern w:val="2"/>
          <w:sz w:val="24"/>
          <w:szCs w:val="24"/>
          <w14:ligatures w14:val="standardContextual"/>
        </w:rPr>
      </w:pPr>
      <w:r w:rsidRPr="009350CA">
        <w:rPr>
          <w:b/>
          <w:kern w:val="2"/>
          <w:sz w:val="24"/>
          <w:szCs w:val="24"/>
          <w14:ligatures w14:val="standardContextual"/>
        </w:rPr>
        <w:t>ĐÁP ÁN</w:t>
      </w:r>
    </w:p>
    <w:p w:rsidR="002F312B" w:rsidRPr="009350CA" w:rsidRDefault="002F312B" w:rsidP="002F312B">
      <w:pPr>
        <w:pStyle w:val="ListParagraph"/>
        <w:widowControl/>
        <w:numPr>
          <w:ilvl w:val="0"/>
          <w:numId w:val="41"/>
        </w:numPr>
        <w:tabs>
          <w:tab w:val="left" w:pos="284"/>
          <w:tab w:val="left" w:pos="2835"/>
          <w:tab w:val="left" w:pos="5245"/>
          <w:tab w:val="left" w:pos="5387"/>
          <w:tab w:val="left" w:pos="7797"/>
          <w:tab w:val="left" w:pos="7938"/>
        </w:tabs>
        <w:autoSpaceDE/>
        <w:autoSpaceDN/>
        <w:spacing w:line="0" w:lineRule="atLeast"/>
        <w:contextualSpacing/>
        <w:jc w:val="both"/>
        <w:rPr>
          <w:b/>
          <w:kern w:val="2"/>
          <w:sz w:val="24"/>
          <w:szCs w:val="24"/>
          <w14:ligatures w14:val="standardContextual"/>
        </w:rPr>
      </w:pPr>
      <w:r w:rsidRPr="009350CA">
        <w:rPr>
          <w:b/>
          <w:kern w:val="2"/>
          <w:sz w:val="24"/>
          <w:szCs w:val="24"/>
          <w14:ligatures w14:val="standardContextual"/>
        </w:rPr>
        <w:t>TRẮC NGHIỆM</w:t>
      </w:r>
    </w:p>
    <w:p w:rsidR="002F312B" w:rsidRPr="009350CA" w:rsidRDefault="002F312B" w:rsidP="00BD04E5">
      <w:pPr>
        <w:tabs>
          <w:tab w:val="left" w:pos="1590"/>
        </w:tabs>
        <w:jc w:val="both"/>
        <w:rPr>
          <w:b/>
          <w:kern w:val="2"/>
          <w:sz w:val="24"/>
          <w:szCs w:val="24"/>
          <w14:ligatures w14:val="standardContextual"/>
        </w:rPr>
      </w:pPr>
    </w:p>
    <w:tbl>
      <w:tblPr>
        <w:tblW w:w="2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960"/>
      </w:tblGrid>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B</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2</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B</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3</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D</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4</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B</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5</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A</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6</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A</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7</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B</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8</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D</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9</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D</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0</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C</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1</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B</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2</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D</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3</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D</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4</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C</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5</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C</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6</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A</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7</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ĐSSS</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8</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SĐĐĐ</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9</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SĐĐS</w:t>
            </w:r>
          </w:p>
        </w:tc>
      </w:tr>
    </w:tbl>
    <w:p w:rsidR="002F312B" w:rsidRPr="009350CA" w:rsidRDefault="002F312B" w:rsidP="002F312B">
      <w:pPr>
        <w:widowControl/>
        <w:numPr>
          <w:ilvl w:val="0"/>
          <w:numId w:val="40"/>
        </w:numPr>
        <w:autoSpaceDE/>
        <w:autoSpaceDN/>
        <w:spacing w:after="160" w:line="259" w:lineRule="auto"/>
        <w:contextualSpacing/>
        <w:rPr>
          <w:rFonts w:eastAsia="Arial"/>
          <w:b/>
          <w:sz w:val="24"/>
          <w:szCs w:val="24"/>
        </w:rPr>
      </w:pPr>
    </w:p>
    <w:p w:rsidR="002F312B" w:rsidRPr="009350CA" w:rsidRDefault="002F312B" w:rsidP="002F312B">
      <w:pPr>
        <w:widowControl/>
        <w:numPr>
          <w:ilvl w:val="0"/>
          <w:numId w:val="40"/>
        </w:numPr>
        <w:autoSpaceDE/>
        <w:autoSpaceDN/>
        <w:spacing w:after="160" w:line="259" w:lineRule="auto"/>
        <w:contextualSpacing/>
        <w:jc w:val="left"/>
        <w:rPr>
          <w:rFonts w:eastAsia="Arial"/>
          <w:b/>
          <w:sz w:val="24"/>
          <w:szCs w:val="24"/>
        </w:rPr>
      </w:pPr>
      <w:r w:rsidRPr="009350CA">
        <w:rPr>
          <w:b/>
          <w:kern w:val="2"/>
          <w:sz w:val="24"/>
          <w:szCs w:val="24"/>
          <w14:ligatures w14:val="standardContextual"/>
        </w:rPr>
        <w:t xml:space="preserve"> </w:t>
      </w:r>
      <w:r w:rsidRPr="009350CA">
        <w:rPr>
          <w:rFonts w:eastAsia="Arial"/>
          <w:b/>
          <w:sz w:val="24"/>
          <w:szCs w:val="24"/>
        </w:rPr>
        <w:t xml:space="preserve">PHẦN  ĐÚNG-SAI </w:t>
      </w:r>
    </w:p>
    <w:p w:rsidR="002F312B" w:rsidRPr="009350CA" w:rsidRDefault="002F312B" w:rsidP="00BD04E5">
      <w:pPr>
        <w:spacing w:line="0" w:lineRule="atLeast"/>
        <w:jc w:val="both"/>
        <w:rPr>
          <w:rFonts w:eastAsia="Calibri"/>
          <w:sz w:val="24"/>
          <w:szCs w:val="24"/>
          <w:lang w:val="vi-VN"/>
        </w:rPr>
      </w:pPr>
      <w:r w:rsidRPr="009350CA">
        <w:rPr>
          <w:rFonts w:eastAsia="Calibri"/>
          <w:b/>
          <w:color w:val="C00000"/>
          <w:sz w:val="24"/>
          <w:szCs w:val="24"/>
        </w:rPr>
        <w:lastRenderedPageBreak/>
        <w:t>Câu 1</w:t>
      </w:r>
      <w:r w:rsidRPr="009350CA">
        <w:rPr>
          <w:b/>
          <w:color w:val="C00000"/>
          <w:sz w:val="24"/>
          <w:szCs w:val="24"/>
        </w:rPr>
        <w:t>:</w:t>
      </w:r>
      <w:r w:rsidRPr="009350CA">
        <w:rPr>
          <w:b/>
          <w:sz w:val="24"/>
          <w:szCs w:val="24"/>
        </w:rPr>
        <w:t xml:space="preserve"> </w:t>
      </w:r>
      <w:r w:rsidRPr="009350CA">
        <w:rPr>
          <w:rFonts w:eastAsia="Calibri"/>
          <w:sz w:val="24"/>
          <w:szCs w:val="24"/>
        </w:rPr>
        <w:t>Một</w:t>
      </w:r>
      <w:r w:rsidRPr="009350CA">
        <w:rPr>
          <w:rFonts w:eastAsia="Calibri"/>
          <w:sz w:val="24"/>
          <w:szCs w:val="24"/>
          <w:lang w:val="vi-VN"/>
        </w:rPr>
        <w:t xml:space="preserve"> vật khối lượng 6 kg trượt không vận tốc đầu trên mặt phẳng nghiêng dài 3,6 m. Mặt phẳng nghiêng góc 30</w:t>
      </w:r>
      <w:r w:rsidRPr="009350CA">
        <w:rPr>
          <w:rFonts w:eastAsia="Calibri"/>
          <w:sz w:val="24"/>
          <w:szCs w:val="24"/>
          <w:vertAlign w:val="superscript"/>
          <w:lang w:val="vi-VN"/>
        </w:rPr>
        <w:t>0</w:t>
      </w:r>
      <w:r w:rsidRPr="009350CA">
        <w:rPr>
          <w:rFonts w:eastAsia="Calibri"/>
          <w:sz w:val="24"/>
          <w:szCs w:val="24"/>
          <w:lang w:val="vi-VN"/>
        </w:rPr>
        <w:t xml:space="preserve"> so với phương ngang. Ma sát giữa vật và mặt phẳng nghiêng là không đáng kể. Lấy g = 10 m/s</w:t>
      </w:r>
      <w:r w:rsidRPr="009350CA">
        <w:rPr>
          <w:rFonts w:eastAsia="Calibri"/>
          <w:sz w:val="24"/>
          <w:szCs w:val="24"/>
          <w:vertAlign w:val="superscript"/>
          <w:lang w:val="vi-VN"/>
        </w:rPr>
        <w:t>2</w:t>
      </w:r>
      <w:r w:rsidRPr="009350CA">
        <w:rPr>
          <w:rFonts w:eastAsia="Calibri"/>
          <w:sz w:val="24"/>
          <w:szCs w:val="24"/>
          <w:lang w:val="vi-VN"/>
        </w:rPr>
        <w: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Trọng lực tác dụng lên vật vuông góc với mặt phẳng nghiêng.</w:t>
      </w:r>
    </w:p>
    <w:p w:rsidR="002F312B" w:rsidRPr="009350CA" w:rsidRDefault="002F312B" w:rsidP="00BD04E5">
      <w:pPr>
        <w:tabs>
          <w:tab w:val="left" w:pos="284"/>
          <w:tab w:val="left" w:pos="1134"/>
          <w:tab w:val="left" w:pos="2835"/>
          <w:tab w:val="left" w:pos="5245"/>
          <w:tab w:val="left" w:pos="7797"/>
        </w:tabs>
        <w:spacing w:line="0" w:lineRule="atLeast"/>
        <w:jc w:val="both"/>
        <w:rPr>
          <w:sz w:val="24"/>
          <w:szCs w:val="24"/>
          <w:lang w:val="vi-VN" w:eastAsia="vi-VN"/>
        </w:rPr>
      </w:pPr>
      <w:r w:rsidRPr="009350CA">
        <w:rPr>
          <w:b/>
          <w:sz w:val="24"/>
          <w:szCs w:val="24"/>
        </w:rPr>
        <w:t xml:space="preserve">    </w:t>
      </w:r>
      <w:r w:rsidRPr="009350CA">
        <w:rPr>
          <w:b/>
          <w:color w:val="0070C0"/>
          <w:sz w:val="24"/>
          <w:szCs w:val="24"/>
        </w:rPr>
        <w:t xml:space="preserve">b) </w:t>
      </w:r>
      <w:r w:rsidRPr="009350CA">
        <w:rPr>
          <w:sz w:val="24"/>
          <w:szCs w:val="24"/>
        </w:rPr>
        <w:t>Gia tốc của vật khi trượt xuống mặt phẳng nghiêng là 5 m/s</w:t>
      </w:r>
      <w:r w:rsidRPr="009350CA">
        <w:rPr>
          <w:sz w:val="24"/>
          <w:szCs w:val="24"/>
          <w:vertAlign w:val="superscript"/>
        </w:rPr>
        <w:t>2</w:t>
      </w:r>
      <w:r w:rsidRPr="009350CA">
        <w:rPr>
          <w:sz w:val="24"/>
          <w:szCs w:val="24"/>
        </w:rPr>
        <w: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Tốc độ của vật khi trượt tới chân dốc là 6 m/s.</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rFonts w:eastAsia="Calibri"/>
          <w:iCs/>
          <w:sz w:val="24"/>
          <w:szCs w:val="24"/>
        </w:rPr>
        <w:t>Phản</w:t>
      </w:r>
      <w:r w:rsidRPr="009350CA">
        <w:rPr>
          <w:rFonts w:eastAsia="Calibri"/>
          <w:iCs/>
          <w:sz w:val="24"/>
          <w:szCs w:val="24"/>
          <w:lang w:val="vi-VN"/>
        </w:rPr>
        <w:t xml:space="preserve"> lực mà </w:t>
      </w:r>
      <w:r w:rsidRPr="009350CA">
        <w:rPr>
          <w:rFonts w:eastAsia="Calibri"/>
          <w:iCs/>
          <w:sz w:val="24"/>
          <w:szCs w:val="24"/>
        </w:rPr>
        <w:t>mặt phẳng nghiêng</w:t>
      </w:r>
      <w:r w:rsidRPr="009350CA">
        <w:rPr>
          <w:rFonts w:eastAsia="Calibri"/>
          <w:iCs/>
          <w:sz w:val="24"/>
          <w:szCs w:val="24"/>
          <w:lang w:val="vi-VN"/>
        </w:rPr>
        <w:t xml:space="preserve"> tác dụng lên vật có độ</w:t>
      </w:r>
      <w:r w:rsidRPr="009350CA">
        <w:rPr>
          <w:rFonts w:eastAsia="Calibri"/>
          <w:iCs/>
          <w:sz w:val="24"/>
          <w:szCs w:val="24"/>
        </w:rPr>
        <w:t xml:space="preserve"> </w:t>
      </w:r>
      <w:r w:rsidRPr="009350CA">
        <w:rPr>
          <w:rFonts w:eastAsia="Calibri"/>
          <w:iCs/>
          <w:sz w:val="24"/>
          <w:szCs w:val="24"/>
          <w:lang w:val="vi-VN"/>
        </w:rPr>
        <w:t xml:space="preserve">lớn </w:t>
      </w:r>
      <w:r w:rsidRPr="009350CA">
        <w:rPr>
          <w:sz w:val="24"/>
          <w:szCs w:val="24"/>
        </w:rPr>
        <w:t xml:space="preserve">là </w:t>
      </w:r>
      <w:r w:rsidRPr="009350CA">
        <w:rPr>
          <w:noProof/>
          <w:position w:val="-9"/>
          <w:sz w:val="24"/>
          <w:szCs w:val="24"/>
          <w:lang w:val="en-US"/>
        </w:rPr>
        <w:drawing>
          <wp:inline distT="0" distB="0" distL="0" distR="0" wp14:anchorId="000B2698" wp14:editId="46D453C9">
            <wp:extent cx="409146" cy="218303"/>
            <wp:effectExtent l="0" t="0" r="0" b="0"/>
            <wp:docPr id="1803964055" name="Picture 1803964055" title="30 square root of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5649176" name="Picture 1575649176"/>
                    <pic:cNvPicPr/>
                  </pic:nvPicPr>
                  <pic:blipFill>
                    <a:blip r:embed="rId993">
                      <a:extLst>
                        <a:ext uri="{28A0092B-C50C-407E-A947-70E740481C1C}">
                          <a14:useLocalDpi xmlns:a14="http://schemas.microsoft.com/office/drawing/2010/main" val="0"/>
                        </a:ext>
                      </a:extLst>
                    </a:blip>
                    <a:stretch>
                      <a:fillRect/>
                    </a:stretch>
                  </pic:blipFill>
                  <pic:spPr>
                    <a:xfrm>
                      <a:off x="0" y="0"/>
                      <a:ext cx="409146" cy="218303"/>
                    </a:xfrm>
                    <a:prstGeom prst="rect">
                      <a:avLst/>
                    </a:prstGeom>
                  </pic:spPr>
                </pic:pic>
              </a:graphicData>
            </a:graphic>
          </wp:inline>
        </w:drawing>
      </w:r>
      <w:r w:rsidRPr="009350CA">
        <w:rPr>
          <w:sz w:val="24"/>
          <w:szCs w:val="24"/>
        </w:rPr>
        <w:t xml:space="preserve"> N.</w:t>
      </w:r>
    </w:p>
    <w:p w:rsidR="002F312B" w:rsidRPr="009350CA" w:rsidRDefault="002F312B" w:rsidP="00BD04E5">
      <w:pPr>
        <w:spacing w:line="360" w:lineRule="auto"/>
        <w:jc w:val="both"/>
        <w:rPr>
          <w:rFonts w:eastAsia="Arial"/>
          <w:sz w:val="24"/>
          <w:szCs w:val="24"/>
          <w:shd w:val="clear" w:color="auto" w:fill="FFFFFF"/>
          <w:lang w:val="vi-VN"/>
        </w:rPr>
      </w:pPr>
    </w:p>
    <w:p w:rsidR="002F312B" w:rsidRPr="009350CA" w:rsidRDefault="002F312B" w:rsidP="00BD04E5">
      <w:pPr>
        <w:spacing w:line="360" w:lineRule="auto"/>
        <w:jc w:val="center"/>
        <w:rPr>
          <w:rFonts w:eastAsia="Calibri"/>
          <w:b/>
          <w:sz w:val="24"/>
          <w:szCs w:val="24"/>
          <w:lang w:val="vi-VN"/>
        </w:rPr>
      </w:pPr>
      <w:r w:rsidRPr="009350CA">
        <w:rPr>
          <w:rFonts w:eastAsia="Calibri"/>
          <w:b/>
          <w:sz w:val="24"/>
          <w:szCs w:val="24"/>
        </w:rPr>
        <w:t>Hướng dẫn</w:t>
      </w:r>
    </w:p>
    <w:p w:rsidR="002F312B" w:rsidRPr="009350CA" w:rsidRDefault="002F312B" w:rsidP="00BD04E5">
      <w:pPr>
        <w:spacing w:line="360" w:lineRule="auto"/>
        <w:jc w:val="center"/>
        <w:rPr>
          <w:rFonts w:eastAsia="Calibri"/>
          <w:b/>
          <w:sz w:val="24"/>
          <w:szCs w:val="24"/>
          <w:lang w:val="vi-VN"/>
        </w:rPr>
      </w:pPr>
      <w:r w:rsidRPr="009350CA">
        <w:rPr>
          <w:rFonts w:eastAsia="Arial"/>
          <w:noProof/>
          <w:sz w:val="24"/>
          <w:szCs w:val="24"/>
          <w:lang w:val="en-US"/>
        </w:rPr>
        <mc:AlternateContent>
          <mc:Choice Requires="wps">
            <w:drawing>
              <wp:anchor distT="0" distB="0" distL="114300" distR="114300" simplePos="0" relativeHeight="251772928" behindDoc="0" locked="0" layoutInCell="1" allowOverlap="1" wp14:anchorId="5A9F1332" wp14:editId="23B05017">
                <wp:simplePos x="0" y="0"/>
                <wp:positionH relativeFrom="column">
                  <wp:posOffset>2743200</wp:posOffset>
                </wp:positionH>
                <wp:positionV relativeFrom="paragraph">
                  <wp:posOffset>1356018</wp:posOffset>
                </wp:positionV>
                <wp:extent cx="742315" cy="323372"/>
                <wp:effectExtent l="0" t="0" r="635" b="635"/>
                <wp:wrapNone/>
                <wp:docPr id="1563637387" name="Text Box 92"/>
                <wp:cNvGraphicFramePr/>
                <a:graphic xmlns:a="http://schemas.openxmlformats.org/drawingml/2006/main">
                  <a:graphicData uri="http://schemas.microsoft.com/office/word/2010/wordprocessingShape">
                    <wps:wsp>
                      <wps:cNvSpPr txBox="1"/>
                      <wps:spPr>
                        <a:xfrm>
                          <a:off x="0" y="0"/>
                          <a:ext cx="742315" cy="323372"/>
                        </a:xfrm>
                        <a:prstGeom prst="rect">
                          <a:avLst/>
                        </a:prstGeom>
                        <a:solidFill>
                          <a:sysClr val="window" lastClr="FFFFFF"/>
                        </a:solidFill>
                        <a:ln w="6350">
                          <a:noFill/>
                        </a:ln>
                      </wps:spPr>
                      <wps:txbx>
                        <w:txbxContent>
                          <w:p w:rsidR="00BD04E5" w:rsidRPr="00D01181" w:rsidRDefault="00BD04E5" w:rsidP="00BD04E5">
                            <w:pPr>
                              <w:jc w:val="center"/>
                              <w:rPr>
                                <w:lang w:val="vi-VN"/>
                              </w:rPr>
                            </w:pPr>
                            <w:r>
                              <w:rPr>
                                <w:lang w:val="vi-VN"/>
                              </w:rPr>
                              <w:t>Hình 3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92" o:spid="_x0000_s1085" type="#_x0000_t202" style="position:absolute;left:0;text-align:left;margin-left:3in;margin-top:106.75pt;width:58.45pt;height:25.45pt;z-index:251772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2RFCHWAIAAJsEAAAOAAAAZHJzL2Uyb0RvYy54bWysVMlu2zAQvRfoPxC8N7ItL4kROXATuCgQ JAGcImeaomIBFIclaUvu1/eRsrO1p6I+0MOZ4Szvzejyqms02yvnazIFH54NOFNGUlmb54L/eFx9 OefMB2FKocmogh+U51eLz58uWztXI9qSLpVjCGL8vLUF34Zg51nm5VY1wp+RVQbGilwjAq7uOSud aBG90dloMJhmLbnSOpLKe2hveiNfpPhVpWS4ryqvAtMFR20hnS6dm3hmi0sxf3bCbmt5LEP8QxWN qA2SvoS6EUGwnav/CNXU0pGnKpxJajKqqlqq1AO6GQ4+dLPeCqtSLwDH2xeY/P8LK+/2D47VJbib TPNpPsvPZ5wZ0YCrR9UF9pU6djGKOLXWz+G+tngQOujx5qT3UMb2u8o18R+NMdiB+OEF5RhNQjkb j/LhhDMJUz7K81mKnr0+ts6Hb4oaFoWCO5CYsBX7Wx9QCFxPLjGXJ12Xq1rrdDn4a+3YXoBvjElJ LWda+ABlwVfpF2tGiHfPtGFtwaf5ZJAyGYrxej9t4B5773uMUug2XcIsvzgBsKHyAFwc9RPmrVzV qP4WqR+Ew0gBCqxJuMdRaUIyOkqcbcn9+ps++oNpWDlrMaIF9z93wil09N1gBi6G43Gc6XQZT2Yj XNxby+atxeyaawIqQyyklUmM/kGfxMpR84RtWsasMAkjkbvg4SReh35xsI1SLZfJCVNsRbg1aytj 6EhB5OaxexLOHgkMYP6OTsMs5h947H3jS0PLXaCqTiRHoHtUj/hjAxJxx22NK/b2nrxevymL3wAA AP//AwBQSwMEFAAGAAgAAAAhALWS86TkAAAACwEAAA8AAABkcnMvZG93bnJldi54bWxMj8FOwzAQ RO9I/IO1SNyo0zSt2hCnQggElRqVBiSubrwkgXgd2W4T+vWYExxnZzT7JluPumMntK41JGA6iYAh VUa1VAt4e328WQJzXpKSnSEU8I0O1vnlRSZTZQba46n0NQsl5FIpoPG+Tzl3VYNauonpkYL3YayW Pkhbc2XlEMp1x+MoWnAtWwofGtnjfYPVV3nUAt6H8snuNpvPl/65OO/OZbHFh0KI66vx7haYx9H/ heEXP6BDHpgO5kjKsU5AMovDFi8gns7mwEJinixXwA7hskgS4HnG/2/IfwAAAP//AwBQSwECLQAU AAYACAAAACEAtoM4kv4AAADhAQAAEwAAAAAAAAAAAAAAAAAAAAAAW0NvbnRlbnRfVHlwZXNdLnht bFBLAQItABQABgAIAAAAIQA4/SH/1gAAAJQBAAALAAAAAAAAAAAAAAAAAC8BAABfcmVscy8ucmVs c1BLAQItABQABgAIAAAAIQD2RFCHWAIAAJsEAAAOAAAAAAAAAAAAAAAAAC4CAABkcnMvZTJvRG9j LnhtbFBLAQItABQABgAIAAAAIQC1kvOk5AAAAAsBAAAPAAAAAAAAAAAAAAAAALIEAABkcnMvZG93 bnJldi54bWxQSwUGAAAAAAQABADzAAAAwwUAAAAA " fillcolor="window" stroked="f" strokeweight=".5pt">
                <v:textbox>
                  <w:txbxContent>
                    <w:p w:rsidR="00BD04E5" w:rsidRPr="00D01181" w:rsidRDefault="00BD04E5" w:rsidP="00BD04E5">
                      <w:pPr>
                        <w:jc w:val="center"/>
                        <w:rPr>
                          <w:lang w:val="vi-VN"/>
                        </w:rPr>
                      </w:pPr>
                      <w:r>
                        <w:rPr>
                          <w:lang w:val="vi-VN"/>
                        </w:rPr>
                        <w:t>Hình 34</w:t>
                      </w:r>
                    </w:p>
                  </w:txbxContent>
                </v:textbox>
              </v:shape>
            </w:pict>
          </mc:Fallback>
        </mc:AlternateContent>
      </w:r>
      <w:r w:rsidRPr="009350CA">
        <w:rPr>
          <w:rFonts w:eastAsia="Calibri"/>
          <w:b/>
          <w:noProof/>
          <w:sz w:val="24"/>
          <w:szCs w:val="24"/>
          <w:lang w:val="en-US"/>
        </w:rPr>
        <w:drawing>
          <wp:inline distT="0" distB="0" distL="0" distR="0" wp14:anchorId="3DFD3D8D" wp14:editId="372F10BB">
            <wp:extent cx="1516185" cy="1300924"/>
            <wp:effectExtent l="0" t="0" r="8255" b="0"/>
            <wp:docPr id="1333262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262190" name="Picture 1"/>
                    <pic:cNvPicPr/>
                  </pic:nvPicPr>
                  <pic:blipFill>
                    <a:blip r:embed="rId994"/>
                    <a:stretch>
                      <a:fillRect/>
                    </a:stretch>
                  </pic:blipFill>
                  <pic:spPr>
                    <a:xfrm>
                      <a:off x="0" y="0"/>
                      <a:ext cx="1531943" cy="1314445"/>
                    </a:xfrm>
                    <a:prstGeom prst="rect">
                      <a:avLst/>
                    </a:prstGeom>
                  </pic:spPr>
                </pic:pic>
              </a:graphicData>
            </a:graphic>
          </wp:inline>
        </w:drawing>
      </w:r>
    </w:p>
    <w:p w:rsidR="002F312B" w:rsidRPr="009350CA" w:rsidRDefault="002F312B" w:rsidP="00BD04E5">
      <w:pPr>
        <w:spacing w:line="360" w:lineRule="auto"/>
        <w:jc w:val="center"/>
        <w:rPr>
          <w:rFonts w:eastAsia="Calibri"/>
          <w:b/>
          <w:sz w:val="24"/>
          <w:szCs w:val="24"/>
          <w:lang w:val="vi-VN"/>
        </w:rPr>
      </w:pPr>
    </w:p>
    <w:p w:rsidR="002F312B" w:rsidRPr="009350CA" w:rsidRDefault="002F312B" w:rsidP="00BD04E5">
      <w:pPr>
        <w:spacing w:line="360" w:lineRule="auto"/>
        <w:rPr>
          <w:rFonts w:eastAsia="Calibri"/>
          <w:i/>
          <w:iCs/>
          <w:sz w:val="24"/>
          <w:szCs w:val="24"/>
        </w:rPr>
      </w:pPr>
      <w:r w:rsidRPr="009350CA">
        <w:rPr>
          <w:rFonts w:eastAsia="Calibri"/>
          <w:i/>
          <w:iCs/>
          <w:sz w:val="24"/>
          <w:szCs w:val="24"/>
        </w:rPr>
        <w:t>a</w:t>
      </w:r>
      <w:r w:rsidRPr="009350CA">
        <w:rPr>
          <w:rFonts w:eastAsia="Calibri"/>
          <w:b/>
          <w:i/>
          <w:iCs/>
          <w:sz w:val="24"/>
          <w:szCs w:val="24"/>
          <w:lang w:val="vi-VN"/>
        </w:rPr>
        <w:t>)</w:t>
      </w:r>
      <w:r w:rsidRPr="009350CA">
        <w:rPr>
          <w:rFonts w:eastAsia="Calibri"/>
          <w:b/>
          <w:i/>
          <w:iCs/>
          <w:sz w:val="24"/>
          <w:szCs w:val="24"/>
        </w:rPr>
        <w:t>Sai.</w:t>
      </w:r>
      <w:r w:rsidRPr="009350CA">
        <w:rPr>
          <w:rFonts w:eastAsia="Calibri"/>
          <w:i/>
          <w:iCs/>
          <w:sz w:val="24"/>
          <w:szCs w:val="24"/>
        </w:rPr>
        <w:t xml:space="preserve"> </w:t>
      </w:r>
      <w:r w:rsidRPr="009350CA">
        <w:rPr>
          <w:rFonts w:eastAsia="Calibri"/>
          <w:i/>
          <w:iCs/>
          <w:sz w:val="24"/>
          <w:szCs w:val="24"/>
          <w:lang w:val="vi-VN"/>
        </w:rPr>
        <w:t xml:space="preserve"> Trọng lực hướng thẳng xuống mặt đất. Do đó trọng lực vuông góc so với phương ngang.</w:t>
      </w:r>
      <w:r w:rsidRPr="009350CA">
        <w:rPr>
          <w:rFonts w:eastAsia="Calibri"/>
          <w:i/>
          <w:iCs/>
          <w:sz w:val="24"/>
          <w:szCs w:val="24"/>
        </w:rPr>
        <w:t xml:space="preserve"> </w:t>
      </w:r>
    </w:p>
    <w:p w:rsidR="002F312B" w:rsidRPr="009350CA" w:rsidRDefault="002F312B" w:rsidP="00BD04E5">
      <w:pPr>
        <w:spacing w:line="360" w:lineRule="auto"/>
        <w:rPr>
          <w:rFonts w:eastAsia="Calibri"/>
          <w:i/>
          <w:iCs/>
          <w:sz w:val="24"/>
          <w:szCs w:val="24"/>
          <w:lang w:val="vi-VN"/>
        </w:rPr>
      </w:pPr>
      <w:r w:rsidRPr="009350CA">
        <w:rPr>
          <w:rFonts w:eastAsia="Calibri"/>
          <w:i/>
          <w:iCs/>
          <w:sz w:val="24"/>
          <w:szCs w:val="24"/>
          <w:lang w:val="vi-VN"/>
        </w:rPr>
        <w:t xml:space="preserve">    Trọng lực có giá trị P = m.g = 6.10 = 60 N. </w:t>
      </w:r>
    </w:p>
    <w:p w:rsidR="002F312B" w:rsidRPr="009350CA" w:rsidRDefault="002F312B" w:rsidP="00BD04E5">
      <w:pPr>
        <w:spacing w:line="360" w:lineRule="auto"/>
        <w:rPr>
          <w:rFonts w:eastAsia="Calibri"/>
          <w:i/>
          <w:iCs/>
          <w:sz w:val="24"/>
          <w:szCs w:val="24"/>
          <w:lang w:val="vi-VN"/>
        </w:rPr>
      </w:pPr>
      <w:r w:rsidRPr="009350CA">
        <w:rPr>
          <w:rFonts w:eastAsia="Calibri"/>
          <w:i/>
          <w:iCs/>
          <w:sz w:val="24"/>
          <w:szCs w:val="24"/>
          <w:lang w:val="vi-VN"/>
        </w:rPr>
        <w:t>b)</w:t>
      </w:r>
      <w:r w:rsidRPr="009350CA">
        <w:rPr>
          <w:rFonts w:eastAsia="Calibri"/>
          <w:b/>
          <w:i/>
          <w:iCs/>
          <w:sz w:val="24"/>
          <w:szCs w:val="24"/>
        </w:rPr>
        <w:t>Đúng</w:t>
      </w:r>
      <w:r w:rsidRPr="009350CA">
        <w:rPr>
          <w:rFonts w:eastAsia="Calibri"/>
          <w:i/>
          <w:iCs/>
          <w:sz w:val="24"/>
          <w:szCs w:val="24"/>
        </w:rPr>
        <w:t>.</w:t>
      </w:r>
      <w:r w:rsidRPr="009350CA">
        <w:rPr>
          <w:rFonts w:eastAsia="Calibri"/>
          <w:i/>
          <w:iCs/>
          <w:sz w:val="24"/>
          <w:szCs w:val="24"/>
          <w:lang w:val="vi-VN"/>
        </w:rPr>
        <w:t xml:space="preserve"> Áp dụng định luật II Newton cho vật dọc theo mặt phẳng nghiêng ta có </w:t>
      </w:r>
    </w:p>
    <w:p w:rsidR="002F312B" w:rsidRPr="009350CA" w:rsidRDefault="002F312B" w:rsidP="00BD04E5">
      <w:pPr>
        <w:spacing w:line="360" w:lineRule="auto"/>
        <w:rPr>
          <w:rFonts w:eastAsia="Calibri"/>
          <w:i/>
          <w:iCs/>
          <w:sz w:val="24"/>
          <w:szCs w:val="24"/>
        </w:rPr>
      </w:pPr>
      <w:r w:rsidRPr="009350CA">
        <w:rPr>
          <w:rFonts w:eastAsia="Calibri"/>
          <w:i/>
          <w:iCs/>
          <w:sz w:val="24"/>
          <w:szCs w:val="24"/>
          <w:lang w:val="vi-VN"/>
        </w:rPr>
        <w:tab/>
        <w:t>P</w:t>
      </w:r>
      <w:r w:rsidRPr="009350CA">
        <w:rPr>
          <w:rFonts w:eastAsia="Calibri"/>
          <w:i/>
          <w:iCs/>
          <w:sz w:val="24"/>
          <w:szCs w:val="24"/>
          <w:vertAlign w:val="subscript"/>
          <w:lang w:val="vi-VN"/>
        </w:rPr>
        <w:t>x</w:t>
      </w:r>
      <w:r w:rsidRPr="009350CA">
        <w:rPr>
          <w:rFonts w:eastAsia="Calibri"/>
          <w:i/>
          <w:iCs/>
          <w:sz w:val="24"/>
          <w:szCs w:val="24"/>
          <w:lang w:val="vi-VN"/>
        </w:rPr>
        <w:t xml:space="preserve"> = m.a =&gt; a = g.sin30</w:t>
      </w:r>
      <w:r w:rsidRPr="009350CA">
        <w:rPr>
          <w:rFonts w:eastAsia="Calibri"/>
          <w:i/>
          <w:iCs/>
          <w:sz w:val="24"/>
          <w:szCs w:val="24"/>
          <w:vertAlign w:val="superscript"/>
          <w:lang w:val="vi-VN"/>
        </w:rPr>
        <w:t>0</w:t>
      </w:r>
      <w:r w:rsidRPr="009350CA">
        <w:rPr>
          <w:rFonts w:eastAsia="Calibri"/>
          <w:i/>
          <w:iCs/>
          <w:sz w:val="24"/>
          <w:szCs w:val="24"/>
          <w:lang w:val="vi-VN"/>
        </w:rPr>
        <w:t xml:space="preserve"> = 5 m/s</w:t>
      </w:r>
      <w:r w:rsidRPr="009350CA">
        <w:rPr>
          <w:rFonts w:eastAsia="Calibri"/>
          <w:i/>
          <w:iCs/>
          <w:sz w:val="24"/>
          <w:szCs w:val="24"/>
          <w:vertAlign w:val="superscript"/>
          <w:lang w:val="vi-VN"/>
        </w:rPr>
        <w:t>2</w:t>
      </w:r>
      <w:r w:rsidRPr="009350CA">
        <w:rPr>
          <w:rFonts w:eastAsia="Calibri"/>
          <w:i/>
          <w:iCs/>
          <w:sz w:val="24"/>
          <w:szCs w:val="24"/>
          <w:lang w:val="vi-VN"/>
        </w:rPr>
        <w:t>.</w:t>
      </w:r>
      <w:r w:rsidRPr="009350CA">
        <w:rPr>
          <w:rFonts w:eastAsia="Arial"/>
          <w:b/>
          <w:bCs/>
          <w:i/>
          <w:iCs/>
          <w:sz w:val="24"/>
          <w:szCs w:val="24"/>
          <w:lang w:val="vi-VN"/>
        </w:rPr>
        <w:t xml:space="preserve"> </w:t>
      </w:r>
    </w:p>
    <w:p w:rsidR="002F312B" w:rsidRPr="009350CA" w:rsidRDefault="002F312B" w:rsidP="00BD04E5">
      <w:pPr>
        <w:spacing w:line="360" w:lineRule="auto"/>
        <w:rPr>
          <w:rFonts w:eastAsia="Calibri"/>
          <w:i/>
          <w:iCs/>
          <w:sz w:val="24"/>
          <w:szCs w:val="24"/>
          <w:lang w:val="vi-VN"/>
        </w:rPr>
      </w:pPr>
      <w:r w:rsidRPr="009350CA">
        <w:rPr>
          <w:rFonts w:eastAsia="Calibri"/>
          <w:b/>
          <w:i/>
          <w:iCs/>
          <w:color w:val="0070C0"/>
          <w:sz w:val="24"/>
          <w:szCs w:val="24"/>
          <w:lang w:val="vi-VN"/>
        </w:rPr>
        <w:t xml:space="preserve">c) </w:t>
      </w:r>
      <w:r w:rsidRPr="009350CA">
        <w:rPr>
          <w:rFonts w:eastAsia="Calibri"/>
          <w:b/>
          <w:i/>
          <w:iCs/>
          <w:sz w:val="24"/>
          <w:szCs w:val="24"/>
        </w:rPr>
        <w:t>Đúng.</w:t>
      </w:r>
      <w:r w:rsidRPr="009350CA">
        <w:rPr>
          <w:rFonts w:eastAsia="Calibri"/>
          <w:i/>
          <w:iCs/>
          <w:sz w:val="24"/>
          <w:szCs w:val="24"/>
          <w:lang w:val="vi-VN"/>
        </w:rPr>
        <w:t xml:space="preserve"> Áp dụng công thức v</w:t>
      </w:r>
      <w:r w:rsidRPr="009350CA">
        <w:rPr>
          <w:rFonts w:eastAsia="Calibri"/>
          <w:i/>
          <w:iCs/>
          <w:sz w:val="24"/>
          <w:szCs w:val="24"/>
          <w:vertAlign w:val="superscript"/>
          <w:lang w:val="vi-VN"/>
        </w:rPr>
        <w:t>2</w:t>
      </w:r>
      <w:r w:rsidRPr="009350CA">
        <w:rPr>
          <w:rFonts w:eastAsia="Calibri"/>
          <w:i/>
          <w:iCs/>
          <w:sz w:val="24"/>
          <w:szCs w:val="24"/>
          <w:lang w:val="vi-VN"/>
        </w:rPr>
        <w:t xml:space="preserve"> – v</w:t>
      </w:r>
      <w:r w:rsidRPr="009350CA">
        <w:rPr>
          <w:rFonts w:eastAsia="Calibri"/>
          <w:i/>
          <w:iCs/>
          <w:sz w:val="24"/>
          <w:szCs w:val="24"/>
          <w:vertAlign w:val="subscript"/>
          <w:lang w:val="vi-VN"/>
        </w:rPr>
        <w:t>0</w:t>
      </w:r>
      <w:r w:rsidRPr="009350CA">
        <w:rPr>
          <w:rFonts w:eastAsia="Calibri"/>
          <w:i/>
          <w:iCs/>
          <w:sz w:val="24"/>
          <w:szCs w:val="24"/>
          <w:vertAlign w:val="superscript"/>
          <w:lang w:val="vi-VN"/>
        </w:rPr>
        <w:t>2</w:t>
      </w:r>
      <w:r w:rsidRPr="009350CA">
        <w:rPr>
          <w:rFonts w:eastAsia="Calibri"/>
          <w:i/>
          <w:iCs/>
          <w:sz w:val="24"/>
          <w:szCs w:val="24"/>
          <w:lang w:val="vi-VN"/>
        </w:rPr>
        <w:t xml:space="preserve"> = 2.a.S =&gt; v</w:t>
      </w:r>
      <w:r w:rsidRPr="009350CA">
        <w:rPr>
          <w:rFonts w:eastAsia="Calibri"/>
          <w:i/>
          <w:iCs/>
          <w:sz w:val="24"/>
          <w:szCs w:val="24"/>
          <w:vertAlign w:val="superscript"/>
          <w:lang w:val="vi-VN"/>
        </w:rPr>
        <w:t>2</w:t>
      </w:r>
      <w:r w:rsidRPr="009350CA">
        <w:rPr>
          <w:rFonts w:eastAsia="Calibri"/>
          <w:i/>
          <w:iCs/>
          <w:sz w:val="24"/>
          <w:szCs w:val="24"/>
          <w:lang w:val="vi-VN"/>
        </w:rPr>
        <w:t xml:space="preserve"> = 2.5.3,6</w:t>
      </w:r>
    </w:p>
    <w:p w:rsidR="002F312B" w:rsidRPr="009350CA" w:rsidRDefault="002F312B" w:rsidP="00BD04E5">
      <w:pPr>
        <w:spacing w:line="360" w:lineRule="auto"/>
        <w:rPr>
          <w:rFonts w:eastAsia="Calibri"/>
          <w:i/>
          <w:iCs/>
          <w:sz w:val="24"/>
          <w:szCs w:val="24"/>
          <w:lang w:val="vi-VN"/>
        </w:rPr>
      </w:pPr>
      <w:r w:rsidRPr="009350CA">
        <w:rPr>
          <w:rFonts w:eastAsia="Calibri"/>
          <w:i/>
          <w:iCs/>
          <w:sz w:val="24"/>
          <w:szCs w:val="24"/>
          <w:lang w:val="vi-VN"/>
        </w:rPr>
        <w:tab/>
      </w:r>
      <w:r w:rsidRPr="009350CA">
        <w:rPr>
          <w:rFonts w:eastAsia="Calibri"/>
          <w:i/>
          <w:iCs/>
          <w:sz w:val="24"/>
          <w:szCs w:val="24"/>
          <w:lang w:val="vi-VN"/>
        </w:rPr>
        <w:tab/>
      </w:r>
      <w:r w:rsidRPr="009350CA">
        <w:rPr>
          <w:rFonts w:eastAsia="Calibri"/>
          <w:i/>
          <w:iCs/>
          <w:sz w:val="24"/>
          <w:szCs w:val="24"/>
          <w:lang w:val="vi-VN"/>
        </w:rPr>
        <w:tab/>
      </w:r>
      <w:r w:rsidRPr="009350CA">
        <w:rPr>
          <w:rFonts w:eastAsia="Calibri"/>
          <w:i/>
          <w:iCs/>
          <w:sz w:val="24"/>
          <w:szCs w:val="24"/>
          <w:lang w:val="vi-VN"/>
        </w:rPr>
        <w:tab/>
      </w:r>
      <w:r w:rsidRPr="009350CA">
        <w:rPr>
          <w:rFonts w:eastAsia="Calibri"/>
          <w:i/>
          <w:iCs/>
          <w:sz w:val="24"/>
          <w:szCs w:val="24"/>
          <w:lang w:val="vi-VN"/>
        </w:rPr>
        <w:tab/>
      </w:r>
      <w:r w:rsidRPr="009350CA">
        <w:rPr>
          <w:rFonts w:eastAsia="Calibri"/>
          <w:i/>
          <w:iCs/>
          <w:sz w:val="24"/>
          <w:szCs w:val="24"/>
          <w:lang w:val="vi-VN"/>
        </w:rPr>
        <w:tab/>
        <w:t>v</w:t>
      </w:r>
      <w:r w:rsidRPr="009350CA">
        <w:rPr>
          <w:rFonts w:eastAsia="Calibri"/>
          <w:i/>
          <w:iCs/>
          <w:sz w:val="24"/>
          <w:szCs w:val="24"/>
          <w:vertAlign w:val="superscript"/>
          <w:lang w:val="vi-VN"/>
        </w:rPr>
        <w:t>2</w:t>
      </w:r>
      <w:r w:rsidRPr="009350CA">
        <w:rPr>
          <w:rFonts w:eastAsia="Calibri"/>
          <w:i/>
          <w:iCs/>
          <w:sz w:val="24"/>
          <w:szCs w:val="24"/>
          <w:lang w:val="vi-VN"/>
        </w:rPr>
        <w:t xml:space="preserve"> = 36</w:t>
      </w:r>
    </w:p>
    <w:p w:rsidR="002F312B" w:rsidRPr="009350CA" w:rsidRDefault="002F312B" w:rsidP="00BD04E5">
      <w:pPr>
        <w:spacing w:line="360" w:lineRule="auto"/>
        <w:rPr>
          <w:rFonts w:eastAsia="Calibri"/>
          <w:i/>
          <w:iCs/>
          <w:sz w:val="24"/>
          <w:szCs w:val="24"/>
        </w:rPr>
      </w:pPr>
      <w:r w:rsidRPr="009350CA">
        <w:rPr>
          <w:rFonts w:eastAsia="Calibri"/>
          <w:i/>
          <w:iCs/>
          <w:sz w:val="24"/>
          <w:szCs w:val="24"/>
          <w:lang w:val="vi-VN"/>
        </w:rPr>
        <w:tab/>
      </w:r>
      <w:r w:rsidRPr="009350CA">
        <w:rPr>
          <w:rFonts w:eastAsia="Calibri"/>
          <w:i/>
          <w:iCs/>
          <w:sz w:val="24"/>
          <w:szCs w:val="24"/>
          <w:lang w:val="vi-VN"/>
        </w:rPr>
        <w:tab/>
      </w:r>
      <w:r w:rsidRPr="009350CA">
        <w:rPr>
          <w:rFonts w:eastAsia="Calibri"/>
          <w:i/>
          <w:iCs/>
          <w:sz w:val="24"/>
          <w:szCs w:val="24"/>
          <w:lang w:val="vi-VN"/>
        </w:rPr>
        <w:tab/>
      </w:r>
      <w:r w:rsidRPr="009350CA">
        <w:rPr>
          <w:rFonts w:eastAsia="Calibri"/>
          <w:i/>
          <w:iCs/>
          <w:sz w:val="24"/>
          <w:szCs w:val="24"/>
          <w:lang w:val="vi-VN"/>
        </w:rPr>
        <w:tab/>
      </w:r>
      <w:r w:rsidRPr="009350CA">
        <w:rPr>
          <w:rFonts w:eastAsia="Calibri"/>
          <w:i/>
          <w:iCs/>
          <w:sz w:val="24"/>
          <w:szCs w:val="24"/>
          <w:lang w:val="vi-VN"/>
        </w:rPr>
        <w:tab/>
        <w:t>Hay</w:t>
      </w:r>
      <w:r w:rsidRPr="009350CA">
        <w:rPr>
          <w:rFonts w:eastAsia="Calibri"/>
          <w:i/>
          <w:iCs/>
          <w:sz w:val="24"/>
          <w:szCs w:val="24"/>
          <w:lang w:val="vi-VN"/>
        </w:rPr>
        <w:tab/>
        <w:t>v = 6 m/s.</w:t>
      </w:r>
      <w:r w:rsidRPr="009350CA">
        <w:rPr>
          <w:rFonts w:eastAsia="Arial"/>
          <w:b/>
          <w:bCs/>
          <w:i/>
          <w:iCs/>
          <w:sz w:val="24"/>
          <w:szCs w:val="24"/>
          <w:lang w:val="vi-VN"/>
        </w:rPr>
        <w:t xml:space="preserve"> </w:t>
      </w:r>
    </w:p>
    <w:p w:rsidR="002F312B" w:rsidRPr="009350CA" w:rsidRDefault="002F312B" w:rsidP="00BD04E5">
      <w:pPr>
        <w:spacing w:line="360" w:lineRule="auto"/>
        <w:rPr>
          <w:rFonts w:eastAsia="Calibri"/>
          <w:i/>
          <w:iCs/>
          <w:sz w:val="24"/>
          <w:szCs w:val="24"/>
        </w:rPr>
      </w:pPr>
      <w:r w:rsidRPr="009350CA">
        <w:rPr>
          <w:rFonts w:eastAsia="Calibri"/>
          <w:b/>
          <w:i/>
          <w:iCs/>
          <w:color w:val="0070C0"/>
          <w:sz w:val="24"/>
          <w:szCs w:val="24"/>
          <w:lang w:val="vi-VN"/>
        </w:rPr>
        <w:t>d)</w:t>
      </w:r>
      <w:r w:rsidRPr="009350CA">
        <w:rPr>
          <w:rFonts w:eastAsia="Calibri"/>
          <w:b/>
          <w:i/>
          <w:iCs/>
          <w:color w:val="0070C0"/>
          <w:sz w:val="24"/>
          <w:szCs w:val="24"/>
        </w:rPr>
        <w:t xml:space="preserve"> </w:t>
      </w:r>
      <w:r w:rsidRPr="009350CA">
        <w:rPr>
          <w:rFonts w:eastAsia="Calibri"/>
          <w:b/>
          <w:i/>
          <w:iCs/>
          <w:sz w:val="24"/>
          <w:szCs w:val="24"/>
        </w:rPr>
        <w:t>Đúng.</w:t>
      </w:r>
      <w:r w:rsidRPr="009350CA">
        <w:rPr>
          <w:rFonts w:eastAsia="Calibri"/>
          <w:i/>
          <w:iCs/>
          <w:sz w:val="24"/>
          <w:szCs w:val="24"/>
          <w:lang w:val="vi-VN"/>
        </w:rPr>
        <w:t xml:space="preserve"> </w:t>
      </w:r>
      <w:r w:rsidRPr="009350CA">
        <w:rPr>
          <w:rFonts w:eastAsia="Calibri"/>
          <w:i/>
          <w:iCs/>
          <w:sz w:val="24"/>
          <w:szCs w:val="24"/>
        </w:rPr>
        <w:t>Phản</w:t>
      </w:r>
      <w:r w:rsidRPr="009350CA">
        <w:rPr>
          <w:rFonts w:eastAsia="Calibri"/>
          <w:i/>
          <w:iCs/>
          <w:sz w:val="24"/>
          <w:szCs w:val="24"/>
          <w:lang w:val="vi-VN"/>
        </w:rPr>
        <w:t xml:space="preserve"> lực mà </w:t>
      </w:r>
      <w:r w:rsidRPr="009350CA">
        <w:rPr>
          <w:rFonts w:eastAsia="Calibri"/>
          <w:i/>
          <w:iCs/>
          <w:sz w:val="24"/>
          <w:szCs w:val="24"/>
        </w:rPr>
        <w:t>mặt phẳng nghiêng</w:t>
      </w:r>
      <w:r w:rsidRPr="009350CA">
        <w:rPr>
          <w:rFonts w:eastAsia="Calibri"/>
          <w:i/>
          <w:iCs/>
          <w:sz w:val="24"/>
          <w:szCs w:val="24"/>
          <w:lang w:val="vi-VN"/>
        </w:rPr>
        <w:t xml:space="preserve"> tác dụng lên vật bằng với thành phần P</w:t>
      </w:r>
      <w:r w:rsidRPr="009350CA">
        <w:rPr>
          <w:rFonts w:eastAsia="Calibri"/>
          <w:i/>
          <w:iCs/>
          <w:sz w:val="24"/>
          <w:szCs w:val="24"/>
          <w:vertAlign w:val="subscript"/>
          <w:lang w:val="vi-VN"/>
        </w:rPr>
        <w:t xml:space="preserve">y </w:t>
      </w:r>
      <w:r w:rsidRPr="009350CA">
        <w:rPr>
          <w:rFonts w:eastAsia="Arial"/>
          <w:i/>
          <w:iCs/>
          <w:sz w:val="24"/>
          <w:szCs w:val="24"/>
          <w:shd w:val="clear" w:color="auto" w:fill="FFFFFF"/>
          <w:lang w:val="vi-VN"/>
        </w:rPr>
        <w:t>= P.cos30</w:t>
      </w:r>
      <w:r w:rsidRPr="009350CA">
        <w:rPr>
          <w:rFonts w:eastAsia="Arial"/>
          <w:i/>
          <w:iCs/>
          <w:sz w:val="24"/>
          <w:szCs w:val="24"/>
          <w:shd w:val="clear" w:color="auto" w:fill="FFFFFF"/>
          <w:vertAlign w:val="superscript"/>
          <w:lang w:val="vi-VN"/>
        </w:rPr>
        <w:t>0</w:t>
      </w:r>
      <w:r w:rsidRPr="009350CA">
        <w:rPr>
          <w:rFonts w:eastAsia="Arial"/>
          <w:i/>
          <w:iCs/>
          <w:sz w:val="24"/>
          <w:szCs w:val="24"/>
          <w:shd w:val="clear" w:color="auto" w:fill="FFFFFF"/>
          <w:lang w:val="vi-VN"/>
        </w:rPr>
        <w:t xml:space="preserve"> = </w:t>
      </w:r>
      <w:r w:rsidRPr="009350CA">
        <w:rPr>
          <w:rFonts w:eastAsia="Arial"/>
          <w:i/>
          <w:iCs/>
          <w:noProof/>
          <w:position w:val="-9"/>
          <w:sz w:val="24"/>
          <w:szCs w:val="24"/>
          <w:lang w:val="en-US"/>
        </w:rPr>
        <w:drawing>
          <wp:inline distT="0" distB="0" distL="0" distR="0" wp14:anchorId="5F22D80F" wp14:editId="56C796C2">
            <wp:extent cx="409146" cy="218303"/>
            <wp:effectExtent l="0" t="0" r="0" b="0"/>
            <wp:docPr id="1394398429" name="Picture 1394398429" title="30 square root of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398429" name="Picture 1394398429" title="30 square root of 3"/>
                    <pic:cNvPicPr/>
                  </pic:nvPicPr>
                  <pic:blipFill>
                    <a:blip r:embed="rId993">
                      <a:extLst>
                        <a:ext uri="{28A0092B-C50C-407E-A947-70E740481C1C}">
                          <a14:useLocalDpi xmlns:a14="http://schemas.microsoft.com/office/drawing/2010/main" val="0"/>
                        </a:ext>
                      </a:extLst>
                    </a:blip>
                    <a:stretch>
                      <a:fillRect/>
                    </a:stretch>
                  </pic:blipFill>
                  <pic:spPr>
                    <a:xfrm>
                      <a:off x="0" y="0"/>
                      <a:ext cx="409146" cy="218303"/>
                    </a:xfrm>
                    <a:prstGeom prst="rect">
                      <a:avLst/>
                    </a:prstGeom>
                  </pic:spPr>
                </pic:pic>
              </a:graphicData>
            </a:graphic>
          </wp:inline>
        </w:drawing>
      </w:r>
      <w:r w:rsidRPr="009350CA">
        <w:rPr>
          <w:rFonts w:eastAsia="Arial"/>
          <w:i/>
          <w:iCs/>
          <w:sz w:val="24"/>
          <w:szCs w:val="24"/>
        </w:rPr>
        <w:t xml:space="preserve"> N.</w:t>
      </w:r>
      <w:r w:rsidRPr="009350CA">
        <w:rPr>
          <w:rFonts w:eastAsia="Arial"/>
          <w:b/>
          <w:bCs/>
          <w:i/>
          <w:iCs/>
          <w:sz w:val="24"/>
          <w:szCs w:val="24"/>
          <w:lang w:val="vi-VN"/>
        </w:rPr>
        <w:t xml:space="preserve"> </w:t>
      </w:r>
      <w:r w:rsidRPr="009350CA">
        <w:rPr>
          <w:rFonts w:eastAsia="Arial"/>
          <w:b/>
          <w:bCs/>
          <w:i/>
          <w:iCs/>
          <w:sz w:val="24"/>
          <w:szCs w:val="24"/>
        </w:rPr>
        <w:t xml:space="preserve"> </w:t>
      </w:r>
    </w:p>
    <w:p w:rsidR="002F312B" w:rsidRPr="009350CA" w:rsidRDefault="002F312B" w:rsidP="00BD04E5">
      <w:pPr>
        <w:spacing w:line="0" w:lineRule="atLeast"/>
        <w:jc w:val="both"/>
        <w:rPr>
          <w:sz w:val="24"/>
          <w:szCs w:val="24"/>
          <w:lang w:eastAsia="vi-VN"/>
        </w:rPr>
      </w:pPr>
      <w:r w:rsidRPr="009350CA">
        <w:rPr>
          <w:rFonts w:eastAsia="Calibri"/>
          <w:b/>
          <w:color w:val="C00000"/>
          <w:sz w:val="24"/>
          <w:szCs w:val="24"/>
        </w:rPr>
        <w:t>Câu 2.</w:t>
      </w:r>
      <w:r w:rsidRPr="009350CA">
        <w:rPr>
          <w:rFonts w:eastAsia="Calibri"/>
          <w:sz w:val="24"/>
          <w:szCs w:val="24"/>
        </w:rPr>
        <w:t xml:space="preserve"> </w:t>
      </w:r>
      <w:r w:rsidRPr="009350CA">
        <w:rPr>
          <w:b/>
          <w:sz w:val="24"/>
          <w:szCs w:val="24"/>
        </w:rPr>
        <w:t xml:space="preserve">: </w:t>
      </w:r>
      <w:r w:rsidRPr="009350CA">
        <w:rPr>
          <w:sz w:val="24"/>
          <w:szCs w:val="24"/>
          <w:lang w:eastAsia="vi-VN"/>
        </w:rPr>
        <w:t xml:space="preserve">Một người đang đạp xe di chuyển trên đường thẳng và bằng phẳng với tốc độ không đổi. Hãy cho biết nhận định nào sau đây là </w:t>
      </w:r>
      <w:r w:rsidRPr="009350CA">
        <w:rPr>
          <w:b/>
          <w:sz w:val="24"/>
          <w:szCs w:val="24"/>
          <w:lang w:eastAsia="vi-VN"/>
        </w:rPr>
        <w:t>đúng</w:t>
      </w:r>
      <w:r w:rsidRPr="009350CA">
        <w:rPr>
          <w:sz w:val="24"/>
          <w:szCs w:val="24"/>
          <w:lang w:eastAsia="vi-VN"/>
        </w:rPr>
        <w:t xml:space="preserve"> hoặc </w:t>
      </w:r>
      <w:r w:rsidRPr="009350CA">
        <w:rPr>
          <w:b/>
          <w:sz w:val="24"/>
          <w:szCs w:val="24"/>
          <w:lang w:eastAsia="vi-VN"/>
        </w:rPr>
        <w:t>sai</w:t>
      </w:r>
      <w:r w:rsidRPr="009350CA">
        <w:rPr>
          <w:sz w:val="24"/>
          <w:szCs w:val="24"/>
          <w:lang w:eastAsia="vi-VN"/>
        </w:rPr>
        <w:t xml:space="preserve"> khi xét theo định luật I Newto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lang w:eastAsia="vi-VN"/>
        </w:rPr>
        <w:t>Khi người đi xe đạp ngừng đạp, xe sẽ ngay lập tức dừng lại do không còn lực tác dụng lên nó.</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lang w:eastAsia="vi-VN"/>
        </w:rPr>
        <w:t>Khi người đi xe đạp ngừng đạp, xe sẽ tiếp tục di chuyển thêm một đoạn trước khi dừng lại do quán tính.</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lang w:eastAsia="vi-VN"/>
        </w:rPr>
        <w:t>Khi xe đạp di chuyển với vận tốc không đổi, lực đạp của người đi xe và lực cản tác dụng lên xe là cân bằng nhau.</w:t>
      </w:r>
    </w:p>
    <w:p w:rsidR="002F312B" w:rsidRPr="009350CA" w:rsidRDefault="002F312B" w:rsidP="00BD04E5">
      <w:pPr>
        <w:tabs>
          <w:tab w:val="left" w:pos="1134"/>
        </w:tabs>
        <w:spacing w:line="0" w:lineRule="atLeast"/>
        <w:ind w:left="-60"/>
        <w:jc w:val="both"/>
        <w:rPr>
          <w:sz w:val="24"/>
          <w:szCs w:val="24"/>
          <w:lang w:bidi="en-US"/>
        </w:rPr>
      </w:pPr>
      <w:r w:rsidRPr="009350CA">
        <w:rPr>
          <w:b/>
          <w:sz w:val="24"/>
          <w:szCs w:val="24"/>
          <w:lang w:bidi="en-US"/>
        </w:rPr>
        <w:t xml:space="preserve">    </w:t>
      </w:r>
      <w:r w:rsidRPr="009350CA">
        <w:rPr>
          <w:b/>
          <w:color w:val="0070C0"/>
          <w:sz w:val="24"/>
          <w:szCs w:val="24"/>
          <w:lang w:bidi="en-US"/>
        </w:rPr>
        <w:t xml:space="preserve">d) </w:t>
      </w:r>
      <w:r w:rsidRPr="009350CA">
        <w:rPr>
          <w:sz w:val="24"/>
          <w:szCs w:val="24"/>
          <w:lang w:eastAsia="vi-VN" w:bidi="en-US"/>
        </w:rPr>
        <w:t>Nếu người đó gặp đoạn đường đi lên dốc, xe đạp sẽ tiếp tục di chuyển với vận tốc không đổi mà không cần thêm lực đạp từ người đi xe.</w:t>
      </w:r>
    </w:p>
    <w:p w:rsidR="002F312B" w:rsidRPr="009350CA" w:rsidRDefault="002F312B" w:rsidP="00BD04E5">
      <w:pPr>
        <w:spacing w:before="100" w:beforeAutospacing="1" w:after="100" w:afterAutospacing="1" w:line="276" w:lineRule="auto"/>
        <w:jc w:val="both"/>
        <w:rPr>
          <w:sz w:val="24"/>
          <w:szCs w:val="24"/>
          <w:lang w:eastAsia="vi-VN"/>
        </w:rPr>
      </w:pPr>
      <w:r w:rsidRPr="009350CA">
        <w:rPr>
          <w:b/>
          <w:bCs/>
          <w:sz w:val="24"/>
          <w:szCs w:val="24"/>
          <w:lang w:eastAsia="vi-VN"/>
        </w:rPr>
        <w:t>Hướng dẫn giải</w:t>
      </w:r>
    </w:p>
    <w:p w:rsidR="002F312B" w:rsidRPr="009350CA" w:rsidRDefault="002F312B" w:rsidP="00BD04E5">
      <w:pPr>
        <w:spacing w:before="100" w:beforeAutospacing="1" w:after="100" w:afterAutospacing="1" w:line="276" w:lineRule="auto"/>
        <w:rPr>
          <w:i/>
          <w:iCs/>
          <w:sz w:val="24"/>
          <w:szCs w:val="24"/>
          <w:lang w:eastAsia="vi-VN"/>
        </w:rPr>
      </w:pPr>
      <w:r w:rsidRPr="009350CA">
        <w:rPr>
          <w:b/>
          <w:bCs/>
          <w:color w:val="0070C0"/>
          <w:sz w:val="24"/>
          <w:szCs w:val="24"/>
          <w:lang w:eastAsia="vi-VN"/>
        </w:rPr>
        <w:t xml:space="preserve">a) </w:t>
      </w:r>
      <w:r w:rsidRPr="009350CA">
        <w:rPr>
          <w:b/>
          <w:bCs/>
          <w:sz w:val="24"/>
          <w:szCs w:val="24"/>
          <w:lang w:eastAsia="vi-VN"/>
        </w:rPr>
        <w:t xml:space="preserve"> </w:t>
      </w:r>
      <w:r w:rsidRPr="009350CA">
        <w:rPr>
          <w:b/>
          <w:bCs/>
          <w:i/>
          <w:iCs/>
          <w:sz w:val="24"/>
          <w:szCs w:val="24"/>
          <w:lang w:eastAsia="vi-VN"/>
        </w:rPr>
        <w:t>Sai.</w:t>
      </w:r>
      <w:r w:rsidRPr="009350CA">
        <w:rPr>
          <w:i/>
          <w:iCs/>
          <w:sz w:val="24"/>
          <w:szCs w:val="24"/>
          <w:lang w:eastAsia="vi-VN"/>
        </w:rPr>
        <w:t xml:space="preserve"> Khi người đi xe đạp ngừng đạp, xe không ngay lập tức dừng lại mà tiếp tục di chuyển do quán tính. Nó chỉ dừng lại khi các lực cản như ma sát và lực cản không khí làm giảm dần vận tốc của nó.</w:t>
      </w:r>
    </w:p>
    <w:p w:rsidR="002F312B" w:rsidRPr="009350CA" w:rsidRDefault="002F312B" w:rsidP="00BD04E5">
      <w:pPr>
        <w:spacing w:before="100" w:beforeAutospacing="1" w:after="100" w:afterAutospacing="1" w:line="276" w:lineRule="auto"/>
        <w:rPr>
          <w:i/>
          <w:iCs/>
          <w:sz w:val="24"/>
          <w:szCs w:val="24"/>
          <w:lang w:eastAsia="vi-VN"/>
        </w:rPr>
      </w:pPr>
      <w:r w:rsidRPr="009350CA">
        <w:rPr>
          <w:b/>
          <w:bCs/>
          <w:color w:val="0070C0"/>
          <w:sz w:val="24"/>
          <w:szCs w:val="24"/>
          <w:lang w:eastAsia="vi-VN"/>
        </w:rPr>
        <w:t>b)</w:t>
      </w:r>
      <w:r w:rsidRPr="009350CA">
        <w:rPr>
          <w:b/>
          <w:i/>
          <w:iCs/>
          <w:color w:val="0070C0"/>
          <w:sz w:val="24"/>
          <w:szCs w:val="24"/>
          <w:lang w:eastAsia="vi-VN"/>
        </w:rPr>
        <w:t xml:space="preserve"> </w:t>
      </w:r>
      <w:r w:rsidRPr="009350CA">
        <w:rPr>
          <w:b/>
          <w:bCs/>
          <w:i/>
          <w:iCs/>
          <w:sz w:val="24"/>
          <w:szCs w:val="24"/>
          <w:lang w:eastAsia="vi-VN"/>
        </w:rPr>
        <w:t>Đúng</w:t>
      </w:r>
      <w:r w:rsidRPr="009350CA">
        <w:rPr>
          <w:i/>
          <w:iCs/>
          <w:sz w:val="24"/>
          <w:szCs w:val="24"/>
          <w:lang w:eastAsia="vi-VN"/>
        </w:rPr>
        <w:t>. Khi người đi xe đạp ngừng đạp, xe sẽ tiếp tục di chuyển thêm một đoạn nữa trước khi dừng lại hoàn toàn, vì quán tính giữ cho xe tiếp tục di chuyển theo vận tốc ban đầu.</w:t>
      </w:r>
    </w:p>
    <w:p w:rsidR="002F312B" w:rsidRPr="009350CA" w:rsidRDefault="002F312B" w:rsidP="00BD04E5">
      <w:pPr>
        <w:spacing w:before="100" w:beforeAutospacing="1" w:after="100" w:afterAutospacing="1" w:line="276" w:lineRule="auto"/>
        <w:rPr>
          <w:i/>
          <w:iCs/>
          <w:sz w:val="24"/>
          <w:szCs w:val="24"/>
          <w:lang w:eastAsia="vi-VN"/>
        </w:rPr>
      </w:pPr>
      <w:r w:rsidRPr="009350CA">
        <w:rPr>
          <w:b/>
          <w:bCs/>
          <w:color w:val="0070C0"/>
          <w:sz w:val="24"/>
          <w:szCs w:val="24"/>
          <w:lang w:eastAsia="vi-VN"/>
        </w:rPr>
        <w:t xml:space="preserve">c) </w:t>
      </w:r>
      <w:r w:rsidRPr="009350CA">
        <w:rPr>
          <w:i/>
          <w:iCs/>
          <w:sz w:val="24"/>
          <w:szCs w:val="24"/>
          <w:lang w:eastAsia="vi-VN"/>
        </w:rPr>
        <w:t xml:space="preserve"> </w:t>
      </w:r>
      <w:r w:rsidRPr="009350CA">
        <w:rPr>
          <w:b/>
          <w:bCs/>
          <w:i/>
          <w:iCs/>
          <w:sz w:val="24"/>
          <w:szCs w:val="24"/>
          <w:lang w:eastAsia="vi-VN"/>
        </w:rPr>
        <w:t>Đúng.</w:t>
      </w:r>
      <w:r w:rsidRPr="009350CA">
        <w:rPr>
          <w:i/>
          <w:iCs/>
          <w:sz w:val="24"/>
          <w:szCs w:val="24"/>
          <w:lang w:eastAsia="vi-VN"/>
        </w:rPr>
        <w:t xml:space="preserve"> Khi xe đạp di chuyển với vận tốc không đổi, lực đẩy của người đi xe và lực cản không khí tác dụng lên xe phải cân bằng nhau. Điều này phù hợp với định luật 1 Newton, khi hợp lực bằng không, xe chuyển động thẳng đều.</w:t>
      </w:r>
    </w:p>
    <w:p w:rsidR="002F312B" w:rsidRPr="009350CA" w:rsidRDefault="002F312B" w:rsidP="00BD04E5">
      <w:pPr>
        <w:spacing w:before="100" w:beforeAutospacing="1" w:after="100" w:afterAutospacing="1" w:line="276" w:lineRule="auto"/>
        <w:rPr>
          <w:i/>
          <w:iCs/>
          <w:sz w:val="24"/>
          <w:szCs w:val="24"/>
          <w:lang w:eastAsia="vi-VN"/>
        </w:rPr>
      </w:pPr>
      <w:r w:rsidRPr="009350CA">
        <w:rPr>
          <w:b/>
          <w:bCs/>
          <w:color w:val="0070C0"/>
          <w:sz w:val="24"/>
          <w:szCs w:val="24"/>
          <w:lang w:eastAsia="vi-VN"/>
        </w:rPr>
        <w:lastRenderedPageBreak/>
        <w:t>d)</w:t>
      </w:r>
      <w:r w:rsidRPr="009350CA">
        <w:rPr>
          <w:b/>
          <w:i/>
          <w:iCs/>
          <w:color w:val="0070C0"/>
          <w:sz w:val="24"/>
          <w:szCs w:val="24"/>
          <w:lang w:eastAsia="vi-VN"/>
        </w:rPr>
        <w:t xml:space="preserve"> </w:t>
      </w:r>
      <w:r w:rsidRPr="009350CA">
        <w:rPr>
          <w:i/>
          <w:iCs/>
          <w:sz w:val="24"/>
          <w:szCs w:val="24"/>
          <w:lang w:eastAsia="vi-VN"/>
        </w:rPr>
        <w:t xml:space="preserve"> </w:t>
      </w:r>
      <w:r w:rsidRPr="009350CA">
        <w:rPr>
          <w:b/>
          <w:bCs/>
          <w:i/>
          <w:iCs/>
          <w:sz w:val="24"/>
          <w:szCs w:val="24"/>
          <w:lang w:eastAsia="vi-VN"/>
        </w:rPr>
        <w:t>Sai.</w:t>
      </w:r>
      <w:r w:rsidRPr="009350CA">
        <w:rPr>
          <w:i/>
          <w:iCs/>
          <w:sz w:val="24"/>
          <w:szCs w:val="24"/>
          <w:lang w:eastAsia="vi-VN"/>
        </w:rPr>
        <w:t xml:space="preserve"> Nếu đường đi lên dốc, xe đạp sẽ không thể tiếp tục di chuyển với vận tốc không đổi nếu người đi xe không đạp thêm. Lực hấp dẫn kéo xe xuống dốc sẽ làm xe chậm lại, và lực đẩy thêm từ người đi xe là cần thiết để duy trì vận tốc.</w:t>
      </w:r>
    </w:p>
    <w:p w:rsidR="002F312B" w:rsidRPr="009350CA" w:rsidRDefault="002F312B" w:rsidP="00BD04E5">
      <w:pPr>
        <w:tabs>
          <w:tab w:val="left" w:pos="284"/>
          <w:tab w:val="left" w:pos="567"/>
          <w:tab w:val="left" w:pos="851"/>
          <w:tab w:val="left" w:pos="993"/>
          <w:tab w:val="left" w:pos="2835"/>
          <w:tab w:val="left" w:pos="5245"/>
          <w:tab w:val="left" w:pos="5387"/>
          <w:tab w:val="left" w:pos="7797"/>
          <w:tab w:val="left" w:pos="7938"/>
        </w:tabs>
        <w:spacing w:line="0" w:lineRule="atLeast"/>
        <w:jc w:val="both"/>
        <w:rPr>
          <w:rFonts w:eastAsia="Calibri"/>
          <w:sz w:val="24"/>
          <w:szCs w:val="24"/>
        </w:rPr>
      </w:pPr>
      <w:r w:rsidRPr="009350CA">
        <w:rPr>
          <w:rFonts w:eastAsia="Calibri"/>
          <w:b/>
          <w:color w:val="C00000"/>
          <w:sz w:val="24"/>
          <w:szCs w:val="24"/>
        </w:rPr>
        <w:t>Câu 3:</w:t>
      </w:r>
      <w:r w:rsidRPr="009350CA">
        <w:rPr>
          <w:rFonts w:eastAsia="Calibri"/>
          <w:b/>
          <w:sz w:val="24"/>
          <w:szCs w:val="24"/>
        </w:rPr>
        <w:tab/>
      </w:r>
      <w:r w:rsidRPr="009350CA">
        <w:rPr>
          <w:rFonts w:eastAsia="Calibri"/>
          <w:sz w:val="24"/>
          <w:szCs w:val="24"/>
        </w:rPr>
        <w:t>Một đèn chùm có khối lượng 50 kg được treo cân bằng bởi một sợi dây xích trên trần nhà (bỏ qua khối lượng của dây xích). Cho gia tốc rơi tự do là 10 m/s</w:t>
      </w:r>
      <w:r w:rsidRPr="009350CA">
        <w:rPr>
          <w:rFonts w:eastAsia="Calibri"/>
          <w:sz w:val="24"/>
          <w:szCs w:val="24"/>
          <w:vertAlign w:val="superscript"/>
        </w:rPr>
        <w:t>2</w:t>
      </w:r>
      <w:r w:rsidRPr="009350CA">
        <w:rPr>
          <w:rFonts w:eastAsia="Calibri"/>
          <w:sz w:val="24"/>
          <w:szCs w:val="24"/>
        </w:rPr>
        <w:t xml:space="preserve">. </w:t>
      </w:r>
    </w:p>
    <w:p w:rsidR="002F312B" w:rsidRPr="009350CA" w:rsidRDefault="002F312B" w:rsidP="00BD04E5">
      <w:pPr>
        <w:tabs>
          <w:tab w:val="left" w:pos="284"/>
          <w:tab w:val="left" w:pos="567"/>
          <w:tab w:val="left" w:pos="851"/>
          <w:tab w:val="left" w:pos="993"/>
          <w:tab w:val="left" w:pos="2835"/>
          <w:tab w:val="left" w:pos="5245"/>
          <w:tab w:val="left" w:pos="5387"/>
          <w:tab w:val="left" w:pos="7797"/>
          <w:tab w:val="left" w:pos="7938"/>
        </w:tabs>
        <w:spacing w:after="160" w:line="0" w:lineRule="atLeast"/>
        <w:contextualSpacing/>
        <w:jc w:val="center"/>
        <w:rPr>
          <w:rFonts w:eastAsia="Calibri"/>
          <w:sz w:val="24"/>
          <w:szCs w:val="24"/>
        </w:rPr>
      </w:pPr>
      <w:r w:rsidRPr="009350CA">
        <w:rPr>
          <w:rFonts w:eastAsia="Calibri"/>
          <w:noProof/>
          <w:sz w:val="24"/>
          <w:szCs w:val="24"/>
          <w:lang w:val="en-US"/>
        </w:rPr>
        <w:drawing>
          <wp:inline distT="0" distB="0" distL="0" distR="0" wp14:anchorId="57C7D7D4" wp14:editId="28AFB403">
            <wp:extent cx="859809" cy="1145440"/>
            <wp:effectExtent l="0" t="0" r="0" b="0"/>
            <wp:docPr id="15424470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60359" name="Picture 11"/>
                    <pic:cNvPicPr>
                      <a:picLocks noChangeAspect="1" noChangeArrowheads="1"/>
                    </pic:cNvPicPr>
                  </pic:nvPicPr>
                  <pic:blipFill>
                    <a:blip r:embed="rId992" cstate="print">
                      <a:extLst>
                        <a:ext uri="{28A0092B-C50C-407E-A947-70E740481C1C}">
                          <a14:useLocalDpi xmlns:a14="http://schemas.microsoft.com/office/drawing/2010/main" val="0"/>
                        </a:ext>
                      </a:extLst>
                    </a:blip>
                    <a:stretch>
                      <a:fillRect/>
                    </a:stretch>
                  </pic:blipFill>
                  <pic:spPr bwMode="auto">
                    <a:xfrm>
                      <a:off x="0" y="0"/>
                      <a:ext cx="868260" cy="1156698"/>
                    </a:xfrm>
                    <a:prstGeom prst="rect">
                      <a:avLst/>
                    </a:prstGeom>
                    <a:noFill/>
                    <a:ln>
                      <a:noFill/>
                    </a:ln>
                  </pic:spPr>
                </pic:pic>
              </a:graphicData>
            </a:graphic>
          </wp:inline>
        </w:drawing>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lang w:eastAsia="vi-VN"/>
        </w:rPr>
        <w:t>Đèn chịu tác dụng của 2 lực là trọng lực và lực căng của dây xích tác dụng lên đè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lang w:eastAsia="vi-VN"/>
        </w:rPr>
        <w:t>Trọng lực và lưc căng của dây xích tác dụng lên đèn cùng phương, cùng chiều, cùng độ lớ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lang w:eastAsia="vi-VN"/>
        </w:rPr>
        <w:t>Độ lớn lực căng của dây xích lớn hơn 500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lang w:eastAsia="vi-VN"/>
        </w:rPr>
        <w:t xml:space="preserve"> Trọng lượng của đèn có phương thẳng đứng, chiều từ trên xuống. </w:t>
      </w:r>
    </w:p>
    <w:p w:rsidR="002F312B" w:rsidRPr="009350CA" w:rsidRDefault="002F312B" w:rsidP="00BD04E5">
      <w:pPr>
        <w:tabs>
          <w:tab w:val="left" w:pos="284"/>
          <w:tab w:val="left" w:pos="2835"/>
          <w:tab w:val="left" w:pos="5245"/>
          <w:tab w:val="left" w:pos="7797"/>
        </w:tabs>
        <w:spacing w:after="160" w:line="276" w:lineRule="auto"/>
        <w:rPr>
          <w:b/>
          <w:bCs/>
          <w:kern w:val="2"/>
          <w:sz w:val="24"/>
          <w:szCs w:val="24"/>
          <w14:ligatures w14:val="standardContextual"/>
        </w:rPr>
      </w:pPr>
      <w:r w:rsidRPr="009350CA">
        <w:rPr>
          <w:rFonts w:eastAsia="Arial"/>
          <w:sz w:val="24"/>
          <w:szCs w:val="24"/>
        </w:rPr>
        <w:t xml:space="preserve"> </w:t>
      </w:r>
      <w:r w:rsidRPr="009350CA">
        <w:rPr>
          <w:b/>
          <w:bCs/>
          <w:kern w:val="2"/>
          <w:sz w:val="24"/>
          <w:szCs w:val="24"/>
          <w14:ligatures w14:val="standardContextual"/>
        </w:rPr>
        <w:t>Hướng dẫn giải</w:t>
      </w:r>
    </w:p>
    <w:p w:rsidR="002F312B" w:rsidRPr="009350CA" w:rsidRDefault="002F312B" w:rsidP="00BD04E5">
      <w:pPr>
        <w:tabs>
          <w:tab w:val="left" w:pos="284"/>
          <w:tab w:val="left" w:pos="2835"/>
          <w:tab w:val="left" w:pos="5245"/>
          <w:tab w:val="left" w:pos="5387"/>
          <w:tab w:val="left" w:pos="7797"/>
          <w:tab w:val="left" w:pos="7938"/>
        </w:tabs>
        <w:spacing w:after="160" w:line="276" w:lineRule="auto"/>
        <w:rPr>
          <w:rFonts w:eastAsia="Arial"/>
          <w:i/>
          <w:iCs/>
          <w:sz w:val="24"/>
          <w:szCs w:val="24"/>
        </w:rPr>
      </w:pPr>
      <w:r w:rsidRPr="009350CA">
        <w:rPr>
          <w:rFonts w:eastAsia="Arial"/>
          <w:b/>
          <w:bCs/>
          <w:i/>
          <w:iCs/>
          <w:color w:val="0070C0"/>
          <w:sz w:val="24"/>
          <w:szCs w:val="24"/>
        </w:rPr>
        <w:t xml:space="preserve">a) </w:t>
      </w:r>
      <w:r w:rsidRPr="009350CA">
        <w:rPr>
          <w:rFonts w:eastAsia="Arial"/>
          <w:b/>
          <w:i/>
          <w:iCs/>
          <w:sz w:val="24"/>
          <w:szCs w:val="24"/>
        </w:rPr>
        <w:t>Đúng</w:t>
      </w:r>
      <w:r w:rsidRPr="009350CA">
        <w:rPr>
          <w:rFonts w:eastAsia="Arial"/>
          <w:i/>
          <w:iCs/>
          <w:sz w:val="24"/>
          <w:szCs w:val="24"/>
        </w:rPr>
        <w:t>.</w:t>
      </w:r>
      <w:r w:rsidRPr="009350CA">
        <w:rPr>
          <w:rFonts w:eastAsia="Arial"/>
          <w:i/>
          <w:sz w:val="24"/>
          <w:szCs w:val="24"/>
          <w:lang w:eastAsia="vi-VN"/>
        </w:rPr>
        <w:t xml:space="preserve"> Đèn chịu tác dụng của 2 lực là trọng lực và lực căng của dây xích tác dụng lên đèn.</w:t>
      </w:r>
    </w:p>
    <w:p w:rsidR="002F312B" w:rsidRPr="009350CA" w:rsidRDefault="002F312B" w:rsidP="00BD04E5">
      <w:pPr>
        <w:tabs>
          <w:tab w:val="left" w:pos="284"/>
          <w:tab w:val="left" w:pos="2835"/>
          <w:tab w:val="left" w:pos="5245"/>
          <w:tab w:val="left" w:pos="5387"/>
          <w:tab w:val="left" w:pos="7797"/>
          <w:tab w:val="left" w:pos="7938"/>
        </w:tabs>
        <w:spacing w:after="160" w:line="276" w:lineRule="auto"/>
        <w:rPr>
          <w:rFonts w:eastAsia="Arial"/>
          <w:i/>
          <w:iCs/>
          <w:sz w:val="24"/>
          <w:szCs w:val="24"/>
        </w:rPr>
      </w:pPr>
      <w:r w:rsidRPr="009350CA">
        <w:rPr>
          <w:rFonts w:eastAsia="Arial"/>
          <w:b/>
          <w:bCs/>
          <w:i/>
          <w:iCs/>
          <w:color w:val="0070C0"/>
          <w:sz w:val="24"/>
          <w:szCs w:val="24"/>
        </w:rPr>
        <w:t xml:space="preserve">b) </w:t>
      </w:r>
      <w:r w:rsidRPr="009350CA">
        <w:rPr>
          <w:rFonts w:eastAsia="Arial"/>
          <w:b/>
          <w:bCs/>
          <w:i/>
          <w:iCs/>
          <w:sz w:val="24"/>
          <w:szCs w:val="24"/>
        </w:rPr>
        <w:t xml:space="preserve">Sai. </w:t>
      </w:r>
      <w:r w:rsidRPr="009350CA">
        <w:rPr>
          <w:i/>
          <w:iCs/>
          <w:sz w:val="24"/>
          <w:szCs w:val="24"/>
          <w:lang w:eastAsia="vi-VN"/>
        </w:rPr>
        <w:t>Trọng lực và lưc căng của dây xích cùng phương, ngược chiều, cùng độ lớn.</w:t>
      </w:r>
    </w:p>
    <w:p w:rsidR="002F312B" w:rsidRPr="009350CA" w:rsidRDefault="002F312B" w:rsidP="00BD04E5">
      <w:pPr>
        <w:tabs>
          <w:tab w:val="left" w:pos="284"/>
          <w:tab w:val="left" w:pos="2835"/>
          <w:tab w:val="left" w:pos="5245"/>
          <w:tab w:val="left" w:pos="5387"/>
          <w:tab w:val="left" w:pos="7797"/>
          <w:tab w:val="left" w:pos="7938"/>
        </w:tabs>
        <w:spacing w:after="160" w:line="276" w:lineRule="auto"/>
        <w:rPr>
          <w:rFonts w:eastAsia="Arial"/>
          <w:i/>
          <w:iCs/>
          <w:sz w:val="24"/>
          <w:szCs w:val="24"/>
        </w:rPr>
      </w:pPr>
      <w:r w:rsidRPr="009350CA">
        <w:rPr>
          <w:rFonts w:eastAsia="Arial"/>
          <w:b/>
          <w:bCs/>
          <w:i/>
          <w:iCs/>
          <w:color w:val="0070C0"/>
          <w:sz w:val="24"/>
          <w:szCs w:val="24"/>
        </w:rPr>
        <w:t xml:space="preserve">c) </w:t>
      </w:r>
      <w:r w:rsidRPr="009350CA">
        <w:rPr>
          <w:rFonts w:eastAsia="Arial"/>
          <w:b/>
          <w:bCs/>
          <w:i/>
          <w:iCs/>
          <w:sz w:val="24"/>
          <w:szCs w:val="24"/>
        </w:rPr>
        <w:t xml:space="preserve">Sai. </w:t>
      </w:r>
      <w:r w:rsidRPr="009350CA">
        <w:rPr>
          <w:rFonts w:eastAsia="Arial"/>
          <w:i/>
          <w:iCs/>
          <w:noProof/>
          <w:sz w:val="24"/>
          <w:szCs w:val="24"/>
        </w:rPr>
        <w:t>Đèn nằm cân bằng =&gt; P = T = mg = 50.10 = 500N.</w:t>
      </w:r>
    </w:p>
    <w:p w:rsidR="002F312B" w:rsidRPr="009350CA" w:rsidRDefault="002F312B" w:rsidP="00BD04E5">
      <w:pPr>
        <w:tabs>
          <w:tab w:val="left" w:pos="284"/>
          <w:tab w:val="left" w:pos="2835"/>
          <w:tab w:val="left" w:pos="5245"/>
          <w:tab w:val="left" w:pos="5387"/>
          <w:tab w:val="left" w:pos="7797"/>
          <w:tab w:val="left" w:pos="7938"/>
        </w:tabs>
        <w:spacing w:after="160" w:line="276" w:lineRule="auto"/>
        <w:rPr>
          <w:rFonts w:eastAsia="Arial"/>
          <w:i/>
          <w:iCs/>
          <w:sz w:val="24"/>
          <w:szCs w:val="24"/>
        </w:rPr>
      </w:pPr>
      <w:r w:rsidRPr="009350CA">
        <w:rPr>
          <w:rFonts w:eastAsia="Arial"/>
          <w:b/>
          <w:bCs/>
          <w:i/>
          <w:iCs/>
          <w:color w:val="0070C0"/>
          <w:sz w:val="24"/>
          <w:szCs w:val="24"/>
        </w:rPr>
        <w:t>d)</w:t>
      </w:r>
      <w:r w:rsidRPr="009350CA">
        <w:rPr>
          <w:rFonts w:eastAsia="Arial"/>
          <w:b/>
          <w:i/>
          <w:iCs/>
          <w:color w:val="0070C0"/>
          <w:sz w:val="24"/>
          <w:szCs w:val="24"/>
        </w:rPr>
        <w:t xml:space="preserve"> </w:t>
      </w:r>
      <w:r w:rsidRPr="009350CA">
        <w:rPr>
          <w:rFonts w:eastAsia="Arial"/>
          <w:b/>
          <w:i/>
          <w:iCs/>
          <w:sz w:val="24"/>
          <w:szCs w:val="24"/>
        </w:rPr>
        <w:t>Sai</w:t>
      </w:r>
      <w:r w:rsidRPr="009350CA">
        <w:rPr>
          <w:rFonts w:eastAsia="Arial"/>
          <w:i/>
          <w:iCs/>
          <w:sz w:val="24"/>
          <w:szCs w:val="24"/>
        </w:rPr>
        <w:t>.</w:t>
      </w:r>
      <w:r w:rsidRPr="009350CA">
        <w:rPr>
          <w:rFonts w:eastAsia="Arial"/>
          <w:i/>
          <w:sz w:val="24"/>
          <w:szCs w:val="24"/>
          <w:lang w:eastAsia="vi-VN"/>
        </w:rPr>
        <w:t xml:space="preserve"> Trọng lượng của đèn là đại lượng vô hướng.</w:t>
      </w:r>
    </w:p>
    <w:p w:rsidR="002F312B" w:rsidRPr="009350CA" w:rsidRDefault="002F312B" w:rsidP="00BD04E5">
      <w:pPr>
        <w:spacing w:after="160" w:line="259" w:lineRule="auto"/>
        <w:jc w:val="center"/>
        <w:rPr>
          <w:rFonts w:eastAsia="Arial"/>
          <w:b/>
          <w:sz w:val="24"/>
          <w:szCs w:val="24"/>
        </w:rPr>
      </w:pPr>
    </w:p>
    <w:p w:rsidR="002F312B" w:rsidRPr="009350CA" w:rsidRDefault="002F312B" w:rsidP="00BD04E5">
      <w:pPr>
        <w:spacing w:after="160" w:line="259" w:lineRule="auto"/>
        <w:jc w:val="center"/>
        <w:rPr>
          <w:rFonts w:eastAsia="Arial"/>
          <w:b/>
          <w:sz w:val="24"/>
          <w:szCs w:val="24"/>
        </w:rPr>
      </w:pPr>
      <w:r w:rsidRPr="009350CA">
        <w:rPr>
          <w:rFonts w:eastAsia="Arial"/>
          <w:b/>
          <w:sz w:val="24"/>
          <w:szCs w:val="24"/>
        </w:rPr>
        <w:t>III. ĐÁP ÁN PHẦN TỰ LUẬN ĐỀ CUỐI  KỲ 1 - MÔN VẬT LÍ LỚP 10 NĂM 24-25</w:t>
      </w:r>
    </w:p>
    <w:p w:rsidR="002F312B" w:rsidRPr="009350CA" w:rsidRDefault="002F312B" w:rsidP="00BD04E5">
      <w:pPr>
        <w:tabs>
          <w:tab w:val="left" w:pos="284"/>
          <w:tab w:val="left" w:pos="993"/>
        </w:tabs>
        <w:spacing w:after="160"/>
        <w:rPr>
          <w:rFonts w:eastAsia="Arial"/>
          <w:sz w:val="24"/>
          <w:szCs w:val="24"/>
        </w:rPr>
      </w:pPr>
      <w:r w:rsidRPr="009350CA">
        <w:rPr>
          <w:rFonts w:eastAsia="Arial"/>
          <w:b/>
          <w:color w:val="C00000"/>
          <w:sz w:val="24"/>
          <w:szCs w:val="24"/>
        </w:rPr>
        <w:t xml:space="preserve">Câu </w:t>
      </w:r>
      <w:r w:rsidRPr="009350CA">
        <w:rPr>
          <w:rFonts w:eastAsia="Arial"/>
          <w:b/>
          <w:color w:val="C00000"/>
          <w:sz w:val="24"/>
          <w:szCs w:val="24"/>
          <w:lang w:val="vi-VN"/>
        </w:rPr>
        <w:t>1</w:t>
      </w:r>
      <w:r w:rsidRPr="009350CA">
        <w:rPr>
          <w:rFonts w:eastAsia="Arial"/>
          <w:b/>
          <w:color w:val="C00000"/>
          <w:sz w:val="24"/>
          <w:szCs w:val="24"/>
        </w:rPr>
        <w:t>.</w:t>
      </w:r>
      <w:r w:rsidRPr="009350CA">
        <w:rPr>
          <w:rFonts w:eastAsia="Arial"/>
          <w:sz w:val="24"/>
          <w:szCs w:val="24"/>
        </w:rPr>
        <w:t xml:space="preserve"> </w:t>
      </w:r>
      <w:r w:rsidRPr="009350CA">
        <w:rPr>
          <w:rFonts w:eastAsia="Arial"/>
          <w:i/>
          <w:sz w:val="24"/>
          <w:szCs w:val="24"/>
        </w:rPr>
        <w:t>(1 điểm).</w:t>
      </w:r>
      <w:r w:rsidRPr="009350CA">
        <w:rPr>
          <w:rFonts w:eastAsia="Arial"/>
          <w:sz w:val="24"/>
          <w:szCs w:val="24"/>
        </w:rPr>
        <w:t xml:space="preserve"> </w:t>
      </w:r>
    </w:p>
    <w:p w:rsidR="002F312B" w:rsidRPr="009350CA" w:rsidRDefault="002F312B" w:rsidP="00BD04E5">
      <w:pPr>
        <w:tabs>
          <w:tab w:val="left" w:pos="284"/>
          <w:tab w:val="left" w:pos="993"/>
        </w:tabs>
        <w:spacing w:after="160"/>
        <w:rPr>
          <w:rFonts w:eastAsia="Arial"/>
          <w:sz w:val="24"/>
          <w:szCs w:val="24"/>
        </w:rPr>
      </w:pPr>
      <w:r w:rsidRPr="009350CA">
        <w:rPr>
          <w:rFonts w:eastAsia="Arial"/>
          <w:sz w:val="24"/>
          <w:szCs w:val="24"/>
        </w:rPr>
        <w:t>Một vật được thả rơi không vận tốc đầu, khi vừa chạm đất vật có vận tốc v = 60m/s. Lấy g = 10m/s</w:t>
      </w:r>
      <w:r w:rsidRPr="009350CA">
        <w:rPr>
          <w:rFonts w:eastAsia="Arial"/>
          <w:sz w:val="24"/>
          <w:szCs w:val="24"/>
          <w:vertAlign w:val="superscript"/>
        </w:rPr>
        <w:t>2</w:t>
      </w:r>
      <w:r w:rsidRPr="009350CA">
        <w:rPr>
          <w:rFonts w:eastAsia="Arial"/>
          <w:sz w:val="24"/>
          <w:szCs w:val="24"/>
        </w:rPr>
        <w:t>.  Tìm quãng đường vật đã rơi và thời gian rơi của vật?</w:t>
      </w:r>
    </w:p>
    <w:p w:rsidR="002F312B" w:rsidRPr="009350CA" w:rsidRDefault="002F312B" w:rsidP="00BD04E5">
      <w:pPr>
        <w:tabs>
          <w:tab w:val="left" w:pos="284"/>
          <w:tab w:val="left" w:pos="993"/>
        </w:tabs>
        <w:spacing w:line="360" w:lineRule="auto"/>
        <w:rPr>
          <w:rFonts w:eastAsia="Calibri"/>
          <w:b/>
          <w:bCs/>
          <w:sz w:val="24"/>
          <w:szCs w:val="24"/>
          <w:lang w:val="vi-VN"/>
        </w:rPr>
      </w:pPr>
      <w:r w:rsidRPr="009350CA">
        <w:rPr>
          <w:rFonts w:eastAsia="Calibri"/>
          <w:b/>
          <w:bCs/>
          <w:sz w:val="24"/>
          <w:szCs w:val="24"/>
        </w:rPr>
        <w:t>Hướng dẫn</w:t>
      </w:r>
      <w:r w:rsidRPr="009350CA">
        <w:rPr>
          <w:rFonts w:eastAsia="Calibri"/>
          <w:b/>
          <w:bCs/>
          <w:sz w:val="24"/>
          <w:szCs w:val="24"/>
          <w:lang w:val="vi-VN"/>
        </w:rPr>
        <w:t xml:space="preserve"> giải</w:t>
      </w:r>
    </w:p>
    <w:p w:rsidR="002F312B" w:rsidRPr="009350CA" w:rsidRDefault="002F312B" w:rsidP="00BD04E5">
      <w:pPr>
        <w:tabs>
          <w:tab w:val="left" w:pos="284"/>
          <w:tab w:val="left" w:pos="993"/>
        </w:tabs>
        <w:spacing w:after="160"/>
        <w:rPr>
          <w:rFonts w:eastAsia="Arial"/>
          <w:sz w:val="24"/>
          <w:szCs w:val="24"/>
        </w:rPr>
      </w:pPr>
      <w:r w:rsidRPr="009350CA">
        <w:rPr>
          <w:rFonts w:eastAsia="Arial"/>
          <w:sz w:val="24"/>
          <w:szCs w:val="24"/>
        </w:rPr>
        <w:t xml:space="preserve">+ Vẽ hình và chọn (gốc toạ độ, chiều dương, môc thời gian)  </w:t>
      </w:r>
      <w:r w:rsidRPr="009350CA">
        <w:rPr>
          <w:rFonts w:eastAsia="Arial"/>
          <w:b/>
          <w:sz w:val="24"/>
          <w:szCs w:val="24"/>
        </w:rPr>
        <w:t>(0,25đ)</w:t>
      </w:r>
    </w:p>
    <w:p w:rsidR="002F312B" w:rsidRPr="009350CA" w:rsidRDefault="002F312B" w:rsidP="00BD04E5">
      <w:pPr>
        <w:tabs>
          <w:tab w:val="left" w:pos="284"/>
          <w:tab w:val="left" w:pos="993"/>
        </w:tabs>
        <w:spacing w:after="160"/>
        <w:rPr>
          <w:rFonts w:eastAsia="Arial"/>
          <w:sz w:val="24"/>
          <w:szCs w:val="24"/>
        </w:rPr>
      </w:pPr>
      <w:r w:rsidRPr="009350CA">
        <w:rPr>
          <w:rFonts w:eastAsia="Arial"/>
          <w:b/>
          <w:sz w:val="24"/>
          <w:szCs w:val="24"/>
        </w:rPr>
        <w:t xml:space="preserve">+ </w:t>
      </w:r>
      <w:r w:rsidRPr="009350CA">
        <w:rPr>
          <w:rFonts w:eastAsia="Arial"/>
          <w:sz w:val="24"/>
          <w:szCs w:val="24"/>
        </w:rPr>
        <w:t xml:space="preserve">Thả rơi không vận tốc ban đầu nên  </w:t>
      </w:r>
      <w:r w:rsidRPr="009350CA">
        <w:rPr>
          <w:rFonts w:eastAsia="Arial"/>
          <w:position w:val="-12"/>
          <w:sz w:val="24"/>
          <w:szCs w:val="24"/>
        </w:rPr>
        <w:object w:dxaOrig="1260" w:dyaOrig="360" w14:anchorId="186653B2">
          <v:shape id="_x0000_i1458" type="#_x0000_t75" style="width:63.75pt;height:18pt" o:ole="">
            <v:imagedata r:id="rId995" o:title=""/>
          </v:shape>
          <o:OLEObject Type="Embed" ProgID="Equation.DSMT4" ShapeID="_x0000_i1458" DrawAspect="Content" ObjectID="_1823248823" r:id="rId996"/>
        </w:object>
      </w:r>
      <w:r w:rsidRPr="009350CA">
        <w:rPr>
          <w:rFonts w:eastAsia="Arial"/>
          <w:sz w:val="24"/>
          <w:szCs w:val="24"/>
        </w:rPr>
        <w:t xml:space="preserve"> suy ra vật rơi tụ do. </w:t>
      </w:r>
      <w:r w:rsidRPr="009350CA">
        <w:rPr>
          <w:rFonts w:eastAsia="Arial"/>
          <w:b/>
          <w:sz w:val="24"/>
          <w:szCs w:val="24"/>
        </w:rPr>
        <w:t>(0,25đ)</w:t>
      </w:r>
    </w:p>
    <w:p w:rsidR="002F312B" w:rsidRPr="009350CA" w:rsidRDefault="002F312B" w:rsidP="00BD04E5">
      <w:pPr>
        <w:tabs>
          <w:tab w:val="left" w:pos="284"/>
          <w:tab w:val="left" w:pos="993"/>
        </w:tabs>
        <w:spacing w:after="160"/>
        <w:rPr>
          <w:rFonts w:eastAsia="Arial"/>
          <w:sz w:val="24"/>
          <w:szCs w:val="24"/>
        </w:rPr>
      </w:pPr>
      <w:r w:rsidRPr="009350CA">
        <w:rPr>
          <w:rFonts w:eastAsia="Arial"/>
          <w:sz w:val="24"/>
          <w:szCs w:val="24"/>
        </w:rPr>
        <w:t xml:space="preserve">+ Áp dụng công thức: </w:t>
      </w:r>
      <w:r w:rsidRPr="009350CA">
        <w:rPr>
          <w:rFonts w:eastAsia="Arial"/>
          <w:position w:val="-24"/>
          <w:sz w:val="24"/>
          <w:szCs w:val="24"/>
        </w:rPr>
        <w:object w:dxaOrig="3580" w:dyaOrig="660" w14:anchorId="28A59A66">
          <v:shape id="_x0000_i1459" type="#_x0000_t75" style="width:178.5pt;height:33pt" o:ole="">
            <v:imagedata r:id="rId997" o:title=""/>
          </v:shape>
          <o:OLEObject Type="Embed" ProgID="Equation.DSMT4" ShapeID="_x0000_i1459" DrawAspect="Content" ObjectID="_1823248824" r:id="rId998"/>
        </w:object>
      </w:r>
      <w:r w:rsidRPr="009350CA">
        <w:rPr>
          <w:rFonts w:eastAsia="Arial"/>
          <w:sz w:val="24"/>
          <w:szCs w:val="24"/>
        </w:rPr>
        <w:t xml:space="preserve">. </w:t>
      </w:r>
      <w:r w:rsidRPr="009350CA">
        <w:rPr>
          <w:rFonts w:eastAsia="Arial"/>
          <w:b/>
          <w:sz w:val="24"/>
          <w:szCs w:val="24"/>
        </w:rPr>
        <w:t>(0,25đ)</w:t>
      </w:r>
    </w:p>
    <w:p w:rsidR="002F312B" w:rsidRPr="009350CA" w:rsidRDefault="002F312B" w:rsidP="00BD04E5">
      <w:pPr>
        <w:tabs>
          <w:tab w:val="left" w:pos="284"/>
          <w:tab w:val="left" w:pos="993"/>
        </w:tabs>
        <w:spacing w:after="160"/>
        <w:rPr>
          <w:rFonts w:eastAsia="Arial"/>
          <w:sz w:val="24"/>
          <w:szCs w:val="24"/>
        </w:rPr>
      </w:pPr>
      <w:r w:rsidRPr="009350CA">
        <w:rPr>
          <w:rFonts w:eastAsia="Arial"/>
          <w:sz w:val="24"/>
          <w:szCs w:val="24"/>
        </w:rPr>
        <w:t xml:space="preserve">+ Áp dụng công thức </w:t>
      </w:r>
      <w:r w:rsidRPr="009350CA">
        <w:rPr>
          <w:rFonts w:eastAsia="Arial"/>
          <w:position w:val="-28"/>
          <w:sz w:val="24"/>
          <w:szCs w:val="24"/>
        </w:rPr>
        <w:object w:dxaOrig="2420" w:dyaOrig="660" w14:anchorId="74210083">
          <v:shape id="_x0000_i1460" type="#_x0000_t75" style="width:120.75pt;height:33pt" o:ole="">
            <v:imagedata r:id="rId999" o:title=""/>
          </v:shape>
          <o:OLEObject Type="Embed" ProgID="Equation.DSMT4" ShapeID="_x0000_i1460" DrawAspect="Content" ObjectID="_1823248825" r:id="rId1000"/>
        </w:object>
      </w:r>
      <w:r w:rsidRPr="009350CA">
        <w:rPr>
          <w:rFonts w:eastAsia="Arial"/>
          <w:sz w:val="24"/>
          <w:szCs w:val="24"/>
        </w:rPr>
        <w:t xml:space="preserve">. </w:t>
      </w:r>
      <w:r w:rsidRPr="009350CA">
        <w:rPr>
          <w:rFonts w:eastAsia="Arial"/>
          <w:b/>
          <w:sz w:val="24"/>
          <w:szCs w:val="24"/>
        </w:rPr>
        <w:t>(0,25đ)</w:t>
      </w:r>
    </w:p>
    <w:p w:rsidR="002F312B" w:rsidRPr="009350CA" w:rsidRDefault="002F312B" w:rsidP="00BD04E5">
      <w:pPr>
        <w:tabs>
          <w:tab w:val="left" w:pos="284"/>
          <w:tab w:val="left" w:pos="2835"/>
          <w:tab w:val="left" w:pos="5245"/>
          <w:tab w:val="left" w:pos="5387"/>
          <w:tab w:val="left" w:pos="7797"/>
          <w:tab w:val="left" w:pos="7938"/>
        </w:tabs>
        <w:spacing w:after="160" w:line="0" w:lineRule="atLeast"/>
        <w:rPr>
          <w:rFonts w:eastAsia="Calibri"/>
          <w:sz w:val="24"/>
          <w:szCs w:val="24"/>
          <w:lang w:val="fr-FR"/>
        </w:rPr>
      </w:pPr>
      <w:r w:rsidRPr="009350CA">
        <w:rPr>
          <w:rFonts w:eastAsia="Arial"/>
          <w:b/>
          <w:color w:val="C00000"/>
          <w:sz w:val="24"/>
          <w:szCs w:val="24"/>
        </w:rPr>
        <w:t>Câu 2.</w:t>
      </w:r>
      <w:r w:rsidRPr="009350CA">
        <w:rPr>
          <w:rFonts w:eastAsia="Arial"/>
          <w:sz w:val="24"/>
          <w:szCs w:val="24"/>
        </w:rPr>
        <w:t xml:space="preserve"> </w:t>
      </w:r>
      <w:r w:rsidRPr="009350CA">
        <w:rPr>
          <w:rFonts w:eastAsia="Arial"/>
          <w:i/>
          <w:sz w:val="24"/>
          <w:szCs w:val="24"/>
        </w:rPr>
        <w:t>(1 điểm).</w:t>
      </w:r>
      <w:r w:rsidRPr="009350CA">
        <w:rPr>
          <w:rFonts w:eastAsia="Arial"/>
          <w:sz w:val="24"/>
          <w:szCs w:val="24"/>
        </w:rPr>
        <w:t xml:space="preserve"> </w:t>
      </w:r>
      <w:r w:rsidRPr="009350CA">
        <w:rPr>
          <w:rFonts w:eastAsia="Calibri"/>
          <w:sz w:val="24"/>
          <w:szCs w:val="24"/>
          <w:lang w:val="fr-FR"/>
        </w:rPr>
        <w:t>Vật 1 có khối lượng m</w:t>
      </w:r>
      <w:r w:rsidRPr="009350CA">
        <w:rPr>
          <w:rFonts w:eastAsia="Calibri"/>
          <w:sz w:val="24"/>
          <w:szCs w:val="24"/>
          <w:vertAlign w:val="subscript"/>
          <w:lang w:val="fr-FR"/>
        </w:rPr>
        <w:t>1</w:t>
      </w:r>
      <w:r w:rsidRPr="009350CA">
        <w:rPr>
          <w:rFonts w:eastAsia="Calibri"/>
          <w:sz w:val="24"/>
          <w:szCs w:val="24"/>
          <w:lang w:val="fr-FR"/>
        </w:rPr>
        <w:t xml:space="preserve"> = 100g đang chuyển động với tốc độ 5,4 km/h đến va chạm vào vật 2 có khối lượng m</w:t>
      </w:r>
      <w:r w:rsidRPr="009350CA">
        <w:rPr>
          <w:rFonts w:eastAsia="Calibri"/>
          <w:sz w:val="24"/>
          <w:szCs w:val="24"/>
          <w:vertAlign w:val="subscript"/>
          <w:lang w:val="fr-FR"/>
        </w:rPr>
        <w:t>2</w:t>
      </w:r>
      <w:r w:rsidRPr="009350CA">
        <w:rPr>
          <w:rFonts w:eastAsia="Calibri"/>
          <w:sz w:val="24"/>
          <w:szCs w:val="24"/>
          <w:lang w:val="fr-FR"/>
        </w:rPr>
        <w:t xml:space="preserve"> đang đứng yên. Sau va chạm vật 1 bật ngược lại với tốc độ 0,5 m/s còn vật 2 chuyển động với tốc độ 0,8 m/s. Biết hai vật chuyển động cùng phương. Tìm khối lượng m</w:t>
      </w:r>
      <w:r w:rsidRPr="009350CA">
        <w:rPr>
          <w:rFonts w:eastAsia="Calibri"/>
          <w:sz w:val="24"/>
          <w:szCs w:val="24"/>
          <w:vertAlign w:val="subscript"/>
          <w:lang w:val="fr-FR"/>
        </w:rPr>
        <w:t>2</w:t>
      </w:r>
      <w:r w:rsidRPr="009350CA">
        <w:rPr>
          <w:rFonts w:eastAsia="Calibri"/>
          <w:sz w:val="24"/>
          <w:szCs w:val="24"/>
          <w:lang w:val="fr-FR"/>
        </w:rPr>
        <w:t xml:space="preserve"> của vật 2?</w:t>
      </w:r>
    </w:p>
    <w:p w:rsidR="002F312B" w:rsidRPr="009350CA" w:rsidRDefault="002F312B" w:rsidP="00BD04E5">
      <w:pPr>
        <w:tabs>
          <w:tab w:val="left" w:pos="284"/>
          <w:tab w:val="left" w:pos="2835"/>
          <w:tab w:val="left" w:pos="5245"/>
          <w:tab w:val="left" w:pos="5387"/>
          <w:tab w:val="left" w:pos="7797"/>
          <w:tab w:val="left" w:pos="7938"/>
        </w:tabs>
        <w:spacing w:after="160" w:line="276" w:lineRule="auto"/>
        <w:jc w:val="both"/>
        <w:rPr>
          <w:rFonts w:eastAsia="Arial"/>
          <w:sz w:val="24"/>
          <w:szCs w:val="24"/>
        </w:rPr>
      </w:pPr>
    </w:p>
    <w:p w:rsidR="002F312B" w:rsidRPr="009350CA" w:rsidRDefault="002F312B" w:rsidP="00BD04E5">
      <w:pPr>
        <w:tabs>
          <w:tab w:val="left" w:pos="284"/>
          <w:tab w:val="left" w:pos="2835"/>
          <w:tab w:val="left" w:pos="5245"/>
          <w:tab w:val="left" w:pos="5387"/>
          <w:tab w:val="left" w:pos="7797"/>
          <w:tab w:val="left" w:pos="7938"/>
        </w:tabs>
        <w:spacing w:after="160" w:line="276" w:lineRule="auto"/>
        <w:jc w:val="both"/>
        <w:rPr>
          <w:rFonts w:eastAsia="Calibri"/>
          <w:sz w:val="24"/>
          <w:szCs w:val="24"/>
          <w:lang w:val="fr-FR"/>
        </w:rPr>
      </w:pPr>
      <w:r w:rsidRPr="009350CA">
        <w:rPr>
          <w:b/>
          <w:sz w:val="24"/>
          <w:szCs w:val="24"/>
          <w:lang w:val="sv-SE"/>
        </w:rPr>
        <w:t>Hướng dẫn giải</w:t>
      </w:r>
    </w:p>
    <w:p w:rsidR="002F312B" w:rsidRPr="009350CA" w:rsidRDefault="002F312B" w:rsidP="00BD04E5">
      <w:pPr>
        <w:tabs>
          <w:tab w:val="left" w:pos="284"/>
          <w:tab w:val="left" w:pos="2835"/>
          <w:tab w:val="left" w:pos="5245"/>
          <w:tab w:val="left" w:pos="7797"/>
        </w:tabs>
        <w:spacing w:after="160" w:line="276" w:lineRule="auto"/>
        <w:jc w:val="center"/>
        <w:rPr>
          <w:rFonts w:eastAsia="Calibri"/>
          <w:sz w:val="24"/>
          <w:szCs w:val="24"/>
        </w:rPr>
      </w:pPr>
      <w:r w:rsidRPr="009350CA">
        <w:rPr>
          <w:rFonts w:eastAsia="Calibri"/>
          <w:sz w:val="24"/>
          <w:szCs w:val="24"/>
        </w:rPr>
        <w:object w:dxaOrig="5404" w:dyaOrig="1176" w14:anchorId="311D8A0B">
          <v:shape id="_x0000_i1461" type="#_x0000_t75" alt="" style="width:269.25pt;height:59.25pt" o:ole="">
            <v:imagedata r:id="rId1001" o:title=""/>
          </v:shape>
          <o:OLEObject Type="Embed" ProgID="Visio.Drawing.11" ShapeID="_x0000_i1461" DrawAspect="Content" ObjectID="_1823248826" r:id="rId1002"/>
        </w:object>
      </w:r>
    </w:p>
    <w:p w:rsidR="002F312B" w:rsidRPr="009350CA" w:rsidRDefault="002F312B" w:rsidP="00BD04E5">
      <w:pPr>
        <w:tabs>
          <w:tab w:val="left" w:pos="284"/>
          <w:tab w:val="left" w:pos="2835"/>
          <w:tab w:val="left" w:pos="5245"/>
          <w:tab w:val="left" w:pos="7797"/>
        </w:tabs>
        <w:spacing w:after="160" w:line="276" w:lineRule="auto"/>
        <w:jc w:val="both"/>
        <w:rPr>
          <w:rFonts w:eastAsia="Calibri"/>
          <w:i/>
          <w:iCs/>
          <w:sz w:val="24"/>
          <w:szCs w:val="24"/>
        </w:rPr>
      </w:pPr>
      <w:r w:rsidRPr="009350CA">
        <w:rPr>
          <w:rFonts w:eastAsia="Calibri"/>
          <w:i/>
          <w:iCs/>
          <w:sz w:val="24"/>
          <w:szCs w:val="24"/>
        </w:rPr>
        <w:lastRenderedPageBreak/>
        <w:t>+ Vẽ hình + Chọn chiều dương là chiều chuyển động ban đầu của m</w:t>
      </w:r>
      <w:r w:rsidRPr="009350CA">
        <w:rPr>
          <w:rFonts w:eastAsia="Calibri"/>
          <w:i/>
          <w:iCs/>
          <w:sz w:val="24"/>
          <w:szCs w:val="24"/>
          <w:vertAlign w:val="subscript"/>
        </w:rPr>
        <w:t>1</w:t>
      </w:r>
      <w:r w:rsidRPr="009350CA">
        <w:rPr>
          <w:rFonts w:eastAsia="Calibri"/>
          <w:i/>
          <w:iCs/>
          <w:sz w:val="24"/>
          <w:szCs w:val="24"/>
        </w:rPr>
        <w:t xml:space="preserve">. </w:t>
      </w:r>
      <w:r w:rsidRPr="009350CA">
        <w:rPr>
          <w:rFonts w:eastAsia="Arial"/>
          <w:b/>
          <w:sz w:val="24"/>
          <w:szCs w:val="24"/>
        </w:rPr>
        <w:t>(0,25đ)</w:t>
      </w:r>
    </w:p>
    <w:p w:rsidR="002F312B" w:rsidRPr="009350CA" w:rsidRDefault="002F312B" w:rsidP="00BD04E5">
      <w:pPr>
        <w:tabs>
          <w:tab w:val="left" w:pos="284"/>
          <w:tab w:val="left" w:pos="2835"/>
          <w:tab w:val="left" w:pos="5245"/>
          <w:tab w:val="left" w:pos="7797"/>
        </w:tabs>
        <w:spacing w:after="160" w:line="276" w:lineRule="auto"/>
        <w:jc w:val="both"/>
        <w:rPr>
          <w:rFonts w:eastAsia="Calibri"/>
          <w:i/>
          <w:iCs/>
          <w:sz w:val="24"/>
          <w:szCs w:val="24"/>
        </w:rPr>
      </w:pPr>
      <w:r w:rsidRPr="009350CA">
        <w:rPr>
          <w:rFonts w:eastAsia="Calibri"/>
          <w:i/>
          <w:iCs/>
          <w:sz w:val="24"/>
          <w:szCs w:val="24"/>
        </w:rPr>
        <w:t xml:space="preserve">Gọi: </w:t>
      </w:r>
      <w:r w:rsidRPr="009350CA">
        <w:rPr>
          <w:rFonts w:eastAsia="Arial"/>
          <w:i/>
          <w:iCs/>
          <w:position w:val="-6"/>
          <w:sz w:val="24"/>
          <w:szCs w:val="24"/>
        </w:rPr>
        <w:object w:dxaOrig="380" w:dyaOrig="340" w14:anchorId="55458390">
          <v:shape id="_x0000_i1462" type="#_x0000_t75" alt="" style="width:19.5pt;height:18pt" o:ole="">
            <v:imagedata r:id="rId1003" o:title=""/>
          </v:shape>
          <o:OLEObject Type="Embed" ProgID="Equation.DSMT4" ShapeID="_x0000_i1462" DrawAspect="Content" ObjectID="_1823248827" r:id="rId1004"/>
        </w:object>
      </w:r>
      <w:r w:rsidRPr="009350CA">
        <w:rPr>
          <w:rFonts w:eastAsia="Calibri"/>
          <w:i/>
          <w:iCs/>
          <w:sz w:val="24"/>
          <w:szCs w:val="24"/>
        </w:rPr>
        <w:t xml:space="preserve"> là lực tương tác của m</w:t>
      </w:r>
      <w:r w:rsidRPr="009350CA">
        <w:rPr>
          <w:rFonts w:eastAsia="Calibri"/>
          <w:i/>
          <w:iCs/>
          <w:sz w:val="24"/>
          <w:szCs w:val="24"/>
          <w:vertAlign w:val="subscript"/>
        </w:rPr>
        <w:t>1</w:t>
      </w:r>
      <w:r w:rsidRPr="009350CA">
        <w:rPr>
          <w:rFonts w:eastAsia="Calibri"/>
          <w:i/>
          <w:iCs/>
          <w:sz w:val="24"/>
          <w:szCs w:val="24"/>
        </w:rPr>
        <w:t xml:space="preserve"> lên m</w:t>
      </w:r>
      <w:r w:rsidRPr="009350CA">
        <w:rPr>
          <w:rFonts w:eastAsia="Calibri"/>
          <w:i/>
          <w:iCs/>
          <w:sz w:val="24"/>
          <w:szCs w:val="24"/>
          <w:vertAlign w:val="subscript"/>
        </w:rPr>
        <w:t>2</w:t>
      </w:r>
      <w:r w:rsidRPr="009350CA">
        <w:rPr>
          <w:rFonts w:eastAsia="Calibri"/>
          <w:i/>
          <w:iCs/>
          <w:sz w:val="24"/>
          <w:szCs w:val="24"/>
        </w:rPr>
        <w:t>.</w:t>
      </w:r>
    </w:p>
    <w:p w:rsidR="002F312B" w:rsidRPr="009350CA" w:rsidRDefault="002F312B" w:rsidP="00BD04E5">
      <w:pPr>
        <w:tabs>
          <w:tab w:val="left" w:pos="284"/>
          <w:tab w:val="left" w:pos="2835"/>
          <w:tab w:val="left" w:pos="5245"/>
          <w:tab w:val="left" w:pos="7797"/>
        </w:tabs>
        <w:spacing w:after="160" w:line="276" w:lineRule="auto"/>
        <w:jc w:val="both"/>
        <w:rPr>
          <w:rFonts w:eastAsia="Calibri"/>
          <w:i/>
          <w:iCs/>
          <w:sz w:val="24"/>
          <w:szCs w:val="24"/>
        </w:rPr>
      </w:pPr>
      <w:r w:rsidRPr="009350CA">
        <w:rPr>
          <w:rFonts w:eastAsia="Arial"/>
          <w:i/>
          <w:iCs/>
          <w:sz w:val="24"/>
          <w:szCs w:val="24"/>
        </w:rPr>
        <w:tab/>
        <w:t xml:space="preserve"> </w:t>
      </w:r>
      <w:r w:rsidRPr="009350CA">
        <w:rPr>
          <w:rFonts w:eastAsia="Arial"/>
          <w:i/>
          <w:iCs/>
          <w:position w:val="-6"/>
          <w:sz w:val="24"/>
          <w:szCs w:val="24"/>
        </w:rPr>
        <w:object w:dxaOrig="380" w:dyaOrig="340" w14:anchorId="66D514A9">
          <v:shape id="_x0000_i1463" type="#_x0000_t75" alt="" style="width:19.5pt;height:18pt" o:ole="">
            <v:imagedata r:id="rId1005" o:title=""/>
          </v:shape>
          <o:OLEObject Type="Embed" ProgID="Equation.DSMT4" ShapeID="_x0000_i1463" DrawAspect="Content" ObjectID="_1823248828" r:id="rId1006"/>
        </w:object>
      </w:r>
      <w:r w:rsidRPr="009350CA">
        <w:rPr>
          <w:rFonts w:eastAsia="Calibri"/>
          <w:i/>
          <w:iCs/>
          <w:sz w:val="24"/>
          <w:szCs w:val="24"/>
        </w:rPr>
        <w:t xml:space="preserve"> là lực tương tác của m</w:t>
      </w:r>
      <w:r w:rsidRPr="009350CA">
        <w:rPr>
          <w:rFonts w:eastAsia="Calibri"/>
          <w:i/>
          <w:iCs/>
          <w:sz w:val="24"/>
          <w:szCs w:val="24"/>
          <w:vertAlign w:val="subscript"/>
        </w:rPr>
        <w:t>2</w:t>
      </w:r>
      <w:r w:rsidRPr="009350CA">
        <w:rPr>
          <w:rFonts w:eastAsia="Calibri"/>
          <w:i/>
          <w:iCs/>
          <w:sz w:val="24"/>
          <w:szCs w:val="24"/>
        </w:rPr>
        <w:t xml:space="preserve"> lên m</w:t>
      </w:r>
      <w:r w:rsidRPr="009350CA">
        <w:rPr>
          <w:rFonts w:eastAsia="Calibri"/>
          <w:i/>
          <w:iCs/>
          <w:sz w:val="24"/>
          <w:szCs w:val="24"/>
          <w:vertAlign w:val="subscript"/>
        </w:rPr>
        <w:t>1</w:t>
      </w:r>
      <w:r w:rsidRPr="009350CA">
        <w:rPr>
          <w:rFonts w:eastAsia="Calibri"/>
          <w:i/>
          <w:iCs/>
          <w:sz w:val="24"/>
          <w:szCs w:val="24"/>
        </w:rPr>
        <w:t>.</w:t>
      </w:r>
    </w:p>
    <w:p w:rsidR="002F312B" w:rsidRPr="009350CA" w:rsidRDefault="002F312B" w:rsidP="00BD04E5">
      <w:pPr>
        <w:tabs>
          <w:tab w:val="left" w:pos="284"/>
          <w:tab w:val="left" w:pos="2835"/>
          <w:tab w:val="left" w:pos="5245"/>
          <w:tab w:val="left" w:pos="7797"/>
        </w:tabs>
        <w:spacing w:after="160" w:line="276" w:lineRule="auto"/>
        <w:jc w:val="both"/>
        <w:rPr>
          <w:rFonts w:eastAsia="Calibri"/>
          <w:i/>
          <w:iCs/>
          <w:sz w:val="24"/>
          <w:szCs w:val="24"/>
          <w:lang w:val="fr-FR"/>
        </w:rPr>
      </w:pPr>
      <w:r w:rsidRPr="009350CA">
        <w:rPr>
          <w:rFonts w:eastAsia="Calibri"/>
          <w:i/>
          <w:iCs/>
          <w:sz w:val="24"/>
          <w:szCs w:val="24"/>
          <w:lang w:val="fr-FR"/>
        </w:rPr>
        <w:t xml:space="preserve">Và </w:t>
      </w:r>
      <w:r w:rsidRPr="009350CA">
        <w:rPr>
          <w:rFonts w:eastAsia="Calibri"/>
          <w:i/>
          <w:iCs/>
          <w:sz w:val="24"/>
          <w:szCs w:val="24"/>
        </w:rPr>
        <w:t>Δ</w:t>
      </w:r>
      <w:r w:rsidRPr="009350CA">
        <w:rPr>
          <w:rFonts w:eastAsia="Calibri"/>
          <w:i/>
          <w:iCs/>
          <w:sz w:val="24"/>
          <w:szCs w:val="24"/>
          <w:lang w:val="fr-FR"/>
        </w:rPr>
        <w:t xml:space="preserve">t là thời gian va chạm của hai xe, ta có: </w:t>
      </w:r>
    </w:p>
    <w:p w:rsidR="002F312B" w:rsidRPr="009350CA" w:rsidRDefault="002F312B" w:rsidP="00BD04E5">
      <w:pPr>
        <w:tabs>
          <w:tab w:val="left" w:pos="284"/>
          <w:tab w:val="left" w:pos="2835"/>
          <w:tab w:val="left" w:pos="5245"/>
          <w:tab w:val="left" w:pos="7797"/>
        </w:tabs>
        <w:spacing w:after="160" w:line="276" w:lineRule="auto"/>
        <w:jc w:val="both"/>
        <w:rPr>
          <w:rFonts w:eastAsia="Calibri"/>
          <w:i/>
          <w:iCs/>
          <w:sz w:val="24"/>
          <w:szCs w:val="24"/>
          <w:lang w:val="fr-FR"/>
        </w:rPr>
      </w:pPr>
      <w:r w:rsidRPr="009350CA">
        <w:rPr>
          <w:rFonts w:eastAsia="Calibri"/>
          <w:i/>
          <w:iCs/>
          <w:sz w:val="24"/>
          <w:szCs w:val="24"/>
          <w:lang w:val="fr-FR"/>
        </w:rPr>
        <w:t xml:space="preserve">Áp dụng định luật III Niu-tơn: </w:t>
      </w:r>
      <w:r w:rsidRPr="009350CA">
        <w:rPr>
          <w:rFonts w:eastAsia="Arial"/>
          <w:i/>
          <w:iCs/>
          <w:position w:val="-22"/>
          <w:sz w:val="24"/>
          <w:szCs w:val="24"/>
        </w:rPr>
        <w:object w:dxaOrig="5380" w:dyaOrig="560" w14:anchorId="17868012">
          <v:shape id="_x0000_i1464" type="#_x0000_t75" alt="" style="width:268.5pt;height:28.5pt" o:ole="">
            <v:imagedata r:id="rId1007" o:title=""/>
          </v:shape>
          <o:OLEObject Type="Embed" ProgID="Equation.DSMT4" ShapeID="_x0000_i1464" DrawAspect="Content" ObjectID="_1823248829" r:id="rId1008"/>
        </w:object>
      </w:r>
      <w:r w:rsidRPr="009350CA">
        <w:rPr>
          <w:rFonts w:eastAsia="Calibri"/>
          <w:i/>
          <w:iCs/>
          <w:sz w:val="24"/>
          <w:szCs w:val="24"/>
          <w:lang w:val="fr-FR"/>
        </w:rPr>
        <w:t xml:space="preserve"> </w:t>
      </w:r>
      <w:r w:rsidRPr="009350CA">
        <w:rPr>
          <w:rFonts w:eastAsia="Arial"/>
          <w:b/>
          <w:sz w:val="24"/>
          <w:szCs w:val="24"/>
        </w:rPr>
        <w:t>(0,25đ)</w:t>
      </w:r>
    </w:p>
    <w:p w:rsidR="002F312B" w:rsidRPr="009350CA" w:rsidRDefault="002F312B" w:rsidP="00BD04E5">
      <w:pPr>
        <w:tabs>
          <w:tab w:val="left" w:pos="284"/>
          <w:tab w:val="left" w:pos="2835"/>
          <w:tab w:val="left" w:pos="6770"/>
        </w:tabs>
        <w:spacing w:after="160" w:line="276" w:lineRule="auto"/>
        <w:jc w:val="both"/>
        <w:rPr>
          <w:rFonts w:eastAsia="Calibri"/>
          <w:i/>
          <w:iCs/>
          <w:sz w:val="24"/>
          <w:szCs w:val="24"/>
          <w:lang w:val="fr-FR"/>
        </w:rPr>
      </w:pPr>
      <w:r w:rsidRPr="009350CA">
        <w:rPr>
          <w:rFonts w:eastAsia="Calibri"/>
          <w:i/>
          <w:iCs/>
          <w:sz w:val="24"/>
          <w:szCs w:val="24"/>
          <w:lang w:val="fr-FR"/>
        </w:rPr>
        <w:t xml:space="preserve">Chiếu (1) lên chiều dương đã chọn tính được    </w:t>
      </w:r>
      <w:r w:rsidRPr="009350CA">
        <w:rPr>
          <w:rFonts w:eastAsia="Calibri"/>
          <w:i/>
          <w:iCs/>
          <w:sz w:val="24"/>
          <w:szCs w:val="24"/>
        </w:rPr>
        <w:t>m</w:t>
      </w:r>
      <w:r w:rsidRPr="009350CA">
        <w:rPr>
          <w:rFonts w:eastAsia="Calibri"/>
          <w:i/>
          <w:iCs/>
          <w:sz w:val="24"/>
          <w:szCs w:val="24"/>
          <w:vertAlign w:val="subscript"/>
        </w:rPr>
        <w:t>2</w:t>
      </w:r>
      <w:r w:rsidRPr="009350CA">
        <w:rPr>
          <w:rFonts w:eastAsia="Calibri"/>
          <w:i/>
          <w:iCs/>
          <w:sz w:val="24"/>
          <w:szCs w:val="24"/>
          <w:lang w:val="fr-FR"/>
        </w:rPr>
        <w:t>=250g</w:t>
      </w:r>
      <w:r w:rsidRPr="009350CA">
        <w:rPr>
          <w:rFonts w:eastAsia="Calibri"/>
          <w:i/>
          <w:iCs/>
          <w:sz w:val="24"/>
          <w:szCs w:val="24"/>
          <w:vertAlign w:val="subscript"/>
        </w:rPr>
        <w:t xml:space="preserve">             </w:t>
      </w:r>
      <w:r w:rsidRPr="009350CA">
        <w:rPr>
          <w:rFonts w:eastAsia="Calibri"/>
          <w:i/>
          <w:iCs/>
          <w:sz w:val="24"/>
          <w:szCs w:val="24"/>
          <w:vertAlign w:val="subscript"/>
        </w:rPr>
        <w:tab/>
      </w:r>
      <w:r w:rsidRPr="009350CA">
        <w:rPr>
          <w:rFonts w:eastAsia="Arial"/>
          <w:b/>
          <w:sz w:val="24"/>
          <w:szCs w:val="24"/>
        </w:rPr>
        <w:t>(0,5đ)</w:t>
      </w:r>
    </w:p>
    <w:p w:rsidR="002F312B" w:rsidRPr="009350CA" w:rsidRDefault="002F312B" w:rsidP="00BD04E5">
      <w:pPr>
        <w:spacing w:after="160" w:line="259" w:lineRule="auto"/>
        <w:rPr>
          <w:rFonts w:eastAsia="Arial"/>
          <w:sz w:val="24"/>
          <w:szCs w:val="24"/>
        </w:rPr>
      </w:pPr>
      <w:r w:rsidRPr="009350CA">
        <w:rPr>
          <w:rFonts w:eastAsia="Arial"/>
          <w:b/>
          <w:sz w:val="24"/>
          <w:szCs w:val="24"/>
        </w:rPr>
        <w:t>Câu  3:</w:t>
      </w:r>
      <w:r w:rsidRPr="009350CA">
        <w:rPr>
          <w:rFonts w:eastAsia="Arial"/>
          <w:sz w:val="24"/>
          <w:szCs w:val="24"/>
        </w:rPr>
        <w:t xml:space="preserve"> Một chất điểm chuyển động thẳng chậm dần đều. Tìm thời gian chuyển động cho đến khi dừng lại. Biết quãng đường chất điểm đi được trong 2 s đầu dài hơn quãng đường chất điểm đi được trong 2 s cuối là 36 m và tổng quãng đường đi được trong hai khoảng thời gian đó là 40 m.</w:t>
      </w:r>
    </w:p>
    <w:p w:rsidR="002F312B" w:rsidRPr="009350CA" w:rsidRDefault="002F312B" w:rsidP="00BD04E5">
      <w:pPr>
        <w:spacing w:line="312" w:lineRule="auto"/>
        <w:ind w:right="-185"/>
        <w:rPr>
          <w:sz w:val="24"/>
          <w:szCs w:val="24"/>
        </w:rPr>
      </w:pPr>
      <w:r w:rsidRPr="009350CA">
        <w:rPr>
          <w:rFonts w:eastAsia="Arial"/>
          <w:b/>
          <w:sz w:val="24"/>
          <w:szCs w:val="24"/>
        </w:rPr>
        <w:t>Hướng dẫn giải</w:t>
      </w:r>
    </w:p>
    <w:p w:rsidR="002F312B" w:rsidRPr="009350CA" w:rsidRDefault="002F312B" w:rsidP="00BD04E5">
      <w:pPr>
        <w:spacing w:after="160" w:line="269" w:lineRule="auto"/>
        <w:jc w:val="both"/>
        <w:rPr>
          <w:rFonts w:eastAsia="Arial"/>
          <w:sz w:val="24"/>
          <w:szCs w:val="24"/>
        </w:rPr>
      </w:pPr>
      <w:r w:rsidRPr="009350CA">
        <w:rPr>
          <w:rFonts w:eastAsia="Arial"/>
          <w:sz w:val="24"/>
          <w:szCs w:val="24"/>
        </w:rPr>
        <w:t xml:space="preserve">+ Phương trình quãng đường đi của chất điểm: </w:t>
      </w:r>
      <w:r w:rsidRPr="009350CA">
        <w:rPr>
          <w:rFonts w:eastAsia="Arial"/>
          <w:noProof/>
          <w:position w:val="-22"/>
          <w:sz w:val="24"/>
          <w:szCs w:val="24"/>
          <w:lang w:val="en-US"/>
        </w:rPr>
        <w:drawing>
          <wp:inline distT="0" distB="0" distL="0" distR="0" wp14:anchorId="6E2205D8" wp14:editId="2A473345">
            <wp:extent cx="802005" cy="376555"/>
            <wp:effectExtent l="0" t="0" r="0" b="4445"/>
            <wp:docPr id="38963796" name="Picture 38963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09" cstate="print">
                      <a:extLst>
                        <a:ext uri="{28A0092B-C50C-407E-A947-70E740481C1C}">
                          <a14:useLocalDpi xmlns:a14="http://schemas.microsoft.com/office/drawing/2010/main" val="0"/>
                        </a:ext>
                      </a:extLst>
                    </a:blip>
                    <a:srcRect/>
                    <a:stretch>
                      <a:fillRect/>
                    </a:stretch>
                  </pic:blipFill>
                  <pic:spPr bwMode="auto">
                    <a:xfrm>
                      <a:off x="0" y="0"/>
                      <a:ext cx="802005" cy="376555"/>
                    </a:xfrm>
                    <a:prstGeom prst="rect">
                      <a:avLst/>
                    </a:prstGeom>
                    <a:noFill/>
                    <a:ln>
                      <a:noFill/>
                    </a:ln>
                  </pic:spPr>
                </pic:pic>
              </a:graphicData>
            </a:graphic>
          </wp:inline>
        </w:drawing>
      </w:r>
      <w:r w:rsidRPr="009350CA">
        <w:rPr>
          <w:rFonts w:eastAsia="Arial"/>
          <w:sz w:val="24"/>
          <w:szCs w:val="24"/>
        </w:rPr>
        <w:tab/>
      </w:r>
      <w:r w:rsidRPr="009350CA">
        <w:rPr>
          <w:rFonts w:eastAsia="Arial"/>
          <w:sz w:val="24"/>
          <w:szCs w:val="24"/>
        </w:rPr>
        <w:tab/>
        <w:t>(*)</w:t>
      </w:r>
    </w:p>
    <w:p w:rsidR="002F312B" w:rsidRPr="009350CA" w:rsidRDefault="002F312B" w:rsidP="00BD04E5">
      <w:pPr>
        <w:spacing w:after="160" w:line="269" w:lineRule="auto"/>
        <w:jc w:val="both"/>
        <w:rPr>
          <w:rFonts w:eastAsia="Arial"/>
          <w:sz w:val="24"/>
          <w:szCs w:val="24"/>
        </w:rPr>
      </w:pPr>
      <w:r w:rsidRPr="009350CA">
        <w:rPr>
          <w:rFonts w:eastAsia="Arial"/>
          <w:sz w:val="24"/>
          <w:szCs w:val="24"/>
        </w:rPr>
        <w:t>+ Gọi s</w:t>
      </w:r>
      <w:r w:rsidRPr="009350CA">
        <w:rPr>
          <w:rFonts w:eastAsia="Arial"/>
          <w:sz w:val="24"/>
          <w:szCs w:val="24"/>
          <w:vertAlign w:val="subscript"/>
        </w:rPr>
        <w:t>1</w:t>
      </w:r>
      <w:r w:rsidRPr="009350CA">
        <w:rPr>
          <w:rFonts w:eastAsia="Arial"/>
          <w:sz w:val="24"/>
          <w:szCs w:val="24"/>
        </w:rPr>
        <w:t xml:space="preserve"> và s</w:t>
      </w:r>
      <w:r w:rsidRPr="009350CA">
        <w:rPr>
          <w:rFonts w:eastAsia="Arial"/>
          <w:sz w:val="24"/>
          <w:szCs w:val="24"/>
          <w:vertAlign w:val="subscript"/>
        </w:rPr>
        <w:t>2</w:t>
      </w:r>
      <w:r w:rsidRPr="009350CA">
        <w:rPr>
          <w:rFonts w:eastAsia="Arial"/>
          <w:sz w:val="24"/>
          <w:szCs w:val="24"/>
        </w:rPr>
        <w:t xml:space="preserve"> lần lượt là quãng đường chất điểm đi được trong 2 giây đầu và trong 2 giây cuối. Theo đề ra ta có: </w:t>
      </w:r>
      <w:r w:rsidRPr="009350CA">
        <w:rPr>
          <w:rFonts w:eastAsia="Arial"/>
          <w:noProof/>
          <w:position w:val="-32"/>
          <w:sz w:val="24"/>
          <w:szCs w:val="24"/>
          <w:lang w:val="en-US"/>
        </w:rPr>
        <w:drawing>
          <wp:inline distT="0" distB="0" distL="0" distR="0" wp14:anchorId="0886A507" wp14:editId="3075B18B">
            <wp:extent cx="1608455" cy="488950"/>
            <wp:effectExtent l="0" t="0" r="0" b="6350"/>
            <wp:docPr id="406742702" name="Picture 406742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1608455" cy="488950"/>
                    </a:xfrm>
                    <a:prstGeom prst="rect">
                      <a:avLst/>
                    </a:prstGeom>
                    <a:noFill/>
                    <a:ln>
                      <a:noFill/>
                    </a:ln>
                  </pic:spPr>
                </pic:pic>
              </a:graphicData>
            </a:graphic>
          </wp:inline>
        </w:drawing>
      </w:r>
      <w:r w:rsidRPr="009350CA">
        <w:rPr>
          <w:rFonts w:eastAsia="Arial"/>
          <w:sz w:val="24"/>
          <w:szCs w:val="24"/>
        </w:rPr>
        <w:t xml:space="preserve">     </w:t>
      </w:r>
      <w:r w:rsidRPr="009350CA">
        <w:rPr>
          <w:rFonts w:eastAsia="Arial"/>
          <w:b/>
          <w:sz w:val="24"/>
          <w:szCs w:val="24"/>
        </w:rPr>
        <w:t>(0,25đ)</w:t>
      </w:r>
    </w:p>
    <w:p w:rsidR="002F312B" w:rsidRPr="009350CA" w:rsidRDefault="002F312B" w:rsidP="00BD04E5">
      <w:pPr>
        <w:spacing w:after="160" w:line="269" w:lineRule="auto"/>
        <w:jc w:val="both"/>
        <w:rPr>
          <w:rFonts w:eastAsia="Arial"/>
          <w:sz w:val="24"/>
          <w:szCs w:val="24"/>
        </w:rPr>
      </w:pPr>
      <w:r w:rsidRPr="009350CA">
        <w:rPr>
          <w:rFonts w:eastAsia="Arial"/>
          <w:sz w:val="24"/>
          <w:szCs w:val="24"/>
        </w:rPr>
        <w:t>+ Từ (*) ta có quãng đường chất điểm đi được trong 2 giây đầu tiên (t = 2) là:</w:t>
      </w:r>
    </w:p>
    <w:p w:rsidR="002F312B" w:rsidRPr="009350CA" w:rsidRDefault="002F312B" w:rsidP="00BD04E5">
      <w:pPr>
        <w:spacing w:after="160" w:line="269" w:lineRule="auto"/>
        <w:jc w:val="both"/>
        <w:rPr>
          <w:rFonts w:eastAsia="Arial"/>
          <w:sz w:val="24"/>
          <w:szCs w:val="24"/>
        </w:rPr>
      </w:pPr>
      <w:r w:rsidRPr="009350CA">
        <w:rPr>
          <w:rFonts w:eastAsia="Arial"/>
          <w:sz w:val="24"/>
          <w:szCs w:val="24"/>
        </w:rPr>
        <w:tab/>
      </w:r>
      <w:r w:rsidRPr="009350CA">
        <w:rPr>
          <w:rFonts w:eastAsia="Arial"/>
          <w:noProof/>
          <w:position w:val="-22"/>
          <w:sz w:val="24"/>
          <w:szCs w:val="24"/>
          <w:lang w:val="en-US"/>
        </w:rPr>
        <w:drawing>
          <wp:inline distT="0" distB="0" distL="0" distR="0" wp14:anchorId="2E28FD96" wp14:editId="75952008">
            <wp:extent cx="2063750" cy="376555"/>
            <wp:effectExtent l="0" t="0" r="0" b="4445"/>
            <wp:docPr id="780702333" name="Picture 780702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11" cstate="print">
                      <a:extLst>
                        <a:ext uri="{28A0092B-C50C-407E-A947-70E740481C1C}">
                          <a14:useLocalDpi xmlns:a14="http://schemas.microsoft.com/office/drawing/2010/main" val="0"/>
                        </a:ext>
                      </a:extLst>
                    </a:blip>
                    <a:srcRect/>
                    <a:stretch>
                      <a:fillRect/>
                    </a:stretch>
                  </pic:blipFill>
                  <pic:spPr bwMode="auto">
                    <a:xfrm>
                      <a:off x="0" y="0"/>
                      <a:ext cx="2063750" cy="376555"/>
                    </a:xfrm>
                    <a:prstGeom prst="rect">
                      <a:avLst/>
                    </a:prstGeom>
                    <a:noFill/>
                    <a:ln>
                      <a:noFill/>
                    </a:ln>
                  </pic:spPr>
                </pic:pic>
              </a:graphicData>
            </a:graphic>
          </wp:inline>
        </w:drawing>
      </w:r>
      <w:r w:rsidRPr="009350CA">
        <w:rPr>
          <w:rFonts w:eastAsia="Arial"/>
          <w:sz w:val="24"/>
          <w:szCs w:val="24"/>
        </w:rPr>
        <w:tab/>
      </w:r>
      <w:r w:rsidRPr="009350CA">
        <w:rPr>
          <w:rFonts w:eastAsia="Arial"/>
          <w:sz w:val="24"/>
          <w:szCs w:val="24"/>
        </w:rPr>
        <w:tab/>
      </w:r>
      <w:r w:rsidRPr="009350CA">
        <w:rPr>
          <w:rFonts w:eastAsia="Arial"/>
          <w:sz w:val="24"/>
          <w:szCs w:val="24"/>
        </w:rPr>
        <w:tab/>
      </w:r>
      <w:r w:rsidRPr="009350CA">
        <w:rPr>
          <w:rFonts w:eastAsia="Arial"/>
          <w:sz w:val="24"/>
          <w:szCs w:val="24"/>
        </w:rPr>
        <w:tab/>
        <w:t>(**)</w:t>
      </w:r>
    </w:p>
    <w:p w:rsidR="002F312B" w:rsidRPr="009350CA" w:rsidRDefault="002F312B" w:rsidP="00BD04E5">
      <w:pPr>
        <w:spacing w:after="160" w:line="269" w:lineRule="auto"/>
        <w:jc w:val="both"/>
        <w:rPr>
          <w:rFonts w:eastAsia="Arial"/>
          <w:sz w:val="24"/>
          <w:szCs w:val="24"/>
        </w:rPr>
      </w:pPr>
      <w:r w:rsidRPr="009350CA">
        <w:rPr>
          <w:rFonts w:eastAsia="Arial"/>
          <w:sz w:val="24"/>
          <w:szCs w:val="24"/>
        </w:rPr>
        <w:t xml:space="preserve">+ Vì lúc đầu chất điểm chuyển động chậm dần </w:t>
      </w:r>
      <w:r w:rsidRPr="009350CA">
        <w:rPr>
          <w:rFonts w:eastAsia="Arial"/>
          <w:sz w:val="24"/>
          <w:szCs w:val="24"/>
        </w:rPr>
        <w:sym w:font="Symbol" w:char="F0DE"/>
      </w:r>
      <w:r w:rsidRPr="009350CA">
        <w:rPr>
          <w:rFonts w:eastAsia="Arial"/>
          <w:sz w:val="24"/>
          <w:szCs w:val="24"/>
        </w:rPr>
        <w:t xml:space="preserve"> </w:t>
      </w:r>
      <w:r w:rsidRPr="009350CA">
        <w:rPr>
          <w:rFonts w:eastAsia="Arial"/>
          <w:noProof/>
          <w:position w:val="-16"/>
          <w:sz w:val="24"/>
          <w:szCs w:val="24"/>
          <w:lang w:val="en-US"/>
        </w:rPr>
        <w:drawing>
          <wp:inline distT="0" distB="0" distL="0" distR="0" wp14:anchorId="74FACA1D" wp14:editId="5428BA70">
            <wp:extent cx="1296035" cy="26924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12" cstate="print">
                      <a:extLst>
                        <a:ext uri="{28A0092B-C50C-407E-A947-70E740481C1C}">
                          <a14:useLocalDpi xmlns:a14="http://schemas.microsoft.com/office/drawing/2010/main" val="0"/>
                        </a:ext>
                      </a:extLst>
                    </a:blip>
                    <a:srcRect/>
                    <a:stretch>
                      <a:fillRect/>
                    </a:stretch>
                  </pic:blipFill>
                  <pic:spPr bwMode="auto">
                    <a:xfrm>
                      <a:off x="0" y="0"/>
                      <a:ext cx="1296035" cy="269240"/>
                    </a:xfrm>
                    <a:prstGeom prst="rect">
                      <a:avLst/>
                    </a:prstGeom>
                    <a:noFill/>
                    <a:ln>
                      <a:noFill/>
                    </a:ln>
                  </pic:spPr>
                </pic:pic>
              </a:graphicData>
            </a:graphic>
          </wp:inline>
        </w:drawing>
      </w:r>
    </w:p>
    <w:p w:rsidR="002F312B" w:rsidRPr="009350CA" w:rsidRDefault="002F312B" w:rsidP="00BD04E5">
      <w:pPr>
        <w:spacing w:after="160" w:line="269" w:lineRule="auto"/>
        <w:jc w:val="both"/>
        <w:rPr>
          <w:rFonts w:eastAsia="Arial"/>
          <w:sz w:val="24"/>
          <w:szCs w:val="24"/>
        </w:rPr>
      </w:pPr>
      <w:r w:rsidRPr="009350CA">
        <w:rPr>
          <w:rFonts w:eastAsia="Arial"/>
          <w:sz w:val="24"/>
          <w:szCs w:val="24"/>
        </w:rPr>
        <w:t xml:space="preserve">+ Thay </w:t>
      </w:r>
      <w:r w:rsidRPr="009350CA">
        <w:rPr>
          <w:rFonts w:eastAsia="Arial"/>
          <w:noProof/>
          <w:position w:val="-16"/>
          <w:sz w:val="24"/>
          <w:szCs w:val="24"/>
          <w:lang w:val="en-US"/>
        </w:rPr>
        <w:drawing>
          <wp:inline distT="0" distB="0" distL="0" distR="0" wp14:anchorId="398536ED" wp14:editId="4698EC94">
            <wp:extent cx="831215" cy="269240"/>
            <wp:effectExtent l="0" t="0" r="698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13" cstate="print">
                      <a:extLst>
                        <a:ext uri="{28A0092B-C50C-407E-A947-70E740481C1C}">
                          <a14:useLocalDpi xmlns:a14="http://schemas.microsoft.com/office/drawing/2010/main" val="0"/>
                        </a:ext>
                      </a:extLst>
                    </a:blip>
                    <a:srcRect/>
                    <a:stretch>
                      <a:fillRect/>
                    </a:stretch>
                  </pic:blipFill>
                  <pic:spPr bwMode="auto">
                    <a:xfrm>
                      <a:off x="0" y="0"/>
                      <a:ext cx="831215" cy="269240"/>
                    </a:xfrm>
                    <a:prstGeom prst="rect">
                      <a:avLst/>
                    </a:prstGeom>
                    <a:noFill/>
                    <a:ln>
                      <a:noFill/>
                    </a:ln>
                  </pic:spPr>
                </pic:pic>
              </a:graphicData>
            </a:graphic>
          </wp:inline>
        </w:drawing>
      </w:r>
      <w:r w:rsidRPr="009350CA">
        <w:rPr>
          <w:rFonts w:eastAsia="Arial"/>
          <w:sz w:val="24"/>
          <w:szCs w:val="24"/>
        </w:rPr>
        <w:t xml:space="preserve"> vào (**) ta có: </w:t>
      </w:r>
      <w:r w:rsidRPr="009350CA">
        <w:rPr>
          <w:rFonts w:eastAsia="Arial"/>
          <w:noProof/>
          <w:position w:val="-12"/>
          <w:sz w:val="24"/>
          <w:szCs w:val="24"/>
          <w:lang w:val="en-US"/>
        </w:rPr>
        <w:drawing>
          <wp:inline distT="0" distB="0" distL="0" distR="0" wp14:anchorId="73B8B25E" wp14:editId="0F9FC0BB">
            <wp:extent cx="836295" cy="234950"/>
            <wp:effectExtent l="0" t="0" r="190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14" cstate="print">
                      <a:extLst>
                        <a:ext uri="{28A0092B-C50C-407E-A947-70E740481C1C}">
                          <a14:useLocalDpi xmlns:a14="http://schemas.microsoft.com/office/drawing/2010/main" val="0"/>
                        </a:ext>
                      </a:extLst>
                    </a:blip>
                    <a:srcRect/>
                    <a:stretch>
                      <a:fillRect/>
                    </a:stretch>
                  </pic:blipFill>
                  <pic:spPr bwMode="auto">
                    <a:xfrm>
                      <a:off x="0" y="0"/>
                      <a:ext cx="836295" cy="234950"/>
                    </a:xfrm>
                    <a:prstGeom prst="rect">
                      <a:avLst/>
                    </a:prstGeom>
                    <a:noFill/>
                    <a:ln>
                      <a:noFill/>
                    </a:ln>
                  </pic:spPr>
                </pic:pic>
              </a:graphicData>
            </a:graphic>
          </wp:inline>
        </w:drawing>
      </w:r>
      <w:r w:rsidRPr="009350CA">
        <w:rPr>
          <w:rFonts w:eastAsia="Arial"/>
          <w:sz w:val="24"/>
          <w:szCs w:val="24"/>
        </w:rPr>
        <w:t xml:space="preserve">             </w:t>
      </w:r>
      <w:r w:rsidRPr="009350CA">
        <w:rPr>
          <w:rFonts w:eastAsia="Arial"/>
          <w:b/>
          <w:sz w:val="24"/>
          <w:szCs w:val="24"/>
        </w:rPr>
        <w:t>(0,25đ)</w:t>
      </w:r>
    </w:p>
    <w:p w:rsidR="002F312B" w:rsidRPr="009350CA" w:rsidRDefault="002F312B" w:rsidP="00BD04E5">
      <w:pPr>
        <w:spacing w:after="160" w:line="269" w:lineRule="auto"/>
        <w:jc w:val="both"/>
        <w:rPr>
          <w:rFonts w:eastAsia="Arial"/>
          <w:sz w:val="24"/>
          <w:szCs w:val="24"/>
        </w:rPr>
      </w:pPr>
      <w:r w:rsidRPr="009350CA">
        <w:rPr>
          <w:rFonts w:eastAsia="Arial"/>
          <w:sz w:val="24"/>
          <w:szCs w:val="24"/>
        </w:rPr>
        <w:t xml:space="preserve">+ Phương trình vận tốc của chất điểm: </w:t>
      </w:r>
      <w:r w:rsidRPr="009350CA">
        <w:rPr>
          <w:rFonts w:eastAsia="Arial"/>
          <w:noProof/>
          <w:position w:val="-10"/>
          <w:sz w:val="24"/>
          <w:szCs w:val="24"/>
          <w:lang w:val="en-US"/>
        </w:rPr>
        <w:drawing>
          <wp:inline distT="0" distB="0" distL="0" distR="0" wp14:anchorId="7EB16DB8" wp14:editId="77CB16FD">
            <wp:extent cx="1070610" cy="205105"/>
            <wp:effectExtent l="0" t="0" r="0" b="444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15" cstate="print">
                      <a:extLst>
                        <a:ext uri="{28A0092B-C50C-407E-A947-70E740481C1C}">
                          <a14:useLocalDpi xmlns:a14="http://schemas.microsoft.com/office/drawing/2010/main" val="0"/>
                        </a:ext>
                      </a:extLst>
                    </a:blip>
                    <a:srcRect/>
                    <a:stretch>
                      <a:fillRect/>
                    </a:stretch>
                  </pic:blipFill>
                  <pic:spPr bwMode="auto">
                    <a:xfrm>
                      <a:off x="0" y="0"/>
                      <a:ext cx="1070610" cy="205105"/>
                    </a:xfrm>
                    <a:prstGeom prst="rect">
                      <a:avLst/>
                    </a:prstGeom>
                    <a:noFill/>
                    <a:ln>
                      <a:noFill/>
                    </a:ln>
                  </pic:spPr>
                </pic:pic>
              </a:graphicData>
            </a:graphic>
          </wp:inline>
        </w:drawing>
      </w:r>
      <w:r w:rsidRPr="009350CA">
        <w:rPr>
          <w:rFonts w:eastAsia="Arial"/>
          <w:sz w:val="24"/>
          <w:szCs w:val="24"/>
        </w:rPr>
        <w:t xml:space="preserve"> </w:t>
      </w:r>
    </w:p>
    <w:p w:rsidR="002F312B" w:rsidRPr="009350CA" w:rsidRDefault="002F312B" w:rsidP="00BD04E5">
      <w:pPr>
        <w:spacing w:after="160" w:line="269" w:lineRule="auto"/>
        <w:jc w:val="both"/>
        <w:rPr>
          <w:rFonts w:eastAsia="Arial"/>
          <w:b/>
          <w:sz w:val="24"/>
          <w:szCs w:val="24"/>
        </w:rPr>
      </w:pPr>
      <w:r w:rsidRPr="009350CA">
        <w:rPr>
          <w:rFonts w:eastAsia="Arial"/>
          <w:sz w:val="24"/>
          <w:szCs w:val="24"/>
        </w:rPr>
        <w:t xml:space="preserve">+ Khi dừng lại thì: </w:t>
      </w:r>
      <w:r w:rsidRPr="009350CA">
        <w:rPr>
          <w:rFonts w:eastAsia="Arial"/>
          <w:noProof/>
          <w:position w:val="-12"/>
          <w:sz w:val="24"/>
          <w:szCs w:val="24"/>
          <w:lang w:val="en-US"/>
        </w:rPr>
        <w:drawing>
          <wp:inline distT="0" distB="0" distL="0" distR="0" wp14:anchorId="453DDE86" wp14:editId="718E82D5">
            <wp:extent cx="1750695" cy="234950"/>
            <wp:effectExtent l="0" t="0" r="190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16" cstate="print">
                      <a:extLst>
                        <a:ext uri="{28A0092B-C50C-407E-A947-70E740481C1C}">
                          <a14:useLocalDpi xmlns:a14="http://schemas.microsoft.com/office/drawing/2010/main" val="0"/>
                        </a:ext>
                      </a:extLst>
                    </a:blip>
                    <a:srcRect/>
                    <a:stretch>
                      <a:fillRect/>
                    </a:stretch>
                  </pic:blipFill>
                  <pic:spPr bwMode="auto">
                    <a:xfrm>
                      <a:off x="0" y="0"/>
                      <a:ext cx="1750695" cy="234950"/>
                    </a:xfrm>
                    <a:prstGeom prst="rect">
                      <a:avLst/>
                    </a:prstGeom>
                    <a:noFill/>
                    <a:ln>
                      <a:noFill/>
                    </a:ln>
                  </pic:spPr>
                </pic:pic>
              </a:graphicData>
            </a:graphic>
          </wp:inline>
        </w:drawing>
      </w:r>
      <w:r w:rsidRPr="009350CA">
        <w:rPr>
          <w:rFonts w:eastAsia="Arial"/>
          <w:sz w:val="24"/>
          <w:szCs w:val="24"/>
        </w:rPr>
        <w:t xml:space="preserve">               </w:t>
      </w:r>
      <w:r w:rsidRPr="009350CA">
        <w:rPr>
          <w:rFonts w:eastAsia="Arial"/>
          <w:b/>
          <w:sz w:val="24"/>
          <w:szCs w:val="24"/>
        </w:rPr>
        <w:t>(0,25đ)</w:t>
      </w:r>
    </w:p>
    <w:p w:rsidR="002F312B" w:rsidRPr="009350CA" w:rsidRDefault="002F312B" w:rsidP="00BD04E5">
      <w:pPr>
        <w:rPr>
          <w:kern w:val="2"/>
          <w:sz w:val="24"/>
          <w:szCs w:val="24"/>
          <w14:ligatures w14:val="standardContextual"/>
        </w:rPr>
      </w:pPr>
      <w:r w:rsidRPr="009350CA">
        <w:rPr>
          <w:kern w:val="2"/>
          <w:sz w:val="24"/>
          <w:szCs w:val="24"/>
          <w14:ligatures w14:val="standardContextual"/>
        </w:rPr>
        <w:t>……………………………………………………………………………………........</w:t>
      </w:r>
    </w:p>
    <w:p w:rsidR="00592E6B" w:rsidRPr="009350CA" w:rsidRDefault="00592E6B" w:rsidP="00BD04E5">
      <w:pPr>
        <w:outlineLvl w:val="2"/>
        <w:rPr>
          <w:b/>
          <w:bCs/>
          <w:sz w:val="24"/>
          <w:szCs w:val="24"/>
          <w:lang w:val="en-US"/>
        </w:rPr>
      </w:pPr>
    </w:p>
    <w:p w:rsidR="00592E6B" w:rsidRPr="009350CA" w:rsidRDefault="00592E6B" w:rsidP="00BD04E5">
      <w:pPr>
        <w:outlineLvl w:val="2"/>
        <w:rPr>
          <w:b/>
          <w:bCs/>
          <w:sz w:val="24"/>
          <w:szCs w:val="24"/>
          <w:lang w:val="en-U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92E6B"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592E6B">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1</w:t>
            </w:r>
          </w:p>
        </w:tc>
        <w:tc>
          <w:tcPr>
            <w:tcW w:w="6184"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592E6B" w:rsidRPr="009350CA" w:rsidRDefault="00592E6B" w:rsidP="00BD04E5">
      <w:pPr>
        <w:outlineLvl w:val="2"/>
        <w:rPr>
          <w:b/>
          <w:bCs/>
          <w:sz w:val="24"/>
          <w:szCs w:val="24"/>
          <w:lang w:val="en-US"/>
        </w:rPr>
      </w:pPr>
    </w:p>
    <w:p w:rsidR="00592E6B" w:rsidRPr="009350CA" w:rsidRDefault="00592E6B" w:rsidP="00BD04E5">
      <w:pPr>
        <w:outlineLvl w:val="2"/>
        <w:rPr>
          <w:b/>
          <w:bCs/>
          <w:sz w:val="24"/>
          <w:szCs w:val="24"/>
          <w:lang w:val="en-US"/>
        </w:rPr>
      </w:pPr>
    </w:p>
    <w:p w:rsidR="002F312B" w:rsidRPr="009350CA" w:rsidRDefault="002F312B" w:rsidP="00BD04E5">
      <w:pPr>
        <w:outlineLvl w:val="2"/>
        <w:rPr>
          <w:b/>
          <w:bCs/>
          <w:sz w:val="24"/>
          <w:szCs w:val="24"/>
        </w:rPr>
      </w:pPr>
      <w:r w:rsidRPr="009350CA">
        <w:rPr>
          <w:b/>
          <w:bCs/>
          <w:sz w:val="24"/>
          <w:szCs w:val="24"/>
        </w:rPr>
        <w:t>PHẦN I. Câu trắc nghiệm nhiều phương án lựa chọn. (4,5điểm)</w:t>
      </w:r>
    </w:p>
    <w:p w:rsidR="002F312B" w:rsidRPr="009350CA" w:rsidRDefault="002F312B" w:rsidP="00BD04E5">
      <w:pPr>
        <w:pBdr>
          <w:top w:val="nil"/>
          <w:left w:val="nil"/>
          <w:bottom w:val="nil"/>
          <w:right w:val="nil"/>
          <w:between w:val="nil"/>
        </w:pBdr>
        <w:tabs>
          <w:tab w:val="left" w:pos="810"/>
          <w:tab w:val="left" w:pos="990"/>
        </w:tabs>
        <w:contextualSpacing/>
        <w:rPr>
          <w:rFonts w:eastAsia="Calibri"/>
          <w:sz w:val="24"/>
          <w:szCs w:val="24"/>
        </w:rPr>
      </w:pPr>
      <w:r w:rsidRPr="009350CA">
        <w:rPr>
          <w:rFonts w:eastAsia="Cambria"/>
          <w:b/>
          <w:color w:val="C00000"/>
          <w:kern w:val="16"/>
          <w:sz w:val="24"/>
          <w:szCs w:val="24"/>
        </w:rPr>
        <w:t>Câu 1.</w:t>
      </w:r>
      <w:r w:rsidRPr="009350CA">
        <w:rPr>
          <w:rFonts w:eastAsia="Cambria"/>
          <w:b/>
          <w:kern w:val="16"/>
          <w:sz w:val="24"/>
          <w:szCs w:val="24"/>
        </w:rPr>
        <w:t xml:space="preserve"> </w:t>
      </w:r>
      <w:r w:rsidRPr="009350CA">
        <w:rPr>
          <w:rFonts w:eastAsia="Calibri"/>
          <w:sz w:val="24"/>
          <w:szCs w:val="24"/>
        </w:rPr>
        <w:t xml:space="preserve">Cách sắp xếp nào sau đây trong 5 bước của phương pháp thực nghiệm là </w:t>
      </w:r>
      <w:r w:rsidRPr="009350CA">
        <w:rPr>
          <w:rFonts w:eastAsia="Calibri"/>
          <w:b/>
          <w:bCs/>
          <w:sz w:val="24"/>
          <w:szCs w:val="24"/>
        </w:rPr>
        <w:t>đúng</w:t>
      </w:r>
      <w:r w:rsidRPr="009350CA">
        <w:rPr>
          <w:rFonts w:eastAsia="Calibri"/>
          <w:sz w:val="24"/>
          <w:szCs w:val="24"/>
        </w:rPr>
        <w:t>?</w:t>
      </w:r>
    </w:p>
    <w:p w:rsidR="002F312B" w:rsidRPr="009350CA" w:rsidRDefault="002F312B" w:rsidP="00BD04E5">
      <w:pPr>
        <w:pBdr>
          <w:top w:val="nil"/>
          <w:left w:val="nil"/>
          <w:bottom w:val="nil"/>
          <w:right w:val="nil"/>
          <w:between w:val="nil"/>
        </w:pBdr>
        <w:tabs>
          <w:tab w:val="left" w:pos="3402"/>
          <w:tab w:val="left" w:pos="5669"/>
          <w:tab w:val="left" w:pos="7937"/>
        </w:tabs>
        <w:ind w:left="360"/>
        <w:rPr>
          <w:sz w:val="24"/>
          <w:szCs w:val="24"/>
        </w:rPr>
      </w:pPr>
      <w:r w:rsidRPr="009350CA">
        <w:rPr>
          <w:b/>
          <w:color w:val="0070C0"/>
          <w:sz w:val="24"/>
          <w:szCs w:val="24"/>
        </w:rPr>
        <w:t xml:space="preserve">A. </w:t>
      </w:r>
      <w:r w:rsidRPr="009350CA">
        <w:rPr>
          <w:sz w:val="24"/>
          <w:szCs w:val="24"/>
        </w:rPr>
        <w:t>Xác định vấn đề cần nghiên cứu, dự đoán, quan sát, thí nghiệm, kết luận.</w:t>
      </w:r>
    </w:p>
    <w:p w:rsidR="002F312B" w:rsidRPr="009350CA" w:rsidRDefault="002F312B" w:rsidP="00BD04E5">
      <w:pPr>
        <w:pBdr>
          <w:top w:val="nil"/>
          <w:left w:val="nil"/>
          <w:bottom w:val="nil"/>
          <w:right w:val="nil"/>
          <w:between w:val="nil"/>
        </w:pBdr>
        <w:tabs>
          <w:tab w:val="left" w:pos="3402"/>
          <w:tab w:val="left" w:pos="5669"/>
          <w:tab w:val="left" w:pos="7937"/>
        </w:tabs>
        <w:ind w:left="360"/>
        <w:rPr>
          <w:sz w:val="24"/>
          <w:szCs w:val="24"/>
        </w:rPr>
      </w:pPr>
      <w:r w:rsidRPr="009350CA">
        <w:rPr>
          <w:b/>
          <w:color w:val="0070C0"/>
          <w:sz w:val="24"/>
          <w:szCs w:val="24"/>
        </w:rPr>
        <w:t xml:space="preserve">B. </w:t>
      </w:r>
      <w:r w:rsidRPr="009350CA">
        <w:rPr>
          <w:sz w:val="24"/>
          <w:szCs w:val="24"/>
        </w:rPr>
        <w:t>Quan sát, xác định vấn đề cần nghiên cứu, thí nghiệm, dự đoán, kết luận.</w:t>
      </w:r>
    </w:p>
    <w:p w:rsidR="002F312B" w:rsidRPr="009350CA" w:rsidRDefault="002F312B" w:rsidP="00BD04E5">
      <w:pPr>
        <w:pBdr>
          <w:top w:val="nil"/>
          <w:left w:val="nil"/>
          <w:bottom w:val="nil"/>
          <w:right w:val="nil"/>
          <w:between w:val="nil"/>
        </w:pBdr>
        <w:tabs>
          <w:tab w:val="left" w:pos="3402"/>
          <w:tab w:val="left" w:pos="5669"/>
          <w:tab w:val="left" w:pos="7937"/>
        </w:tabs>
        <w:ind w:left="360"/>
        <w:rPr>
          <w:sz w:val="24"/>
          <w:szCs w:val="24"/>
        </w:rPr>
      </w:pPr>
      <w:r w:rsidRPr="009350CA">
        <w:rPr>
          <w:b/>
          <w:color w:val="0070C0"/>
          <w:sz w:val="24"/>
          <w:szCs w:val="24"/>
          <w:u w:val="single"/>
        </w:rPr>
        <w:t>C</w:t>
      </w:r>
      <w:r w:rsidRPr="009350CA">
        <w:rPr>
          <w:b/>
          <w:color w:val="0070C0"/>
          <w:sz w:val="24"/>
          <w:szCs w:val="24"/>
        </w:rPr>
        <w:t xml:space="preserve">. </w:t>
      </w:r>
      <w:r w:rsidRPr="009350CA">
        <w:rPr>
          <w:sz w:val="24"/>
          <w:szCs w:val="24"/>
        </w:rPr>
        <w:t>Xác định vấn đề cần nghiên cứu, quan sát, dự đoán, thí nghiệm, kết luận.</w:t>
      </w:r>
    </w:p>
    <w:p w:rsidR="002F312B" w:rsidRPr="009350CA" w:rsidRDefault="002F312B" w:rsidP="00BD04E5">
      <w:pPr>
        <w:pBdr>
          <w:top w:val="nil"/>
          <w:left w:val="nil"/>
          <w:bottom w:val="nil"/>
          <w:right w:val="nil"/>
          <w:between w:val="nil"/>
        </w:pBdr>
        <w:tabs>
          <w:tab w:val="left" w:pos="3402"/>
          <w:tab w:val="left" w:pos="5669"/>
          <w:tab w:val="left" w:pos="7937"/>
        </w:tabs>
        <w:ind w:left="360"/>
        <w:rPr>
          <w:sz w:val="24"/>
          <w:szCs w:val="24"/>
        </w:rPr>
      </w:pPr>
      <w:r w:rsidRPr="009350CA">
        <w:rPr>
          <w:b/>
          <w:color w:val="0070C0"/>
          <w:sz w:val="24"/>
          <w:szCs w:val="24"/>
        </w:rPr>
        <w:t xml:space="preserve">D. </w:t>
      </w:r>
      <w:r w:rsidRPr="009350CA">
        <w:rPr>
          <w:sz w:val="24"/>
          <w:szCs w:val="24"/>
        </w:rPr>
        <w:t>Thí nghiệm, xác định vấn đề cần nghiên cứu, dự đoán, quan sát, kết luận.</w:t>
      </w:r>
    </w:p>
    <w:p w:rsidR="002F312B" w:rsidRPr="009350CA" w:rsidRDefault="002F312B" w:rsidP="00BD04E5">
      <w:pPr>
        <w:tabs>
          <w:tab w:val="left" w:pos="1134"/>
        </w:tabs>
        <w:rPr>
          <w:rFonts w:eastAsia="Cambria"/>
          <w:b/>
          <w:sz w:val="24"/>
          <w:szCs w:val="24"/>
        </w:rPr>
      </w:pPr>
      <w:r w:rsidRPr="009350CA">
        <w:rPr>
          <w:rFonts w:eastAsia="Cambria"/>
          <w:b/>
          <w:color w:val="C00000"/>
          <w:kern w:val="16"/>
          <w:sz w:val="24"/>
          <w:szCs w:val="24"/>
        </w:rPr>
        <w:t>Câu 2.</w:t>
      </w:r>
      <w:r w:rsidRPr="009350CA">
        <w:rPr>
          <w:rFonts w:eastAsia="Cambria"/>
          <w:b/>
          <w:kern w:val="16"/>
          <w:sz w:val="24"/>
          <w:szCs w:val="24"/>
        </w:rPr>
        <w:t xml:space="preserve"> </w:t>
      </w:r>
      <w:r w:rsidRPr="009350CA">
        <w:rPr>
          <w:rFonts w:eastAsia="Cambria"/>
          <w:sz w:val="24"/>
          <w:szCs w:val="24"/>
        </w:rPr>
        <w:t xml:space="preserve">Biển báo này </w:t>
      </w:r>
      <w:r w:rsidRPr="009350CA">
        <w:rPr>
          <w:rFonts w:eastAsia="Cambria"/>
          <w:noProof/>
          <w:sz w:val="24"/>
          <w:szCs w:val="24"/>
          <w:lang w:val="en-US"/>
        </w:rPr>
        <w:drawing>
          <wp:inline distT="0" distB="0" distL="0" distR="0" wp14:anchorId="033E2283" wp14:editId="01BEBC42">
            <wp:extent cx="514951" cy="514951"/>
            <wp:effectExtent l="0" t="0" r="0" b="0"/>
            <wp:docPr id="376366727" name="Picture 376366727" descr="Cấm Lửa - No Fi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ấm Lửa - No Fire"/>
                    <pic:cNvPicPr>
                      <a:picLocks noChangeAspect="1" noChangeArrowheads="1"/>
                    </pic:cNvPicPr>
                  </pic:nvPicPr>
                  <pic:blipFill>
                    <a:blip r:embed="rId1017" cstate="print">
                      <a:extLst>
                        <a:ext uri="{28A0092B-C50C-407E-A947-70E740481C1C}">
                          <a14:useLocalDpi xmlns:a14="http://schemas.microsoft.com/office/drawing/2010/main" val="0"/>
                        </a:ext>
                      </a:extLst>
                    </a:blip>
                    <a:srcRect/>
                    <a:stretch>
                      <a:fillRect/>
                    </a:stretch>
                  </pic:blipFill>
                  <pic:spPr bwMode="auto">
                    <a:xfrm>
                      <a:off x="0" y="0"/>
                      <a:ext cx="527086" cy="527086"/>
                    </a:xfrm>
                    <a:prstGeom prst="rect">
                      <a:avLst/>
                    </a:prstGeom>
                    <a:noFill/>
                    <a:ln>
                      <a:noFill/>
                    </a:ln>
                  </pic:spPr>
                </pic:pic>
              </a:graphicData>
            </a:graphic>
          </wp:inline>
        </w:drawing>
      </w:r>
      <w:r w:rsidRPr="009350CA">
        <w:rPr>
          <w:rFonts w:eastAsia="Cambria"/>
          <w:sz w:val="24"/>
          <w:szCs w:val="24"/>
        </w:rPr>
        <w:t>cho biết cảnh báo</w:t>
      </w:r>
      <w:r w:rsidRPr="009350CA">
        <w:rPr>
          <w:rFonts w:eastAsia="Cambria"/>
          <w:sz w:val="24"/>
          <w:szCs w:val="24"/>
        </w:rPr>
        <w:br/>
      </w:r>
      <w:r w:rsidRPr="009350CA">
        <w:rPr>
          <w:rFonts w:eastAsia="Cambria"/>
          <w:b/>
          <w:color w:val="0070C0"/>
          <w:sz w:val="24"/>
          <w:szCs w:val="24"/>
          <w:u w:val="single"/>
        </w:rPr>
        <w:lastRenderedPageBreak/>
        <w:t>A.</w:t>
      </w:r>
      <w:r w:rsidRPr="009350CA">
        <w:rPr>
          <w:rFonts w:eastAsia="Cambria"/>
          <w:b/>
          <w:color w:val="0070C0"/>
          <w:sz w:val="24"/>
          <w:szCs w:val="24"/>
        </w:rPr>
        <w:t xml:space="preserve"> </w:t>
      </w:r>
      <w:r w:rsidRPr="009350CA">
        <w:rPr>
          <w:rFonts w:eastAsia="Cambria"/>
          <w:sz w:val="24"/>
          <w:szCs w:val="24"/>
        </w:rPr>
        <w:t>cấm lửa</w:t>
      </w:r>
      <w:r w:rsidRPr="009350CA">
        <w:rPr>
          <w:rFonts w:eastAsia="Cambria"/>
          <w:sz w:val="24"/>
          <w:szCs w:val="24"/>
        </w:rPr>
        <w:tab/>
      </w:r>
      <w:r w:rsidRPr="009350CA">
        <w:rPr>
          <w:rFonts w:eastAsia="Cambria"/>
          <w:sz w:val="24"/>
          <w:szCs w:val="24"/>
        </w:rPr>
        <w:tab/>
      </w:r>
      <w:r w:rsidRPr="009350CA">
        <w:rPr>
          <w:rFonts w:eastAsia="Cambria"/>
          <w:sz w:val="24"/>
          <w:szCs w:val="24"/>
        </w:rPr>
        <w:tab/>
      </w:r>
      <w:r w:rsidRPr="009350CA">
        <w:rPr>
          <w:rFonts w:eastAsia="Cambria"/>
          <w:sz w:val="24"/>
          <w:szCs w:val="24"/>
        </w:rPr>
        <w:tab/>
      </w:r>
      <w:r w:rsidRPr="009350CA">
        <w:rPr>
          <w:rFonts w:eastAsia="Cambria"/>
          <w:b/>
          <w:color w:val="0070C0"/>
          <w:sz w:val="24"/>
          <w:szCs w:val="24"/>
        </w:rPr>
        <w:t xml:space="preserve">B. </w:t>
      </w:r>
      <w:r w:rsidRPr="009350CA">
        <w:rPr>
          <w:rFonts w:eastAsia="Cambria"/>
          <w:sz w:val="24"/>
          <w:szCs w:val="24"/>
        </w:rPr>
        <w:t xml:space="preserve">vật liệu dễ cháy            </w:t>
      </w:r>
      <w:r w:rsidRPr="009350CA">
        <w:rPr>
          <w:rFonts w:eastAsia="Cambria"/>
          <w:b/>
          <w:color w:val="0070C0"/>
          <w:sz w:val="24"/>
          <w:szCs w:val="24"/>
        </w:rPr>
        <w:t xml:space="preserve">C. </w:t>
      </w:r>
      <w:r w:rsidRPr="009350CA">
        <w:rPr>
          <w:rFonts w:eastAsia="Cambria"/>
          <w:sz w:val="24"/>
          <w:szCs w:val="24"/>
        </w:rPr>
        <w:t xml:space="preserve">nhiệt độ cao </w:t>
      </w:r>
      <w:r w:rsidRPr="009350CA">
        <w:rPr>
          <w:rFonts w:eastAsia="Cambria"/>
          <w:sz w:val="24"/>
          <w:szCs w:val="24"/>
        </w:rPr>
        <w:tab/>
      </w:r>
      <w:r w:rsidRPr="009350CA">
        <w:rPr>
          <w:rFonts w:eastAsia="Cambria"/>
          <w:sz w:val="24"/>
          <w:szCs w:val="24"/>
        </w:rPr>
        <w:tab/>
      </w:r>
      <w:r w:rsidRPr="009350CA">
        <w:rPr>
          <w:rFonts w:eastAsia="Cambria"/>
          <w:b/>
          <w:color w:val="0070C0"/>
          <w:sz w:val="24"/>
          <w:szCs w:val="24"/>
        </w:rPr>
        <w:t xml:space="preserve">D. </w:t>
      </w:r>
      <w:r w:rsidRPr="009350CA">
        <w:rPr>
          <w:rFonts w:eastAsia="Cambria"/>
          <w:sz w:val="24"/>
          <w:szCs w:val="24"/>
        </w:rPr>
        <w:t xml:space="preserve">dễ vỡ </w:t>
      </w:r>
    </w:p>
    <w:p w:rsidR="002F312B" w:rsidRPr="009350CA" w:rsidRDefault="002F312B" w:rsidP="00BD04E5">
      <w:pPr>
        <w:rPr>
          <w:sz w:val="24"/>
          <w:szCs w:val="24"/>
        </w:rPr>
      </w:pPr>
      <w:r w:rsidRPr="009350CA">
        <w:rPr>
          <w:rFonts w:eastAsia="Cambria"/>
          <w:b/>
          <w:color w:val="C00000"/>
          <w:kern w:val="16"/>
          <w:sz w:val="24"/>
          <w:szCs w:val="24"/>
        </w:rPr>
        <w:t>Câu 3.</w:t>
      </w:r>
      <w:r w:rsidRPr="009350CA">
        <w:rPr>
          <w:rFonts w:eastAsia="Cambria"/>
          <w:b/>
          <w:kern w:val="16"/>
          <w:sz w:val="24"/>
          <w:szCs w:val="24"/>
        </w:rPr>
        <w:t xml:space="preserve"> </w:t>
      </w:r>
      <w:r w:rsidRPr="009350CA">
        <w:rPr>
          <w:sz w:val="24"/>
          <w:szCs w:val="24"/>
        </w:rPr>
        <w:t xml:space="preserve">Một người bơi ngang từ bờ bên này sang bờ bên kia </w:t>
      </w:r>
      <w:bookmarkStart w:id="106" w:name="_Hlk185021079"/>
      <w:r w:rsidRPr="009350CA">
        <w:rPr>
          <w:sz w:val="24"/>
          <w:szCs w:val="24"/>
          <w:lang w:val="vi-VN"/>
        </w:rPr>
        <w:t xml:space="preserve">theo hướng từ Tây sang Đông </w:t>
      </w:r>
      <w:bookmarkEnd w:id="106"/>
      <w:r w:rsidRPr="009350CA">
        <w:rPr>
          <w:sz w:val="24"/>
          <w:szCs w:val="24"/>
        </w:rPr>
        <w:t>của một dòng sông rộng 50 m có dòng chảy theo hướng từ Bắc xuống Nam. Do nước sông chảy mạnh nên khi sang đến bờ bên kia thì người đó đã trôi xuôi theo dòng nước 50 m. Độ dịch chuyển của người đó là</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50m.</w:t>
      </w:r>
      <w:r w:rsidRPr="009350CA">
        <w:rPr>
          <w:sz w:val="24"/>
          <w:szCs w:val="24"/>
        </w:rPr>
        <w:tab/>
      </w:r>
      <w:r w:rsidRPr="009350CA">
        <w:rPr>
          <w:sz w:val="24"/>
          <w:szCs w:val="24"/>
        </w:rPr>
        <w:tab/>
      </w:r>
      <w:r w:rsidRPr="009350CA">
        <w:rPr>
          <w:sz w:val="24"/>
          <w:szCs w:val="24"/>
        </w:rPr>
        <w:tab/>
      </w:r>
      <w:r w:rsidRPr="009350CA">
        <w:rPr>
          <w:b/>
          <w:bCs/>
          <w:color w:val="0070C0"/>
          <w:sz w:val="24"/>
          <w:szCs w:val="24"/>
          <w:u w:val="single"/>
        </w:rPr>
        <w:t>B.</w:t>
      </w:r>
      <w:r w:rsidRPr="009350CA">
        <w:rPr>
          <w:b/>
          <w:color w:val="0070C0"/>
          <w:sz w:val="24"/>
          <w:szCs w:val="24"/>
        </w:rPr>
        <w:t xml:space="preserve"> </w:t>
      </w:r>
      <m:oMath>
        <m:r>
          <w:rPr>
            <w:rFonts w:ascii="Cambria Math" w:hAnsi="Cambria Math"/>
            <w:sz w:val="24"/>
            <w:szCs w:val="24"/>
          </w:rPr>
          <m:t>50</m:t>
        </m:r>
        <m:rad>
          <m:radPr>
            <m:degHide m:val="1"/>
            <m:ctrlPr>
              <w:rPr>
                <w:rFonts w:ascii="Cambria Math" w:hAnsi="Cambria Math"/>
                <w:i/>
                <w:sz w:val="24"/>
                <w:szCs w:val="24"/>
                <w:lang w:val="nl-NL"/>
              </w:rPr>
            </m:ctrlPr>
          </m:radPr>
          <m:deg/>
          <m:e>
            <m:r>
              <w:rPr>
                <w:rFonts w:ascii="Cambria Math" w:hAnsi="Cambria Math"/>
                <w:sz w:val="24"/>
                <w:szCs w:val="24"/>
              </w:rPr>
              <m:t>2</m:t>
            </m:r>
          </m:e>
        </m:rad>
      </m:oMath>
      <w:r w:rsidRPr="009350CA">
        <w:rPr>
          <w:sz w:val="24"/>
          <w:szCs w:val="24"/>
        </w:rPr>
        <w:t xml:space="preserve"> m.</w:t>
      </w:r>
      <w:r w:rsidRPr="009350CA">
        <w:rPr>
          <w:sz w:val="24"/>
          <w:szCs w:val="24"/>
        </w:rPr>
        <w:tab/>
      </w:r>
      <w:r w:rsidRPr="009350CA">
        <w:rPr>
          <w:sz w:val="24"/>
          <w:szCs w:val="24"/>
        </w:rPr>
        <w:tab/>
      </w:r>
      <w:r w:rsidRPr="009350CA">
        <w:rPr>
          <w:b/>
          <w:bCs/>
          <w:color w:val="0070C0"/>
          <w:sz w:val="24"/>
          <w:szCs w:val="24"/>
        </w:rPr>
        <w:t>C.</w:t>
      </w:r>
      <w:r w:rsidRPr="009350CA">
        <w:rPr>
          <w:b/>
          <w:color w:val="0070C0"/>
          <w:sz w:val="24"/>
          <w:szCs w:val="24"/>
        </w:rPr>
        <w:t xml:space="preserve"> </w:t>
      </w:r>
      <w:r w:rsidRPr="009350CA">
        <w:rPr>
          <w:sz w:val="24"/>
          <w:szCs w:val="24"/>
        </w:rPr>
        <w:t>100 m.</w:t>
      </w:r>
      <w:r w:rsidRPr="009350CA">
        <w:rPr>
          <w:sz w:val="24"/>
          <w:szCs w:val="24"/>
        </w:rPr>
        <w:tab/>
      </w:r>
      <w:r w:rsidRPr="009350CA">
        <w:rPr>
          <w:sz w:val="24"/>
          <w:szCs w:val="24"/>
        </w:rPr>
        <w:tab/>
      </w:r>
      <w:r w:rsidRPr="009350CA">
        <w:rPr>
          <w:b/>
          <w:bCs/>
          <w:color w:val="0070C0"/>
          <w:sz w:val="24"/>
          <w:szCs w:val="24"/>
        </w:rPr>
        <w:t>D.</w:t>
      </w:r>
      <w:r w:rsidRPr="009350CA">
        <w:rPr>
          <w:b/>
          <w:color w:val="0070C0"/>
          <w:sz w:val="24"/>
          <w:szCs w:val="24"/>
        </w:rPr>
        <w:t xml:space="preserve"> </w:t>
      </w:r>
      <m:oMath>
        <m:r>
          <w:rPr>
            <w:rFonts w:ascii="Cambria Math" w:hAnsi="Cambria Math"/>
            <w:sz w:val="24"/>
            <w:szCs w:val="24"/>
          </w:rPr>
          <m:t>100</m:t>
        </m:r>
        <m:rad>
          <m:radPr>
            <m:degHide m:val="1"/>
            <m:ctrlPr>
              <w:rPr>
                <w:rFonts w:ascii="Cambria Math" w:hAnsi="Cambria Math"/>
                <w:i/>
                <w:sz w:val="24"/>
                <w:szCs w:val="24"/>
                <w:lang w:val="nl-NL"/>
              </w:rPr>
            </m:ctrlPr>
          </m:radPr>
          <m:deg/>
          <m:e>
            <m:r>
              <w:rPr>
                <w:rFonts w:ascii="Cambria Math" w:hAnsi="Cambria Math"/>
                <w:sz w:val="24"/>
                <w:szCs w:val="24"/>
              </w:rPr>
              <m:t>2</m:t>
            </m:r>
          </m:e>
        </m:rad>
      </m:oMath>
      <w:r w:rsidRPr="009350CA">
        <w:rPr>
          <w:sz w:val="24"/>
          <w:szCs w:val="24"/>
        </w:rPr>
        <w:t xml:space="preserve"> m</w:t>
      </w:r>
    </w:p>
    <w:p w:rsidR="002F312B" w:rsidRPr="009350CA" w:rsidRDefault="002F312B" w:rsidP="00BD04E5">
      <w:pPr>
        <w:tabs>
          <w:tab w:val="left" w:pos="810"/>
          <w:tab w:val="left" w:pos="990"/>
        </w:tabs>
        <w:rPr>
          <w:sz w:val="24"/>
          <w:szCs w:val="24"/>
        </w:rPr>
      </w:pPr>
      <w:r w:rsidRPr="009350CA">
        <w:rPr>
          <w:rFonts w:eastAsia="Cambria"/>
          <w:b/>
          <w:color w:val="C00000"/>
          <w:kern w:val="16"/>
          <w:sz w:val="24"/>
          <w:szCs w:val="24"/>
        </w:rPr>
        <w:t>Câu 4.</w:t>
      </w:r>
      <w:r w:rsidRPr="009350CA">
        <w:rPr>
          <w:rFonts w:eastAsia="Cambria"/>
          <w:b/>
          <w:kern w:val="16"/>
          <w:sz w:val="24"/>
          <w:szCs w:val="24"/>
        </w:rPr>
        <w:t xml:space="preserve"> </w:t>
      </w:r>
      <w:r w:rsidRPr="009350CA">
        <w:rPr>
          <w:sz w:val="24"/>
          <w:szCs w:val="24"/>
          <w:lang w:val="pt-BR"/>
        </w:rPr>
        <w:t xml:space="preserve">Một chiếc xe chạy qua cầu với vận tốc 8 m/s theo hướng Nam - Bắc. Một chiếc thuyền chuyển động với vận tốc 6 m/s theo hướng Tây - Đông. </w:t>
      </w:r>
      <w:r w:rsidRPr="009350CA">
        <w:rPr>
          <w:sz w:val="24"/>
          <w:szCs w:val="24"/>
        </w:rPr>
        <w:t>Vận tốc của xe đối với thuyền là</w:t>
      </w:r>
    </w:p>
    <w:p w:rsidR="002F312B" w:rsidRPr="009350CA" w:rsidRDefault="002F312B" w:rsidP="00BD04E5">
      <w:pPr>
        <w:tabs>
          <w:tab w:val="left" w:pos="284"/>
          <w:tab w:val="left" w:pos="567"/>
        </w:tabs>
        <w:ind w:firstLine="20"/>
        <w:rPr>
          <w:rFonts w:eastAsia="Calibri"/>
          <w:sz w:val="24"/>
          <w:szCs w:val="24"/>
        </w:rPr>
      </w:pPr>
      <w:r w:rsidRPr="009350CA">
        <w:rPr>
          <w:rFonts w:eastAsia="Calibri"/>
          <w:b/>
          <w:color w:val="0070C0"/>
          <w:sz w:val="24"/>
          <w:szCs w:val="24"/>
        </w:rPr>
        <w:t xml:space="preserve">A. </w:t>
      </w:r>
      <w:r w:rsidRPr="009350CA">
        <w:rPr>
          <w:rFonts w:eastAsia="Calibri"/>
          <w:sz w:val="24"/>
          <w:szCs w:val="24"/>
        </w:rPr>
        <w:t xml:space="preserve">2m/s </w:t>
      </w:r>
      <w:r w:rsidRPr="009350CA">
        <w:rPr>
          <w:rFonts w:eastAsia="Calibri"/>
          <w:b/>
          <w:sz w:val="24"/>
          <w:szCs w:val="24"/>
        </w:rPr>
        <w:tab/>
      </w:r>
      <w:r w:rsidRPr="009350CA">
        <w:rPr>
          <w:rFonts w:eastAsia="Calibri"/>
          <w:b/>
          <w:sz w:val="24"/>
          <w:szCs w:val="24"/>
        </w:rPr>
        <w:tab/>
      </w:r>
      <w:r w:rsidRPr="009350CA">
        <w:rPr>
          <w:rFonts w:eastAsia="Calibri"/>
          <w:b/>
          <w:sz w:val="24"/>
          <w:szCs w:val="24"/>
        </w:rPr>
        <w:tab/>
      </w:r>
      <w:r w:rsidRPr="009350CA">
        <w:rPr>
          <w:rFonts w:eastAsia="Calibri"/>
          <w:b/>
          <w:color w:val="0070C0"/>
          <w:sz w:val="24"/>
          <w:szCs w:val="24"/>
          <w:u w:val="single"/>
        </w:rPr>
        <w:t>B.</w:t>
      </w:r>
      <w:r w:rsidRPr="009350CA">
        <w:rPr>
          <w:rFonts w:eastAsia="Calibri"/>
          <w:b/>
          <w:color w:val="0070C0"/>
          <w:sz w:val="24"/>
          <w:szCs w:val="24"/>
        </w:rPr>
        <w:t xml:space="preserve"> </w:t>
      </w:r>
      <w:r w:rsidRPr="009350CA">
        <w:rPr>
          <w:rFonts w:eastAsia="Calibri"/>
          <w:sz w:val="24"/>
          <w:szCs w:val="24"/>
        </w:rPr>
        <w:t>10m/s</w:t>
      </w:r>
      <w:r w:rsidRPr="009350CA">
        <w:rPr>
          <w:rFonts w:eastAsia="Calibri"/>
          <w:b/>
          <w:sz w:val="24"/>
          <w:szCs w:val="24"/>
        </w:rPr>
        <w:tab/>
      </w:r>
      <w:r w:rsidRPr="009350CA">
        <w:rPr>
          <w:rFonts w:eastAsia="Calibri"/>
          <w:b/>
          <w:sz w:val="24"/>
          <w:szCs w:val="24"/>
        </w:rPr>
        <w:tab/>
      </w:r>
      <w:r w:rsidRPr="009350CA">
        <w:rPr>
          <w:rFonts w:eastAsia="Calibri"/>
          <w:b/>
          <w:sz w:val="24"/>
          <w:szCs w:val="24"/>
        </w:rPr>
        <w:tab/>
      </w:r>
      <w:r w:rsidRPr="009350CA">
        <w:rPr>
          <w:rFonts w:eastAsia="Calibri"/>
          <w:b/>
          <w:color w:val="0070C0"/>
          <w:sz w:val="24"/>
          <w:szCs w:val="24"/>
        </w:rPr>
        <w:t xml:space="preserve">C. </w:t>
      </w:r>
      <w:r w:rsidRPr="009350CA">
        <w:rPr>
          <w:rFonts w:eastAsia="Calibri"/>
          <w:sz w:val="24"/>
          <w:szCs w:val="24"/>
        </w:rPr>
        <w:t xml:space="preserve">14m/s </w:t>
      </w:r>
      <w:r w:rsidRPr="009350CA">
        <w:rPr>
          <w:rFonts w:eastAsia="Calibri"/>
          <w:b/>
          <w:sz w:val="24"/>
          <w:szCs w:val="24"/>
        </w:rPr>
        <w:tab/>
      </w:r>
      <w:r w:rsidRPr="009350CA">
        <w:rPr>
          <w:rFonts w:eastAsia="Calibri"/>
          <w:b/>
          <w:sz w:val="24"/>
          <w:szCs w:val="24"/>
        </w:rPr>
        <w:tab/>
      </w:r>
      <w:r w:rsidRPr="009350CA">
        <w:rPr>
          <w:rFonts w:eastAsia="Calibri"/>
          <w:b/>
          <w:color w:val="0070C0"/>
          <w:sz w:val="24"/>
          <w:szCs w:val="24"/>
        </w:rPr>
        <w:t xml:space="preserve">D. </w:t>
      </w:r>
      <w:r w:rsidRPr="009350CA">
        <w:rPr>
          <w:rFonts w:eastAsia="Calibri"/>
          <w:sz w:val="24"/>
          <w:szCs w:val="24"/>
        </w:rPr>
        <w:t>28m/s.</w:t>
      </w:r>
    </w:p>
    <w:p w:rsidR="002F312B" w:rsidRPr="009350CA" w:rsidRDefault="002F312B" w:rsidP="00BD04E5">
      <w:pPr>
        <w:tabs>
          <w:tab w:val="left" w:pos="426"/>
        </w:tabs>
        <w:spacing w:before="120" w:after="160" w:line="276" w:lineRule="auto"/>
        <w:rPr>
          <w:rFonts w:eastAsia="Calibri"/>
          <w:sz w:val="24"/>
          <w:szCs w:val="24"/>
          <w:lang w:val="vi-VN"/>
        </w:rPr>
      </w:pPr>
      <w:r w:rsidRPr="009350CA">
        <w:rPr>
          <w:rFonts w:eastAsia="Cambria"/>
          <w:b/>
          <w:color w:val="C00000"/>
          <w:kern w:val="16"/>
          <w:sz w:val="24"/>
          <w:szCs w:val="24"/>
        </w:rPr>
        <w:t>Câu 5.</w:t>
      </w:r>
      <w:r w:rsidRPr="009350CA">
        <w:rPr>
          <w:rFonts w:eastAsia="Cambria"/>
          <w:b/>
          <w:kern w:val="16"/>
          <w:sz w:val="24"/>
          <w:szCs w:val="24"/>
        </w:rPr>
        <w:t xml:space="preserve"> </w:t>
      </w:r>
      <w:r w:rsidRPr="009350CA">
        <w:rPr>
          <w:rFonts w:eastAsia="Calibri"/>
          <w:sz w:val="24"/>
          <w:szCs w:val="24"/>
          <w:lang w:val="vi-VN"/>
        </w:rPr>
        <w:t xml:space="preserve">Hình dưới là đồ thị </w:t>
      </w:r>
      <w:r w:rsidRPr="009350CA">
        <w:rPr>
          <w:rFonts w:eastAsia="Arial"/>
          <w:sz w:val="24"/>
          <w:szCs w:val="24"/>
          <w:lang w:val="vi-VN"/>
        </w:rPr>
        <w:t xml:space="preserve">độ dịch chuyển </w:t>
      </w:r>
      <w:r w:rsidRPr="009350CA">
        <w:rPr>
          <w:rFonts w:eastAsia="Calibri"/>
          <w:sz w:val="24"/>
          <w:szCs w:val="24"/>
          <w:lang w:val="vi-VN"/>
        </w:rPr>
        <w:t>- thời gian của hai vật chuyển động thẳng cùng hướng.</w:t>
      </w:r>
    </w:p>
    <w:p w:rsidR="002F312B" w:rsidRPr="009350CA" w:rsidRDefault="002F312B" w:rsidP="00BD04E5">
      <w:pPr>
        <w:tabs>
          <w:tab w:val="left" w:pos="283"/>
          <w:tab w:val="left" w:pos="426"/>
          <w:tab w:val="left" w:pos="2835"/>
          <w:tab w:val="left" w:pos="5386"/>
          <w:tab w:val="left" w:pos="7937"/>
        </w:tabs>
        <w:spacing w:after="160" w:line="276" w:lineRule="auto"/>
        <w:ind w:left="283"/>
        <w:jc w:val="center"/>
        <w:rPr>
          <w:rFonts w:eastAsia="Calibri"/>
          <w:sz w:val="24"/>
          <w:szCs w:val="24"/>
          <w:lang w:val="vi-VN"/>
        </w:rPr>
      </w:pPr>
      <w:r w:rsidRPr="009350CA">
        <w:rPr>
          <w:rFonts w:eastAsia="Calibri"/>
          <w:b/>
          <w:bCs/>
          <w:noProof/>
          <w:sz w:val="24"/>
          <w:szCs w:val="24"/>
          <w:lang w:val="en-US"/>
        </w:rPr>
        <w:drawing>
          <wp:inline distT="0" distB="0" distL="0" distR="0" wp14:anchorId="0D48DA18" wp14:editId="3EE371FA">
            <wp:extent cx="1218318" cy="1063625"/>
            <wp:effectExtent l="0" t="0" r="1270" b="3175"/>
            <wp:docPr id="110" name="Picture 110" descr="Ảnh có chứa văn bản, thiết bị, thiết bị đo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Ảnh có chứa văn bản, thiết bị, thiết bị đo  Mô tả được tạo tự động"/>
                    <pic:cNvPicPr>
                      <a:picLocks noChangeAspect="1" noChangeArrowheads="1"/>
                    </pic:cNvPicPr>
                  </pic:nvPicPr>
                  <pic:blipFill>
                    <a:blip r:embed="rId1018">
                      <a:biLevel thresh="75000"/>
                      <a:extLst>
                        <a:ext uri="{28A0092B-C50C-407E-A947-70E740481C1C}">
                          <a14:useLocalDpi xmlns:a14="http://schemas.microsoft.com/office/drawing/2010/main" val="0"/>
                        </a:ext>
                      </a:extLst>
                    </a:blip>
                    <a:srcRect/>
                    <a:stretch>
                      <a:fillRect/>
                    </a:stretch>
                  </pic:blipFill>
                  <pic:spPr bwMode="auto">
                    <a:xfrm>
                      <a:off x="0" y="0"/>
                      <a:ext cx="1226580" cy="1070838"/>
                    </a:xfrm>
                    <a:prstGeom prst="rect">
                      <a:avLst/>
                    </a:prstGeom>
                    <a:noFill/>
                    <a:ln>
                      <a:noFill/>
                    </a:ln>
                  </pic:spPr>
                </pic:pic>
              </a:graphicData>
            </a:graphic>
          </wp:inline>
        </w:drawing>
      </w:r>
    </w:p>
    <w:p w:rsidR="002F312B" w:rsidRPr="009350CA" w:rsidRDefault="002F312B" w:rsidP="00BD04E5">
      <w:pPr>
        <w:tabs>
          <w:tab w:val="left" w:pos="283"/>
          <w:tab w:val="left" w:pos="426"/>
          <w:tab w:val="left" w:pos="2835"/>
          <w:tab w:val="left" w:pos="5386"/>
          <w:tab w:val="left" w:pos="7937"/>
        </w:tabs>
        <w:spacing w:line="276" w:lineRule="auto"/>
        <w:ind w:left="284"/>
        <w:rPr>
          <w:rFonts w:eastAsia="Calibri"/>
          <w:b/>
          <w:sz w:val="24"/>
          <w:szCs w:val="24"/>
          <w:lang w:val="vi-VN"/>
        </w:rPr>
      </w:pPr>
      <w:r w:rsidRPr="009350CA">
        <w:rPr>
          <w:rFonts w:eastAsia="Calibri"/>
          <w:sz w:val="24"/>
          <w:szCs w:val="24"/>
          <w:lang w:val="vi-VN"/>
        </w:rPr>
        <w:t>Tỉ lệ vận tốc v</w:t>
      </w:r>
      <w:r w:rsidRPr="009350CA">
        <w:rPr>
          <w:rFonts w:eastAsia="Calibri"/>
          <w:sz w:val="24"/>
          <w:szCs w:val="24"/>
          <w:vertAlign w:val="subscript"/>
          <w:lang w:val="vi-VN"/>
        </w:rPr>
        <w:t>A</w:t>
      </w:r>
      <w:r w:rsidRPr="009350CA">
        <w:rPr>
          <w:rFonts w:eastAsia="Calibri"/>
          <w:sz w:val="24"/>
          <w:szCs w:val="24"/>
          <w:lang w:val="vi-VN"/>
        </w:rPr>
        <w:t>/ v</w:t>
      </w:r>
      <w:r w:rsidRPr="009350CA">
        <w:rPr>
          <w:rFonts w:eastAsia="Calibri"/>
          <w:sz w:val="24"/>
          <w:szCs w:val="24"/>
          <w:vertAlign w:val="subscript"/>
          <w:lang w:val="vi-VN"/>
        </w:rPr>
        <w:t>B</w:t>
      </w:r>
      <w:r w:rsidRPr="009350CA">
        <w:rPr>
          <w:rFonts w:eastAsia="Calibri"/>
          <w:sz w:val="24"/>
          <w:szCs w:val="24"/>
          <w:lang w:val="vi-VN"/>
        </w:rPr>
        <w:t xml:space="preserve"> là</w:t>
      </w:r>
    </w:p>
    <w:p w:rsidR="002F312B" w:rsidRPr="009350CA" w:rsidRDefault="002F312B" w:rsidP="00BD04E5">
      <w:pPr>
        <w:tabs>
          <w:tab w:val="left" w:pos="283"/>
          <w:tab w:val="left" w:pos="426"/>
          <w:tab w:val="left" w:pos="2835"/>
          <w:tab w:val="left" w:pos="5386"/>
          <w:tab w:val="left" w:pos="7937"/>
        </w:tabs>
        <w:spacing w:line="276" w:lineRule="auto"/>
        <w:ind w:left="284"/>
        <w:rPr>
          <w:rFonts w:eastAsia="Calibri"/>
          <w:sz w:val="24"/>
          <w:szCs w:val="24"/>
          <w:lang w:val="vi-VN"/>
        </w:rPr>
      </w:pPr>
      <w:r w:rsidRPr="009350CA">
        <w:rPr>
          <w:rFonts w:eastAsia="Calibri"/>
          <w:b/>
          <w:color w:val="0070C0"/>
          <w:sz w:val="24"/>
          <w:szCs w:val="24"/>
          <w:lang w:val="vi-VN"/>
        </w:rPr>
        <w:t xml:space="preserve">A. </w:t>
      </w:r>
      <w:r w:rsidRPr="009350CA">
        <w:rPr>
          <w:rFonts w:eastAsia="Calibri"/>
          <w:sz w:val="24"/>
          <w:szCs w:val="24"/>
          <w:lang w:val="vi-VN"/>
        </w:rPr>
        <w:t>3:1.</w:t>
      </w:r>
      <w:r w:rsidRPr="009350CA">
        <w:rPr>
          <w:rFonts w:eastAsia="Calibri"/>
          <w:sz w:val="24"/>
          <w:szCs w:val="24"/>
          <w:lang w:val="vi-VN"/>
        </w:rPr>
        <w:tab/>
      </w:r>
      <w:r w:rsidRPr="009350CA">
        <w:rPr>
          <w:rFonts w:eastAsia="Calibri"/>
          <w:b/>
          <w:color w:val="0070C0"/>
          <w:sz w:val="24"/>
          <w:szCs w:val="24"/>
          <w:u w:val="single"/>
          <w:lang w:val="vi-VN"/>
        </w:rPr>
        <w:t>B</w:t>
      </w:r>
      <w:r w:rsidRPr="009350CA">
        <w:rPr>
          <w:rFonts w:eastAsia="Calibri"/>
          <w:b/>
          <w:color w:val="0070C0"/>
          <w:sz w:val="24"/>
          <w:szCs w:val="24"/>
          <w:lang w:val="vi-VN"/>
        </w:rPr>
        <w:t xml:space="preserve">. </w:t>
      </w:r>
      <w:r w:rsidRPr="009350CA">
        <w:rPr>
          <w:rFonts w:eastAsia="Calibri"/>
          <w:sz w:val="24"/>
          <w:szCs w:val="24"/>
          <w:lang w:val="vi-VN"/>
        </w:rPr>
        <w:t>1:3.</w:t>
      </w:r>
      <w:r w:rsidRPr="009350CA">
        <w:rPr>
          <w:rFonts w:eastAsia="Calibri"/>
          <w:sz w:val="24"/>
          <w:szCs w:val="24"/>
          <w:lang w:val="vi-VN"/>
        </w:rPr>
        <w:tab/>
      </w:r>
      <w:r w:rsidRPr="009350CA">
        <w:rPr>
          <w:rFonts w:eastAsia="Calibri"/>
          <w:b/>
          <w:color w:val="0070C0"/>
          <w:sz w:val="24"/>
          <w:szCs w:val="24"/>
          <w:lang w:val="vi-VN"/>
        </w:rPr>
        <w:t xml:space="preserve">C. </w:t>
      </w:r>
      <w:r w:rsidRPr="009350CA">
        <w:rPr>
          <w:rFonts w:eastAsia="Arial"/>
          <w:position w:val="-8"/>
          <w:sz w:val="24"/>
          <w:szCs w:val="24"/>
          <w:lang w:val="vi-VN"/>
        </w:rPr>
        <w:object w:dxaOrig="580" w:dyaOrig="360" w14:anchorId="4D0199A0">
          <v:shape id="_x0000_i1465" type="#_x0000_t75" style="width:28.5pt;height:18pt" o:ole="">
            <v:imagedata r:id="rId1019" o:title=""/>
          </v:shape>
          <o:OLEObject Type="Embed" ProgID="Equation.DSMT4" ShapeID="_x0000_i1465" DrawAspect="Content" ObjectID="_1823248830" r:id="rId1020"/>
        </w:object>
      </w:r>
      <w:r w:rsidRPr="009350CA">
        <w:rPr>
          <w:rFonts w:eastAsia="Calibri"/>
          <w:sz w:val="24"/>
          <w:szCs w:val="24"/>
          <w:lang w:val="vi-VN"/>
        </w:rPr>
        <w:tab/>
      </w:r>
      <w:r w:rsidRPr="009350CA">
        <w:rPr>
          <w:rFonts w:eastAsia="Calibri"/>
          <w:b/>
          <w:color w:val="0070C0"/>
          <w:sz w:val="24"/>
          <w:szCs w:val="24"/>
          <w:lang w:val="vi-VN"/>
        </w:rPr>
        <w:t xml:space="preserve">D. </w:t>
      </w:r>
      <w:r w:rsidRPr="009350CA">
        <w:rPr>
          <w:rFonts w:eastAsia="Arial"/>
          <w:position w:val="-8"/>
          <w:sz w:val="24"/>
          <w:szCs w:val="24"/>
          <w:lang w:val="vi-VN"/>
        </w:rPr>
        <w:object w:dxaOrig="540" w:dyaOrig="360" w14:anchorId="516F7819">
          <v:shape id="_x0000_i1466" type="#_x0000_t75" style="width:27pt;height:18pt" o:ole="">
            <v:imagedata r:id="rId1021" o:title=""/>
          </v:shape>
          <o:OLEObject Type="Embed" ProgID="Equation.DSMT4" ShapeID="_x0000_i1466" DrawAspect="Content" ObjectID="_1823248831" r:id="rId1022"/>
        </w:object>
      </w:r>
    </w:p>
    <w:p w:rsidR="002F312B" w:rsidRPr="009350CA" w:rsidRDefault="002F312B" w:rsidP="00BD04E5">
      <w:pPr>
        <w:tabs>
          <w:tab w:val="left" w:pos="283"/>
          <w:tab w:val="left" w:pos="426"/>
          <w:tab w:val="left" w:pos="2835"/>
          <w:tab w:val="left" w:pos="5386"/>
          <w:tab w:val="left" w:pos="7937"/>
        </w:tabs>
        <w:spacing w:after="160" w:line="276" w:lineRule="auto"/>
        <w:rPr>
          <w:rFonts w:eastAsia="Calibri"/>
          <w:b/>
          <w:bCs/>
          <w:sz w:val="24"/>
          <w:szCs w:val="24"/>
          <w:lang w:val="vi-VN"/>
        </w:rPr>
      </w:pPr>
      <w:r w:rsidRPr="009350CA">
        <w:rPr>
          <w:rFonts w:eastAsia="Cambria"/>
          <w:b/>
          <w:color w:val="C00000"/>
          <w:kern w:val="16"/>
          <w:sz w:val="24"/>
          <w:szCs w:val="24"/>
        </w:rPr>
        <w:t>Câu 6.</w:t>
      </w:r>
      <w:r w:rsidRPr="009350CA">
        <w:rPr>
          <w:rFonts w:eastAsia="Cambria"/>
          <w:b/>
          <w:kern w:val="16"/>
          <w:sz w:val="24"/>
          <w:szCs w:val="24"/>
        </w:rPr>
        <w:t xml:space="preserve"> </w:t>
      </w:r>
      <w:r w:rsidRPr="009350CA">
        <w:rPr>
          <w:rFonts w:eastAsia="Calibri"/>
          <w:sz w:val="24"/>
          <w:szCs w:val="24"/>
          <w:lang w:val="sv-SE"/>
        </w:rPr>
        <w:t>Chuyển động thẳng chậm dần đều có tính chất nào sau đây?</w:t>
      </w:r>
    </w:p>
    <w:p w:rsidR="002F312B" w:rsidRPr="009350CA" w:rsidRDefault="002F312B" w:rsidP="00BD04E5">
      <w:pPr>
        <w:tabs>
          <w:tab w:val="left" w:pos="284"/>
        </w:tabs>
        <w:ind w:right="-19"/>
        <w:rPr>
          <w:sz w:val="24"/>
          <w:szCs w:val="24"/>
          <w:lang w:val="sv-SE"/>
        </w:rPr>
      </w:pPr>
      <w:r w:rsidRPr="009350CA">
        <w:rPr>
          <w:b/>
          <w:bCs/>
          <w:color w:val="0070C0"/>
          <w:sz w:val="24"/>
          <w:szCs w:val="24"/>
          <w:lang w:val="sv-SE"/>
        </w:rPr>
        <w:t>A.</w:t>
      </w:r>
      <w:r w:rsidRPr="009350CA">
        <w:rPr>
          <w:b/>
          <w:color w:val="0070C0"/>
          <w:sz w:val="24"/>
          <w:szCs w:val="24"/>
          <w:lang w:val="sv-SE"/>
        </w:rPr>
        <w:t xml:space="preserve"> </w:t>
      </w:r>
      <w:r w:rsidRPr="009350CA">
        <w:rPr>
          <w:sz w:val="24"/>
          <w:szCs w:val="24"/>
          <w:lang w:val="sv-SE"/>
        </w:rPr>
        <w:t>Độ dịch chuyển giảm dần đều theo thời gian.</w:t>
      </w:r>
      <w:r w:rsidRPr="009350CA">
        <w:rPr>
          <w:b/>
          <w:bCs/>
          <w:sz w:val="24"/>
          <w:szCs w:val="24"/>
          <w:lang w:val="sv-SE"/>
        </w:rPr>
        <w:tab/>
      </w:r>
      <w:r w:rsidRPr="009350CA">
        <w:rPr>
          <w:b/>
          <w:bCs/>
          <w:color w:val="0070C0"/>
          <w:sz w:val="24"/>
          <w:szCs w:val="24"/>
          <w:u w:val="single"/>
          <w:lang w:val="sv-SE"/>
        </w:rPr>
        <w:t>B.</w:t>
      </w:r>
      <w:r w:rsidRPr="009350CA">
        <w:rPr>
          <w:b/>
          <w:color w:val="0070C0"/>
          <w:sz w:val="24"/>
          <w:szCs w:val="24"/>
          <w:lang w:val="sv-SE"/>
        </w:rPr>
        <w:t xml:space="preserve"> </w:t>
      </w:r>
      <w:r w:rsidRPr="009350CA">
        <w:rPr>
          <w:sz w:val="24"/>
          <w:szCs w:val="24"/>
          <w:lang w:val="sv-SE"/>
        </w:rPr>
        <w:t>Tốc độ giảm đều theo thời gian.</w:t>
      </w:r>
    </w:p>
    <w:p w:rsidR="002F312B" w:rsidRPr="009350CA" w:rsidRDefault="002F312B" w:rsidP="00BD04E5">
      <w:pPr>
        <w:tabs>
          <w:tab w:val="left" w:pos="284"/>
        </w:tabs>
        <w:ind w:right="-19"/>
        <w:rPr>
          <w:sz w:val="24"/>
          <w:szCs w:val="24"/>
        </w:rPr>
      </w:pPr>
      <w:r w:rsidRPr="009350CA">
        <w:rPr>
          <w:b/>
          <w:bCs/>
          <w:color w:val="0070C0"/>
          <w:sz w:val="24"/>
          <w:szCs w:val="24"/>
        </w:rPr>
        <w:t>C.</w:t>
      </w:r>
      <w:r w:rsidRPr="009350CA">
        <w:rPr>
          <w:b/>
          <w:color w:val="0070C0"/>
          <w:sz w:val="24"/>
          <w:szCs w:val="24"/>
        </w:rPr>
        <w:t xml:space="preserve"> </w:t>
      </w:r>
      <w:r w:rsidRPr="009350CA">
        <w:rPr>
          <w:sz w:val="24"/>
          <w:szCs w:val="24"/>
        </w:rPr>
        <w:t>Gia tốc giảm đều theo thời gian.</w:t>
      </w:r>
      <w:r w:rsidRPr="009350CA">
        <w:rPr>
          <w:sz w:val="24"/>
          <w:szCs w:val="24"/>
        </w:rPr>
        <w:tab/>
      </w:r>
      <w:r w:rsidRPr="009350CA">
        <w:rPr>
          <w:sz w:val="24"/>
          <w:szCs w:val="24"/>
        </w:rPr>
        <w:tab/>
      </w:r>
      <w:r w:rsidRPr="009350CA">
        <w:rPr>
          <w:b/>
          <w:bCs/>
          <w:sz w:val="24"/>
          <w:szCs w:val="24"/>
        </w:rPr>
        <w:tab/>
      </w:r>
      <w:r w:rsidRPr="009350CA">
        <w:rPr>
          <w:b/>
          <w:bCs/>
          <w:color w:val="0070C0"/>
          <w:sz w:val="24"/>
          <w:szCs w:val="24"/>
        </w:rPr>
        <w:t>D.</w:t>
      </w:r>
      <w:r w:rsidRPr="009350CA">
        <w:rPr>
          <w:b/>
          <w:color w:val="0070C0"/>
          <w:sz w:val="24"/>
          <w:szCs w:val="24"/>
        </w:rPr>
        <w:t xml:space="preserve"> </w:t>
      </w:r>
      <w:r w:rsidRPr="009350CA">
        <w:rPr>
          <w:sz w:val="24"/>
          <w:szCs w:val="24"/>
        </w:rPr>
        <w:t>Cả 3 tính chất trên.</w:t>
      </w:r>
    </w:p>
    <w:p w:rsidR="002F312B" w:rsidRPr="009350CA" w:rsidRDefault="002F312B" w:rsidP="00BD04E5">
      <w:pPr>
        <w:tabs>
          <w:tab w:val="left" w:pos="810"/>
          <w:tab w:val="left" w:pos="990"/>
        </w:tabs>
        <w:ind w:right="-19"/>
        <w:contextualSpacing/>
        <w:rPr>
          <w:rFonts w:eastAsia="Calibri"/>
          <w:sz w:val="24"/>
          <w:szCs w:val="24"/>
          <w:lang w:val="sv-SE"/>
        </w:rPr>
      </w:pPr>
      <w:r w:rsidRPr="009350CA">
        <w:rPr>
          <w:rFonts w:eastAsia="Calibri"/>
          <w:b/>
          <w:color w:val="C00000"/>
          <w:sz w:val="24"/>
          <w:szCs w:val="24"/>
          <w:lang w:val="sv-SE"/>
        </w:rPr>
        <w:t>Câu 7.</w:t>
      </w:r>
      <w:r w:rsidRPr="009350CA">
        <w:rPr>
          <w:rFonts w:eastAsia="Calibri"/>
          <w:b/>
          <w:sz w:val="24"/>
          <w:szCs w:val="24"/>
          <w:lang w:val="sv-SE"/>
        </w:rPr>
        <w:t xml:space="preserve"> </w:t>
      </w:r>
      <w:r w:rsidRPr="009350CA">
        <w:rPr>
          <w:rFonts w:eastAsia="Calibri"/>
          <w:sz w:val="24"/>
          <w:szCs w:val="24"/>
          <w:lang w:val="sv-SE"/>
        </w:rPr>
        <w:t>Công thức liên hệ giữa độ dịch chuyển, vận tốc và gia gia tốc của chuyển động nhanh dần đều là</w:t>
      </w:r>
    </w:p>
    <w:p w:rsidR="002F312B" w:rsidRPr="009350CA" w:rsidRDefault="002F312B" w:rsidP="00BD04E5">
      <w:pPr>
        <w:tabs>
          <w:tab w:val="left" w:pos="284"/>
          <w:tab w:val="left" w:pos="2694"/>
          <w:tab w:val="left" w:pos="5387"/>
          <w:tab w:val="left" w:pos="7797"/>
        </w:tabs>
        <w:ind w:right="-19"/>
        <w:rPr>
          <w:sz w:val="24"/>
          <w:szCs w:val="24"/>
          <w:lang w:val="sv-SE"/>
        </w:rPr>
      </w:pPr>
      <w:r w:rsidRPr="009350CA">
        <w:rPr>
          <w:b/>
          <w:bCs/>
          <w:color w:val="0070C0"/>
          <w:sz w:val="24"/>
          <w:szCs w:val="24"/>
          <w:lang w:val="sv-SE"/>
        </w:rPr>
        <w:t>A.</w:t>
      </w:r>
      <w:r w:rsidRPr="009350CA">
        <w:rPr>
          <w:b/>
          <w:color w:val="0070C0"/>
          <w:sz w:val="24"/>
          <w:szCs w:val="24"/>
          <w:lang w:val="sv-SE"/>
        </w:rPr>
        <w:t xml:space="preserve"> </w:t>
      </w:r>
      <m:oMath>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lang w:val="sv-SE"/>
              </w:rPr>
              <m:t>2</m:t>
            </m:r>
          </m:sup>
        </m:sSup>
        <m:r>
          <w:rPr>
            <w:rFonts w:ascii="Cambria Math" w:hAnsi="Cambria Math"/>
            <w:sz w:val="24"/>
            <w:szCs w:val="24"/>
            <w:lang w:val="sv-SE"/>
          </w:rPr>
          <m:t>-</m:t>
        </m:r>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lang w:val="sv-SE"/>
              </w:rPr>
              <m:t>0</m:t>
            </m:r>
          </m:sub>
          <m:sup>
            <m:r>
              <w:rPr>
                <w:rFonts w:ascii="Cambria Math" w:hAnsi="Cambria Math"/>
                <w:sz w:val="24"/>
                <w:szCs w:val="24"/>
                <w:lang w:val="sv-SE"/>
              </w:rPr>
              <m:t>2</m:t>
            </m:r>
          </m:sup>
        </m:sSubSup>
        <m:r>
          <w:rPr>
            <w:rFonts w:ascii="Cambria Math" w:hAnsi="Cambria Math"/>
            <w:sz w:val="24"/>
            <w:szCs w:val="24"/>
            <w:lang w:val="sv-SE"/>
          </w:rPr>
          <m:t>=</m:t>
        </m:r>
        <m:r>
          <w:rPr>
            <w:rFonts w:ascii="Cambria Math" w:hAnsi="Cambria Math"/>
            <w:sz w:val="24"/>
            <w:szCs w:val="24"/>
          </w:rPr>
          <m:t>ad</m:t>
        </m:r>
        <m:r>
          <w:rPr>
            <w:rFonts w:ascii="Cambria Math" w:hAnsi="Cambria Math"/>
            <w:sz w:val="24"/>
            <w:szCs w:val="24"/>
            <w:lang w:val="sv-SE"/>
          </w:rPr>
          <m:t>.</m:t>
        </m:r>
      </m:oMath>
      <w:r w:rsidRPr="009350CA">
        <w:rPr>
          <w:sz w:val="24"/>
          <w:szCs w:val="24"/>
          <w:lang w:val="sv-SE"/>
        </w:rPr>
        <w:tab/>
      </w:r>
      <w:r w:rsidRPr="009350CA">
        <w:rPr>
          <w:sz w:val="24"/>
          <w:szCs w:val="24"/>
          <w:lang w:val="sv-SE"/>
        </w:rPr>
        <w:tab/>
      </w:r>
      <w:r w:rsidRPr="009350CA">
        <w:rPr>
          <w:b/>
          <w:bCs/>
          <w:color w:val="0070C0"/>
          <w:sz w:val="24"/>
          <w:szCs w:val="24"/>
          <w:u w:val="single"/>
          <w:lang w:val="sv-SE"/>
        </w:rPr>
        <w:t>B.</w:t>
      </w:r>
      <w:r w:rsidRPr="009350CA">
        <w:rPr>
          <w:b/>
          <w:color w:val="0070C0"/>
          <w:sz w:val="24"/>
          <w:szCs w:val="24"/>
          <w:lang w:val="sv-SE"/>
        </w:rPr>
        <w:t xml:space="preserve"> </w:t>
      </w:r>
      <m:oMath>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lang w:val="sv-SE"/>
              </w:rPr>
              <m:t>2</m:t>
            </m:r>
          </m:sup>
        </m:sSup>
        <m:r>
          <w:rPr>
            <w:rFonts w:ascii="Cambria Math" w:hAnsi="Cambria Math"/>
            <w:sz w:val="24"/>
            <w:szCs w:val="24"/>
            <w:lang w:val="sv-SE"/>
          </w:rPr>
          <m:t>-</m:t>
        </m:r>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lang w:val="sv-SE"/>
              </w:rPr>
              <m:t>0</m:t>
            </m:r>
          </m:sub>
          <m:sup>
            <m:r>
              <w:rPr>
                <w:rFonts w:ascii="Cambria Math" w:hAnsi="Cambria Math"/>
                <w:sz w:val="24"/>
                <w:szCs w:val="24"/>
                <w:lang w:val="sv-SE"/>
              </w:rPr>
              <m:t>2</m:t>
            </m:r>
          </m:sup>
        </m:sSubSup>
        <m:r>
          <w:rPr>
            <w:rFonts w:ascii="Cambria Math" w:hAnsi="Cambria Math"/>
            <w:sz w:val="24"/>
            <w:szCs w:val="24"/>
            <w:lang w:val="sv-SE"/>
          </w:rPr>
          <m:t>=2</m:t>
        </m:r>
        <m:r>
          <w:rPr>
            <w:rFonts w:ascii="Cambria Math" w:hAnsi="Cambria Math"/>
            <w:sz w:val="24"/>
            <w:szCs w:val="24"/>
          </w:rPr>
          <m:t>ad</m:t>
        </m:r>
        <m:r>
          <w:rPr>
            <w:rFonts w:ascii="Cambria Math" w:hAnsi="Cambria Math"/>
            <w:sz w:val="24"/>
            <w:szCs w:val="24"/>
            <w:lang w:val="sv-SE"/>
          </w:rPr>
          <m:t>.</m:t>
        </m:r>
      </m:oMath>
      <w:r w:rsidRPr="009350CA">
        <w:rPr>
          <w:sz w:val="24"/>
          <w:szCs w:val="24"/>
          <w:lang w:val="sv-SE"/>
        </w:rPr>
        <w:tab/>
      </w:r>
    </w:p>
    <w:p w:rsidR="002F312B" w:rsidRPr="009350CA" w:rsidRDefault="002F312B" w:rsidP="00BD04E5">
      <w:pPr>
        <w:tabs>
          <w:tab w:val="left" w:pos="284"/>
          <w:tab w:val="left" w:pos="2694"/>
          <w:tab w:val="left" w:pos="5387"/>
          <w:tab w:val="left" w:pos="7797"/>
        </w:tabs>
        <w:ind w:right="-19"/>
        <w:rPr>
          <w:sz w:val="24"/>
          <w:szCs w:val="24"/>
          <w:lang w:val="sv-SE"/>
        </w:rPr>
      </w:pPr>
      <w:r w:rsidRPr="009350CA">
        <w:rPr>
          <w:b/>
          <w:bCs/>
          <w:color w:val="0070C0"/>
          <w:sz w:val="24"/>
          <w:szCs w:val="24"/>
          <w:lang w:val="sv-SE"/>
        </w:rPr>
        <w:t>C.</w:t>
      </w:r>
      <w:r w:rsidRPr="009350CA">
        <w:rPr>
          <w:b/>
          <w:color w:val="0070C0"/>
          <w:sz w:val="24"/>
          <w:szCs w:val="24"/>
          <w:lang w:val="sv-SE"/>
        </w:rPr>
        <w:t xml:space="preserve"> </w:t>
      </w:r>
      <m:oMath>
        <m:r>
          <w:rPr>
            <w:rFonts w:ascii="Cambria Math" w:hAnsi="Cambria Math"/>
            <w:sz w:val="24"/>
            <w:szCs w:val="24"/>
          </w:rPr>
          <m:t>v</m:t>
        </m:r>
        <m:r>
          <w:rPr>
            <w:rFonts w:ascii="Cambria Math" w:hAnsi="Cambria Math"/>
            <w:sz w:val="24"/>
            <w:szCs w:val="24"/>
            <w:lang w:val="sv-SE"/>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lang w:val="sv-SE"/>
              </w:rPr>
              <m:t>0</m:t>
            </m:r>
          </m:sub>
        </m:sSub>
        <m:r>
          <w:rPr>
            <w:rFonts w:ascii="Cambria Math" w:hAnsi="Cambria Math"/>
            <w:sz w:val="24"/>
            <w:szCs w:val="24"/>
            <w:lang w:val="sv-SE"/>
          </w:rPr>
          <m:t>=2</m:t>
        </m:r>
        <m:r>
          <w:rPr>
            <w:rFonts w:ascii="Cambria Math" w:hAnsi="Cambria Math"/>
            <w:sz w:val="24"/>
            <w:szCs w:val="24"/>
          </w:rPr>
          <m:t>ad</m:t>
        </m:r>
        <m:r>
          <w:rPr>
            <w:rFonts w:ascii="Cambria Math" w:hAnsi="Cambria Math"/>
            <w:sz w:val="24"/>
            <w:szCs w:val="24"/>
            <w:lang w:val="sv-SE"/>
          </w:rPr>
          <m:t>.</m:t>
        </m:r>
      </m:oMath>
      <w:r w:rsidRPr="009350CA">
        <w:rPr>
          <w:sz w:val="24"/>
          <w:szCs w:val="24"/>
          <w:lang w:val="sv-SE"/>
        </w:rPr>
        <w:tab/>
      </w:r>
      <w:r w:rsidRPr="009350CA">
        <w:rPr>
          <w:sz w:val="24"/>
          <w:szCs w:val="24"/>
          <w:lang w:val="sv-SE"/>
        </w:rPr>
        <w:tab/>
      </w:r>
      <w:r w:rsidRPr="009350CA">
        <w:rPr>
          <w:b/>
          <w:bCs/>
          <w:color w:val="0070C0"/>
          <w:sz w:val="24"/>
          <w:szCs w:val="24"/>
          <w:lang w:val="sv-SE"/>
        </w:rPr>
        <w:t>D.</w:t>
      </w:r>
      <w:r w:rsidRPr="009350CA">
        <w:rPr>
          <w:b/>
          <w:color w:val="0070C0"/>
          <w:sz w:val="24"/>
          <w:szCs w:val="24"/>
          <w:lang w:val="sv-SE"/>
        </w:rPr>
        <w:t xml:space="preserve"> </w:t>
      </w:r>
      <m:oMath>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lang w:val="sv-SE"/>
              </w:rPr>
              <m:t>0</m:t>
            </m:r>
          </m:sub>
          <m:sup>
            <m:r>
              <w:rPr>
                <w:rFonts w:ascii="Cambria Math" w:hAnsi="Cambria Math"/>
                <w:sz w:val="24"/>
                <w:szCs w:val="24"/>
                <w:lang w:val="sv-SE"/>
              </w:rPr>
              <m:t>2</m:t>
            </m:r>
          </m:sup>
        </m:sSubSup>
        <m:r>
          <w:rPr>
            <w:rFonts w:ascii="Cambria Math" w:hAnsi="Cambria Math"/>
            <w:sz w:val="24"/>
            <w:szCs w:val="24"/>
            <w:lang w:val="sv-SE"/>
          </w:rPr>
          <m:t>-</m:t>
        </m:r>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lang w:val="sv-SE"/>
              </w:rPr>
              <m:t>2</m:t>
            </m:r>
          </m:sup>
        </m:sSup>
        <m:r>
          <w:rPr>
            <w:rFonts w:ascii="Cambria Math" w:hAnsi="Cambria Math"/>
            <w:sz w:val="24"/>
            <w:szCs w:val="24"/>
            <w:lang w:val="sv-SE"/>
          </w:rPr>
          <m:t>=2</m:t>
        </m:r>
        <m:r>
          <w:rPr>
            <w:rFonts w:ascii="Cambria Math" w:hAnsi="Cambria Math"/>
            <w:sz w:val="24"/>
            <w:szCs w:val="24"/>
          </w:rPr>
          <m:t>ad</m:t>
        </m:r>
        <m:r>
          <w:rPr>
            <w:rFonts w:ascii="Cambria Math" w:hAnsi="Cambria Math"/>
            <w:sz w:val="24"/>
            <w:szCs w:val="24"/>
            <w:lang w:val="sv-SE"/>
          </w:rPr>
          <m:t>.</m:t>
        </m:r>
      </m:oMath>
    </w:p>
    <w:p w:rsidR="002F312B" w:rsidRPr="009350CA" w:rsidRDefault="002F312B" w:rsidP="00BD04E5">
      <w:pPr>
        <w:tabs>
          <w:tab w:val="left" w:pos="284"/>
          <w:tab w:val="left" w:pos="993"/>
        </w:tabs>
        <w:rPr>
          <w:rFonts w:eastAsiaTheme="minorHAnsi"/>
          <w:b/>
          <w:bCs/>
          <w:sz w:val="24"/>
          <w:szCs w:val="24"/>
          <w:lang w:val="sv-SE"/>
        </w:rPr>
      </w:pPr>
      <w:r w:rsidRPr="009350CA">
        <w:rPr>
          <w:rFonts w:eastAsia="Calibri"/>
          <w:b/>
          <w:color w:val="C00000"/>
          <w:sz w:val="24"/>
          <w:szCs w:val="24"/>
          <w:lang w:val="sv-SE"/>
        </w:rPr>
        <w:t xml:space="preserve">Câu </w:t>
      </w:r>
      <w:r w:rsidRPr="009350CA">
        <w:rPr>
          <w:rFonts w:eastAsia="Calibri"/>
          <w:b/>
          <w:color w:val="C00000"/>
          <w:sz w:val="24"/>
          <w:szCs w:val="24"/>
        </w:rPr>
        <w:t>8</w:t>
      </w:r>
      <w:r w:rsidRPr="009350CA">
        <w:rPr>
          <w:rFonts w:eastAsia="Calibri"/>
          <w:b/>
          <w:color w:val="C00000"/>
          <w:sz w:val="24"/>
          <w:szCs w:val="24"/>
          <w:lang w:val="sv-SE"/>
        </w:rPr>
        <w:t>.</w:t>
      </w:r>
      <w:r w:rsidRPr="009350CA">
        <w:rPr>
          <w:rFonts w:eastAsia="Calibri"/>
          <w:b/>
          <w:sz w:val="24"/>
          <w:szCs w:val="24"/>
          <w:lang w:val="sv-SE"/>
        </w:rPr>
        <w:t xml:space="preserve"> </w:t>
      </w:r>
      <w:r w:rsidRPr="009350CA">
        <w:rPr>
          <w:rFonts w:eastAsiaTheme="minorHAnsi"/>
          <w:bCs/>
          <w:sz w:val="24"/>
          <w:szCs w:val="24"/>
          <w:lang w:val="sv-SE"/>
        </w:rPr>
        <w:t>Hai vật có khối lượng m</w:t>
      </w:r>
      <w:r w:rsidRPr="009350CA">
        <w:rPr>
          <w:rFonts w:eastAsiaTheme="minorHAnsi"/>
          <w:bCs/>
          <w:sz w:val="24"/>
          <w:szCs w:val="24"/>
          <w:vertAlign w:val="subscript"/>
          <w:lang w:val="sv-SE"/>
        </w:rPr>
        <w:t>1</w:t>
      </w:r>
      <w:r w:rsidRPr="009350CA">
        <w:rPr>
          <w:rFonts w:eastAsiaTheme="minorHAnsi"/>
          <w:bCs/>
          <w:sz w:val="24"/>
          <w:szCs w:val="24"/>
          <w:lang w:val="sv-SE"/>
        </w:rPr>
        <w:t xml:space="preserve"> &lt; m</w:t>
      </w:r>
      <w:r w:rsidRPr="009350CA">
        <w:rPr>
          <w:rFonts w:eastAsiaTheme="minorHAnsi"/>
          <w:bCs/>
          <w:sz w:val="24"/>
          <w:szCs w:val="24"/>
          <w:vertAlign w:val="subscript"/>
          <w:lang w:val="sv-SE"/>
        </w:rPr>
        <w:t>2</w:t>
      </w:r>
      <w:r w:rsidRPr="009350CA">
        <w:rPr>
          <w:rFonts w:eastAsiaTheme="minorHAnsi"/>
          <w:bCs/>
          <w:sz w:val="24"/>
          <w:szCs w:val="24"/>
          <w:lang w:val="sv-SE"/>
        </w:rPr>
        <w:t xml:space="preserve"> rơi tự do tại cùng một độ cao với vận tốc tương ứng ngay trước khi chạm đất là v</w:t>
      </w:r>
      <w:r w:rsidRPr="009350CA">
        <w:rPr>
          <w:rFonts w:eastAsiaTheme="minorHAnsi"/>
          <w:bCs/>
          <w:sz w:val="24"/>
          <w:szCs w:val="24"/>
          <w:vertAlign w:val="subscript"/>
          <w:lang w:val="sv-SE"/>
        </w:rPr>
        <w:t>1</w:t>
      </w:r>
      <w:r w:rsidRPr="009350CA">
        <w:rPr>
          <w:rFonts w:eastAsiaTheme="minorHAnsi"/>
          <w:bCs/>
          <w:sz w:val="24"/>
          <w:szCs w:val="24"/>
          <w:lang w:val="sv-SE"/>
        </w:rPr>
        <w:t xml:space="preserve"> và v</w:t>
      </w:r>
      <w:r w:rsidRPr="009350CA">
        <w:rPr>
          <w:rFonts w:eastAsiaTheme="minorHAnsi"/>
          <w:bCs/>
          <w:sz w:val="24"/>
          <w:szCs w:val="24"/>
          <w:vertAlign w:val="subscript"/>
          <w:lang w:val="sv-SE"/>
        </w:rPr>
        <w:t>2</w:t>
      </w:r>
      <w:r w:rsidRPr="009350CA">
        <w:rPr>
          <w:rFonts w:eastAsiaTheme="minorHAnsi"/>
          <w:bCs/>
          <w:sz w:val="24"/>
          <w:szCs w:val="24"/>
          <w:lang w:val="sv-SE"/>
        </w:rPr>
        <w:t>. Kết luận nào sau đây đúng ?</w:t>
      </w:r>
    </w:p>
    <w:p w:rsidR="002F312B" w:rsidRPr="009350CA" w:rsidRDefault="002F312B" w:rsidP="00BD04E5">
      <w:pPr>
        <w:tabs>
          <w:tab w:val="left" w:pos="284"/>
          <w:tab w:val="left" w:pos="993"/>
        </w:tabs>
        <w:rPr>
          <w:rFonts w:eastAsiaTheme="minorHAnsi"/>
          <w:bCs/>
          <w:sz w:val="24"/>
          <w:szCs w:val="24"/>
        </w:rPr>
      </w:pPr>
      <w:r w:rsidRPr="009350CA">
        <w:rPr>
          <w:rFonts w:eastAsiaTheme="minorHAnsi"/>
          <w:b/>
          <w:bCs/>
          <w:color w:val="0070C0"/>
          <w:sz w:val="24"/>
          <w:szCs w:val="24"/>
          <w:lang w:val="sv-SE"/>
        </w:rPr>
        <w:t xml:space="preserve">A. </w:t>
      </w:r>
      <w:r w:rsidRPr="009350CA">
        <w:rPr>
          <w:rFonts w:eastAsiaTheme="minorHAnsi"/>
          <w:bCs/>
          <w:sz w:val="24"/>
          <w:szCs w:val="24"/>
          <w:lang w:val="sv-SE"/>
        </w:rPr>
        <w:t>v</w:t>
      </w:r>
      <w:r w:rsidRPr="009350CA">
        <w:rPr>
          <w:rFonts w:eastAsiaTheme="minorHAnsi"/>
          <w:bCs/>
          <w:sz w:val="24"/>
          <w:szCs w:val="24"/>
          <w:vertAlign w:val="subscript"/>
          <w:lang w:val="sv-SE"/>
        </w:rPr>
        <w:t>1</w:t>
      </w:r>
      <w:r w:rsidRPr="009350CA">
        <w:rPr>
          <w:rFonts w:eastAsiaTheme="minorHAnsi"/>
          <w:bCs/>
          <w:sz w:val="24"/>
          <w:szCs w:val="24"/>
          <w:lang w:val="sv-SE"/>
        </w:rPr>
        <w:t xml:space="preserve"> &lt; v</w:t>
      </w:r>
      <w:r w:rsidRPr="009350CA">
        <w:rPr>
          <w:rFonts w:eastAsiaTheme="minorHAnsi"/>
          <w:bCs/>
          <w:sz w:val="24"/>
          <w:szCs w:val="24"/>
          <w:vertAlign w:val="subscript"/>
          <w:lang w:val="sv-SE"/>
        </w:rPr>
        <w:t>2</w:t>
      </w:r>
      <w:r w:rsidRPr="009350CA">
        <w:rPr>
          <w:rFonts w:eastAsiaTheme="minorHAnsi"/>
          <w:bCs/>
          <w:sz w:val="24"/>
          <w:szCs w:val="24"/>
          <w:lang w:val="sv-SE"/>
        </w:rPr>
        <w:t>.</w:t>
      </w:r>
      <w:r w:rsidRPr="009350CA">
        <w:rPr>
          <w:rFonts w:eastAsiaTheme="minorHAnsi"/>
          <w:bCs/>
          <w:sz w:val="24"/>
          <w:szCs w:val="24"/>
          <w:lang w:val="sv-SE"/>
        </w:rPr>
        <w:tab/>
      </w:r>
      <w:r w:rsidRPr="009350CA">
        <w:rPr>
          <w:rFonts w:eastAsiaTheme="minorHAnsi"/>
          <w:bCs/>
          <w:sz w:val="24"/>
          <w:szCs w:val="24"/>
          <w:lang w:val="sv-SE"/>
        </w:rPr>
        <w:tab/>
      </w:r>
      <w:r w:rsidRPr="009350CA">
        <w:rPr>
          <w:rFonts w:eastAsiaTheme="minorHAnsi"/>
          <w:b/>
          <w:bCs/>
          <w:color w:val="0070C0"/>
          <w:sz w:val="24"/>
          <w:szCs w:val="24"/>
          <w:lang w:val="sv-SE"/>
        </w:rPr>
        <w:t xml:space="preserve">B. </w:t>
      </w:r>
      <w:r w:rsidRPr="009350CA">
        <w:rPr>
          <w:rFonts w:eastAsiaTheme="minorHAnsi"/>
          <w:bCs/>
          <w:sz w:val="24"/>
          <w:szCs w:val="24"/>
          <w:lang w:val="sv-SE"/>
        </w:rPr>
        <w:t>v</w:t>
      </w:r>
      <w:r w:rsidRPr="009350CA">
        <w:rPr>
          <w:rFonts w:eastAsiaTheme="minorHAnsi"/>
          <w:bCs/>
          <w:sz w:val="24"/>
          <w:szCs w:val="24"/>
          <w:vertAlign w:val="subscript"/>
          <w:lang w:val="sv-SE"/>
        </w:rPr>
        <w:t>1</w:t>
      </w:r>
      <w:r w:rsidRPr="009350CA">
        <w:rPr>
          <w:rFonts w:eastAsiaTheme="minorHAnsi"/>
          <w:bCs/>
          <w:sz w:val="24"/>
          <w:szCs w:val="24"/>
          <w:lang w:val="sv-SE"/>
        </w:rPr>
        <w:t xml:space="preserve"> &gt; v</w:t>
      </w:r>
      <w:r w:rsidRPr="009350CA">
        <w:rPr>
          <w:rFonts w:eastAsiaTheme="minorHAnsi"/>
          <w:bCs/>
          <w:sz w:val="24"/>
          <w:szCs w:val="24"/>
          <w:vertAlign w:val="subscript"/>
          <w:lang w:val="sv-SE"/>
        </w:rPr>
        <w:t>2</w:t>
      </w:r>
      <w:r w:rsidRPr="009350CA">
        <w:rPr>
          <w:rFonts w:eastAsiaTheme="minorHAnsi"/>
          <w:bCs/>
          <w:sz w:val="24"/>
          <w:szCs w:val="24"/>
          <w:lang w:val="sv-SE"/>
        </w:rPr>
        <w:t>.</w:t>
      </w:r>
      <w:r w:rsidRPr="009350CA">
        <w:rPr>
          <w:rFonts w:eastAsiaTheme="minorHAnsi"/>
          <w:bCs/>
          <w:sz w:val="24"/>
          <w:szCs w:val="24"/>
          <w:lang w:val="sv-SE"/>
        </w:rPr>
        <w:tab/>
      </w:r>
      <w:r w:rsidRPr="009350CA">
        <w:rPr>
          <w:rFonts w:eastAsiaTheme="minorHAnsi"/>
          <w:bCs/>
          <w:sz w:val="24"/>
          <w:szCs w:val="24"/>
          <w:lang w:val="vi-VN"/>
        </w:rPr>
        <w:t xml:space="preserve">         </w:t>
      </w:r>
      <w:r w:rsidRPr="009350CA">
        <w:rPr>
          <w:rFonts w:eastAsiaTheme="minorHAnsi"/>
          <w:b/>
          <w:bCs/>
          <w:color w:val="0070C0"/>
          <w:sz w:val="24"/>
          <w:szCs w:val="24"/>
          <w:u w:val="single"/>
        </w:rPr>
        <w:t>C.</w:t>
      </w:r>
      <w:r w:rsidRPr="009350CA">
        <w:rPr>
          <w:rFonts w:eastAsiaTheme="minorHAnsi"/>
          <w:b/>
          <w:bCs/>
          <w:color w:val="0070C0"/>
          <w:sz w:val="24"/>
          <w:szCs w:val="24"/>
        </w:rPr>
        <w:t xml:space="preserve"> </w:t>
      </w:r>
      <w:r w:rsidRPr="009350CA">
        <w:rPr>
          <w:rFonts w:eastAsiaTheme="minorHAnsi"/>
          <w:bCs/>
          <w:sz w:val="24"/>
          <w:szCs w:val="24"/>
        </w:rPr>
        <w:t>v</w:t>
      </w:r>
      <w:r w:rsidRPr="009350CA">
        <w:rPr>
          <w:rFonts w:eastAsiaTheme="minorHAnsi"/>
          <w:bCs/>
          <w:sz w:val="24"/>
          <w:szCs w:val="24"/>
          <w:vertAlign w:val="subscript"/>
        </w:rPr>
        <w:t>1</w:t>
      </w:r>
      <w:r w:rsidRPr="009350CA">
        <w:rPr>
          <w:rFonts w:eastAsiaTheme="minorHAnsi"/>
          <w:bCs/>
          <w:sz w:val="24"/>
          <w:szCs w:val="24"/>
        </w:rPr>
        <w:t xml:space="preserve"> = v</w:t>
      </w:r>
      <w:r w:rsidRPr="009350CA">
        <w:rPr>
          <w:rFonts w:eastAsiaTheme="minorHAnsi"/>
          <w:bCs/>
          <w:sz w:val="24"/>
          <w:szCs w:val="24"/>
          <w:vertAlign w:val="subscript"/>
        </w:rPr>
        <w:t>2</w:t>
      </w:r>
      <w:r w:rsidRPr="009350CA">
        <w:rPr>
          <w:rFonts w:eastAsiaTheme="minorHAnsi"/>
          <w:bCs/>
          <w:sz w:val="24"/>
          <w:szCs w:val="24"/>
        </w:rPr>
        <w:t>.</w:t>
      </w:r>
      <w:r w:rsidRPr="009350CA">
        <w:rPr>
          <w:rFonts w:eastAsiaTheme="minorHAnsi"/>
          <w:bCs/>
          <w:sz w:val="24"/>
          <w:szCs w:val="24"/>
        </w:rPr>
        <w:tab/>
      </w:r>
      <w:r w:rsidRPr="009350CA">
        <w:rPr>
          <w:rFonts w:eastAsiaTheme="minorHAnsi"/>
          <w:bCs/>
          <w:sz w:val="24"/>
          <w:szCs w:val="24"/>
        </w:rPr>
        <w:tab/>
      </w:r>
      <w:r w:rsidRPr="009350CA">
        <w:rPr>
          <w:rFonts w:eastAsiaTheme="minorHAnsi"/>
          <w:b/>
          <w:bCs/>
          <w:color w:val="0070C0"/>
          <w:sz w:val="24"/>
          <w:szCs w:val="24"/>
        </w:rPr>
        <w:t xml:space="preserve">D. </w:t>
      </w:r>
      <w:r w:rsidRPr="009350CA">
        <w:rPr>
          <w:rFonts w:eastAsiaTheme="minorHAnsi"/>
          <w:bCs/>
          <w:sz w:val="24"/>
          <w:szCs w:val="24"/>
        </w:rPr>
        <w:t>v</w:t>
      </w:r>
      <w:r w:rsidRPr="009350CA">
        <w:rPr>
          <w:rFonts w:eastAsiaTheme="minorHAnsi"/>
          <w:bCs/>
          <w:sz w:val="24"/>
          <w:szCs w:val="24"/>
          <w:vertAlign w:val="subscript"/>
        </w:rPr>
        <w:t>1</w:t>
      </w:r>
      <w:r w:rsidRPr="009350CA">
        <w:rPr>
          <w:rFonts w:eastAsiaTheme="minorHAnsi"/>
          <w:bCs/>
          <w:sz w:val="24"/>
          <w:szCs w:val="24"/>
        </w:rPr>
        <w:t xml:space="preserve"> ≥ v</w:t>
      </w:r>
      <w:r w:rsidRPr="009350CA">
        <w:rPr>
          <w:rFonts w:eastAsiaTheme="minorHAnsi"/>
          <w:bCs/>
          <w:sz w:val="24"/>
          <w:szCs w:val="24"/>
          <w:vertAlign w:val="subscript"/>
        </w:rPr>
        <w:t>2</w:t>
      </w:r>
      <w:r w:rsidRPr="009350CA">
        <w:rPr>
          <w:rFonts w:eastAsiaTheme="minorHAnsi"/>
          <w:bCs/>
          <w:sz w:val="24"/>
          <w:szCs w:val="24"/>
        </w:rPr>
        <w:t xml:space="preserve"> hoặc v</w:t>
      </w:r>
      <w:r w:rsidRPr="009350CA">
        <w:rPr>
          <w:rFonts w:eastAsiaTheme="minorHAnsi"/>
          <w:bCs/>
          <w:sz w:val="24"/>
          <w:szCs w:val="24"/>
          <w:vertAlign w:val="subscript"/>
        </w:rPr>
        <w:t>1</w:t>
      </w:r>
      <w:r w:rsidRPr="009350CA">
        <w:rPr>
          <w:rFonts w:eastAsiaTheme="minorHAnsi"/>
          <w:bCs/>
          <w:sz w:val="24"/>
          <w:szCs w:val="24"/>
        </w:rPr>
        <w:t xml:space="preserve"> &lt; v</w:t>
      </w:r>
      <w:r w:rsidRPr="009350CA">
        <w:rPr>
          <w:rFonts w:eastAsiaTheme="minorHAnsi"/>
          <w:bCs/>
          <w:sz w:val="24"/>
          <w:szCs w:val="24"/>
          <w:vertAlign w:val="subscript"/>
        </w:rPr>
        <w:t>2</w:t>
      </w:r>
      <w:r w:rsidRPr="009350CA">
        <w:rPr>
          <w:rFonts w:eastAsiaTheme="minorHAnsi"/>
          <w:bCs/>
          <w:sz w:val="24"/>
          <w:szCs w:val="24"/>
        </w:rPr>
        <w:t>.</w:t>
      </w:r>
    </w:p>
    <w:p w:rsidR="002F312B" w:rsidRPr="009350CA" w:rsidRDefault="002F312B" w:rsidP="00BD04E5">
      <w:pPr>
        <w:tabs>
          <w:tab w:val="left" w:pos="990"/>
        </w:tabs>
        <w:contextualSpacing/>
        <w:rPr>
          <w:rFonts w:eastAsia="Calibri"/>
          <w:sz w:val="24"/>
          <w:szCs w:val="24"/>
        </w:rPr>
      </w:pPr>
      <w:r w:rsidRPr="009350CA">
        <w:rPr>
          <w:rFonts w:eastAsia="Calibri"/>
          <w:b/>
          <w:color w:val="C00000"/>
          <w:sz w:val="24"/>
          <w:szCs w:val="24"/>
          <w:lang w:val="sv-SE"/>
        </w:rPr>
        <w:t xml:space="preserve">Câu </w:t>
      </w:r>
      <w:r w:rsidRPr="009350CA">
        <w:rPr>
          <w:rFonts w:eastAsia="Calibri"/>
          <w:b/>
          <w:color w:val="C00000"/>
          <w:sz w:val="24"/>
          <w:szCs w:val="24"/>
        </w:rPr>
        <w:t>9</w:t>
      </w:r>
      <w:r w:rsidRPr="009350CA">
        <w:rPr>
          <w:rFonts w:eastAsia="Calibri"/>
          <w:b/>
          <w:color w:val="C00000"/>
          <w:sz w:val="24"/>
          <w:szCs w:val="24"/>
          <w:lang w:val="sv-SE"/>
        </w:rPr>
        <w:t>.</w:t>
      </w:r>
      <w:r w:rsidRPr="009350CA">
        <w:rPr>
          <w:rFonts w:eastAsia="Calibri"/>
          <w:b/>
          <w:sz w:val="24"/>
          <w:szCs w:val="24"/>
          <w:lang w:val="sv-SE"/>
        </w:rPr>
        <w:t xml:space="preserve"> </w:t>
      </w:r>
      <w:r w:rsidRPr="009350CA">
        <w:rPr>
          <w:rFonts w:eastAsia="Calibri"/>
          <w:sz w:val="24"/>
          <w:szCs w:val="24"/>
          <w:lang w:val="pt-BR"/>
        </w:rPr>
        <w:t xml:space="preserve">Tầm xa L của vật chuyển động ném ngang từ độ cao h và vận tốc ban đầu </w:t>
      </w:r>
      <w:r w:rsidRPr="009350CA">
        <w:rPr>
          <w:rFonts w:eastAsia="Calibri"/>
          <w:position w:val="-12"/>
          <w:sz w:val="24"/>
          <w:szCs w:val="24"/>
        </w:rPr>
        <w:object w:dxaOrig="240" w:dyaOrig="360" w14:anchorId="3C5F4347">
          <v:shape id="_x0000_i1467" type="#_x0000_t75" style="width:12pt;height:18pt" o:ole="">
            <v:imagedata r:id="rId1023" o:title=""/>
          </v:shape>
          <o:OLEObject Type="Embed" ProgID="Equation.DSMT4" ShapeID="_x0000_i1467" DrawAspect="Content" ObjectID="_1823248832" r:id="rId1024"/>
        </w:object>
      </w:r>
      <w:r w:rsidRPr="009350CA">
        <w:rPr>
          <w:rFonts w:eastAsia="Calibri"/>
          <w:sz w:val="24"/>
          <w:szCs w:val="24"/>
          <w:lang w:val="pt-BR"/>
        </w:rPr>
        <w:t xml:space="preserve"> được xác định bằng biểu thức </w:t>
      </w:r>
    </w:p>
    <w:p w:rsidR="002F312B" w:rsidRPr="009350CA" w:rsidRDefault="002F312B" w:rsidP="00BD04E5">
      <w:pPr>
        <w:tabs>
          <w:tab w:val="left" w:pos="0"/>
          <w:tab w:val="left" w:pos="2268"/>
          <w:tab w:val="left" w:pos="4536"/>
          <w:tab w:val="left" w:pos="6804"/>
        </w:tabs>
        <w:rPr>
          <w:b/>
          <w:sz w:val="24"/>
          <w:szCs w:val="24"/>
        </w:rPr>
      </w:pPr>
      <w:r w:rsidRPr="009350CA">
        <w:rPr>
          <w:b/>
          <w:color w:val="0070C0"/>
          <w:sz w:val="24"/>
          <w:szCs w:val="24"/>
        </w:rPr>
        <w:t xml:space="preserve">A. </w:t>
      </w:r>
      <w:r w:rsidRPr="009350CA">
        <w:rPr>
          <w:sz w:val="24"/>
          <w:szCs w:val="24"/>
        </w:rPr>
        <w:t>L = x</w:t>
      </w:r>
      <w:r w:rsidRPr="009350CA">
        <w:rPr>
          <w:sz w:val="24"/>
          <w:szCs w:val="24"/>
          <w:vertAlign w:val="subscript"/>
        </w:rPr>
        <w:t>max</w:t>
      </w:r>
      <w:r w:rsidRPr="009350CA">
        <w:rPr>
          <w:sz w:val="24"/>
          <w:szCs w:val="24"/>
        </w:rPr>
        <w:t xml:space="preserve"> = v</w:t>
      </w:r>
      <w:r w:rsidRPr="009350CA">
        <w:rPr>
          <w:sz w:val="24"/>
          <w:szCs w:val="24"/>
          <w:vertAlign w:val="subscript"/>
        </w:rPr>
        <w:t>0</w:t>
      </w:r>
      <m:oMath>
        <m:rad>
          <m:radPr>
            <m:degHide m:val="1"/>
            <m:ctrlPr>
              <w:rPr>
                <w:rFonts w:ascii="Cambria Math" w:hAnsi="Cambria Math"/>
                <w:i/>
                <w:sz w:val="24"/>
                <w:szCs w:val="24"/>
                <w:vertAlign w:val="subscript"/>
              </w:rPr>
            </m:ctrlPr>
          </m:radPr>
          <m:deg/>
          <m:e>
            <m:r>
              <w:rPr>
                <w:rFonts w:ascii="Cambria Math" w:hAnsi="Cambria Math"/>
                <w:sz w:val="24"/>
                <w:szCs w:val="24"/>
                <w:vertAlign w:val="subscript"/>
              </w:rPr>
              <m:t>2gh.</m:t>
            </m:r>
          </m:e>
        </m:rad>
      </m:oMath>
      <w:r w:rsidRPr="009350CA">
        <w:rPr>
          <w:b/>
          <w:sz w:val="24"/>
          <w:szCs w:val="24"/>
          <w:vertAlign w:val="subscript"/>
        </w:rPr>
        <w:tab/>
        <w:t xml:space="preserve">               </w:t>
      </w:r>
      <w:r w:rsidRPr="009350CA">
        <w:rPr>
          <w:b/>
          <w:color w:val="0070C0"/>
          <w:sz w:val="24"/>
          <w:szCs w:val="24"/>
        </w:rPr>
        <w:t xml:space="preserve">B. </w:t>
      </w:r>
      <w:r w:rsidRPr="009350CA">
        <w:rPr>
          <w:sz w:val="24"/>
          <w:szCs w:val="24"/>
        </w:rPr>
        <w:t>L = x</w:t>
      </w:r>
      <w:r w:rsidRPr="009350CA">
        <w:rPr>
          <w:sz w:val="24"/>
          <w:szCs w:val="24"/>
          <w:vertAlign w:val="subscript"/>
        </w:rPr>
        <w:t>max</w:t>
      </w:r>
      <w:r w:rsidRPr="009350CA">
        <w:rPr>
          <w:sz w:val="24"/>
          <w:szCs w:val="24"/>
        </w:rPr>
        <w:t xml:space="preserve"> = v</w:t>
      </w:r>
      <w:r w:rsidRPr="009350CA">
        <w:rPr>
          <w:sz w:val="24"/>
          <w:szCs w:val="24"/>
          <w:vertAlign w:val="subscript"/>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rPr>
                  <m:t>h</m:t>
                </m:r>
              </m:num>
              <m:den>
                <m:r>
                  <w:rPr>
                    <w:rFonts w:ascii="Cambria Math" w:hAnsi="Cambria Math"/>
                    <w:sz w:val="24"/>
                    <w:szCs w:val="24"/>
                    <w:vertAlign w:val="subscript"/>
                  </w:rPr>
                  <m:t>g</m:t>
                </m:r>
              </m:den>
            </m:f>
          </m:e>
        </m:rad>
        <m:r>
          <w:rPr>
            <w:rFonts w:ascii="Cambria Math" w:hAnsi="Cambria Math"/>
            <w:sz w:val="24"/>
            <w:szCs w:val="24"/>
            <w:vertAlign w:val="subscript"/>
            <w:lang w:val="pt-BR"/>
          </w:rPr>
          <m:t>.</m:t>
        </m:r>
      </m:oMath>
      <w:r w:rsidRPr="009350CA">
        <w:rPr>
          <w:b/>
          <w:sz w:val="24"/>
          <w:szCs w:val="24"/>
        </w:rPr>
        <w:tab/>
      </w:r>
    </w:p>
    <w:p w:rsidR="002F312B" w:rsidRPr="009350CA" w:rsidRDefault="002F312B" w:rsidP="00BD04E5">
      <w:pPr>
        <w:tabs>
          <w:tab w:val="left" w:pos="0"/>
          <w:tab w:val="left" w:pos="2268"/>
          <w:tab w:val="left" w:pos="4536"/>
          <w:tab w:val="left" w:pos="6804"/>
        </w:tabs>
        <w:rPr>
          <w:b/>
          <w:sz w:val="24"/>
          <w:szCs w:val="24"/>
        </w:rPr>
      </w:pPr>
      <w:r w:rsidRPr="009350CA">
        <w:rPr>
          <w:b/>
          <w:color w:val="0070C0"/>
          <w:sz w:val="24"/>
          <w:szCs w:val="24"/>
          <w:u w:val="single"/>
        </w:rPr>
        <w:t>C.</w:t>
      </w:r>
      <w:r w:rsidRPr="009350CA">
        <w:rPr>
          <w:b/>
          <w:color w:val="0070C0"/>
          <w:sz w:val="24"/>
          <w:szCs w:val="24"/>
        </w:rPr>
        <w:t xml:space="preserve"> </w:t>
      </w:r>
      <w:r w:rsidRPr="009350CA">
        <w:rPr>
          <w:sz w:val="24"/>
          <w:szCs w:val="24"/>
        </w:rPr>
        <w:t>L = x</w:t>
      </w:r>
      <w:r w:rsidRPr="009350CA">
        <w:rPr>
          <w:sz w:val="24"/>
          <w:szCs w:val="24"/>
          <w:vertAlign w:val="subscript"/>
        </w:rPr>
        <w:t>max</w:t>
      </w:r>
      <w:r w:rsidRPr="009350CA">
        <w:rPr>
          <w:sz w:val="24"/>
          <w:szCs w:val="24"/>
        </w:rPr>
        <w:t xml:space="preserve"> = v</w:t>
      </w:r>
      <w:r w:rsidRPr="009350CA">
        <w:rPr>
          <w:sz w:val="24"/>
          <w:szCs w:val="24"/>
          <w:vertAlign w:val="subscript"/>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rPr>
                  <m:t>2</m:t>
                </m:r>
                <m:r>
                  <w:rPr>
                    <w:rFonts w:ascii="Cambria Math" w:hAnsi="Cambria Math"/>
                    <w:sz w:val="24"/>
                    <w:szCs w:val="24"/>
                    <w:vertAlign w:val="subscript"/>
                  </w:rPr>
                  <m:t>h</m:t>
                </m:r>
              </m:num>
              <m:den>
                <m:r>
                  <w:rPr>
                    <w:rFonts w:ascii="Cambria Math" w:hAnsi="Cambria Math"/>
                    <w:sz w:val="24"/>
                    <w:szCs w:val="24"/>
                    <w:vertAlign w:val="subscript"/>
                  </w:rPr>
                  <m:t>g</m:t>
                </m:r>
              </m:den>
            </m:f>
          </m:e>
        </m:rad>
        <m:r>
          <w:rPr>
            <w:rFonts w:ascii="Cambria Math" w:hAnsi="Cambria Math"/>
            <w:sz w:val="24"/>
            <w:szCs w:val="24"/>
            <w:vertAlign w:val="subscript"/>
            <w:lang w:val="pt-BR"/>
          </w:rPr>
          <m:t>.</m:t>
        </m:r>
      </m:oMath>
      <w:r w:rsidRPr="009350CA">
        <w:rPr>
          <w:b/>
          <w:sz w:val="24"/>
          <w:szCs w:val="24"/>
        </w:rPr>
        <w:tab/>
        <w:t xml:space="preserve">          </w:t>
      </w:r>
      <w:r w:rsidRPr="009350CA">
        <w:rPr>
          <w:b/>
          <w:color w:val="0070C0"/>
          <w:sz w:val="24"/>
          <w:szCs w:val="24"/>
        </w:rPr>
        <w:t xml:space="preserve">D. </w:t>
      </w:r>
      <w:r w:rsidRPr="009350CA">
        <w:rPr>
          <w:sz w:val="24"/>
          <w:szCs w:val="24"/>
        </w:rPr>
        <w:t>L = x</w:t>
      </w:r>
      <w:r w:rsidRPr="009350CA">
        <w:rPr>
          <w:sz w:val="24"/>
          <w:szCs w:val="24"/>
          <w:vertAlign w:val="subscript"/>
        </w:rPr>
        <w:t>max</w:t>
      </w:r>
      <w:r w:rsidRPr="009350CA">
        <w:rPr>
          <w:sz w:val="24"/>
          <w:szCs w:val="24"/>
        </w:rPr>
        <w:t xml:space="preserve"> = v</w:t>
      </w:r>
      <w:r w:rsidRPr="009350CA">
        <w:rPr>
          <w:sz w:val="24"/>
          <w:szCs w:val="24"/>
          <w:vertAlign w:val="subscript"/>
        </w:rPr>
        <w:t>0</w:t>
      </w:r>
      <m:oMath>
        <m:f>
          <m:fPr>
            <m:ctrlPr>
              <w:rPr>
                <w:rFonts w:ascii="Cambria Math" w:hAnsi="Cambria Math"/>
                <w:i/>
                <w:sz w:val="24"/>
                <w:szCs w:val="24"/>
                <w:vertAlign w:val="subscript"/>
              </w:rPr>
            </m:ctrlPr>
          </m:fPr>
          <m:num>
            <m:r>
              <w:rPr>
                <w:rFonts w:ascii="Cambria Math" w:hAnsi="Cambria Math"/>
                <w:sz w:val="24"/>
                <w:szCs w:val="24"/>
                <w:vertAlign w:val="subscript"/>
              </w:rPr>
              <m:t>h</m:t>
            </m:r>
          </m:num>
          <m:den>
            <m:r>
              <w:rPr>
                <w:rFonts w:ascii="Cambria Math" w:hAnsi="Cambria Math"/>
                <w:sz w:val="24"/>
                <w:szCs w:val="24"/>
                <w:vertAlign w:val="subscript"/>
              </w:rPr>
              <m:t>2g</m:t>
            </m:r>
          </m:den>
        </m:f>
        <m:r>
          <w:rPr>
            <w:rFonts w:ascii="Cambria Math" w:hAnsi="Cambria Math"/>
            <w:sz w:val="24"/>
            <w:szCs w:val="24"/>
            <w:vertAlign w:val="subscript"/>
            <w:lang w:val="pt-BR"/>
          </w:rPr>
          <m:t>.</m:t>
        </m:r>
      </m:oMath>
    </w:p>
    <w:p w:rsidR="002F312B" w:rsidRPr="009350CA" w:rsidRDefault="002F312B" w:rsidP="00BD04E5">
      <w:pPr>
        <w:tabs>
          <w:tab w:val="left" w:pos="283"/>
          <w:tab w:val="left" w:pos="1134"/>
          <w:tab w:val="left" w:pos="5386"/>
          <w:tab w:val="left" w:pos="7937"/>
        </w:tabs>
        <w:contextualSpacing/>
        <w:rPr>
          <w:b/>
          <w:sz w:val="24"/>
          <w:szCs w:val="24"/>
          <w:lang w:val="fr-FR"/>
        </w:rPr>
      </w:pPr>
      <w:r w:rsidRPr="009350CA">
        <w:rPr>
          <w:rFonts w:eastAsia="Calibri"/>
          <w:b/>
          <w:color w:val="C00000"/>
          <w:sz w:val="24"/>
          <w:szCs w:val="24"/>
          <w:lang w:val="sv-SE"/>
        </w:rPr>
        <w:t xml:space="preserve">Câu </w:t>
      </w:r>
      <w:r w:rsidRPr="009350CA">
        <w:rPr>
          <w:rFonts w:eastAsia="Calibri"/>
          <w:b/>
          <w:color w:val="C00000"/>
          <w:sz w:val="24"/>
          <w:szCs w:val="24"/>
        </w:rPr>
        <w:t>10</w:t>
      </w:r>
      <w:r w:rsidRPr="009350CA">
        <w:rPr>
          <w:rFonts w:eastAsia="Calibri"/>
          <w:b/>
          <w:color w:val="C00000"/>
          <w:sz w:val="24"/>
          <w:szCs w:val="24"/>
          <w:lang w:val="sv-SE"/>
        </w:rPr>
        <w:t>.</w:t>
      </w:r>
      <w:r w:rsidRPr="009350CA">
        <w:rPr>
          <w:rFonts w:eastAsia="Calibri"/>
          <w:b/>
          <w:sz w:val="24"/>
          <w:szCs w:val="24"/>
          <w:lang w:val="sv-SE"/>
        </w:rPr>
        <w:t xml:space="preserve"> </w:t>
      </w:r>
      <w:r w:rsidRPr="009350CA">
        <w:rPr>
          <w:sz w:val="24"/>
          <w:szCs w:val="24"/>
          <w:lang w:val="de-DE"/>
        </w:rPr>
        <w:t xml:space="preserve">Một vật đứng yên dưới tác dụng của ba lực 12 N, 16 N, và 20 N. </w:t>
      </w:r>
      <w:r w:rsidRPr="009350CA">
        <w:rPr>
          <w:sz w:val="24"/>
          <w:szCs w:val="24"/>
        </w:rPr>
        <w:t xml:space="preserve">Nếu ngừng tác dụng lực 20 N lên vật thì hợp lực tác dụng lên vật có độ lớn là </w:t>
      </w:r>
    </w:p>
    <w:p w:rsidR="002F312B" w:rsidRPr="009350CA" w:rsidRDefault="002F312B" w:rsidP="00BD04E5">
      <w:pPr>
        <w:tabs>
          <w:tab w:val="left" w:pos="283"/>
          <w:tab w:val="left" w:pos="2835"/>
          <w:tab w:val="left" w:pos="5386"/>
          <w:tab w:val="left" w:pos="7937"/>
        </w:tabs>
        <w:contextualSpacing/>
        <w:rPr>
          <w:sz w:val="24"/>
          <w:szCs w:val="24"/>
          <w:lang w:val="fr-FR"/>
        </w:rPr>
      </w:pPr>
      <w:r w:rsidRPr="009350CA">
        <w:rPr>
          <w:b/>
          <w:sz w:val="24"/>
          <w:szCs w:val="24"/>
          <w:lang w:val="fr-FR"/>
        </w:rPr>
        <w:tab/>
      </w:r>
      <w:r w:rsidRPr="009350CA">
        <w:rPr>
          <w:b/>
          <w:color w:val="0070C0"/>
          <w:sz w:val="24"/>
          <w:szCs w:val="24"/>
          <w:lang w:val="fr-FR"/>
        </w:rPr>
        <w:t xml:space="preserve">A. </w:t>
      </w:r>
      <w:r w:rsidRPr="009350CA">
        <w:rPr>
          <w:sz w:val="24"/>
          <w:szCs w:val="24"/>
          <w:lang w:val="fr-FR"/>
        </w:rPr>
        <w:t>12 N.</w:t>
      </w:r>
      <w:r w:rsidRPr="009350CA">
        <w:rPr>
          <w:b/>
          <w:sz w:val="24"/>
          <w:szCs w:val="24"/>
          <w:lang w:val="fr-FR"/>
        </w:rPr>
        <w:tab/>
      </w:r>
      <w:r w:rsidRPr="009350CA">
        <w:rPr>
          <w:b/>
          <w:color w:val="0070C0"/>
          <w:sz w:val="24"/>
          <w:szCs w:val="24"/>
          <w:lang w:val="fr-FR"/>
        </w:rPr>
        <w:t xml:space="preserve">B. </w:t>
      </w:r>
      <w:r w:rsidRPr="009350CA">
        <w:rPr>
          <w:sz w:val="24"/>
          <w:szCs w:val="24"/>
          <w:lang w:val="fr-FR"/>
        </w:rPr>
        <w:t>16 N.</w:t>
      </w:r>
      <w:r w:rsidRPr="009350CA">
        <w:rPr>
          <w:b/>
          <w:sz w:val="24"/>
          <w:szCs w:val="24"/>
          <w:lang w:val="fr-FR"/>
        </w:rPr>
        <w:tab/>
      </w:r>
      <w:r w:rsidRPr="009350CA">
        <w:rPr>
          <w:b/>
          <w:color w:val="0070C0"/>
          <w:sz w:val="24"/>
          <w:szCs w:val="24"/>
          <w:u w:val="single"/>
          <w:lang w:val="fr-FR"/>
        </w:rPr>
        <w:t>C.</w:t>
      </w:r>
      <w:r w:rsidRPr="009350CA">
        <w:rPr>
          <w:b/>
          <w:color w:val="0070C0"/>
          <w:sz w:val="24"/>
          <w:szCs w:val="24"/>
          <w:lang w:val="fr-FR"/>
        </w:rPr>
        <w:t xml:space="preserve"> </w:t>
      </w:r>
      <w:r w:rsidRPr="009350CA">
        <w:rPr>
          <w:sz w:val="24"/>
          <w:szCs w:val="24"/>
          <w:lang w:val="fr-FR"/>
        </w:rPr>
        <w:t>20 N.</w:t>
      </w:r>
      <w:r w:rsidRPr="009350CA">
        <w:rPr>
          <w:b/>
          <w:sz w:val="24"/>
          <w:szCs w:val="24"/>
          <w:lang w:val="fr-FR"/>
        </w:rPr>
        <w:tab/>
      </w:r>
      <w:r w:rsidRPr="009350CA">
        <w:rPr>
          <w:b/>
          <w:color w:val="0070C0"/>
          <w:sz w:val="24"/>
          <w:szCs w:val="24"/>
          <w:lang w:val="fr-FR"/>
        </w:rPr>
        <w:t xml:space="preserve">D. </w:t>
      </w:r>
      <w:r w:rsidRPr="009350CA">
        <w:rPr>
          <w:sz w:val="24"/>
          <w:szCs w:val="24"/>
          <w:lang w:val="fr-FR"/>
        </w:rPr>
        <w:t>28 N.</w:t>
      </w:r>
    </w:p>
    <w:p w:rsidR="002F312B" w:rsidRPr="009350CA" w:rsidRDefault="002F312B" w:rsidP="00BD04E5">
      <w:pPr>
        <w:shd w:val="clear" w:color="auto" w:fill="FFFFFF"/>
        <w:contextualSpacing/>
        <w:rPr>
          <w:b/>
          <w:sz w:val="24"/>
          <w:szCs w:val="24"/>
        </w:rPr>
      </w:pPr>
      <w:r w:rsidRPr="009350CA">
        <w:rPr>
          <w:rFonts w:eastAsia="Calibri"/>
          <w:b/>
          <w:color w:val="C00000"/>
          <w:sz w:val="24"/>
          <w:szCs w:val="24"/>
          <w:lang w:val="sv-SE"/>
        </w:rPr>
        <w:t xml:space="preserve">Câu </w:t>
      </w:r>
      <w:r w:rsidRPr="009350CA">
        <w:rPr>
          <w:rFonts w:eastAsia="Calibri"/>
          <w:b/>
          <w:color w:val="C00000"/>
          <w:sz w:val="24"/>
          <w:szCs w:val="24"/>
        </w:rPr>
        <w:t>11</w:t>
      </w:r>
      <w:r w:rsidRPr="009350CA">
        <w:rPr>
          <w:rFonts w:eastAsia="Calibri"/>
          <w:b/>
          <w:color w:val="C00000"/>
          <w:sz w:val="24"/>
          <w:szCs w:val="24"/>
          <w:lang w:val="sv-SE"/>
        </w:rPr>
        <w:t>.</w:t>
      </w:r>
      <w:r w:rsidRPr="009350CA">
        <w:rPr>
          <w:rFonts w:eastAsia="Calibri"/>
          <w:b/>
          <w:sz w:val="24"/>
          <w:szCs w:val="24"/>
          <w:lang w:val="sv-SE"/>
        </w:rPr>
        <w:t xml:space="preserve"> </w:t>
      </w:r>
      <w:r w:rsidRPr="009350CA">
        <w:rPr>
          <w:sz w:val="24"/>
          <w:szCs w:val="24"/>
        </w:rPr>
        <w:t>Chọn câu phát biểu đúng ?</w:t>
      </w:r>
    </w:p>
    <w:p w:rsidR="002F312B" w:rsidRPr="009350CA" w:rsidRDefault="002F312B" w:rsidP="00BD04E5">
      <w:pPr>
        <w:shd w:val="clear" w:color="auto" w:fill="FFFFFF"/>
        <w:tabs>
          <w:tab w:val="left" w:pos="283"/>
          <w:tab w:val="left" w:pos="2835"/>
          <w:tab w:val="left" w:pos="5386"/>
          <w:tab w:val="left" w:pos="7937"/>
        </w:tabs>
        <w:ind w:firstLine="283"/>
        <w:rPr>
          <w:b/>
          <w:sz w:val="24"/>
          <w:szCs w:val="24"/>
        </w:rPr>
      </w:pPr>
      <w:r w:rsidRPr="009350CA">
        <w:rPr>
          <w:b/>
          <w:color w:val="0070C0"/>
          <w:sz w:val="24"/>
          <w:szCs w:val="24"/>
          <w:u w:val="single"/>
        </w:rPr>
        <w:t>A.</w:t>
      </w:r>
      <w:r w:rsidRPr="009350CA">
        <w:rPr>
          <w:b/>
          <w:color w:val="0070C0"/>
          <w:sz w:val="24"/>
          <w:szCs w:val="24"/>
        </w:rPr>
        <w:t xml:space="preserve"> </w:t>
      </w:r>
      <w:r w:rsidRPr="009350CA">
        <w:rPr>
          <w:sz w:val="24"/>
          <w:szCs w:val="24"/>
        </w:rPr>
        <w:t>Lực là nguyên nhân làm biến đổi chuyển động của một vật.</w:t>
      </w:r>
    </w:p>
    <w:p w:rsidR="002F312B" w:rsidRPr="009350CA" w:rsidRDefault="002F312B" w:rsidP="00BD04E5">
      <w:pPr>
        <w:shd w:val="clear" w:color="auto" w:fill="FFFFFF"/>
        <w:tabs>
          <w:tab w:val="left" w:pos="283"/>
          <w:tab w:val="left" w:pos="2835"/>
          <w:tab w:val="left" w:pos="5386"/>
          <w:tab w:val="left" w:pos="7937"/>
        </w:tabs>
        <w:ind w:firstLine="283"/>
        <w:rPr>
          <w:b/>
          <w:sz w:val="24"/>
          <w:szCs w:val="24"/>
        </w:rPr>
      </w:pPr>
      <w:r w:rsidRPr="009350CA">
        <w:rPr>
          <w:b/>
          <w:color w:val="0070C0"/>
          <w:sz w:val="24"/>
          <w:szCs w:val="24"/>
        </w:rPr>
        <w:t xml:space="preserve">B. </w:t>
      </w:r>
      <w:r w:rsidRPr="009350CA">
        <w:rPr>
          <w:sz w:val="24"/>
          <w:szCs w:val="24"/>
        </w:rPr>
        <w:t>Lực là nguyên nhân duy trì chuyển động của một vật.</w:t>
      </w:r>
    </w:p>
    <w:p w:rsidR="002F312B" w:rsidRPr="009350CA" w:rsidRDefault="002F312B" w:rsidP="00BD04E5">
      <w:pPr>
        <w:shd w:val="clear" w:color="auto" w:fill="FFFFFF"/>
        <w:tabs>
          <w:tab w:val="left" w:pos="283"/>
          <w:tab w:val="left" w:pos="2835"/>
          <w:tab w:val="left" w:pos="5386"/>
          <w:tab w:val="left" w:pos="7937"/>
        </w:tabs>
        <w:ind w:firstLine="283"/>
        <w:rPr>
          <w:b/>
          <w:sz w:val="24"/>
          <w:szCs w:val="24"/>
        </w:rPr>
      </w:pPr>
      <w:r w:rsidRPr="009350CA">
        <w:rPr>
          <w:b/>
          <w:color w:val="0070C0"/>
          <w:sz w:val="24"/>
          <w:szCs w:val="24"/>
        </w:rPr>
        <w:t xml:space="preserve">C. </w:t>
      </w:r>
      <w:r w:rsidRPr="009350CA">
        <w:rPr>
          <w:sz w:val="24"/>
          <w:szCs w:val="24"/>
        </w:rPr>
        <w:t>Nếu không có lực tác dụng vào vật thì vật không chuyển động.</w:t>
      </w:r>
    </w:p>
    <w:p w:rsidR="002F312B" w:rsidRPr="009350CA" w:rsidRDefault="002F312B" w:rsidP="00BD04E5">
      <w:pPr>
        <w:shd w:val="clear" w:color="auto" w:fill="FFFFFF"/>
        <w:tabs>
          <w:tab w:val="left" w:pos="283"/>
          <w:tab w:val="left" w:pos="2835"/>
          <w:tab w:val="left" w:pos="5386"/>
          <w:tab w:val="left" w:pos="7937"/>
        </w:tabs>
        <w:ind w:firstLine="283"/>
        <w:rPr>
          <w:sz w:val="24"/>
          <w:szCs w:val="24"/>
        </w:rPr>
      </w:pPr>
      <w:r w:rsidRPr="009350CA">
        <w:rPr>
          <w:b/>
          <w:color w:val="0070C0"/>
          <w:sz w:val="24"/>
          <w:szCs w:val="24"/>
        </w:rPr>
        <w:t xml:space="preserve">D. </w:t>
      </w:r>
      <w:r w:rsidRPr="009350CA">
        <w:rPr>
          <w:sz w:val="24"/>
          <w:szCs w:val="24"/>
        </w:rPr>
        <w:t>Không cần có lực tác dụng thì vật vẫn chuyển động nhanh dần được.</w:t>
      </w:r>
    </w:p>
    <w:p w:rsidR="002F312B" w:rsidRPr="009350CA" w:rsidRDefault="002F312B" w:rsidP="00BD04E5">
      <w:pPr>
        <w:contextualSpacing/>
        <w:rPr>
          <w:sz w:val="24"/>
          <w:szCs w:val="24"/>
        </w:rPr>
      </w:pPr>
      <w:r w:rsidRPr="009350CA">
        <w:rPr>
          <w:rFonts w:eastAsia="Calibri"/>
          <w:b/>
          <w:color w:val="C00000"/>
          <w:sz w:val="24"/>
          <w:szCs w:val="24"/>
          <w:lang w:val="sv-SE"/>
        </w:rPr>
        <w:t xml:space="preserve">Câu </w:t>
      </w:r>
      <w:r w:rsidRPr="009350CA">
        <w:rPr>
          <w:rFonts w:eastAsia="Calibri"/>
          <w:b/>
          <w:color w:val="C00000"/>
          <w:sz w:val="24"/>
          <w:szCs w:val="24"/>
        </w:rPr>
        <w:t>12</w:t>
      </w:r>
      <w:r w:rsidRPr="009350CA">
        <w:rPr>
          <w:rFonts w:eastAsia="Calibri"/>
          <w:b/>
          <w:color w:val="C00000"/>
          <w:sz w:val="24"/>
          <w:szCs w:val="24"/>
          <w:lang w:val="sv-SE"/>
        </w:rPr>
        <w:t>.</w:t>
      </w:r>
      <w:r w:rsidRPr="009350CA">
        <w:rPr>
          <w:rFonts w:eastAsia="Calibri"/>
          <w:b/>
          <w:sz w:val="24"/>
          <w:szCs w:val="24"/>
          <w:lang w:val="sv-SE"/>
        </w:rPr>
        <w:t xml:space="preserve"> </w:t>
      </w:r>
      <w:r w:rsidRPr="009350CA">
        <w:rPr>
          <w:sz w:val="24"/>
          <w:szCs w:val="24"/>
        </w:rPr>
        <w:t>Một lực 4 N tác dụng lên vật có khối lượng 0,8 kg đang đứng yên. Bỏ qua ma sát và các lực cản. Gia tốc của vật bằng</w:t>
      </w:r>
    </w:p>
    <w:p w:rsidR="002F312B" w:rsidRPr="009350CA" w:rsidRDefault="002F312B" w:rsidP="00BD04E5">
      <w:pPr>
        <w:tabs>
          <w:tab w:val="left" w:pos="2835"/>
          <w:tab w:val="left" w:pos="5670"/>
          <w:tab w:val="left" w:pos="8505"/>
        </w:tabs>
        <w:rPr>
          <w:rFonts w:eastAsia="Calibri"/>
          <w:sz w:val="24"/>
          <w:szCs w:val="24"/>
        </w:rPr>
      </w:pPr>
      <w:r w:rsidRPr="009350CA">
        <w:rPr>
          <w:rFonts w:eastAsia="Calibri"/>
          <w:b/>
          <w:color w:val="0070C0"/>
          <w:sz w:val="24"/>
          <w:szCs w:val="24"/>
        </w:rPr>
        <w:t xml:space="preserve">A. </w:t>
      </w:r>
      <w:r w:rsidRPr="009350CA">
        <w:rPr>
          <w:rFonts w:eastAsia="Calibri"/>
          <w:sz w:val="24"/>
          <w:szCs w:val="24"/>
        </w:rPr>
        <w:t>32 m/s</w:t>
      </w:r>
      <w:r w:rsidRPr="009350CA">
        <w:rPr>
          <w:rFonts w:eastAsia="Calibri"/>
          <w:sz w:val="24"/>
          <w:szCs w:val="24"/>
          <w:vertAlign w:val="superscript"/>
        </w:rPr>
        <w:t>2</w:t>
      </w:r>
      <w:r w:rsidRPr="009350CA">
        <w:rPr>
          <w:rFonts w:eastAsia="Calibri"/>
          <w:sz w:val="24"/>
          <w:szCs w:val="24"/>
        </w:rPr>
        <w:t xml:space="preserve">.  </w:t>
      </w:r>
      <w:r w:rsidRPr="009350CA">
        <w:rPr>
          <w:rFonts w:eastAsia="Calibri"/>
          <w:sz w:val="24"/>
          <w:szCs w:val="24"/>
        </w:rPr>
        <w:tab/>
      </w:r>
      <w:r w:rsidRPr="009350CA">
        <w:rPr>
          <w:rFonts w:eastAsia="Calibri"/>
          <w:b/>
          <w:color w:val="0070C0"/>
          <w:sz w:val="24"/>
          <w:szCs w:val="24"/>
        </w:rPr>
        <w:t xml:space="preserve">B. </w:t>
      </w:r>
      <w:r w:rsidRPr="009350CA">
        <w:rPr>
          <w:rFonts w:eastAsia="Calibri"/>
          <w:sz w:val="24"/>
          <w:szCs w:val="24"/>
        </w:rPr>
        <w:t>0,005 m/s</w:t>
      </w:r>
      <w:r w:rsidRPr="009350CA">
        <w:rPr>
          <w:rFonts w:eastAsia="Calibri"/>
          <w:sz w:val="24"/>
          <w:szCs w:val="24"/>
          <w:vertAlign w:val="superscript"/>
        </w:rPr>
        <w:t>2</w:t>
      </w:r>
      <w:r w:rsidRPr="009350CA">
        <w:rPr>
          <w:rFonts w:eastAsia="Calibri"/>
          <w:sz w:val="24"/>
          <w:szCs w:val="24"/>
        </w:rPr>
        <w:t xml:space="preserve">.  </w:t>
      </w:r>
      <w:r w:rsidRPr="009350CA">
        <w:rPr>
          <w:rFonts w:eastAsia="Calibri"/>
          <w:sz w:val="24"/>
          <w:szCs w:val="24"/>
        </w:rPr>
        <w:tab/>
      </w:r>
      <w:r w:rsidRPr="009350CA">
        <w:rPr>
          <w:rFonts w:eastAsia="Calibri"/>
          <w:b/>
          <w:color w:val="0070C0"/>
          <w:sz w:val="24"/>
          <w:szCs w:val="24"/>
        </w:rPr>
        <w:t xml:space="preserve">C. </w:t>
      </w:r>
      <w:r w:rsidRPr="009350CA">
        <w:rPr>
          <w:rFonts w:eastAsia="Calibri"/>
          <w:sz w:val="24"/>
          <w:szCs w:val="24"/>
        </w:rPr>
        <w:t>3,2 m/s</w:t>
      </w:r>
      <w:r w:rsidRPr="009350CA">
        <w:rPr>
          <w:rFonts w:eastAsia="Calibri"/>
          <w:sz w:val="24"/>
          <w:szCs w:val="24"/>
          <w:vertAlign w:val="superscript"/>
        </w:rPr>
        <w:t>2</w:t>
      </w:r>
      <w:r w:rsidRPr="009350CA">
        <w:rPr>
          <w:rFonts w:eastAsia="Calibri"/>
          <w:sz w:val="24"/>
          <w:szCs w:val="24"/>
        </w:rPr>
        <w:t xml:space="preserve">.  </w:t>
      </w:r>
      <w:r w:rsidRPr="009350CA">
        <w:rPr>
          <w:rFonts w:eastAsia="Calibri"/>
          <w:sz w:val="24"/>
          <w:szCs w:val="24"/>
        </w:rPr>
        <w:tab/>
      </w:r>
      <w:r w:rsidRPr="009350CA">
        <w:rPr>
          <w:rFonts w:eastAsia="Calibri"/>
          <w:b/>
          <w:color w:val="0070C0"/>
          <w:sz w:val="24"/>
          <w:szCs w:val="24"/>
          <w:u w:val="single" w:color="00B050"/>
        </w:rPr>
        <w:t>D</w:t>
      </w:r>
      <w:r w:rsidRPr="009350CA">
        <w:rPr>
          <w:rFonts w:eastAsia="Calibri"/>
          <w:b/>
          <w:color w:val="0070C0"/>
          <w:sz w:val="24"/>
          <w:szCs w:val="24"/>
          <w:u w:val="single"/>
        </w:rPr>
        <w:t>.</w:t>
      </w:r>
      <w:r w:rsidRPr="009350CA">
        <w:rPr>
          <w:rFonts w:eastAsia="Calibri"/>
          <w:b/>
          <w:color w:val="0070C0"/>
          <w:sz w:val="24"/>
          <w:szCs w:val="24"/>
        </w:rPr>
        <w:t xml:space="preserve"> </w:t>
      </w:r>
      <w:r w:rsidRPr="009350CA">
        <w:rPr>
          <w:rFonts w:eastAsia="Calibri"/>
          <w:sz w:val="24"/>
          <w:szCs w:val="24"/>
        </w:rPr>
        <w:t>5 m/s</w:t>
      </w:r>
      <w:r w:rsidRPr="009350CA">
        <w:rPr>
          <w:rFonts w:eastAsia="Calibri"/>
          <w:sz w:val="24"/>
          <w:szCs w:val="24"/>
          <w:vertAlign w:val="superscript"/>
        </w:rPr>
        <w:t>2</w:t>
      </w:r>
      <w:r w:rsidRPr="009350CA">
        <w:rPr>
          <w:rFonts w:eastAsia="Calibri"/>
          <w:sz w:val="24"/>
          <w:szCs w:val="24"/>
        </w:rPr>
        <w:t>.</w:t>
      </w:r>
    </w:p>
    <w:p w:rsidR="002F312B" w:rsidRPr="009350CA" w:rsidRDefault="002F312B" w:rsidP="00BD04E5">
      <w:pPr>
        <w:tabs>
          <w:tab w:val="left" w:pos="426"/>
        </w:tabs>
        <w:contextualSpacing/>
        <w:rPr>
          <w:rFonts w:eastAsia="Calibri"/>
          <w:sz w:val="24"/>
          <w:szCs w:val="24"/>
          <w:lang w:val="pt-BR"/>
        </w:rPr>
      </w:pPr>
      <w:r w:rsidRPr="009350CA">
        <w:rPr>
          <w:rFonts w:eastAsia="Calibri"/>
          <w:b/>
          <w:color w:val="C00000"/>
          <w:sz w:val="24"/>
          <w:szCs w:val="24"/>
          <w:lang w:val="sv-SE"/>
        </w:rPr>
        <w:t xml:space="preserve">Câu </w:t>
      </w:r>
      <w:r w:rsidRPr="009350CA">
        <w:rPr>
          <w:rFonts w:eastAsia="Calibri"/>
          <w:b/>
          <w:color w:val="C00000"/>
          <w:sz w:val="24"/>
          <w:szCs w:val="24"/>
        </w:rPr>
        <w:t>13</w:t>
      </w:r>
      <w:r w:rsidRPr="009350CA">
        <w:rPr>
          <w:rFonts w:eastAsia="Calibri"/>
          <w:b/>
          <w:color w:val="C00000"/>
          <w:sz w:val="24"/>
          <w:szCs w:val="24"/>
          <w:lang w:val="sv-SE"/>
        </w:rPr>
        <w:t>.</w:t>
      </w:r>
      <w:r w:rsidRPr="009350CA">
        <w:rPr>
          <w:rFonts w:eastAsia="Calibri"/>
          <w:b/>
          <w:sz w:val="24"/>
          <w:szCs w:val="24"/>
          <w:lang w:val="sv-SE"/>
        </w:rPr>
        <w:t xml:space="preserve"> </w:t>
      </w:r>
      <w:r w:rsidRPr="009350CA">
        <w:rPr>
          <w:rFonts w:eastAsia="Calibri"/>
          <w:sz w:val="24"/>
          <w:szCs w:val="24"/>
          <w:lang w:val="pt-BR"/>
        </w:rPr>
        <w:t>Hai lớp 10A1 và 10A2 tham gia trò chơi kéo co, lớp 10A1 đã thắng lớp 10A2, lớp 10A1 tác dụng vào lớp 10A2 một lực F</w:t>
      </w:r>
      <w:r w:rsidRPr="009350CA">
        <w:rPr>
          <w:rFonts w:eastAsia="Calibri"/>
          <w:sz w:val="24"/>
          <w:szCs w:val="24"/>
          <w:vertAlign w:val="subscript"/>
          <w:lang w:val="pt-BR"/>
        </w:rPr>
        <w:t>12</w:t>
      </w:r>
      <w:r w:rsidRPr="009350CA">
        <w:rPr>
          <w:rFonts w:eastAsia="Calibri"/>
          <w:sz w:val="24"/>
          <w:szCs w:val="24"/>
          <w:lang w:val="pt-BR"/>
        </w:rPr>
        <w:t>, lớp 10A2 tác dụng vào lớp 10A1 một lực F</w:t>
      </w:r>
      <w:r w:rsidRPr="009350CA">
        <w:rPr>
          <w:rFonts w:eastAsia="Calibri"/>
          <w:sz w:val="24"/>
          <w:szCs w:val="24"/>
          <w:vertAlign w:val="subscript"/>
          <w:lang w:val="pt-BR"/>
        </w:rPr>
        <w:t>21</w:t>
      </w:r>
      <w:r w:rsidRPr="009350CA">
        <w:rPr>
          <w:rFonts w:eastAsia="Calibri"/>
          <w:sz w:val="24"/>
          <w:szCs w:val="24"/>
          <w:lang w:val="pt-BR"/>
        </w:rPr>
        <w:t>. Quan hệ giữa hai lực đó là</w:t>
      </w:r>
    </w:p>
    <w:p w:rsidR="002F312B" w:rsidRPr="009350CA" w:rsidRDefault="002F312B" w:rsidP="00BD04E5">
      <w:pPr>
        <w:tabs>
          <w:tab w:val="left" w:pos="426"/>
        </w:tabs>
        <w:rPr>
          <w:sz w:val="24"/>
          <w:szCs w:val="24"/>
          <w:lang w:val="pt-BR"/>
        </w:rPr>
      </w:pPr>
      <w:r w:rsidRPr="009350CA">
        <w:rPr>
          <w:b/>
          <w:color w:val="0070C0"/>
          <w:sz w:val="24"/>
          <w:szCs w:val="24"/>
          <w:lang w:val="pt-BR"/>
        </w:rPr>
        <w:t xml:space="preserve">A. </w:t>
      </w:r>
      <w:r w:rsidRPr="009350CA">
        <w:rPr>
          <w:sz w:val="24"/>
          <w:szCs w:val="24"/>
          <w:lang w:val="pt-BR"/>
        </w:rPr>
        <w:t>F</w:t>
      </w:r>
      <w:r w:rsidRPr="009350CA">
        <w:rPr>
          <w:sz w:val="24"/>
          <w:szCs w:val="24"/>
          <w:vertAlign w:val="subscript"/>
          <w:lang w:val="pt-BR"/>
        </w:rPr>
        <w:t>12</w:t>
      </w:r>
      <w:r w:rsidRPr="009350CA">
        <w:rPr>
          <w:sz w:val="24"/>
          <w:szCs w:val="24"/>
          <w:lang w:val="pt-BR"/>
        </w:rPr>
        <w:t xml:space="preserve"> &gt; F</w:t>
      </w:r>
      <w:r w:rsidRPr="009350CA">
        <w:rPr>
          <w:sz w:val="24"/>
          <w:szCs w:val="24"/>
          <w:vertAlign w:val="subscript"/>
          <w:lang w:val="pt-BR"/>
        </w:rPr>
        <w:t>21</w:t>
      </w:r>
      <w:r w:rsidRPr="009350CA">
        <w:rPr>
          <w:sz w:val="24"/>
          <w:szCs w:val="24"/>
          <w:lang w:val="pt-BR"/>
        </w:rPr>
        <w:t>.</w:t>
      </w:r>
      <w:r w:rsidRPr="009350CA">
        <w:rPr>
          <w:sz w:val="24"/>
          <w:szCs w:val="24"/>
          <w:lang w:val="pt-BR"/>
        </w:rPr>
        <w:tab/>
      </w:r>
      <w:r w:rsidRPr="009350CA">
        <w:rPr>
          <w:sz w:val="24"/>
          <w:szCs w:val="24"/>
          <w:lang w:val="pt-BR"/>
        </w:rPr>
        <w:tab/>
        <w:t xml:space="preserve">         </w:t>
      </w:r>
      <w:r w:rsidRPr="009350CA">
        <w:rPr>
          <w:b/>
          <w:color w:val="0070C0"/>
          <w:sz w:val="24"/>
          <w:szCs w:val="24"/>
          <w:lang w:val="pt-BR"/>
        </w:rPr>
        <w:t xml:space="preserve">B. </w:t>
      </w:r>
      <w:r w:rsidRPr="009350CA">
        <w:rPr>
          <w:sz w:val="24"/>
          <w:szCs w:val="24"/>
          <w:lang w:val="pt-BR"/>
        </w:rPr>
        <w:t>F</w:t>
      </w:r>
      <w:r w:rsidRPr="009350CA">
        <w:rPr>
          <w:sz w:val="24"/>
          <w:szCs w:val="24"/>
          <w:vertAlign w:val="subscript"/>
          <w:lang w:val="pt-BR"/>
        </w:rPr>
        <w:t>12</w:t>
      </w:r>
      <w:r w:rsidRPr="009350CA">
        <w:rPr>
          <w:sz w:val="24"/>
          <w:szCs w:val="24"/>
          <w:lang w:val="pt-BR"/>
        </w:rPr>
        <w:t xml:space="preserve"> &lt; F</w:t>
      </w:r>
      <w:r w:rsidRPr="009350CA">
        <w:rPr>
          <w:sz w:val="24"/>
          <w:szCs w:val="24"/>
          <w:vertAlign w:val="subscript"/>
          <w:lang w:val="pt-BR"/>
        </w:rPr>
        <w:t>21</w:t>
      </w:r>
      <w:r w:rsidRPr="009350CA">
        <w:rPr>
          <w:sz w:val="24"/>
          <w:szCs w:val="24"/>
          <w:lang w:val="pt-BR"/>
        </w:rPr>
        <w:t>.</w:t>
      </w:r>
      <w:r w:rsidRPr="009350CA">
        <w:rPr>
          <w:sz w:val="24"/>
          <w:szCs w:val="24"/>
          <w:lang w:val="pt-BR"/>
        </w:rPr>
        <w:tab/>
      </w:r>
      <w:r w:rsidRPr="009350CA">
        <w:rPr>
          <w:sz w:val="24"/>
          <w:szCs w:val="24"/>
          <w:lang w:val="pt-BR"/>
        </w:rPr>
        <w:tab/>
      </w:r>
    </w:p>
    <w:p w:rsidR="002F312B" w:rsidRPr="009350CA" w:rsidRDefault="002F312B" w:rsidP="00BD04E5">
      <w:pPr>
        <w:outlineLvl w:val="2"/>
        <w:rPr>
          <w:sz w:val="24"/>
          <w:szCs w:val="24"/>
        </w:rPr>
      </w:pPr>
      <w:r w:rsidRPr="009350CA">
        <w:rPr>
          <w:b/>
          <w:color w:val="0070C0"/>
          <w:sz w:val="24"/>
          <w:szCs w:val="24"/>
          <w:u w:val="single"/>
        </w:rPr>
        <w:t>C.</w:t>
      </w:r>
      <w:r w:rsidRPr="009350CA">
        <w:rPr>
          <w:b/>
          <w:color w:val="0070C0"/>
          <w:sz w:val="24"/>
          <w:szCs w:val="24"/>
        </w:rPr>
        <w:t xml:space="preserve"> </w:t>
      </w:r>
      <w:r w:rsidRPr="009350CA">
        <w:rPr>
          <w:sz w:val="24"/>
          <w:szCs w:val="24"/>
        </w:rPr>
        <w:t>F</w:t>
      </w:r>
      <w:r w:rsidRPr="009350CA">
        <w:rPr>
          <w:sz w:val="24"/>
          <w:szCs w:val="24"/>
          <w:vertAlign w:val="subscript"/>
        </w:rPr>
        <w:t>12</w:t>
      </w:r>
      <w:r w:rsidRPr="009350CA">
        <w:rPr>
          <w:sz w:val="24"/>
          <w:szCs w:val="24"/>
        </w:rPr>
        <w:t xml:space="preserve"> = F</w:t>
      </w:r>
      <w:r w:rsidRPr="009350CA">
        <w:rPr>
          <w:sz w:val="24"/>
          <w:szCs w:val="24"/>
          <w:vertAlign w:val="subscript"/>
        </w:rPr>
        <w:t>21</w:t>
      </w:r>
      <w:r w:rsidRPr="009350CA">
        <w:rPr>
          <w:sz w:val="24"/>
          <w:szCs w:val="24"/>
        </w:rPr>
        <w:t xml:space="preserve">.                          </w:t>
      </w:r>
      <w:r w:rsidRPr="009350CA">
        <w:rPr>
          <w:b/>
          <w:color w:val="0070C0"/>
          <w:sz w:val="24"/>
          <w:szCs w:val="24"/>
        </w:rPr>
        <w:t xml:space="preserve">D. </w:t>
      </w:r>
      <w:r w:rsidRPr="009350CA">
        <w:rPr>
          <w:sz w:val="24"/>
          <w:szCs w:val="24"/>
        </w:rPr>
        <w:t>Không thể so sánh được.</w:t>
      </w:r>
    </w:p>
    <w:p w:rsidR="002F312B" w:rsidRPr="009350CA" w:rsidRDefault="002F312B" w:rsidP="00BD04E5">
      <w:pPr>
        <w:contextualSpacing/>
        <w:rPr>
          <w:rFonts w:eastAsia="Calibri"/>
          <w:b/>
          <w:sz w:val="24"/>
          <w:szCs w:val="24"/>
        </w:rPr>
      </w:pPr>
      <w:r w:rsidRPr="009350CA">
        <w:rPr>
          <w:rFonts w:eastAsia="Calibri"/>
          <w:b/>
          <w:color w:val="C00000"/>
          <w:sz w:val="24"/>
          <w:szCs w:val="24"/>
          <w:lang w:val="sv-SE"/>
        </w:rPr>
        <w:t xml:space="preserve">Câu </w:t>
      </w:r>
      <w:r w:rsidRPr="009350CA">
        <w:rPr>
          <w:rFonts w:eastAsia="Calibri"/>
          <w:b/>
          <w:color w:val="C00000"/>
          <w:sz w:val="24"/>
          <w:szCs w:val="24"/>
        </w:rPr>
        <w:t>14</w:t>
      </w:r>
      <w:r w:rsidRPr="009350CA">
        <w:rPr>
          <w:rFonts w:eastAsia="Calibri"/>
          <w:b/>
          <w:color w:val="C00000"/>
          <w:sz w:val="24"/>
          <w:szCs w:val="24"/>
          <w:lang w:val="sv-SE"/>
        </w:rPr>
        <w:t>.</w:t>
      </w:r>
      <w:r w:rsidRPr="009350CA">
        <w:rPr>
          <w:rFonts w:eastAsia="Calibri"/>
          <w:b/>
          <w:sz w:val="24"/>
          <w:szCs w:val="24"/>
          <w:lang w:val="sv-SE"/>
        </w:rPr>
        <w:t xml:space="preserve"> </w:t>
      </w:r>
      <w:r w:rsidRPr="009350CA">
        <w:rPr>
          <w:rFonts w:eastAsia="Calibri"/>
          <w:sz w:val="24"/>
          <w:szCs w:val="24"/>
        </w:rPr>
        <w:t xml:space="preserve">Câu nào sau đây </w:t>
      </w:r>
      <w:r w:rsidRPr="009350CA">
        <w:rPr>
          <w:rFonts w:eastAsia="Calibri"/>
          <w:b/>
          <w:sz w:val="24"/>
          <w:szCs w:val="24"/>
        </w:rPr>
        <w:t>sai</w:t>
      </w:r>
      <w:r w:rsidRPr="009350CA">
        <w:rPr>
          <w:rFonts w:eastAsia="Calibri"/>
          <w:sz w:val="24"/>
          <w:szCs w:val="24"/>
        </w:rPr>
        <w:t xml:space="preserve"> khi nói về lực căng dây?</w:t>
      </w:r>
    </w:p>
    <w:p w:rsidR="002F312B" w:rsidRPr="009350CA" w:rsidRDefault="002F312B" w:rsidP="00BD04E5">
      <w:pPr>
        <w:tabs>
          <w:tab w:val="left" w:pos="283"/>
          <w:tab w:val="left" w:pos="2835"/>
          <w:tab w:val="left" w:pos="5386"/>
          <w:tab w:val="left" w:pos="7937"/>
        </w:tabs>
        <w:ind w:firstLine="283"/>
        <w:rPr>
          <w:rFonts w:eastAsia="Calibri"/>
          <w:b/>
          <w:sz w:val="24"/>
          <w:szCs w:val="24"/>
        </w:rPr>
      </w:pPr>
      <w:r w:rsidRPr="009350CA">
        <w:rPr>
          <w:rFonts w:eastAsia="Calibri"/>
          <w:b/>
          <w:color w:val="0070C0"/>
          <w:sz w:val="24"/>
          <w:szCs w:val="24"/>
        </w:rPr>
        <w:t xml:space="preserve">A. </w:t>
      </w:r>
      <w:r w:rsidRPr="009350CA">
        <w:rPr>
          <w:rFonts w:eastAsia="Calibri"/>
          <w:sz w:val="24"/>
          <w:szCs w:val="24"/>
        </w:rPr>
        <w:t>Lực căng dây có bản chất là lực đàn hồi.</w:t>
      </w:r>
    </w:p>
    <w:p w:rsidR="002F312B" w:rsidRPr="009350CA" w:rsidRDefault="002F312B" w:rsidP="00BD04E5">
      <w:pPr>
        <w:tabs>
          <w:tab w:val="left" w:pos="283"/>
          <w:tab w:val="left" w:pos="2835"/>
          <w:tab w:val="left" w:pos="5386"/>
          <w:tab w:val="left" w:pos="7937"/>
        </w:tabs>
        <w:ind w:firstLine="283"/>
        <w:rPr>
          <w:rFonts w:eastAsia="Calibri"/>
          <w:b/>
          <w:sz w:val="24"/>
          <w:szCs w:val="24"/>
        </w:rPr>
      </w:pPr>
      <w:r w:rsidRPr="009350CA">
        <w:rPr>
          <w:rFonts w:eastAsia="Calibri"/>
          <w:b/>
          <w:color w:val="0070C0"/>
          <w:sz w:val="24"/>
          <w:szCs w:val="24"/>
        </w:rPr>
        <w:t xml:space="preserve">B. </w:t>
      </w:r>
      <w:r w:rsidRPr="009350CA">
        <w:rPr>
          <w:rFonts w:eastAsia="Calibri"/>
          <w:sz w:val="24"/>
          <w:szCs w:val="24"/>
        </w:rPr>
        <w:t>Lực căng dây có điểm đặt là điểm mà đầu dây tiếp xúc với vật.</w:t>
      </w:r>
    </w:p>
    <w:p w:rsidR="002F312B" w:rsidRPr="009350CA" w:rsidRDefault="002F312B" w:rsidP="00BD04E5">
      <w:pPr>
        <w:tabs>
          <w:tab w:val="left" w:pos="283"/>
          <w:tab w:val="left" w:pos="2835"/>
          <w:tab w:val="left" w:pos="5386"/>
          <w:tab w:val="left" w:pos="7937"/>
        </w:tabs>
        <w:ind w:firstLine="283"/>
        <w:rPr>
          <w:rFonts w:eastAsia="Calibri"/>
          <w:b/>
          <w:sz w:val="24"/>
          <w:szCs w:val="24"/>
        </w:rPr>
      </w:pPr>
      <w:r w:rsidRPr="009350CA">
        <w:rPr>
          <w:rFonts w:eastAsia="Calibri"/>
          <w:b/>
          <w:color w:val="0070C0"/>
          <w:sz w:val="24"/>
          <w:szCs w:val="24"/>
        </w:rPr>
        <w:t xml:space="preserve">C. </w:t>
      </w:r>
      <w:r w:rsidRPr="009350CA">
        <w:rPr>
          <w:rFonts w:eastAsia="Calibri"/>
          <w:sz w:val="24"/>
          <w:szCs w:val="24"/>
        </w:rPr>
        <w:t>Lực căng có phương trùng với chính sợi dây, chiều hướng từ hai đầu vào phần giữa của dây.</w:t>
      </w:r>
    </w:p>
    <w:p w:rsidR="002F312B" w:rsidRPr="009350CA" w:rsidRDefault="002F312B" w:rsidP="00BD04E5">
      <w:pPr>
        <w:tabs>
          <w:tab w:val="left" w:pos="283"/>
          <w:tab w:val="left" w:pos="2835"/>
          <w:tab w:val="left" w:pos="5386"/>
          <w:tab w:val="left" w:pos="7937"/>
        </w:tabs>
        <w:ind w:firstLine="283"/>
        <w:rPr>
          <w:rFonts w:eastAsia="Calibri"/>
          <w:sz w:val="24"/>
          <w:szCs w:val="24"/>
        </w:rPr>
      </w:pPr>
      <w:r w:rsidRPr="009350CA">
        <w:rPr>
          <w:rFonts w:eastAsia="Calibri"/>
          <w:b/>
          <w:color w:val="0070C0"/>
          <w:sz w:val="24"/>
          <w:szCs w:val="24"/>
          <w:u w:val="single"/>
        </w:rPr>
        <w:lastRenderedPageBreak/>
        <w:t>D.</w:t>
      </w:r>
      <w:r w:rsidRPr="009350CA">
        <w:rPr>
          <w:rFonts w:eastAsia="Calibri"/>
          <w:b/>
          <w:color w:val="0070C0"/>
          <w:sz w:val="24"/>
          <w:szCs w:val="24"/>
        </w:rPr>
        <w:t xml:space="preserve"> </w:t>
      </w:r>
      <w:r w:rsidRPr="009350CA">
        <w:rPr>
          <w:rFonts w:eastAsia="Calibri"/>
          <w:sz w:val="24"/>
          <w:szCs w:val="24"/>
        </w:rPr>
        <w:t>Lực căng có thể là lực kéo hoặc lực nén.</w:t>
      </w:r>
    </w:p>
    <w:p w:rsidR="002F312B" w:rsidRPr="009350CA" w:rsidRDefault="002F312B" w:rsidP="00BD04E5">
      <w:pPr>
        <w:shd w:val="clear" w:color="auto" w:fill="FFFFFF"/>
        <w:contextualSpacing/>
        <w:rPr>
          <w:b/>
          <w:sz w:val="24"/>
          <w:szCs w:val="24"/>
          <w:lang w:val="fr-FR"/>
        </w:rPr>
      </w:pPr>
      <w:r w:rsidRPr="009350CA">
        <w:rPr>
          <w:rFonts w:eastAsia="Calibri"/>
          <w:b/>
          <w:color w:val="C00000"/>
          <w:sz w:val="24"/>
          <w:szCs w:val="24"/>
          <w:lang w:val="sv-SE"/>
        </w:rPr>
        <w:t xml:space="preserve">Câu </w:t>
      </w:r>
      <w:r w:rsidRPr="009350CA">
        <w:rPr>
          <w:rFonts w:eastAsia="Calibri"/>
          <w:b/>
          <w:color w:val="C00000"/>
          <w:sz w:val="24"/>
          <w:szCs w:val="24"/>
        </w:rPr>
        <w:t>15</w:t>
      </w:r>
      <w:r w:rsidRPr="009350CA">
        <w:rPr>
          <w:rFonts w:eastAsia="Calibri"/>
          <w:b/>
          <w:color w:val="C00000"/>
          <w:sz w:val="24"/>
          <w:szCs w:val="24"/>
          <w:lang w:val="sv-SE"/>
        </w:rPr>
        <w:t>.</w:t>
      </w:r>
      <w:r w:rsidRPr="009350CA">
        <w:rPr>
          <w:rFonts w:eastAsia="Calibri"/>
          <w:b/>
          <w:sz w:val="24"/>
          <w:szCs w:val="24"/>
          <w:lang w:val="sv-SE"/>
        </w:rPr>
        <w:t xml:space="preserve"> </w:t>
      </w:r>
      <w:r w:rsidRPr="009350CA">
        <w:rPr>
          <w:sz w:val="24"/>
          <w:szCs w:val="24"/>
          <w:lang w:val="fr-FR"/>
        </w:rPr>
        <w:t>Trường hợp nào sau đây đã thực hiện biện pháp làm giảm ma sát?</w:t>
      </w:r>
    </w:p>
    <w:p w:rsidR="002F312B" w:rsidRPr="009350CA" w:rsidRDefault="002F312B" w:rsidP="00BD04E5">
      <w:pPr>
        <w:shd w:val="clear" w:color="auto" w:fill="FFFFFF"/>
        <w:tabs>
          <w:tab w:val="left" w:pos="283"/>
          <w:tab w:val="left" w:pos="2835"/>
          <w:tab w:val="left" w:pos="5386"/>
          <w:tab w:val="left" w:pos="7937"/>
        </w:tabs>
        <w:ind w:firstLine="283"/>
        <w:rPr>
          <w:b/>
          <w:sz w:val="24"/>
          <w:szCs w:val="24"/>
          <w:lang w:val="fr-FR"/>
        </w:rPr>
      </w:pPr>
      <w:r w:rsidRPr="009350CA">
        <w:rPr>
          <w:b/>
          <w:color w:val="0070C0"/>
          <w:sz w:val="24"/>
          <w:szCs w:val="24"/>
          <w:lang w:val="fr-FR"/>
        </w:rPr>
        <w:t xml:space="preserve">A. </w:t>
      </w:r>
      <w:r w:rsidRPr="009350CA">
        <w:rPr>
          <w:sz w:val="24"/>
          <w:szCs w:val="24"/>
          <w:lang w:val="fr-FR"/>
        </w:rPr>
        <w:t>Đế giày, dép thường có các rãnh khía.</w:t>
      </w:r>
    </w:p>
    <w:p w:rsidR="002F312B" w:rsidRPr="009350CA" w:rsidRDefault="002F312B" w:rsidP="00BD04E5">
      <w:pPr>
        <w:shd w:val="clear" w:color="auto" w:fill="FFFFFF"/>
        <w:tabs>
          <w:tab w:val="left" w:pos="283"/>
          <w:tab w:val="left" w:pos="2835"/>
          <w:tab w:val="left" w:pos="5386"/>
          <w:tab w:val="left" w:pos="7937"/>
        </w:tabs>
        <w:ind w:firstLine="283"/>
        <w:rPr>
          <w:b/>
          <w:sz w:val="24"/>
          <w:szCs w:val="24"/>
          <w:lang w:val="fr-FR"/>
        </w:rPr>
      </w:pPr>
      <w:r w:rsidRPr="009350CA">
        <w:rPr>
          <w:b/>
          <w:color w:val="0070C0"/>
          <w:sz w:val="24"/>
          <w:szCs w:val="24"/>
          <w:u w:val="single"/>
          <w:lang w:val="fr-FR"/>
        </w:rPr>
        <w:t>B.</w:t>
      </w:r>
      <w:r w:rsidRPr="009350CA">
        <w:rPr>
          <w:b/>
          <w:color w:val="0070C0"/>
          <w:sz w:val="24"/>
          <w:szCs w:val="24"/>
          <w:lang w:val="fr-FR"/>
        </w:rPr>
        <w:t xml:space="preserve"> </w:t>
      </w:r>
      <w:r w:rsidRPr="009350CA">
        <w:rPr>
          <w:sz w:val="24"/>
          <w:szCs w:val="24"/>
          <w:lang w:val="fr-FR"/>
        </w:rPr>
        <w:t>Quần áo được là phẳng sẽ giảm bám bụi hơn quần áo không được là.</w:t>
      </w:r>
    </w:p>
    <w:p w:rsidR="002F312B" w:rsidRPr="009350CA" w:rsidRDefault="002F312B" w:rsidP="00BD04E5">
      <w:pPr>
        <w:shd w:val="clear" w:color="auto" w:fill="FFFFFF"/>
        <w:tabs>
          <w:tab w:val="left" w:pos="283"/>
          <w:tab w:val="left" w:pos="2835"/>
          <w:tab w:val="left" w:pos="5386"/>
          <w:tab w:val="left" w:pos="7937"/>
        </w:tabs>
        <w:ind w:firstLine="283"/>
        <w:rPr>
          <w:b/>
          <w:sz w:val="24"/>
          <w:szCs w:val="24"/>
          <w:lang w:val="fr-FR"/>
        </w:rPr>
      </w:pPr>
      <w:r w:rsidRPr="009350CA">
        <w:rPr>
          <w:b/>
          <w:color w:val="0070C0"/>
          <w:sz w:val="24"/>
          <w:szCs w:val="24"/>
          <w:lang w:val="fr-FR"/>
        </w:rPr>
        <w:t xml:space="preserve">C. </w:t>
      </w:r>
      <w:r w:rsidRPr="009350CA">
        <w:rPr>
          <w:sz w:val="24"/>
          <w:szCs w:val="24"/>
          <w:lang w:val="fr-FR"/>
        </w:rPr>
        <w:t>Mặt bảng viết phấn có độ nhám.</w:t>
      </w:r>
    </w:p>
    <w:p w:rsidR="002F312B" w:rsidRPr="009350CA" w:rsidRDefault="002F312B" w:rsidP="00BD04E5">
      <w:pPr>
        <w:shd w:val="clear" w:color="auto" w:fill="FFFFFF"/>
        <w:tabs>
          <w:tab w:val="left" w:pos="283"/>
          <w:tab w:val="left" w:pos="2835"/>
          <w:tab w:val="left" w:pos="5386"/>
          <w:tab w:val="left" w:pos="7937"/>
        </w:tabs>
        <w:ind w:firstLine="283"/>
        <w:rPr>
          <w:sz w:val="24"/>
          <w:szCs w:val="24"/>
          <w:lang w:val="fr-FR"/>
        </w:rPr>
      </w:pPr>
      <w:r w:rsidRPr="009350CA">
        <w:rPr>
          <w:b/>
          <w:color w:val="0070C0"/>
          <w:sz w:val="24"/>
          <w:szCs w:val="24"/>
          <w:lang w:val="fr-FR"/>
        </w:rPr>
        <w:t xml:space="preserve">D. </w:t>
      </w:r>
      <w:r w:rsidRPr="009350CA">
        <w:rPr>
          <w:sz w:val="24"/>
          <w:szCs w:val="24"/>
          <w:lang w:val="fr-FR"/>
        </w:rPr>
        <w:t>Rải cát lên mặt đường bị loang dầu.</w:t>
      </w:r>
    </w:p>
    <w:p w:rsidR="002F312B" w:rsidRPr="009350CA" w:rsidRDefault="002F312B" w:rsidP="00BD04E5">
      <w:pPr>
        <w:tabs>
          <w:tab w:val="left" w:pos="142"/>
          <w:tab w:val="left" w:pos="284"/>
          <w:tab w:val="left" w:pos="426"/>
          <w:tab w:val="left" w:pos="709"/>
          <w:tab w:val="left" w:pos="851"/>
        </w:tabs>
        <w:rPr>
          <w:sz w:val="24"/>
          <w:szCs w:val="24"/>
          <w:lang w:val="nl-NL"/>
        </w:rPr>
      </w:pPr>
      <w:r w:rsidRPr="009350CA">
        <w:rPr>
          <w:b/>
          <w:color w:val="C00000"/>
          <w:sz w:val="24"/>
          <w:szCs w:val="24"/>
        </w:rPr>
        <w:t>Câu 16:</w:t>
      </w:r>
      <w:r w:rsidRPr="009350CA">
        <w:rPr>
          <w:b/>
          <w:sz w:val="24"/>
          <w:szCs w:val="24"/>
        </w:rPr>
        <w:t xml:space="preserve"> </w:t>
      </w:r>
      <w:r w:rsidRPr="009350CA">
        <w:rPr>
          <w:sz w:val="24"/>
          <w:szCs w:val="24"/>
        </w:rPr>
        <w:t xml:space="preserve">Một quả bóng có khối lượng 200g bay với tốc độ 90km/h đến đập vuông góc vào một bức tường rồi bật trở lại theo phương cũ với tốc độ 54km/h. Thời gian va chạm là 0,05s. Chọn chiều dương là chiều bóng bay đến tường. </w:t>
      </w:r>
      <w:r w:rsidRPr="009350CA">
        <w:rPr>
          <w:sz w:val="24"/>
          <w:szCs w:val="24"/>
          <w:lang w:val="nl-NL"/>
        </w:rPr>
        <w:t xml:space="preserve">Tính lực do tường tác dụng lên quả bóng. </w:t>
      </w:r>
    </w:p>
    <w:p w:rsidR="002F312B" w:rsidRPr="009350CA" w:rsidRDefault="002F312B" w:rsidP="00BD04E5">
      <w:pPr>
        <w:tabs>
          <w:tab w:val="left" w:pos="2651"/>
          <w:tab w:val="left" w:pos="5205"/>
          <w:tab w:val="left" w:pos="7759"/>
        </w:tabs>
        <w:ind w:left="108"/>
        <w:rPr>
          <w:sz w:val="24"/>
          <w:szCs w:val="24"/>
          <w:lang w:val="nl-NL"/>
        </w:rPr>
      </w:pPr>
      <w:r w:rsidRPr="009350CA">
        <w:rPr>
          <w:b/>
          <w:color w:val="0070C0"/>
          <w:sz w:val="24"/>
          <w:szCs w:val="24"/>
          <w:u w:val="single"/>
          <w:lang w:val="nl-NL"/>
        </w:rPr>
        <w:t>A.</w:t>
      </w:r>
      <w:r w:rsidRPr="009350CA">
        <w:rPr>
          <w:b/>
          <w:color w:val="0070C0"/>
          <w:sz w:val="24"/>
          <w:szCs w:val="24"/>
          <w:lang w:val="nl-NL"/>
        </w:rPr>
        <w:t xml:space="preserve"> </w:t>
      </w:r>
      <w:r w:rsidRPr="009350CA">
        <w:rPr>
          <w:sz w:val="24"/>
          <w:szCs w:val="24"/>
          <w:lang w:val="nl-NL"/>
        </w:rPr>
        <w:t xml:space="preserve">F = -160 N </w:t>
      </w:r>
      <w:r w:rsidRPr="009350CA">
        <w:rPr>
          <w:sz w:val="24"/>
          <w:szCs w:val="24"/>
          <w:lang w:val="nl-NL"/>
        </w:rPr>
        <w:tab/>
      </w:r>
      <w:r w:rsidRPr="009350CA">
        <w:rPr>
          <w:b/>
          <w:color w:val="0070C0"/>
          <w:sz w:val="24"/>
          <w:szCs w:val="24"/>
          <w:lang w:val="nl-NL"/>
        </w:rPr>
        <w:t xml:space="preserve">B. </w:t>
      </w:r>
      <w:r w:rsidRPr="009350CA">
        <w:rPr>
          <w:sz w:val="24"/>
          <w:szCs w:val="24"/>
          <w:lang w:val="nl-NL"/>
        </w:rPr>
        <w:t xml:space="preserve">F = 40N </w:t>
      </w:r>
      <w:r w:rsidRPr="009350CA">
        <w:rPr>
          <w:sz w:val="24"/>
          <w:szCs w:val="24"/>
          <w:lang w:val="nl-NL"/>
        </w:rPr>
        <w:tab/>
      </w:r>
      <w:r w:rsidRPr="009350CA">
        <w:rPr>
          <w:b/>
          <w:color w:val="0070C0"/>
          <w:sz w:val="24"/>
          <w:szCs w:val="24"/>
          <w:lang w:val="nl-NL"/>
        </w:rPr>
        <w:t xml:space="preserve">C. </w:t>
      </w:r>
      <w:r w:rsidRPr="009350CA">
        <w:rPr>
          <w:sz w:val="24"/>
          <w:szCs w:val="24"/>
          <w:lang w:val="nl-NL"/>
        </w:rPr>
        <w:t xml:space="preserve">F = -40N </w:t>
      </w:r>
      <w:r w:rsidRPr="009350CA">
        <w:rPr>
          <w:sz w:val="24"/>
          <w:szCs w:val="24"/>
          <w:lang w:val="nl-NL"/>
        </w:rPr>
        <w:tab/>
      </w:r>
      <w:r w:rsidRPr="009350CA">
        <w:rPr>
          <w:b/>
          <w:color w:val="0070C0"/>
          <w:sz w:val="24"/>
          <w:szCs w:val="24"/>
          <w:lang w:val="nl-NL"/>
        </w:rPr>
        <w:t xml:space="preserve">D. </w:t>
      </w:r>
      <w:r w:rsidRPr="009350CA">
        <w:rPr>
          <w:sz w:val="24"/>
          <w:szCs w:val="24"/>
          <w:lang w:val="nl-NL"/>
        </w:rPr>
        <w:t xml:space="preserve">F = 160N </w:t>
      </w:r>
    </w:p>
    <w:p w:rsidR="002F312B" w:rsidRPr="009350CA" w:rsidRDefault="002F312B" w:rsidP="00BD04E5">
      <w:pPr>
        <w:rPr>
          <w:b/>
          <w:sz w:val="24"/>
          <w:szCs w:val="24"/>
          <w:lang w:val="fr-FR"/>
        </w:rPr>
      </w:pPr>
      <w:r w:rsidRPr="009350CA">
        <w:rPr>
          <w:rFonts w:eastAsia="Calibri"/>
          <w:b/>
          <w:bCs/>
          <w:color w:val="C00000"/>
          <w:sz w:val="24"/>
          <w:szCs w:val="24"/>
          <w:lang w:val="fr-FR"/>
        </w:rPr>
        <w:t>Câu 1</w:t>
      </w:r>
      <w:r w:rsidRPr="009350CA">
        <w:rPr>
          <w:rFonts w:eastAsia="Calibri"/>
          <w:b/>
          <w:bCs/>
          <w:color w:val="C00000"/>
          <w:sz w:val="24"/>
          <w:szCs w:val="24"/>
          <w:lang w:val="vi-VN"/>
        </w:rPr>
        <w:t>7</w:t>
      </w:r>
      <w:r w:rsidRPr="009350CA">
        <w:rPr>
          <w:rFonts w:eastAsia="Calibri"/>
          <w:b/>
          <w:bCs/>
          <w:color w:val="C00000"/>
          <w:sz w:val="24"/>
          <w:szCs w:val="24"/>
          <w:lang w:val="fr-FR"/>
        </w:rPr>
        <w:t>.</w:t>
      </w:r>
      <w:r w:rsidRPr="009350CA">
        <w:rPr>
          <w:rFonts w:eastAsia="Calibri"/>
          <w:sz w:val="24"/>
          <w:szCs w:val="24"/>
          <w:lang w:val="fr-FR"/>
        </w:rPr>
        <w:t xml:space="preserve"> </w:t>
      </w:r>
      <w:r w:rsidRPr="009350CA">
        <w:rPr>
          <w:sz w:val="24"/>
          <w:szCs w:val="24"/>
          <w:lang w:val="fr-FR"/>
        </w:rPr>
        <w:t xml:space="preserve">Chỉ ra phát biểu </w:t>
      </w:r>
      <w:r w:rsidRPr="009350CA">
        <w:rPr>
          <w:b/>
          <w:bCs/>
          <w:sz w:val="24"/>
          <w:szCs w:val="24"/>
          <w:lang w:val="fr-FR"/>
        </w:rPr>
        <w:t>sai</w:t>
      </w:r>
      <w:r w:rsidRPr="009350CA">
        <w:rPr>
          <w:sz w:val="24"/>
          <w:szCs w:val="24"/>
          <w:lang w:val="fr-FR"/>
        </w:rPr>
        <w:t>. Độ lớn của lực ma sát trượt</w:t>
      </w:r>
    </w:p>
    <w:p w:rsidR="002F312B" w:rsidRPr="009350CA" w:rsidRDefault="002F312B" w:rsidP="00BD04E5">
      <w:pPr>
        <w:tabs>
          <w:tab w:val="left" w:pos="283"/>
          <w:tab w:val="left" w:pos="2835"/>
          <w:tab w:val="left" w:pos="5386"/>
          <w:tab w:val="left" w:pos="7937"/>
        </w:tabs>
        <w:ind w:firstLine="283"/>
        <w:rPr>
          <w:b/>
          <w:sz w:val="24"/>
          <w:szCs w:val="24"/>
          <w:lang w:val="fr-FR"/>
        </w:rPr>
      </w:pPr>
      <w:r w:rsidRPr="009350CA">
        <w:rPr>
          <w:b/>
          <w:color w:val="0070C0"/>
          <w:sz w:val="24"/>
          <w:szCs w:val="24"/>
          <w:u w:val="single"/>
          <w:lang w:val="fr-FR"/>
        </w:rPr>
        <w:t>A.</w:t>
      </w:r>
      <w:r w:rsidRPr="009350CA">
        <w:rPr>
          <w:b/>
          <w:color w:val="0070C0"/>
          <w:sz w:val="24"/>
          <w:szCs w:val="24"/>
          <w:lang w:val="fr-FR"/>
        </w:rPr>
        <w:t xml:space="preserve"> </w:t>
      </w:r>
      <w:r w:rsidRPr="009350CA">
        <w:rPr>
          <w:sz w:val="24"/>
          <w:szCs w:val="24"/>
          <w:lang w:val="fr-FR"/>
        </w:rPr>
        <w:t>phụ thuộc vào diện tích tiếp xúc của vật.</w:t>
      </w:r>
    </w:p>
    <w:p w:rsidR="002F312B" w:rsidRPr="009350CA" w:rsidRDefault="002F312B" w:rsidP="00BD04E5">
      <w:pPr>
        <w:tabs>
          <w:tab w:val="left" w:pos="283"/>
          <w:tab w:val="left" w:pos="2835"/>
          <w:tab w:val="left" w:pos="5386"/>
          <w:tab w:val="left" w:pos="7937"/>
        </w:tabs>
        <w:ind w:firstLine="283"/>
        <w:rPr>
          <w:b/>
          <w:sz w:val="24"/>
          <w:szCs w:val="24"/>
          <w:lang w:val="fr-FR"/>
        </w:rPr>
      </w:pPr>
      <w:r w:rsidRPr="009350CA">
        <w:rPr>
          <w:b/>
          <w:color w:val="0070C0"/>
          <w:sz w:val="24"/>
          <w:szCs w:val="24"/>
          <w:lang w:val="fr-FR"/>
        </w:rPr>
        <w:t xml:space="preserve">B. </w:t>
      </w:r>
      <w:r w:rsidRPr="009350CA">
        <w:rPr>
          <w:sz w:val="24"/>
          <w:szCs w:val="24"/>
          <w:lang w:val="fr-FR"/>
        </w:rPr>
        <w:t>không phụ thuộc vào tốc độ của vật.</w:t>
      </w:r>
    </w:p>
    <w:p w:rsidR="002F312B" w:rsidRPr="009350CA" w:rsidRDefault="002F312B" w:rsidP="00BD04E5">
      <w:pPr>
        <w:tabs>
          <w:tab w:val="left" w:pos="283"/>
          <w:tab w:val="left" w:pos="2835"/>
          <w:tab w:val="left" w:pos="5386"/>
          <w:tab w:val="left" w:pos="7937"/>
        </w:tabs>
        <w:ind w:firstLine="283"/>
        <w:rPr>
          <w:b/>
          <w:sz w:val="24"/>
          <w:szCs w:val="24"/>
          <w:lang w:val="fr-FR"/>
        </w:rPr>
      </w:pPr>
      <w:r w:rsidRPr="009350CA">
        <w:rPr>
          <w:b/>
          <w:color w:val="0070C0"/>
          <w:sz w:val="24"/>
          <w:szCs w:val="24"/>
          <w:lang w:val="fr-FR"/>
        </w:rPr>
        <w:t xml:space="preserve">C. </w:t>
      </w:r>
      <w:r w:rsidRPr="009350CA">
        <w:rPr>
          <w:sz w:val="24"/>
          <w:szCs w:val="24"/>
          <w:lang w:val="fr-FR"/>
        </w:rPr>
        <w:t>tỉ lệ với độ lớn của áp lực.</w:t>
      </w:r>
    </w:p>
    <w:p w:rsidR="002F312B" w:rsidRPr="009350CA" w:rsidRDefault="002F312B" w:rsidP="00BD04E5">
      <w:pPr>
        <w:tabs>
          <w:tab w:val="left" w:pos="283"/>
          <w:tab w:val="left" w:pos="2835"/>
          <w:tab w:val="left" w:pos="5386"/>
          <w:tab w:val="left" w:pos="7937"/>
        </w:tabs>
        <w:ind w:firstLine="283"/>
        <w:rPr>
          <w:sz w:val="24"/>
          <w:szCs w:val="24"/>
          <w:lang w:val="fr-FR"/>
        </w:rPr>
      </w:pPr>
      <w:r w:rsidRPr="009350CA">
        <w:rPr>
          <w:b/>
          <w:color w:val="0070C0"/>
          <w:sz w:val="24"/>
          <w:szCs w:val="24"/>
          <w:lang w:val="fr-FR"/>
        </w:rPr>
        <w:t xml:space="preserve">D. </w:t>
      </w:r>
      <w:r w:rsidRPr="009350CA">
        <w:rPr>
          <w:sz w:val="24"/>
          <w:szCs w:val="24"/>
          <w:lang w:val="fr-FR"/>
        </w:rPr>
        <w:t>phụ thuộc vào vật liệu và tính chất của hai mặt tiếp xúc.</w:t>
      </w:r>
    </w:p>
    <w:p w:rsidR="002F312B" w:rsidRPr="009350CA" w:rsidRDefault="002F312B" w:rsidP="00BD04E5">
      <w:pPr>
        <w:contextualSpacing/>
        <w:rPr>
          <w:b/>
          <w:sz w:val="24"/>
          <w:szCs w:val="24"/>
        </w:rPr>
      </w:pPr>
      <w:r w:rsidRPr="009350CA">
        <w:rPr>
          <w:rFonts w:eastAsia="Calibri"/>
          <w:b/>
          <w:color w:val="C00000"/>
          <w:sz w:val="24"/>
          <w:szCs w:val="24"/>
        </w:rPr>
        <w:t>Câu 1</w:t>
      </w:r>
      <w:r w:rsidRPr="009350CA">
        <w:rPr>
          <w:rFonts w:eastAsia="Calibri"/>
          <w:b/>
          <w:color w:val="C00000"/>
          <w:sz w:val="24"/>
          <w:szCs w:val="24"/>
          <w:lang w:val="vi-VN"/>
        </w:rPr>
        <w:t>8</w:t>
      </w:r>
      <w:r w:rsidRPr="009350CA">
        <w:rPr>
          <w:rFonts w:eastAsia="Calibri"/>
          <w:b/>
          <w:color w:val="C00000"/>
          <w:sz w:val="24"/>
          <w:szCs w:val="24"/>
        </w:rPr>
        <w:t>.</w:t>
      </w:r>
      <w:r w:rsidRPr="009350CA">
        <w:rPr>
          <w:rFonts w:eastAsia="Calibri"/>
          <w:b/>
          <w:sz w:val="24"/>
          <w:szCs w:val="24"/>
        </w:rPr>
        <w:t xml:space="preserve"> </w:t>
      </w:r>
      <w:r w:rsidRPr="009350CA">
        <w:rPr>
          <w:sz w:val="24"/>
          <w:szCs w:val="24"/>
        </w:rPr>
        <w:t>Theo định luật 3 Niu-tơn thì lực và phản lực là cặp lực</w:t>
      </w:r>
    </w:p>
    <w:p w:rsidR="002F312B" w:rsidRPr="009350CA" w:rsidRDefault="002F312B" w:rsidP="00BD04E5">
      <w:pPr>
        <w:tabs>
          <w:tab w:val="left" w:pos="283"/>
          <w:tab w:val="left" w:pos="2835"/>
          <w:tab w:val="left" w:pos="5386"/>
          <w:tab w:val="left" w:pos="7937"/>
        </w:tabs>
        <w:ind w:firstLine="283"/>
        <w:rPr>
          <w:b/>
          <w:sz w:val="24"/>
          <w:szCs w:val="24"/>
        </w:rPr>
      </w:pPr>
      <w:r w:rsidRPr="009350CA">
        <w:rPr>
          <w:b/>
          <w:color w:val="0070C0"/>
          <w:sz w:val="24"/>
          <w:szCs w:val="24"/>
        </w:rPr>
        <w:t xml:space="preserve">A. </w:t>
      </w:r>
      <w:r w:rsidRPr="009350CA">
        <w:rPr>
          <w:sz w:val="24"/>
          <w:szCs w:val="24"/>
        </w:rPr>
        <w:t>cân bằng.</w:t>
      </w:r>
      <w:r w:rsidRPr="009350CA">
        <w:rPr>
          <w:b/>
          <w:sz w:val="24"/>
          <w:szCs w:val="24"/>
        </w:rPr>
        <w:tab/>
      </w:r>
      <w:r w:rsidRPr="009350CA">
        <w:rPr>
          <w:b/>
          <w:sz w:val="24"/>
          <w:szCs w:val="24"/>
        </w:rPr>
        <w:tab/>
      </w:r>
      <w:r w:rsidRPr="009350CA">
        <w:rPr>
          <w:b/>
          <w:color w:val="0070C0"/>
          <w:sz w:val="24"/>
          <w:szCs w:val="24"/>
        </w:rPr>
        <w:t xml:space="preserve">B. </w:t>
      </w:r>
      <w:r w:rsidRPr="009350CA">
        <w:rPr>
          <w:sz w:val="24"/>
          <w:szCs w:val="24"/>
        </w:rPr>
        <w:t>có cùng điểm đặt.</w:t>
      </w:r>
    </w:p>
    <w:p w:rsidR="002F312B" w:rsidRPr="009350CA" w:rsidRDefault="002F312B" w:rsidP="00BD04E5">
      <w:pPr>
        <w:tabs>
          <w:tab w:val="left" w:pos="283"/>
          <w:tab w:val="left" w:pos="2835"/>
          <w:tab w:val="left" w:pos="5386"/>
          <w:tab w:val="left" w:pos="7937"/>
        </w:tabs>
        <w:ind w:firstLine="283"/>
        <w:rPr>
          <w:sz w:val="24"/>
          <w:szCs w:val="24"/>
        </w:rPr>
      </w:pPr>
      <w:r w:rsidRPr="009350CA">
        <w:rPr>
          <w:b/>
          <w:color w:val="0070C0"/>
          <w:sz w:val="24"/>
          <w:szCs w:val="24"/>
        </w:rPr>
        <w:t xml:space="preserve">C. </w:t>
      </w:r>
      <w:r w:rsidRPr="009350CA">
        <w:rPr>
          <w:sz w:val="24"/>
          <w:szCs w:val="24"/>
        </w:rPr>
        <w:t>cùng phương, cùng chiều và cùng độ lớn.</w:t>
      </w:r>
      <w:r w:rsidRPr="009350CA">
        <w:rPr>
          <w:b/>
          <w:sz w:val="24"/>
          <w:szCs w:val="24"/>
        </w:rPr>
        <w:tab/>
      </w:r>
      <w:r w:rsidRPr="009350CA">
        <w:rPr>
          <w:b/>
          <w:color w:val="0070C0"/>
          <w:sz w:val="24"/>
          <w:szCs w:val="24"/>
          <w:u w:val="single"/>
        </w:rPr>
        <w:t>D.</w:t>
      </w:r>
      <w:r w:rsidRPr="009350CA">
        <w:rPr>
          <w:b/>
          <w:color w:val="0070C0"/>
          <w:sz w:val="24"/>
          <w:szCs w:val="24"/>
        </w:rPr>
        <w:t xml:space="preserve"> </w:t>
      </w:r>
      <w:r w:rsidRPr="009350CA">
        <w:rPr>
          <w:sz w:val="24"/>
          <w:szCs w:val="24"/>
        </w:rPr>
        <w:t xml:space="preserve">xuất hiện và mất đi đồng thời. </w:t>
      </w:r>
    </w:p>
    <w:p w:rsidR="002F312B" w:rsidRPr="009350CA" w:rsidRDefault="002F312B" w:rsidP="00BD04E5">
      <w:pPr>
        <w:tabs>
          <w:tab w:val="left" w:pos="426"/>
          <w:tab w:val="left" w:pos="851"/>
          <w:tab w:val="left" w:pos="1134"/>
          <w:tab w:val="left" w:pos="2835"/>
          <w:tab w:val="left" w:pos="5387"/>
          <w:tab w:val="left" w:pos="7937"/>
        </w:tabs>
        <w:rPr>
          <w:b/>
          <w:bCs/>
          <w:sz w:val="24"/>
          <w:szCs w:val="24"/>
        </w:rPr>
      </w:pPr>
      <w:r w:rsidRPr="009350CA">
        <w:rPr>
          <w:b/>
          <w:bCs/>
          <w:sz w:val="24"/>
          <w:szCs w:val="24"/>
        </w:rPr>
        <w:t>PHẦN II. Câu trắc nghiệm đúng sai. (4 điểm)</w:t>
      </w:r>
    </w:p>
    <w:p w:rsidR="002F312B" w:rsidRPr="009350CA" w:rsidRDefault="002F312B" w:rsidP="00BD04E5">
      <w:pPr>
        <w:tabs>
          <w:tab w:val="left" w:pos="851"/>
        </w:tabs>
        <w:contextualSpacing/>
        <w:rPr>
          <w:noProof/>
          <w:sz w:val="24"/>
          <w:szCs w:val="24"/>
        </w:rPr>
      </w:pPr>
      <w:bookmarkStart w:id="107" w:name="_Hlk185016156"/>
      <w:r w:rsidRPr="009350CA">
        <w:rPr>
          <w:rFonts w:eastAsia="Calibri"/>
          <w:b/>
          <w:color w:val="C00000"/>
          <w:sz w:val="24"/>
          <w:szCs w:val="24"/>
          <w:lang w:val="sv-SE"/>
        </w:rPr>
        <w:t xml:space="preserve">Câu </w:t>
      </w:r>
      <w:r w:rsidRPr="009350CA">
        <w:rPr>
          <w:rFonts w:eastAsia="Calibri"/>
          <w:b/>
          <w:color w:val="C00000"/>
          <w:sz w:val="24"/>
          <w:szCs w:val="24"/>
        </w:rPr>
        <w:t>1</w:t>
      </w:r>
      <w:r w:rsidRPr="009350CA">
        <w:rPr>
          <w:rFonts w:eastAsia="Calibri"/>
          <w:b/>
          <w:color w:val="C00000"/>
          <w:sz w:val="24"/>
          <w:szCs w:val="24"/>
          <w:lang w:val="sv-SE"/>
        </w:rPr>
        <w:t>.</w:t>
      </w:r>
      <w:r w:rsidRPr="009350CA">
        <w:rPr>
          <w:rFonts w:eastAsia="Calibri"/>
          <w:b/>
          <w:sz w:val="24"/>
          <w:szCs w:val="24"/>
          <w:lang w:val="sv-SE"/>
        </w:rPr>
        <w:t xml:space="preserve"> </w:t>
      </w:r>
      <w:r w:rsidRPr="009350CA">
        <w:rPr>
          <w:rFonts w:eastAsia="Aptos"/>
          <w:kern w:val="2"/>
          <w:sz w:val="24"/>
          <w:szCs w:val="24"/>
          <w14:ligatures w14:val="standardContextual"/>
        </w:rPr>
        <w:t>Một chiếc máy bay muốn thả hàng tiếp tế cho những người leo núi đang bị cô lập. Máy bay đang bay ở độ cao 240 m so với vị trí đứng của những người leo núi, máy bay bay với tốc độ 250 km/h theo phương ngang</w:t>
      </w:r>
      <w:r w:rsidRPr="009350CA">
        <w:rPr>
          <w:noProof/>
          <w:sz w:val="24"/>
          <w:szCs w:val="24"/>
        </w:rPr>
        <w:t xml:space="preserve">. </w:t>
      </w:r>
    </w:p>
    <w:p w:rsidR="002F312B" w:rsidRPr="009350CA" w:rsidRDefault="002F312B" w:rsidP="00BD04E5">
      <w:pPr>
        <w:tabs>
          <w:tab w:val="left" w:pos="851"/>
        </w:tabs>
        <w:contextualSpacing/>
        <w:rPr>
          <w:rFonts w:eastAsia="Calibri"/>
          <w:sz w:val="24"/>
          <w:szCs w:val="24"/>
        </w:rPr>
      </w:pPr>
      <w:r w:rsidRPr="009350CA">
        <w:rPr>
          <w:noProof/>
          <w:sz w:val="24"/>
          <w:szCs w:val="24"/>
          <w:lang w:val="en-US"/>
        </w:rPr>
        <w:drawing>
          <wp:inline distT="0" distB="0" distL="0" distR="0" wp14:anchorId="36985CEE" wp14:editId="0E31E750">
            <wp:extent cx="2829320" cy="1771897"/>
            <wp:effectExtent l="0" t="0" r="9525" b="0"/>
            <wp:docPr id="105" name="Picture 4">
              <a:extLst xmlns:a="http://schemas.openxmlformats.org/drawingml/2006/main">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44AC3EB3-EC46-AFB4-93F7-4D01F1D981A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44AC3EB3-EC46-AFB4-93F7-4D01F1D981A8}"/>
                        </a:ext>
                      </a:extLst>
                    </pic:cNvPr>
                    <pic:cNvPicPr>
                      <a:picLocks noChangeAspect="1"/>
                    </pic:cNvPicPr>
                  </pic:nvPicPr>
                  <pic:blipFill>
                    <a:blip r:embed="rId1025">
                      <a:extLst>
                        <a:ext uri="{28A0092B-C50C-407E-A947-70E740481C1C}">
                          <a14:useLocalDpi xmlns:a14="http://schemas.microsoft.com/office/drawing/2010/main" val="0"/>
                        </a:ext>
                      </a:extLst>
                    </a:blip>
                    <a:stretch>
                      <a:fillRect/>
                    </a:stretch>
                  </pic:blipFill>
                  <pic:spPr>
                    <a:xfrm>
                      <a:off x="0" y="0"/>
                      <a:ext cx="2829320" cy="1771897"/>
                    </a:xfrm>
                    <a:prstGeom prst="rect">
                      <a:avLst/>
                    </a:prstGeom>
                  </pic:spPr>
                </pic:pic>
              </a:graphicData>
            </a:graphic>
          </wp:inline>
        </w:drawing>
      </w:r>
    </w:p>
    <w:p w:rsidR="002F312B" w:rsidRPr="009350CA" w:rsidRDefault="002F312B" w:rsidP="00BD04E5">
      <w:pPr>
        <w:tabs>
          <w:tab w:val="left" w:pos="851"/>
        </w:tabs>
        <w:contextualSpacing/>
        <w:rPr>
          <w:rFonts w:eastAsia="Arial"/>
          <w:kern w:val="2"/>
          <w:sz w:val="24"/>
          <w:szCs w:val="24"/>
        </w:rPr>
      </w:pPr>
      <w:r w:rsidRPr="009350CA">
        <w:rPr>
          <w:rFonts w:eastAsia="Calibri"/>
          <w:sz w:val="24"/>
          <w:szCs w:val="24"/>
        </w:rPr>
        <w:t>Lấy g = 9,8 m/s</w:t>
      </w:r>
      <w:r w:rsidRPr="009350CA">
        <w:rPr>
          <w:rFonts w:eastAsia="Calibri"/>
          <w:sz w:val="24"/>
          <w:szCs w:val="24"/>
          <w:vertAlign w:val="superscript"/>
        </w:rPr>
        <w:t>2</w:t>
      </w:r>
      <w:r w:rsidRPr="009350CA">
        <w:rPr>
          <w:rFonts w:eastAsia="Calibri"/>
          <w:sz w:val="24"/>
          <w:szCs w:val="24"/>
        </w:rPr>
        <w:t xml:space="preserve"> và bỏ qua lực cản của không khí.</w:t>
      </w:r>
      <w:r w:rsidRPr="009350CA">
        <w:rPr>
          <w:noProof/>
          <w:sz w:val="24"/>
          <w:szCs w:val="24"/>
        </w:rPr>
        <w:t xml:space="preserve"> </w:t>
      </w:r>
    </w:p>
    <w:p w:rsidR="002F312B" w:rsidRPr="009350CA" w:rsidRDefault="002F312B" w:rsidP="00BD04E5">
      <w:pPr>
        <w:tabs>
          <w:tab w:val="left" w:pos="9013"/>
        </w:tabs>
        <w:rPr>
          <w:sz w:val="24"/>
          <w:szCs w:val="24"/>
          <w:lang w:val="vi-VN"/>
        </w:rPr>
      </w:pPr>
      <w:r w:rsidRPr="009350CA">
        <w:rPr>
          <w:rFonts w:eastAsia="Arial"/>
          <w:b/>
          <w:bCs/>
          <w:color w:val="0070C0"/>
          <w:kern w:val="2"/>
          <w:sz w:val="24"/>
          <w:szCs w:val="24"/>
          <w:lang w:val="pt-BR"/>
        </w:rPr>
        <w:t>a)</w:t>
      </w:r>
      <w:r w:rsidRPr="009350CA">
        <w:rPr>
          <w:rFonts w:eastAsia="Arial"/>
          <w:b/>
          <w:color w:val="0070C0"/>
          <w:kern w:val="2"/>
          <w:sz w:val="24"/>
          <w:szCs w:val="24"/>
          <w:lang w:val="pt-BR"/>
        </w:rPr>
        <w:t xml:space="preserve"> </w:t>
      </w:r>
      <w:r w:rsidRPr="009350CA">
        <w:rPr>
          <w:rFonts w:eastAsia="Arial"/>
          <w:kern w:val="2"/>
          <w:sz w:val="24"/>
          <w:szCs w:val="24"/>
          <w:lang w:val="pt-BR"/>
        </w:rPr>
        <w:t xml:space="preserve">Để gói hàng tiếp tế rơi vào vị trí người leo núi thì người ngồi trong máy bay phải thả hàng khi máy bay </w:t>
      </w:r>
      <w:r w:rsidRPr="009350CA">
        <w:rPr>
          <w:rFonts w:eastAsia="Arial"/>
          <w:kern w:val="2"/>
          <w:sz w:val="24"/>
          <w:szCs w:val="24"/>
          <w:lang w:val="vi-VN"/>
        </w:rPr>
        <w:t>đang bay qua đỉnh đầu</w:t>
      </w:r>
      <w:r w:rsidRPr="009350CA">
        <w:rPr>
          <w:rFonts w:eastAsia="Arial"/>
          <w:kern w:val="2"/>
          <w:sz w:val="24"/>
          <w:szCs w:val="24"/>
        </w:rPr>
        <w:t xml:space="preserve"> người leo núi</w:t>
      </w:r>
      <w:r w:rsidRPr="009350CA">
        <w:rPr>
          <w:rFonts w:eastAsia="Arial"/>
          <w:kern w:val="2"/>
          <w:sz w:val="24"/>
          <w:szCs w:val="24"/>
          <w:lang w:val="vi-VN"/>
        </w:rPr>
        <w:t>.</w:t>
      </w:r>
      <w:r w:rsidRPr="009350CA">
        <w:rPr>
          <w:rFonts w:eastAsia="Arial"/>
          <w:kern w:val="2"/>
          <w:sz w:val="24"/>
          <w:szCs w:val="24"/>
          <w:lang w:val="vi-VN"/>
        </w:rPr>
        <w:tab/>
      </w:r>
    </w:p>
    <w:p w:rsidR="002F312B" w:rsidRPr="009350CA" w:rsidRDefault="002F312B" w:rsidP="00BD04E5">
      <w:pPr>
        <w:rPr>
          <w:rFonts w:eastAsia="Calibri"/>
          <w:bCs/>
          <w:sz w:val="24"/>
          <w:szCs w:val="24"/>
          <w:lang w:val="fr-FR"/>
        </w:rPr>
      </w:pPr>
      <w:r w:rsidRPr="009350CA">
        <w:rPr>
          <w:rFonts w:eastAsia="Arial"/>
          <w:b/>
          <w:bCs/>
          <w:color w:val="0070C0"/>
          <w:kern w:val="2"/>
          <w:sz w:val="24"/>
          <w:szCs w:val="24"/>
          <w:lang w:val="pt-BR"/>
        </w:rPr>
        <w:t>b)</w:t>
      </w:r>
      <w:r w:rsidRPr="009350CA">
        <w:rPr>
          <w:rFonts w:eastAsia="Arial"/>
          <w:b/>
          <w:color w:val="0070C0"/>
          <w:kern w:val="2"/>
          <w:sz w:val="24"/>
          <w:szCs w:val="24"/>
          <w:lang w:val="pt-BR"/>
        </w:rPr>
        <w:t xml:space="preserve"> </w:t>
      </w:r>
      <w:r w:rsidRPr="009350CA">
        <w:rPr>
          <w:rFonts w:eastAsia="Arial"/>
          <w:kern w:val="2"/>
          <w:sz w:val="24"/>
          <w:szCs w:val="24"/>
          <w:lang w:val="pt-BR"/>
        </w:rPr>
        <w:t xml:space="preserve">Người </w:t>
      </w:r>
      <w:r w:rsidRPr="009350CA">
        <w:rPr>
          <w:rFonts w:eastAsia="Arial"/>
          <w:kern w:val="2"/>
          <w:sz w:val="24"/>
          <w:szCs w:val="24"/>
          <w:lang w:val="vi-VN"/>
        </w:rPr>
        <w:t>ngồi</w:t>
      </w:r>
      <w:r w:rsidRPr="009350CA">
        <w:rPr>
          <w:rFonts w:eastAsia="Arial"/>
          <w:kern w:val="2"/>
          <w:sz w:val="24"/>
          <w:szCs w:val="24"/>
          <w:lang w:val="pt-BR"/>
        </w:rPr>
        <w:t xml:space="preserve"> tr</w:t>
      </w:r>
      <w:r w:rsidRPr="009350CA">
        <w:rPr>
          <w:rFonts w:eastAsia="Arial"/>
          <w:kern w:val="2"/>
          <w:sz w:val="24"/>
          <w:szCs w:val="24"/>
          <w:lang w:val="vi-VN"/>
        </w:rPr>
        <w:t>ong</w:t>
      </w:r>
      <w:r w:rsidRPr="009350CA">
        <w:rPr>
          <w:rFonts w:eastAsia="Arial"/>
          <w:kern w:val="2"/>
          <w:sz w:val="24"/>
          <w:szCs w:val="24"/>
          <w:lang w:val="pt-BR"/>
        </w:rPr>
        <w:t xml:space="preserve"> máy bay</w:t>
      </w:r>
      <w:r w:rsidRPr="009350CA">
        <w:rPr>
          <w:rFonts w:eastAsia="Arial"/>
          <w:kern w:val="2"/>
          <w:sz w:val="24"/>
          <w:szCs w:val="24"/>
          <w:lang w:val="vi-VN"/>
        </w:rPr>
        <w:t xml:space="preserve"> thả hàng cứa trợ, </w:t>
      </w:r>
      <w:r w:rsidRPr="009350CA">
        <w:rPr>
          <w:rFonts w:eastAsia="Arial"/>
          <w:kern w:val="2"/>
          <w:sz w:val="24"/>
          <w:szCs w:val="24"/>
          <w:lang w:val="pt-BR"/>
        </w:rPr>
        <w:t xml:space="preserve">nhìn thấy quỹ đạo của </w:t>
      </w:r>
      <w:r w:rsidRPr="009350CA">
        <w:rPr>
          <w:rFonts w:eastAsia="Arial"/>
          <w:kern w:val="2"/>
          <w:sz w:val="24"/>
          <w:szCs w:val="24"/>
          <w:lang w:val="vi-VN"/>
        </w:rPr>
        <w:t xml:space="preserve">hàng mình thả </w:t>
      </w:r>
      <w:r w:rsidRPr="009350CA">
        <w:rPr>
          <w:rFonts w:eastAsia="Calibri"/>
          <w:bCs/>
          <w:sz w:val="24"/>
          <w:szCs w:val="24"/>
          <w:lang w:val="fr-FR"/>
        </w:rPr>
        <w:t>là 1 nhánh của đường parabol.</w:t>
      </w:r>
      <w:r w:rsidRPr="009350CA">
        <w:rPr>
          <w:rFonts w:eastAsia="Arial"/>
          <w:kern w:val="2"/>
          <w:sz w:val="24"/>
          <w:szCs w:val="24"/>
          <w:lang w:val="pt-BR"/>
        </w:rPr>
        <w:tab/>
      </w:r>
    </w:p>
    <w:p w:rsidR="002F312B" w:rsidRPr="009350CA" w:rsidRDefault="002F312B" w:rsidP="00BD04E5">
      <w:pPr>
        <w:tabs>
          <w:tab w:val="left" w:pos="9013"/>
        </w:tabs>
        <w:rPr>
          <w:sz w:val="24"/>
          <w:szCs w:val="24"/>
          <w:lang w:val="vi-VN"/>
        </w:rPr>
      </w:pPr>
      <w:r w:rsidRPr="009350CA">
        <w:rPr>
          <w:rFonts w:eastAsia="Arial"/>
          <w:b/>
          <w:bCs/>
          <w:color w:val="0070C0"/>
          <w:kern w:val="2"/>
          <w:sz w:val="24"/>
          <w:szCs w:val="24"/>
          <w:u w:val="single"/>
          <w:lang w:val="pt-BR"/>
        </w:rPr>
        <w:t>c)</w:t>
      </w:r>
      <w:r w:rsidRPr="009350CA">
        <w:rPr>
          <w:rFonts w:eastAsia="Arial"/>
          <w:b/>
          <w:color w:val="0070C0"/>
          <w:kern w:val="2"/>
          <w:sz w:val="24"/>
          <w:szCs w:val="24"/>
          <w:lang w:val="pt-BR"/>
        </w:rPr>
        <w:t xml:space="preserve"> </w:t>
      </w:r>
      <w:r w:rsidRPr="009350CA">
        <w:rPr>
          <w:sz w:val="24"/>
          <w:szCs w:val="24"/>
        </w:rPr>
        <w:t>Thời gian rơi của gói hàng là 7s.</w:t>
      </w:r>
      <w:r w:rsidRPr="009350CA">
        <w:rPr>
          <w:rFonts w:eastAsia="Arial"/>
          <w:kern w:val="2"/>
          <w:sz w:val="24"/>
          <w:szCs w:val="24"/>
          <w:lang w:val="pt-BR"/>
        </w:rPr>
        <w:tab/>
      </w:r>
    </w:p>
    <w:p w:rsidR="002F312B" w:rsidRPr="009350CA" w:rsidRDefault="002F312B" w:rsidP="00BD04E5">
      <w:pPr>
        <w:tabs>
          <w:tab w:val="left" w:pos="9013"/>
        </w:tabs>
        <w:rPr>
          <w:sz w:val="24"/>
          <w:szCs w:val="24"/>
          <w:lang w:val="vi-VN"/>
        </w:rPr>
      </w:pPr>
      <w:r w:rsidRPr="009350CA">
        <w:rPr>
          <w:rFonts w:eastAsia="Arial"/>
          <w:b/>
          <w:color w:val="0070C0"/>
          <w:kern w:val="2"/>
          <w:sz w:val="24"/>
          <w:szCs w:val="24"/>
          <w:u w:val="single"/>
        </w:rPr>
        <w:t>d)</w:t>
      </w:r>
      <w:r w:rsidRPr="009350CA">
        <w:rPr>
          <w:rFonts w:eastAsia="Arial"/>
          <w:b/>
          <w:bCs/>
          <w:color w:val="0070C0"/>
          <w:kern w:val="2"/>
          <w:sz w:val="24"/>
          <w:szCs w:val="24"/>
        </w:rPr>
        <w:t xml:space="preserve"> </w:t>
      </w:r>
      <w:r w:rsidRPr="009350CA">
        <w:rPr>
          <w:rFonts w:eastAsia="Arial"/>
          <w:bCs/>
          <w:kern w:val="2"/>
          <w:sz w:val="24"/>
          <w:szCs w:val="24"/>
        </w:rPr>
        <w:t xml:space="preserve">Để người </w:t>
      </w:r>
      <w:r w:rsidRPr="009350CA">
        <w:rPr>
          <w:rFonts w:eastAsia="Arial"/>
          <w:bCs/>
          <w:kern w:val="2"/>
          <w:sz w:val="24"/>
          <w:szCs w:val="24"/>
          <w:lang w:val="vi-VN"/>
        </w:rPr>
        <w:t xml:space="preserve">leo núi </w:t>
      </w:r>
      <w:r w:rsidRPr="009350CA">
        <w:rPr>
          <w:rFonts w:eastAsia="Arial"/>
          <w:bCs/>
          <w:kern w:val="2"/>
          <w:sz w:val="24"/>
          <w:szCs w:val="24"/>
        </w:rPr>
        <w:t xml:space="preserve">nhận được hàng tiếp tế, máy bay phải thả hàng cách người </w:t>
      </w:r>
      <w:r w:rsidRPr="009350CA">
        <w:rPr>
          <w:rFonts w:eastAsia="Arial"/>
          <w:bCs/>
          <w:kern w:val="2"/>
          <w:sz w:val="24"/>
          <w:szCs w:val="24"/>
          <w:lang w:val="vi-VN"/>
        </w:rPr>
        <w:t xml:space="preserve">leo núi </w:t>
      </w:r>
      <w:r w:rsidRPr="009350CA">
        <w:rPr>
          <w:rFonts w:eastAsia="Arial"/>
          <w:bCs/>
          <w:kern w:val="2"/>
          <w:sz w:val="24"/>
          <w:szCs w:val="24"/>
        </w:rPr>
        <w:t>một khoảng gần bằng 486m</w:t>
      </w:r>
      <w:r w:rsidRPr="009350CA">
        <w:rPr>
          <w:rFonts w:eastAsia="Arial"/>
          <w:kern w:val="2"/>
          <w:sz w:val="24"/>
          <w:szCs w:val="24"/>
          <w:lang w:val="pt-BR"/>
        </w:rPr>
        <w:tab/>
      </w:r>
    </w:p>
    <w:p w:rsidR="002F312B" w:rsidRPr="009350CA" w:rsidRDefault="002F312B" w:rsidP="00BD04E5">
      <w:pPr>
        <w:shd w:val="clear" w:color="auto" w:fill="FFFFFF"/>
        <w:tabs>
          <w:tab w:val="left" w:pos="900"/>
        </w:tabs>
        <w:contextualSpacing/>
        <w:rPr>
          <w:i/>
          <w:iCs/>
          <w:sz w:val="24"/>
          <w:szCs w:val="24"/>
          <w:lang w:val="vi-VN"/>
        </w:rPr>
      </w:pPr>
      <w:bookmarkStart w:id="108" w:name="_Hlk185018068"/>
      <w:bookmarkEnd w:id="107"/>
      <w:r w:rsidRPr="009350CA">
        <w:rPr>
          <w:rFonts w:eastAsia="Calibri"/>
          <w:b/>
          <w:color w:val="C00000"/>
          <w:sz w:val="24"/>
          <w:szCs w:val="24"/>
          <w:lang w:val="sv-SE"/>
        </w:rPr>
        <w:t xml:space="preserve">Câu </w:t>
      </w:r>
      <w:r w:rsidRPr="009350CA">
        <w:rPr>
          <w:rFonts w:eastAsia="Calibri"/>
          <w:b/>
          <w:color w:val="C00000"/>
          <w:sz w:val="24"/>
          <w:szCs w:val="24"/>
        </w:rPr>
        <w:t>2</w:t>
      </w:r>
      <w:r w:rsidRPr="009350CA">
        <w:rPr>
          <w:rFonts w:eastAsia="Calibri"/>
          <w:b/>
          <w:color w:val="C00000"/>
          <w:sz w:val="24"/>
          <w:szCs w:val="24"/>
          <w:lang w:val="sv-SE"/>
        </w:rPr>
        <w:t>.</w:t>
      </w:r>
      <w:r w:rsidRPr="009350CA">
        <w:rPr>
          <w:rFonts w:eastAsia="Calibri"/>
          <w:b/>
          <w:sz w:val="24"/>
          <w:szCs w:val="24"/>
          <w:lang w:val="sv-SE"/>
        </w:rPr>
        <w:t xml:space="preserve"> </w:t>
      </w:r>
      <w:r w:rsidRPr="009350CA">
        <w:rPr>
          <w:sz w:val="24"/>
          <w:szCs w:val="24"/>
        </w:rPr>
        <w:t>Cho hai lực đồng quy có độ lớn F</w:t>
      </w:r>
      <w:r w:rsidRPr="009350CA">
        <w:rPr>
          <w:sz w:val="24"/>
          <w:szCs w:val="24"/>
          <w:vertAlign w:val="subscript"/>
        </w:rPr>
        <w:t>1</w:t>
      </w:r>
      <w:r w:rsidRPr="009350CA">
        <w:rPr>
          <w:sz w:val="24"/>
          <w:szCs w:val="24"/>
        </w:rPr>
        <w:t xml:space="preserve"> = F</w:t>
      </w:r>
      <w:r w:rsidRPr="009350CA">
        <w:rPr>
          <w:sz w:val="24"/>
          <w:szCs w:val="24"/>
          <w:vertAlign w:val="subscript"/>
        </w:rPr>
        <w:t>2</w:t>
      </w:r>
      <w:r w:rsidRPr="009350CA">
        <w:rPr>
          <w:sz w:val="24"/>
          <w:szCs w:val="24"/>
        </w:rPr>
        <w:t xml:space="preserve"> = 20N. </w:t>
      </w:r>
      <w:r w:rsidRPr="009350CA">
        <w:rPr>
          <w:sz w:val="24"/>
          <w:szCs w:val="24"/>
          <w:lang w:val="vi-VN"/>
        </w:rPr>
        <w:t>Gọi F là đ</w:t>
      </w:r>
      <w:r w:rsidRPr="009350CA">
        <w:rPr>
          <w:sz w:val="24"/>
          <w:szCs w:val="24"/>
        </w:rPr>
        <w:t>ộ lớn hợp lực của hai lực</w:t>
      </w:r>
      <w:r w:rsidRPr="009350CA">
        <w:rPr>
          <w:sz w:val="24"/>
          <w:szCs w:val="24"/>
          <w:lang w:val="vi-VN"/>
        </w:rPr>
        <w:t xml:space="preserve">, chọn ý </w:t>
      </w:r>
      <w:r w:rsidRPr="009350CA">
        <w:rPr>
          <w:b/>
          <w:bCs/>
          <w:sz w:val="24"/>
          <w:szCs w:val="24"/>
          <w:lang w:val="vi-VN"/>
        </w:rPr>
        <w:t>đúng, sai</w:t>
      </w:r>
    </w:p>
    <w:bookmarkEnd w:id="108"/>
    <w:p w:rsidR="002F312B" w:rsidRPr="009350CA" w:rsidRDefault="002F312B" w:rsidP="00BD04E5">
      <w:pPr>
        <w:tabs>
          <w:tab w:val="left" w:pos="720"/>
        </w:tabs>
        <w:rPr>
          <w:rFonts w:eastAsia="Calibri"/>
          <w:b/>
          <w:sz w:val="24"/>
          <w:szCs w:val="24"/>
          <w:lang w:val="sv-SE"/>
        </w:rPr>
      </w:pPr>
      <w:r w:rsidRPr="009350CA">
        <w:rPr>
          <w:rFonts w:eastAsia="Arial"/>
          <w:b/>
          <w:bCs/>
          <w:color w:val="0070C0"/>
          <w:kern w:val="2"/>
          <w:sz w:val="24"/>
          <w:szCs w:val="24"/>
          <w:lang w:val="pt-BR"/>
          <w14:ligatures w14:val="standardContextual"/>
        </w:rPr>
        <w:t>a)</w:t>
      </w:r>
      <w:r w:rsidRPr="009350CA">
        <w:rPr>
          <w:rFonts w:eastAsia="Arial"/>
          <w:b/>
          <w:color w:val="0070C0"/>
          <w:kern w:val="2"/>
          <w:sz w:val="24"/>
          <w:szCs w:val="24"/>
          <w:lang w:val="pt-BR"/>
          <w14:ligatures w14:val="standardContextual"/>
        </w:rPr>
        <w:t xml:space="preserve"> </w:t>
      </w:r>
      <w:r w:rsidRPr="009350CA">
        <w:rPr>
          <w:sz w:val="24"/>
          <w:szCs w:val="24"/>
        </w:rPr>
        <w:t xml:space="preserve"> Khi α = 0° thì </w:t>
      </w:r>
      <m:oMath>
        <m:r>
          <w:rPr>
            <w:rFonts w:ascii="Cambria Math" w:hAnsi="Cambria Math"/>
            <w:sz w:val="24"/>
            <w:szCs w:val="24"/>
          </w:rPr>
          <m:t>F=</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oMath>
      <w:r w:rsidRPr="009350CA">
        <w:rPr>
          <w:sz w:val="24"/>
          <w:szCs w:val="24"/>
        </w:rPr>
        <w:t xml:space="preserve"> = 0N</w:t>
      </w:r>
    </w:p>
    <w:p w:rsidR="002F312B" w:rsidRPr="009350CA" w:rsidRDefault="002F312B" w:rsidP="00BD04E5">
      <w:pPr>
        <w:tabs>
          <w:tab w:val="left" w:pos="720"/>
        </w:tabs>
        <w:rPr>
          <w:rFonts w:eastAsia="Arial"/>
          <w:kern w:val="2"/>
          <w:sz w:val="24"/>
          <w:szCs w:val="24"/>
          <w:lang w:val="pt-BR"/>
          <w14:ligatures w14:val="standardContextual"/>
        </w:rPr>
      </w:pPr>
      <w:r w:rsidRPr="009350CA">
        <w:rPr>
          <w:rFonts w:eastAsia="Arial"/>
          <w:b/>
          <w:bCs/>
          <w:color w:val="0070C0"/>
          <w:kern w:val="2"/>
          <w:sz w:val="24"/>
          <w:szCs w:val="24"/>
          <w:lang w:val="pt-BR"/>
          <w14:ligatures w14:val="standardContextual"/>
        </w:rPr>
        <w:t>b)</w:t>
      </w:r>
      <w:r w:rsidRPr="009350CA">
        <w:rPr>
          <w:rFonts w:eastAsia="Arial"/>
          <w:b/>
          <w:color w:val="0070C0"/>
          <w:kern w:val="2"/>
          <w:sz w:val="24"/>
          <w:szCs w:val="24"/>
          <w:lang w:val="pt-BR"/>
          <w14:ligatures w14:val="standardContextual"/>
        </w:rPr>
        <w:t xml:space="preserve"> </w:t>
      </w:r>
      <w:r w:rsidRPr="009350CA">
        <w:rPr>
          <w:sz w:val="24"/>
          <w:szCs w:val="24"/>
        </w:rPr>
        <w:t xml:space="preserve"> Khi α  = 180° thì </w:t>
      </w:r>
      <m:oMath>
        <m:r>
          <w:rPr>
            <w:rFonts w:ascii="Cambria Math" w:hAnsi="Cambria Math"/>
            <w:sz w:val="24"/>
            <w:szCs w:val="24"/>
          </w:rPr>
          <m:t>F=</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oMath>
      <w:r w:rsidRPr="009350CA">
        <w:rPr>
          <w:sz w:val="24"/>
          <w:szCs w:val="24"/>
        </w:rPr>
        <w:t xml:space="preserve"> = 40N</w:t>
      </w:r>
      <w:r w:rsidRPr="009350CA">
        <w:rPr>
          <w:rFonts w:eastAsia="Arial"/>
          <w:kern w:val="2"/>
          <w:sz w:val="24"/>
          <w:szCs w:val="24"/>
          <w:lang w:val="pt-BR"/>
          <w14:ligatures w14:val="standardContextual"/>
        </w:rPr>
        <w:t xml:space="preserve"> .</w:t>
      </w:r>
    </w:p>
    <w:p w:rsidR="002F312B" w:rsidRPr="009350CA" w:rsidRDefault="002F312B" w:rsidP="00BD04E5">
      <w:pPr>
        <w:tabs>
          <w:tab w:val="left" w:pos="720"/>
        </w:tabs>
        <w:rPr>
          <w:sz w:val="24"/>
          <w:szCs w:val="24"/>
        </w:rPr>
      </w:pPr>
      <w:r w:rsidRPr="009350CA">
        <w:rPr>
          <w:rFonts w:eastAsia="Arial"/>
          <w:b/>
          <w:bCs/>
          <w:color w:val="0070C0"/>
          <w:kern w:val="2"/>
          <w:sz w:val="24"/>
          <w:szCs w:val="24"/>
          <w:u w:val="single"/>
          <w:lang w:val="pt-BR"/>
          <w14:ligatures w14:val="standardContextual"/>
        </w:rPr>
        <w:t>c)</w:t>
      </w:r>
      <w:r w:rsidRPr="009350CA">
        <w:rPr>
          <w:rFonts w:eastAsia="Arial"/>
          <w:b/>
          <w:color w:val="0070C0"/>
          <w:kern w:val="2"/>
          <w:sz w:val="24"/>
          <w:szCs w:val="24"/>
          <w:lang w:val="pt-BR"/>
          <w14:ligatures w14:val="standardContextual"/>
        </w:rPr>
        <w:t xml:space="preserve"> </w:t>
      </w:r>
      <w:r w:rsidRPr="009350CA">
        <w:rPr>
          <w:sz w:val="24"/>
          <w:szCs w:val="24"/>
        </w:rPr>
        <w:t xml:space="preserve"> Khi α = 90° thì </w:t>
      </w:r>
      <m:oMath>
        <m:r>
          <w:rPr>
            <w:rFonts w:ascii="Cambria Math" w:hAnsi="Cambria Math"/>
            <w:sz w:val="24"/>
            <w:szCs w:val="24"/>
          </w:rPr>
          <m:t>F=</m:t>
        </m:r>
        <m:rad>
          <m:radPr>
            <m:degHide m:val="1"/>
            <m:ctrlPr>
              <w:rPr>
                <w:rFonts w:ascii="Cambria Math" w:hAnsi="Cambria Math"/>
                <w:i/>
                <w:sz w:val="24"/>
                <w:szCs w:val="24"/>
              </w:rPr>
            </m:ctrlPr>
          </m:radPr>
          <m:deg/>
          <m:e>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2</m:t>
                </m:r>
              </m:sup>
            </m:sSubSup>
          </m:e>
        </m:rad>
      </m:oMath>
      <w:r w:rsidRPr="009350CA">
        <w:rPr>
          <w:sz w:val="24"/>
          <w:szCs w:val="24"/>
        </w:rPr>
        <w:t xml:space="preserve"> = </w:t>
      </w:r>
      <m:oMath>
        <m:r>
          <w:rPr>
            <w:rFonts w:ascii="Cambria Math" w:hAnsi="Cambria Math"/>
            <w:sz w:val="24"/>
            <w:szCs w:val="24"/>
          </w:rPr>
          <m:t>20</m:t>
        </m:r>
        <m:rad>
          <m:radPr>
            <m:degHide m:val="1"/>
            <m:ctrlPr>
              <w:rPr>
                <w:rFonts w:ascii="Cambria Math" w:hAnsi="Cambria Math"/>
                <w:i/>
                <w:sz w:val="24"/>
                <w:szCs w:val="24"/>
              </w:rPr>
            </m:ctrlPr>
          </m:radPr>
          <m:deg/>
          <m:e>
            <m:r>
              <w:rPr>
                <w:rFonts w:ascii="Cambria Math" w:hAnsi="Cambria Math"/>
                <w:sz w:val="24"/>
                <w:szCs w:val="24"/>
              </w:rPr>
              <m:t>2</m:t>
            </m:r>
          </m:e>
        </m:rad>
      </m:oMath>
      <w:r w:rsidRPr="009350CA">
        <w:rPr>
          <w:sz w:val="24"/>
          <w:szCs w:val="24"/>
        </w:rPr>
        <w:t>N</w:t>
      </w:r>
    </w:p>
    <w:p w:rsidR="002F312B" w:rsidRPr="009350CA" w:rsidRDefault="002F312B" w:rsidP="00BD04E5">
      <w:pPr>
        <w:tabs>
          <w:tab w:val="left" w:pos="426"/>
          <w:tab w:val="left" w:pos="540"/>
        </w:tabs>
        <w:rPr>
          <w:rFonts w:eastAsia="Arial"/>
          <w:kern w:val="2"/>
          <w:sz w:val="24"/>
          <w:szCs w:val="24"/>
          <w:lang w:val="pt-BR"/>
          <w14:ligatures w14:val="standardContextual"/>
        </w:rPr>
      </w:pPr>
      <w:r w:rsidRPr="009350CA">
        <w:rPr>
          <w:rFonts w:eastAsia="Arial"/>
          <w:b/>
          <w:bCs/>
          <w:color w:val="0070C0"/>
          <w:kern w:val="2"/>
          <w:sz w:val="24"/>
          <w:szCs w:val="24"/>
          <w:u w:val="single"/>
          <w:lang w:val="pt-BR"/>
          <w14:ligatures w14:val="standardContextual"/>
        </w:rPr>
        <w:t>d)</w:t>
      </w:r>
      <w:r w:rsidRPr="009350CA">
        <w:rPr>
          <w:rFonts w:eastAsia="Arial"/>
          <w:b/>
          <w:color w:val="0070C0"/>
          <w:kern w:val="2"/>
          <w:sz w:val="24"/>
          <w:szCs w:val="24"/>
          <w:lang w:val="pt-BR"/>
          <w14:ligatures w14:val="standardContextual"/>
        </w:rPr>
        <w:t xml:space="preserve"> </w:t>
      </w:r>
      <w:r w:rsidRPr="009350CA">
        <w:rPr>
          <w:rFonts w:eastAsia="Arial"/>
          <w:kern w:val="2"/>
          <w:sz w:val="24"/>
          <w:szCs w:val="24"/>
          <w:lang w:val="pt-BR"/>
          <w14:ligatures w14:val="standardContextual"/>
        </w:rPr>
        <w:t xml:space="preserve"> Khi α = 60° mà F</w:t>
      </w:r>
      <w:r w:rsidRPr="009350CA">
        <w:rPr>
          <w:rFonts w:eastAsia="Arial"/>
          <w:kern w:val="2"/>
          <w:sz w:val="24"/>
          <w:szCs w:val="24"/>
          <w:vertAlign w:val="subscript"/>
          <w:lang w:val="pt-BR"/>
          <w14:ligatures w14:val="standardContextual"/>
        </w:rPr>
        <w:t>1</w:t>
      </w:r>
      <w:r w:rsidRPr="009350CA">
        <w:rPr>
          <w:rFonts w:eastAsia="Arial"/>
          <w:kern w:val="2"/>
          <w:sz w:val="24"/>
          <w:szCs w:val="24"/>
          <w:lang w:val="pt-BR"/>
          <w14:ligatures w14:val="standardContextual"/>
        </w:rPr>
        <w:t xml:space="preserve"> = F</w:t>
      </w:r>
      <w:r w:rsidRPr="009350CA">
        <w:rPr>
          <w:rFonts w:eastAsia="Arial"/>
          <w:kern w:val="2"/>
          <w:sz w:val="24"/>
          <w:szCs w:val="24"/>
          <w:vertAlign w:val="subscript"/>
          <w:lang w:val="pt-BR"/>
          <w14:ligatures w14:val="standardContextual"/>
        </w:rPr>
        <w:t>2</w:t>
      </w:r>
      <w:r w:rsidRPr="009350CA">
        <w:rPr>
          <w:rFonts w:eastAsia="Arial"/>
          <w:kern w:val="2"/>
          <w:sz w:val="24"/>
          <w:szCs w:val="24"/>
          <w:lang w:val="pt-BR"/>
          <w14:ligatures w14:val="standardContextual"/>
        </w:rPr>
        <w:t>: F = 2F</w:t>
      </w:r>
      <w:r w:rsidRPr="009350CA">
        <w:rPr>
          <w:rFonts w:eastAsia="Arial"/>
          <w:kern w:val="2"/>
          <w:sz w:val="24"/>
          <w:szCs w:val="24"/>
          <w:vertAlign w:val="subscript"/>
          <w:lang w:val="pt-BR"/>
          <w14:ligatures w14:val="standardContextual"/>
        </w:rPr>
        <w:t>1</w:t>
      </w:r>
      <w:r w:rsidRPr="009350CA">
        <w:rPr>
          <w:rFonts w:eastAsia="Arial"/>
          <w:kern w:val="2"/>
          <w:sz w:val="24"/>
          <w:szCs w:val="24"/>
          <w:lang w:val="pt-BR"/>
          <w14:ligatures w14:val="standardContextual"/>
        </w:rPr>
        <w:t>cos</w:t>
      </w:r>
      <m:oMath>
        <m:f>
          <m:fPr>
            <m:ctrlPr>
              <w:rPr>
                <w:rFonts w:ascii="Cambria Math" w:eastAsia="Arial" w:hAnsi="Cambria Math"/>
                <w:kern w:val="2"/>
                <w:sz w:val="24"/>
                <w:szCs w:val="24"/>
                <w:lang w:val="pt-BR"/>
                <w14:ligatures w14:val="standardContextual"/>
              </w:rPr>
            </m:ctrlPr>
          </m:fPr>
          <m:num>
            <m:r>
              <w:rPr>
                <w:rFonts w:ascii="Cambria Math" w:eastAsia="Arial" w:hAnsi="Cambria Math"/>
                <w:kern w:val="2"/>
                <w:sz w:val="24"/>
                <w:szCs w:val="24"/>
                <w:lang w:val="pt-BR"/>
                <w14:ligatures w14:val="standardContextual"/>
              </w:rPr>
              <m:t>α</m:t>
            </m:r>
          </m:num>
          <m:den>
            <m:r>
              <m:rPr>
                <m:sty m:val="p"/>
              </m:rPr>
              <w:rPr>
                <w:rFonts w:ascii="Cambria Math" w:eastAsia="Arial" w:hAnsi="Cambria Math"/>
                <w:kern w:val="2"/>
                <w:sz w:val="24"/>
                <w:szCs w:val="24"/>
                <w:lang w:val="pt-BR"/>
                <w14:ligatures w14:val="standardContextual"/>
              </w:rPr>
              <m:t>2</m:t>
            </m:r>
          </m:den>
        </m:f>
      </m:oMath>
      <w:r w:rsidRPr="009350CA">
        <w:rPr>
          <w:rFonts w:eastAsia="Arial"/>
          <w:kern w:val="2"/>
          <w:sz w:val="24"/>
          <w:szCs w:val="24"/>
          <w:lang w:val="pt-BR"/>
          <w14:ligatures w14:val="standardContextual"/>
        </w:rPr>
        <w:t xml:space="preserve"> = 34,64N</w:t>
      </w:r>
    </w:p>
    <w:p w:rsidR="002F312B" w:rsidRPr="009350CA" w:rsidRDefault="002F312B" w:rsidP="00BD04E5">
      <w:pPr>
        <w:tabs>
          <w:tab w:val="left" w:pos="720"/>
        </w:tabs>
        <w:rPr>
          <w:rFonts w:eastAsia="MS Mincho"/>
          <w:sz w:val="24"/>
          <w:szCs w:val="24"/>
        </w:rPr>
      </w:pPr>
      <w:r w:rsidRPr="009350CA">
        <w:rPr>
          <w:rFonts w:eastAsia="Calibri"/>
          <w:b/>
          <w:color w:val="C00000"/>
          <w:sz w:val="24"/>
          <w:szCs w:val="24"/>
          <w:lang w:val="sv-SE"/>
        </w:rPr>
        <w:t xml:space="preserve">Câu </w:t>
      </w:r>
      <w:r w:rsidRPr="009350CA">
        <w:rPr>
          <w:rFonts w:eastAsia="Calibri"/>
          <w:b/>
          <w:color w:val="C00000"/>
          <w:sz w:val="24"/>
          <w:szCs w:val="24"/>
          <w:lang w:val="vi-VN"/>
        </w:rPr>
        <w:t>3</w:t>
      </w:r>
      <w:r w:rsidRPr="009350CA">
        <w:rPr>
          <w:rFonts w:eastAsia="Calibri"/>
          <w:b/>
          <w:color w:val="C00000"/>
          <w:sz w:val="24"/>
          <w:szCs w:val="24"/>
          <w:lang w:val="sv-SE"/>
        </w:rPr>
        <w:t>.</w:t>
      </w:r>
      <w:r w:rsidRPr="009350CA">
        <w:rPr>
          <w:rFonts w:eastAsia="Calibri"/>
          <w:b/>
          <w:sz w:val="24"/>
          <w:szCs w:val="24"/>
          <w:lang w:val="sv-SE"/>
        </w:rPr>
        <w:t xml:space="preserve"> </w:t>
      </w:r>
      <w:r w:rsidRPr="009350CA">
        <w:rPr>
          <w:rFonts w:eastAsia="MS Mincho"/>
          <w:sz w:val="24"/>
          <w:szCs w:val="24"/>
        </w:rPr>
        <w:t>Một học sinh đá quả bóng có khối lượng 0,3 kg bay với vận tốc 18 m/s theo phương vuông góc với bức tường rồi bật trở lại theo phương cũ với vận tốc 12 m/s. Khoảng thời gian va chạm giữa bóng và tường bằng 0,03 s.</w:t>
      </w:r>
      <w:r w:rsidRPr="009350CA">
        <w:rPr>
          <w:rFonts w:eastAsia="MS Mincho"/>
          <w:sz w:val="24"/>
          <w:szCs w:val="24"/>
          <w:lang w:val="vi-VN"/>
        </w:rPr>
        <w:t xml:space="preserve"> </w:t>
      </w:r>
      <w:r w:rsidRPr="009350CA">
        <w:rPr>
          <w:rFonts w:eastAsia="MS Mincho"/>
          <w:sz w:val="24"/>
          <w:szCs w:val="24"/>
        </w:rPr>
        <w:t>Chọn chiều dương là chiều chuyển động ban đầu của quả bóng.</w:t>
      </w:r>
      <w:r w:rsidRPr="009350CA">
        <w:rPr>
          <w:rFonts w:eastAsia="MS Mincho"/>
          <w:sz w:val="24"/>
          <w:szCs w:val="24"/>
        </w:rPr>
        <w:br/>
        <w:t xml:space="preserve">Hãy xác định các nhận định sau là </w:t>
      </w:r>
      <w:r w:rsidRPr="009350CA">
        <w:rPr>
          <w:rFonts w:eastAsia="MS Mincho"/>
          <w:b/>
          <w:bCs/>
          <w:sz w:val="24"/>
          <w:szCs w:val="24"/>
        </w:rPr>
        <w:t xml:space="preserve">đúng </w:t>
      </w:r>
      <w:r w:rsidRPr="009350CA">
        <w:rPr>
          <w:rFonts w:eastAsia="MS Mincho"/>
          <w:sz w:val="24"/>
          <w:szCs w:val="24"/>
        </w:rPr>
        <w:t xml:space="preserve">(Đ) hay </w:t>
      </w:r>
      <w:r w:rsidRPr="009350CA">
        <w:rPr>
          <w:rFonts w:eastAsia="MS Mincho"/>
          <w:b/>
          <w:bCs/>
          <w:sz w:val="24"/>
          <w:szCs w:val="24"/>
        </w:rPr>
        <w:t>sai</w:t>
      </w:r>
      <w:r w:rsidRPr="009350CA">
        <w:rPr>
          <w:rFonts w:eastAsia="MS Mincho"/>
          <w:sz w:val="24"/>
          <w:szCs w:val="24"/>
        </w:rPr>
        <w:t xml:space="preserve"> (S):</w:t>
      </w:r>
      <w:r w:rsidRPr="009350CA">
        <w:rPr>
          <w:rFonts w:eastAsia="MS Mincho"/>
          <w:sz w:val="24"/>
          <w:szCs w:val="24"/>
        </w:rPr>
        <w:br/>
      </w:r>
      <w:r w:rsidRPr="009350CA">
        <w:rPr>
          <w:rFonts w:eastAsia="MS Mincho"/>
          <w:b/>
          <w:bCs/>
          <w:color w:val="0070C0"/>
          <w:sz w:val="24"/>
          <w:szCs w:val="24"/>
          <w:u w:val="single"/>
        </w:rPr>
        <w:t>a)</w:t>
      </w:r>
      <w:r w:rsidRPr="009350CA">
        <w:rPr>
          <w:rFonts w:eastAsia="MS Mincho"/>
          <w:b/>
          <w:color w:val="0070C0"/>
          <w:sz w:val="24"/>
          <w:szCs w:val="24"/>
        </w:rPr>
        <w:t xml:space="preserve"> </w:t>
      </w:r>
      <w:r w:rsidRPr="009350CA">
        <w:rPr>
          <w:rFonts w:eastAsia="MS Mincho"/>
          <w:sz w:val="24"/>
          <w:szCs w:val="24"/>
        </w:rPr>
        <w:t>Gia tốc quả bóng là -1000 m/s².</w:t>
      </w:r>
      <w:r w:rsidRPr="009350CA">
        <w:rPr>
          <w:rFonts w:eastAsia="MS Mincho"/>
          <w:sz w:val="24"/>
          <w:szCs w:val="24"/>
        </w:rPr>
        <w:br/>
      </w:r>
      <w:r w:rsidRPr="009350CA">
        <w:rPr>
          <w:rFonts w:eastAsia="MS Mincho"/>
          <w:b/>
          <w:bCs/>
          <w:color w:val="0070C0"/>
          <w:sz w:val="24"/>
          <w:szCs w:val="24"/>
        </w:rPr>
        <w:t>b)</w:t>
      </w:r>
      <w:r w:rsidRPr="009350CA">
        <w:rPr>
          <w:rFonts w:eastAsia="MS Mincho"/>
          <w:b/>
          <w:color w:val="0070C0"/>
          <w:sz w:val="24"/>
          <w:szCs w:val="24"/>
        </w:rPr>
        <w:t xml:space="preserve"> </w:t>
      </w:r>
      <w:r w:rsidRPr="009350CA">
        <w:rPr>
          <w:rFonts w:eastAsia="MS Mincho"/>
          <w:sz w:val="24"/>
          <w:szCs w:val="24"/>
        </w:rPr>
        <w:t>Lực mà quả bóng tác dụng lên tường lớn hơn lực tường tác dụng lên quả bóng.</w:t>
      </w:r>
      <w:r w:rsidRPr="009350CA">
        <w:rPr>
          <w:rFonts w:eastAsia="MS Mincho"/>
          <w:sz w:val="24"/>
          <w:szCs w:val="24"/>
        </w:rPr>
        <w:br/>
      </w:r>
      <w:r w:rsidRPr="009350CA">
        <w:rPr>
          <w:rFonts w:eastAsia="MS Mincho"/>
          <w:b/>
          <w:bCs/>
          <w:color w:val="0070C0"/>
          <w:sz w:val="24"/>
          <w:szCs w:val="24"/>
        </w:rPr>
        <w:t>c)</w:t>
      </w:r>
      <w:r w:rsidRPr="009350CA">
        <w:rPr>
          <w:rFonts w:eastAsia="MS Mincho"/>
          <w:b/>
          <w:color w:val="0070C0"/>
          <w:sz w:val="24"/>
          <w:szCs w:val="24"/>
        </w:rPr>
        <w:t xml:space="preserve"> </w:t>
      </w:r>
      <w:r w:rsidRPr="009350CA">
        <w:rPr>
          <w:rFonts w:eastAsia="MS Mincho"/>
          <w:sz w:val="24"/>
          <w:szCs w:val="24"/>
        </w:rPr>
        <w:t xml:space="preserve">Lực mà quả bóng tác dụng lên tường là 60 N </w:t>
      </w:r>
    </w:p>
    <w:p w:rsidR="002F312B" w:rsidRPr="009350CA" w:rsidRDefault="002F312B" w:rsidP="00BD04E5">
      <w:pPr>
        <w:spacing w:line="276" w:lineRule="auto"/>
        <w:rPr>
          <w:rFonts w:eastAsia="Calibri"/>
          <w:b/>
          <w:sz w:val="24"/>
          <w:szCs w:val="24"/>
          <w:lang w:val="sv-SE"/>
        </w:rPr>
      </w:pPr>
      <w:r w:rsidRPr="009350CA">
        <w:rPr>
          <w:rFonts w:eastAsia="MS Mincho"/>
          <w:b/>
          <w:bCs/>
          <w:color w:val="0070C0"/>
          <w:sz w:val="24"/>
          <w:szCs w:val="24"/>
          <w:u w:val="single"/>
        </w:rPr>
        <w:t>d)</w:t>
      </w:r>
      <w:r w:rsidRPr="009350CA">
        <w:rPr>
          <w:rFonts w:eastAsia="MS Mincho"/>
          <w:b/>
          <w:color w:val="0070C0"/>
          <w:sz w:val="24"/>
          <w:szCs w:val="24"/>
        </w:rPr>
        <w:t xml:space="preserve"> </w:t>
      </w:r>
      <w:r w:rsidRPr="009350CA">
        <w:rPr>
          <w:rFonts w:eastAsia="MS Mincho"/>
          <w:sz w:val="24"/>
          <w:szCs w:val="24"/>
        </w:rPr>
        <w:t xml:space="preserve">Lực mà tường tác dụng lên quả bóng là -300 N </w:t>
      </w:r>
      <w:bookmarkStart w:id="109" w:name="_Hlk185019010"/>
    </w:p>
    <w:p w:rsidR="002F312B" w:rsidRPr="009350CA" w:rsidRDefault="002F312B" w:rsidP="00BD04E5">
      <w:pPr>
        <w:spacing w:line="276" w:lineRule="auto"/>
        <w:rPr>
          <w:sz w:val="24"/>
          <w:szCs w:val="24"/>
        </w:rPr>
      </w:pPr>
      <w:r w:rsidRPr="009350CA">
        <w:rPr>
          <w:rFonts w:eastAsia="Calibri"/>
          <w:b/>
          <w:color w:val="C00000"/>
          <w:sz w:val="24"/>
          <w:szCs w:val="24"/>
          <w:lang w:val="sv-SE"/>
        </w:rPr>
        <w:t xml:space="preserve">Câu </w:t>
      </w:r>
      <w:r w:rsidRPr="009350CA">
        <w:rPr>
          <w:rFonts w:eastAsia="Calibri"/>
          <w:b/>
          <w:color w:val="C00000"/>
          <w:sz w:val="24"/>
          <w:szCs w:val="24"/>
          <w:lang w:val="vi-VN"/>
        </w:rPr>
        <w:t>4</w:t>
      </w:r>
      <w:r w:rsidRPr="009350CA">
        <w:rPr>
          <w:rFonts w:eastAsia="Calibri"/>
          <w:b/>
          <w:color w:val="C00000"/>
          <w:sz w:val="24"/>
          <w:szCs w:val="24"/>
          <w:lang w:val="sv-SE"/>
        </w:rPr>
        <w:t>.</w:t>
      </w:r>
      <w:r w:rsidRPr="009350CA">
        <w:rPr>
          <w:rFonts w:eastAsia="Calibri"/>
          <w:b/>
          <w:sz w:val="24"/>
          <w:szCs w:val="24"/>
          <w:lang w:val="sv-SE"/>
        </w:rPr>
        <w:t xml:space="preserve"> </w:t>
      </w:r>
      <w:r w:rsidRPr="009350CA">
        <w:rPr>
          <w:sz w:val="24"/>
          <w:szCs w:val="24"/>
        </w:rPr>
        <w:t>Một vật đang chuyển động với vận tốc 1</w:t>
      </w:r>
      <w:r w:rsidRPr="009350CA">
        <w:rPr>
          <w:sz w:val="24"/>
          <w:szCs w:val="24"/>
          <w:lang w:val="vi-VN"/>
        </w:rPr>
        <w:t>2</w:t>
      </w:r>
      <w:r w:rsidRPr="009350CA">
        <w:rPr>
          <w:sz w:val="24"/>
          <w:szCs w:val="24"/>
        </w:rPr>
        <w:t xml:space="preserve"> m/s. Nếu bỗng nhiên các lực tác dụng lên nó mất đi thì:</w:t>
      </w:r>
    </w:p>
    <w:p w:rsidR="002F312B" w:rsidRPr="009350CA" w:rsidRDefault="002F312B" w:rsidP="00BD04E5">
      <w:pPr>
        <w:tabs>
          <w:tab w:val="left" w:pos="9108"/>
        </w:tabs>
        <w:ind w:left="113"/>
        <w:rPr>
          <w:sz w:val="24"/>
          <w:szCs w:val="24"/>
        </w:rPr>
      </w:pPr>
      <w:r w:rsidRPr="009350CA">
        <w:rPr>
          <w:b/>
          <w:bCs/>
          <w:color w:val="0070C0"/>
          <w:sz w:val="24"/>
          <w:szCs w:val="24"/>
        </w:rPr>
        <w:lastRenderedPageBreak/>
        <w:t xml:space="preserve">a) </w:t>
      </w:r>
      <w:r w:rsidRPr="009350CA">
        <w:rPr>
          <w:sz w:val="24"/>
          <w:szCs w:val="24"/>
        </w:rPr>
        <w:t>Vật sẽ dừng lại ngay tức thì.</w:t>
      </w:r>
      <w:r w:rsidRPr="009350CA">
        <w:rPr>
          <w:b/>
          <w:bCs/>
          <w:sz w:val="24"/>
          <w:szCs w:val="24"/>
        </w:rPr>
        <w:tab/>
      </w:r>
    </w:p>
    <w:p w:rsidR="002F312B" w:rsidRPr="009350CA" w:rsidRDefault="002F312B" w:rsidP="00BD04E5">
      <w:pPr>
        <w:tabs>
          <w:tab w:val="left" w:pos="9108"/>
        </w:tabs>
        <w:ind w:left="113"/>
        <w:rPr>
          <w:sz w:val="24"/>
          <w:szCs w:val="24"/>
        </w:rPr>
      </w:pPr>
      <w:r w:rsidRPr="009350CA">
        <w:rPr>
          <w:b/>
          <w:bCs/>
          <w:color w:val="0070C0"/>
          <w:sz w:val="24"/>
          <w:szCs w:val="24"/>
        </w:rPr>
        <w:t xml:space="preserve">b) </w:t>
      </w:r>
      <w:r w:rsidRPr="009350CA">
        <w:rPr>
          <w:sz w:val="24"/>
          <w:szCs w:val="24"/>
        </w:rPr>
        <w:t>Vật tiếp tục chuyển động theo hướng cũ với vận tốc nhỏ hơn 1</w:t>
      </w:r>
      <w:r w:rsidRPr="009350CA">
        <w:rPr>
          <w:sz w:val="24"/>
          <w:szCs w:val="24"/>
          <w:lang w:val="vi-VN"/>
        </w:rPr>
        <w:t>2</w:t>
      </w:r>
      <w:r w:rsidRPr="009350CA">
        <w:rPr>
          <w:sz w:val="24"/>
          <w:szCs w:val="24"/>
        </w:rPr>
        <w:t xml:space="preserve"> m/s.</w:t>
      </w:r>
      <w:r w:rsidRPr="009350CA">
        <w:rPr>
          <w:b/>
          <w:bCs/>
          <w:sz w:val="24"/>
          <w:szCs w:val="24"/>
        </w:rPr>
        <w:tab/>
      </w:r>
    </w:p>
    <w:p w:rsidR="002F312B" w:rsidRPr="009350CA" w:rsidRDefault="002F312B" w:rsidP="00BD04E5">
      <w:pPr>
        <w:tabs>
          <w:tab w:val="left" w:pos="9108"/>
        </w:tabs>
        <w:ind w:left="113"/>
        <w:rPr>
          <w:sz w:val="24"/>
          <w:szCs w:val="24"/>
        </w:rPr>
      </w:pPr>
      <w:r w:rsidRPr="009350CA">
        <w:rPr>
          <w:b/>
          <w:bCs/>
          <w:color w:val="0070C0"/>
          <w:sz w:val="24"/>
          <w:szCs w:val="24"/>
          <w:u w:val="single"/>
        </w:rPr>
        <w:t>c)</w:t>
      </w:r>
      <w:r w:rsidRPr="009350CA">
        <w:rPr>
          <w:b/>
          <w:bCs/>
          <w:color w:val="0070C0"/>
          <w:sz w:val="24"/>
          <w:szCs w:val="24"/>
        </w:rPr>
        <w:t xml:space="preserve"> </w:t>
      </w:r>
      <w:r w:rsidRPr="009350CA">
        <w:rPr>
          <w:sz w:val="24"/>
          <w:szCs w:val="24"/>
        </w:rPr>
        <w:t>Vật chuyển động theo hướng cũ.</w:t>
      </w:r>
      <w:r w:rsidRPr="009350CA">
        <w:rPr>
          <w:b/>
          <w:bCs/>
          <w:sz w:val="24"/>
          <w:szCs w:val="24"/>
        </w:rPr>
        <w:tab/>
      </w:r>
    </w:p>
    <w:p w:rsidR="002F312B" w:rsidRPr="009350CA" w:rsidRDefault="002F312B" w:rsidP="00BD04E5">
      <w:pPr>
        <w:tabs>
          <w:tab w:val="left" w:pos="9108"/>
        </w:tabs>
        <w:ind w:left="113"/>
        <w:rPr>
          <w:sz w:val="24"/>
          <w:szCs w:val="24"/>
        </w:rPr>
      </w:pPr>
      <w:r w:rsidRPr="009350CA">
        <w:rPr>
          <w:b/>
          <w:bCs/>
          <w:color w:val="0070C0"/>
          <w:sz w:val="24"/>
          <w:szCs w:val="24"/>
          <w:u w:val="single"/>
        </w:rPr>
        <w:t>d)</w:t>
      </w:r>
      <w:r w:rsidRPr="009350CA">
        <w:rPr>
          <w:b/>
          <w:bCs/>
          <w:color w:val="0070C0"/>
          <w:sz w:val="24"/>
          <w:szCs w:val="24"/>
        </w:rPr>
        <w:t xml:space="preserve"> </w:t>
      </w:r>
      <w:r w:rsidRPr="009350CA">
        <w:rPr>
          <w:sz w:val="24"/>
          <w:szCs w:val="24"/>
        </w:rPr>
        <w:t>Vật tiếp tục chuyển động với vận tốc 1</w:t>
      </w:r>
      <w:r w:rsidRPr="009350CA">
        <w:rPr>
          <w:sz w:val="24"/>
          <w:szCs w:val="24"/>
          <w:lang w:val="vi-VN"/>
        </w:rPr>
        <w:t>2</w:t>
      </w:r>
      <w:r w:rsidRPr="009350CA">
        <w:rPr>
          <w:sz w:val="24"/>
          <w:szCs w:val="24"/>
        </w:rPr>
        <w:t xml:space="preserve"> m/s.</w:t>
      </w:r>
    </w:p>
    <w:bookmarkEnd w:id="109"/>
    <w:p w:rsidR="002F312B" w:rsidRPr="009350CA" w:rsidRDefault="002F312B" w:rsidP="00BD04E5">
      <w:pPr>
        <w:outlineLvl w:val="2"/>
        <w:rPr>
          <w:b/>
          <w:bCs/>
          <w:sz w:val="24"/>
          <w:szCs w:val="24"/>
        </w:rPr>
      </w:pPr>
      <w:r w:rsidRPr="009350CA">
        <w:rPr>
          <w:b/>
          <w:bCs/>
          <w:sz w:val="24"/>
          <w:szCs w:val="24"/>
        </w:rPr>
        <w:t>PHẦN III. Câu trắc nghiệm trả lời ngắn. (1,5 điểm)</w:t>
      </w:r>
    </w:p>
    <w:p w:rsidR="002F312B" w:rsidRPr="009350CA" w:rsidRDefault="002F312B" w:rsidP="00BD04E5">
      <w:pPr>
        <w:tabs>
          <w:tab w:val="left" w:pos="283"/>
          <w:tab w:val="left" w:pos="2835"/>
          <w:tab w:val="left" w:pos="5386"/>
          <w:tab w:val="left" w:pos="7937"/>
        </w:tabs>
        <w:rPr>
          <w:rFonts w:eastAsia="Calibri"/>
          <w:sz w:val="24"/>
          <w:szCs w:val="24"/>
        </w:rPr>
      </w:pPr>
      <w:r w:rsidRPr="009350CA">
        <w:rPr>
          <w:rFonts w:eastAsia="Calibri"/>
          <w:b/>
          <w:bCs/>
          <w:color w:val="C00000"/>
          <w:sz w:val="24"/>
          <w:szCs w:val="24"/>
        </w:rPr>
        <w:t>Câu 1:</w:t>
      </w:r>
      <w:r w:rsidRPr="009350CA">
        <w:rPr>
          <w:rFonts w:eastAsia="Calibri"/>
          <w:b/>
          <w:bCs/>
          <w:sz w:val="24"/>
          <w:szCs w:val="24"/>
        </w:rPr>
        <w:t xml:space="preserve"> </w:t>
      </w:r>
      <w:r w:rsidRPr="009350CA">
        <w:rPr>
          <w:rFonts w:eastAsia="Calibri"/>
          <w:sz w:val="24"/>
          <w:szCs w:val="24"/>
          <w:lang w:val="vi-VN"/>
        </w:rPr>
        <w:t xml:space="preserve">Một vật được ném từ một điểm M ở độ cao h = </w:t>
      </w:r>
      <w:r w:rsidRPr="009350CA">
        <w:rPr>
          <w:rFonts w:eastAsia="Calibri"/>
          <w:sz w:val="24"/>
          <w:szCs w:val="24"/>
        </w:rPr>
        <w:t>60</w:t>
      </w:r>
      <w:r w:rsidRPr="009350CA">
        <w:rPr>
          <w:rFonts w:eastAsia="Calibri"/>
          <w:sz w:val="24"/>
          <w:szCs w:val="24"/>
          <w:lang w:val="vi-VN"/>
        </w:rPr>
        <w:t xml:space="preserve"> m </w:t>
      </w:r>
      <w:r w:rsidRPr="009350CA">
        <w:rPr>
          <w:rFonts w:eastAsia="Calibri"/>
          <w:sz w:val="24"/>
          <w:szCs w:val="24"/>
        </w:rPr>
        <w:t xml:space="preserve">so với mặt đất, </w:t>
      </w:r>
      <w:r w:rsidRPr="009350CA">
        <w:rPr>
          <w:rFonts w:eastAsia="Calibri"/>
          <w:sz w:val="24"/>
          <w:szCs w:val="24"/>
          <w:lang w:val="vi-VN"/>
        </w:rPr>
        <w:t>với vận tốc ban đầu v</w:t>
      </w:r>
      <w:r w:rsidRPr="009350CA">
        <w:rPr>
          <w:rFonts w:eastAsia="Calibri"/>
          <w:sz w:val="24"/>
          <w:szCs w:val="24"/>
          <w:vertAlign w:val="subscript"/>
          <w:lang w:val="vi-VN"/>
        </w:rPr>
        <w:t>0</w:t>
      </w:r>
      <w:r w:rsidRPr="009350CA">
        <w:rPr>
          <w:rFonts w:eastAsia="Calibri"/>
          <w:sz w:val="24"/>
          <w:szCs w:val="24"/>
          <w:lang w:val="vi-VN"/>
        </w:rPr>
        <w:t xml:space="preserve"> = 20 m/s xiên lên theo phương hợp với phương nằm ngang một góc 45</w:t>
      </w:r>
      <w:r w:rsidRPr="009350CA">
        <w:rPr>
          <w:rFonts w:eastAsia="Calibri"/>
          <w:sz w:val="24"/>
          <w:szCs w:val="24"/>
          <w:vertAlign w:val="superscript"/>
          <w:lang w:val="vi-VN"/>
        </w:rPr>
        <w:t>0</w:t>
      </w:r>
      <w:r w:rsidRPr="009350CA">
        <w:rPr>
          <w:rFonts w:eastAsia="Calibri"/>
          <w:sz w:val="24"/>
          <w:szCs w:val="24"/>
          <w:lang w:val="vi-VN"/>
        </w:rPr>
        <w:t>. Lấy g = 10 m/s</w:t>
      </w:r>
      <w:r w:rsidRPr="009350CA">
        <w:rPr>
          <w:rFonts w:eastAsia="Calibri"/>
          <w:sz w:val="24"/>
          <w:szCs w:val="24"/>
          <w:vertAlign w:val="superscript"/>
          <w:lang w:val="vi-VN"/>
        </w:rPr>
        <w:t>2</w:t>
      </w:r>
      <w:r w:rsidRPr="009350CA">
        <w:rPr>
          <w:rFonts w:eastAsia="Calibri"/>
          <w:sz w:val="24"/>
          <w:szCs w:val="24"/>
          <w:lang w:val="vi-VN"/>
        </w:rPr>
        <w:t>, bỏ qua lực cản của không khí. Tầm bay xa của vật</w:t>
      </w:r>
      <w:r w:rsidRPr="009350CA">
        <w:rPr>
          <w:rFonts w:eastAsia="Calibri"/>
          <w:sz w:val="24"/>
          <w:szCs w:val="24"/>
        </w:rPr>
        <w:t xml:space="preserve"> là bao nhiêu mét. (kết quả lấy 3 chữ số có nghĩa)</w:t>
      </w:r>
    </w:p>
    <w:p w:rsidR="002F312B" w:rsidRPr="009350CA" w:rsidRDefault="002F312B" w:rsidP="00BD04E5">
      <w:pPr>
        <w:tabs>
          <w:tab w:val="left" w:pos="283"/>
          <w:tab w:val="left" w:pos="2835"/>
          <w:tab w:val="left" w:pos="5386"/>
          <w:tab w:val="left" w:pos="7937"/>
        </w:tabs>
        <w:rPr>
          <w:rFonts w:eastAsia="Calibri"/>
          <w:sz w:val="24"/>
          <w:szCs w:val="24"/>
        </w:rPr>
      </w:pPr>
      <w:r w:rsidRPr="009350CA">
        <w:rPr>
          <w:rFonts w:eastAsia="Calibri"/>
          <w:b/>
          <w:bCs/>
          <w:color w:val="0070C0"/>
          <w:sz w:val="24"/>
          <w:szCs w:val="24"/>
        </w:rPr>
        <w:t>A.</w:t>
      </w:r>
      <w:r w:rsidRPr="009350CA">
        <w:rPr>
          <w:rFonts w:eastAsia="Calibri"/>
          <w:b/>
          <w:color w:val="0070C0"/>
          <w:sz w:val="24"/>
          <w:szCs w:val="24"/>
        </w:rPr>
        <w:t xml:space="preserve"> </w:t>
      </w:r>
      <w:r w:rsidRPr="009350CA">
        <w:rPr>
          <w:rFonts w:eastAsia="Calibri"/>
          <w:sz w:val="24"/>
          <w:szCs w:val="24"/>
        </w:rPr>
        <w:t>72,9</w:t>
      </w:r>
    </w:p>
    <w:p w:rsidR="002F312B" w:rsidRPr="009350CA" w:rsidRDefault="002F312B" w:rsidP="00BD04E5">
      <w:pPr>
        <w:rPr>
          <w:rFonts w:eastAsia="Calibri"/>
          <w:sz w:val="24"/>
          <w:szCs w:val="24"/>
        </w:rPr>
      </w:pPr>
      <w:bookmarkStart w:id="110" w:name="_Hlk184934488"/>
      <w:r w:rsidRPr="009350CA">
        <w:rPr>
          <w:rFonts w:eastAsia="Palatino Linotype"/>
          <w:b/>
          <w:color w:val="C00000"/>
          <w:sz w:val="24"/>
          <w:szCs w:val="24"/>
          <w:lang w:val="vi-VN"/>
        </w:rPr>
        <w:t xml:space="preserve">Câu </w:t>
      </w:r>
      <w:r w:rsidRPr="009350CA">
        <w:rPr>
          <w:rFonts w:eastAsia="Palatino Linotype"/>
          <w:b/>
          <w:color w:val="C00000"/>
          <w:sz w:val="24"/>
          <w:szCs w:val="24"/>
        </w:rPr>
        <w:t>2</w:t>
      </w:r>
      <w:r w:rsidRPr="009350CA">
        <w:rPr>
          <w:rFonts w:eastAsia="Palatino Linotype"/>
          <w:b/>
          <w:color w:val="C00000"/>
          <w:sz w:val="24"/>
          <w:szCs w:val="24"/>
          <w:lang w:val="vi-VN"/>
        </w:rPr>
        <w:t>.</w:t>
      </w:r>
      <w:r w:rsidRPr="009350CA">
        <w:rPr>
          <w:rFonts w:eastAsia="Palatino Linotype"/>
          <w:b/>
          <w:sz w:val="24"/>
          <w:szCs w:val="24"/>
          <w:lang w:val="vi-VN"/>
        </w:rPr>
        <w:t xml:space="preserve"> </w:t>
      </w:r>
      <w:r w:rsidRPr="009350CA">
        <w:rPr>
          <w:rFonts w:eastAsia="Calibri"/>
          <w:sz w:val="24"/>
          <w:szCs w:val="24"/>
        </w:rPr>
        <w:t>Vật m = 3kg treo trên trần và tường bằng các dây AB, AC như hình vẽ.</w:t>
      </w:r>
    </w:p>
    <w:p w:rsidR="002F312B" w:rsidRPr="009350CA" w:rsidRDefault="002F312B" w:rsidP="00BD04E5">
      <w:pPr>
        <w:rPr>
          <w:rFonts w:eastAsia="Calibri"/>
          <w:sz w:val="24"/>
          <w:szCs w:val="24"/>
        </w:rPr>
      </w:pPr>
      <w:r w:rsidRPr="009350CA">
        <w:rPr>
          <w:rFonts w:eastAsia="Calibri"/>
          <w:sz w:val="24"/>
          <w:szCs w:val="24"/>
        </w:rPr>
        <w:t xml:space="preserve">                                                              </w:t>
      </w:r>
      <w:r w:rsidRPr="009350CA">
        <w:rPr>
          <w:noProof/>
          <w:sz w:val="24"/>
          <w:szCs w:val="24"/>
          <w:lang w:val="en-US"/>
        </w:rPr>
        <w:drawing>
          <wp:inline distT="0" distB="0" distL="0" distR="0" wp14:anchorId="70C0127A" wp14:editId="1391D11A">
            <wp:extent cx="1848108" cy="1352739"/>
            <wp:effectExtent l="0" t="0" r="0" b="0"/>
            <wp:docPr id="106" name="Picture 8">
              <a:extLst xmlns:a="http://schemas.openxmlformats.org/drawingml/2006/main">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35BA594A-DB1A-87A7-2F8B-A8063B9910D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35BA594A-DB1A-87A7-2F8B-A8063B9910DA}"/>
                        </a:ext>
                      </a:extLst>
                    </pic:cNvPr>
                    <pic:cNvPicPr>
                      <a:picLocks noChangeAspect="1"/>
                    </pic:cNvPicPr>
                  </pic:nvPicPr>
                  <pic:blipFill>
                    <a:blip r:embed="rId1026">
                      <a:extLst>
                        <a:ext uri="{28A0092B-C50C-407E-A947-70E740481C1C}">
                          <a14:useLocalDpi xmlns:a14="http://schemas.microsoft.com/office/drawing/2010/main" val="0"/>
                        </a:ext>
                      </a:extLst>
                    </a:blip>
                    <a:stretch>
                      <a:fillRect/>
                    </a:stretch>
                  </pic:blipFill>
                  <pic:spPr>
                    <a:xfrm>
                      <a:off x="0" y="0"/>
                      <a:ext cx="1848108" cy="1352739"/>
                    </a:xfrm>
                    <a:prstGeom prst="rect">
                      <a:avLst/>
                    </a:prstGeom>
                  </pic:spPr>
                </pic:pic>
              </a:graphicData>
            </a:graphic>
          </wp:inline>
        </w:drawing>
      </w:r>
    </w:p>
    <w:p w:rsidR="002F312B" w:rsidRPr="009350CA" w:rsidRDefault="002F312B" w:rsidP="00BD04E5">
      <w:pPr>
        <w:rPr>
          <w:rFonts w:eastAsia="Calibri"/>
          <w:sz w:val="24"/>
          <w:szCs w:val="24"/>
        </w:rPr>
      </w:pPr>
      <w:r w:rsidRPr="009350CA">
        <w:rPr>
          <w:rFonts w:eastAsia="Calibri"/>
          <w:sz w:val="24"/>
          <w:szCs w:val="24"/>
        </w:rPr>
        <w:t xml:space="preserve">                                                                   </w:t>
      </w:r>
    </w:p>
    <w:p w:rsidR="002F312B" w:rsidRPr="009350CA" w:rsidRDefault="002F312B" w:rsidP="00BD04E5">
      <w:pPr>
        <w:rPr>
          <w:rFonts w:eastAsiaTheme="minorHAnsi"/>
          <w:sz w:val="24"/>
          <w:szCs w:val="24"/>
        </w:rPr>
      </w:pPr>
      <w:r w:rsidRPr="009350CA">
        <w:rPr>
          <w:rFonts w:eastAsia="Calibri"/>
          <w:sz w:val="24"/>
          <w:szCs w:val="24"/>
          <w:lang w:val="vi-VN"/>
        </w:rPr>
        <w:t>L</w:t>
      </w:r>
      <w:r w:rsidRPr="009350CA">
        <w:rPr>
          <w:rFonts w:eastAsia="Calibri"/>
          <w:sz w:val="24"/>
          <w:szCs w:val="24"/>
        </w:rPr>
        <w:t xml:space="preserve">ực căng dây </w:t>
      </w:r>
      <w:r w:rsidRPr="009350CA">
        <w:rPr>
          <w:rFonts w:eastAsia="Calibri"/>
          <w:sz w:val="24"/>
          <w:szCs w:val="24"/>
          <w:lang w:val="vi-VN"/>
        </w:rPr>
        <w:t xml:space="preserve">của dây AC là bao nhiêu N? </w:t>
      </w:r>
      <w:r w:rsidRPr="009350CA">
        <w:rPr>
          <w:rFonts w:eastAsia="Calibri"/>
          <w:sz w:val="24"/>
          <w:szCs w:val="24"/>
        </w:rPr>
        <w:t xml:space="preserve">biết </w:t>
      </w:r>
      <w:r w:rsidRPr="009350CA">
        <w:rPr>
          <w:rFonts w:eastAsia="Calibri"/>
          <w:position w:val="-10"/>
          <w:sz w:val="24"/>
          <w:szCs w:val="24"/>
        </w:rPr>
        <w:object w:dxaOrig="1760" w:dyaOrig="360" w14:anchorId="2DA4DFB9">
          <v:shape id="_x0000_i1468" type="#_x0000_t75" alt="" style="width:87.75pt;height:18pt" o:ole="">
            <v:imagedata r:id="rId1027" o:title=""/>
          </v:shape>
          <o:OLEObject Type="Embed" ProgID="Equation.DSMT4" ShapeID="_x0000_i1468" DrawAspect="Content" ObjectID="_1823248833" r:id="rId1028"/>
        </w:object>
      </w:r>
      <w:r w:rsidRPr="009350CA">
        <w:rPr>
          <w:rFonts w:eastAsia="Calibri"/>
          <w:sz w:val="24"/>
          <w:szCs w:val="24"/>
        </w:rPr>
        <w:t xml:space="preserve"> Lấy g = 10 m/s</w:t>
      </w:r>
      <w:r w:rsidRPr="009350CA">
        <w:rPr>
          <w:rFonts w:eastAsia="Calibri"/>
          <w:sz w:val="24"/>
          <w:szCs w:val="24"/>
          <w:vertAlign w:val="superscript"/>
        </w:rPr>
        <w:t>2</w:t>
      </w:r>
      <w:r w:rsidRPr="009350CA">
        <w:rPr>
          <w:rFonts w:eastAsia="Calibri"/>
          <w:sz w:val="24"/>
          <w:szCs w:val="24"/>
        </w:rPr>
        <w:t>.</w:t>
      </w:r>
      <w:r w:rsidRPr="009350CA">
        <w:rPr>
          <w:rFonts w:eastAsiaTheme="minorHAnsi"/>
          <w:sz w:val="24"/>
          <w:szCs w:val="24"/>
          <w:lang w:val="vi-VN"/>
        </w:rPr>
        <w:t xml:space="preserve"> ( Kết quả lấy đến 3 chữ số có nghĩa)</w:t>
      </w:r>
    </w:p>
    <w:p w:rsidR="002F312B" w:rsidRPr="009350CA" w:rsidRDefault="002F312B" w:rsidP="00BD04E5">
      <w:pPr>
        <w:rPr>
          <w:rFonts w:eastAsiaTheme="minorHAnsi"/>
          <w:sz w:val="24"/>
          <w:szCs w:val="24"/>
        </w:rPr>
      </w:pPr>
      <w:r w:rsidRPr="009350CA">
        <w:rPr>
          <w:rFonts w:eastAsiaTheme="minorHAnsi"/>
          <w:b/>
          <w:bCs/>
          <w:color w:val="0070C0"/>
          <w:sz w:val="24"/>
          <w:szCs w:val="24"/>
        </w:rPr>
        <w:t>A.</w:t>
      </w:r>
      <w:r w:rsidRPr="009350CA">
        <w:rPr>
          <w:rFonts w:eastAsiaTheme="minorHAnsi"/>
          <w:b/>
          <w:color w:val="0070C0"/>
          <w:sz w:val="24"/>
          <w:szCs w:val="24"/>
        </w:rPr>
        <w:t xml:space="preserve"> </w:t>
      </w:r>
      <w:r w:rsidRPr="009350CA">
        <w:rPr>
          <w:rFonts w:eastAsiaTheme="minorHAnsi"/>
          <w:sz w:val="24"/>
          <w:szCs w:val="24"/>
        </w:rPr>
        <w:t>15,5</w:t>
      </w:r>
    </w:p>
    <w:bookmarkEnd w:id="110"/>
    <w:p w:rsidR="002F312B" w:rsidRPr="009350CA" w:rsidRDefault="002F312B" w:rsidP="00BD04E5">
      <w:pPr>
        <w:tabs>
          <w:tab w:val="left" w:pos="142"/>
          <w:tab w:val="left" w:pos="284"/>
          <w:tab w:val="left" w:pos="426"/>
          <w:tab w:val="left" w:pos="709"/>
          <w:tab w:val="left" w:pos="851"/>
        </w:tabs>
        <w:rPr>
          <w:sz w:val="24"/>
          <w:szCs w:val="24"/>
          <w:lang w:val="nl-NL"/>
        </w:rPr>
      </w:pPr>
      <w:r w:rsidRPr="009350CA">
        <w:rPr>
          <w:b/>
          <w:color w:val="C00000"/>
          <w:sz w:val="24"/>
          <w:szCs w:val="24"/>
        </w:rPr>
        <w:t>Câu 3.</w:t>
      </w:r>
      <w:r w:rsidRPr="009350CA">
        <w:rPr>
          <w:b/>
          <w:sz w:val="24"/>
          <w:szCs w:val="24"/>
        </w:rPr>
        <w:t xml:space="preserve"> </w:t>
      </w:r>
      <w:r w:rsidRPr="009350CA">
        <w:rPr>
          <w:bCs/>
          <w:sz w:val="24"/>
          <w:szCs w:val="24"/>
        </w:rPr>
        <w:t>Một</w:t>
      </w:r>
      <w:r w:rsidRPr="009350CA">
        <w:rPr>
          <w:b/>
          <w:sz w:val="24"/>
          <w:szCs w:val="24"/>
        </w:rPr>
        <w:t xml:space="preserve"> </w:t>
      </w:r>
      <w:r w:rsidRPr="009350CA">
        <w:rPr>
          <w:sz w:val="24"/>
          <w:szCs w:val="24"/>
        </w:rPr>
        <w:t xml:space="preserve">vật đang chuyển động thẳng đều theo chiều dương thì chịu tác dụng của lực F theo phương ngang, ngược chiều chuyển động trong 6s, vận tốc vật giảm từ 8m/s xuống còn 5m/s. Trong 8s tiếp theo lực tác dụng tăng gấp đôi về độ lớn còn hướng không đổi. </w:t>
      </w:r>
      <w:r w:rsidRPr="009350CA">
        <w:rPr>
          <w:sz w:val="24"/>
          <w:szCs w:val="24"/>
          <w:lang w:val="nl-NL"/>
        </w:rPr>
        <w:t>Vận tốc vật ở thời điểm cuối là bao nhiêu mét/giây?</w:t>
      </w:r>
    </w:p>
    <w:p w:rsidR="002F312B" w:rsidRPr="009350CA" w:rsidRDefault="002F312B" w:rsidP="00BD04E5">
      <w:pPr>
        <w:tabs>
          <w:tab w:val="left" w:pos="142"/>
          <w:tab w:val="left" w:pos="284"/>
          <w:tab w:val="left" w:pos="426"/>
          <w:tab w:val="left" w:pos="709"/>
          <w:tab w:val="left" w:pos="851"/>
        </w:tabs>
        <w:rPr>
          <w:sz w:val="24"/>
          <w:szCs w:val="24"/>
          <w:lang w:val="nl-NL"/>
        </w:rPr>
      </w:pPr>
      <w:r w:rsidRPr="009350CA">
        <w:rPr>
          <w:b/>
          <w:bCs/>
          <w:color w:val="0070C0"/>
          <w:sz w:val="24"/>
          <w:szCs w:val="24"/>
          <w:lang w:val="nl-NL"/>
        </w:rPr>
        <w:t>A.</w:t>
      </w:r>
      <w:r w:rsidRPr="009350CA">
        <w:rPr>
          <w:b/>
          <w:color w:val="0070C0"/>
          <w:sz w:val="24"/>
          <w:szCs w:val="24"/>
          <w:lang w:val="nl-NL"/>
        </w:rPr>
        <w:t xml:space="preserve"> </w:t>
      </w:r>
      <w:r w:rsidRPr="009350CA">
        <w:rPr>
          <w:sz w:val="24"/>
          <w:szCs w:val="24"/>
          <w:lang w:val="nl-NL"/>
        </w:rPr>
        <w:t>-3</w:t>
      </w:r>
    </w:p>
    <w:p w:rsidR="002F312B" w:rsidRPr="009350CA" w:rsidRDefault="002F312B">
      <w:pPr>
        <w:jc w:val="center"/>
        <w:rPr>
          <w:iCs/>
          <w:sz w:val="24"/>
          <w:szCs w:val="24"/>
        </w:rPr>
      </w:pPr>
      <w:r w:rsidRPr="009350CA">
        <w:rPr>
          <w:b/>
          <w:iCs/>
          <w:sz w:val="24"/>
          <w:szCs w:val="24"/>
        </w:rPr>
        <w:t>------ HẾT ------</w:t>
      </w:r>
    </w:p>
    <w:p w:rsidR="00592E6B" w:rsidRPr="009350CA" w:rsidRDefault="00592E6B" w:rsidP="00BD04E5">
      <w:pPr>
        <w:spacing w:before="120"/>
        <w:jc w:val="both"/>
        <w:rPr>
          <w:b/>
          <w:bCs/>
          <w:sz w:val="24"/>
          <w:szCs w:val="24"/>
          <w:lang w:val="en-U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92E6B"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592E6B">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2</w:t>
            </w:r>
          </w:p>
        </w:tc>
        <w:tc>
          <w:tcPr>
            <w:tcW w:w="6184"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592E6B" w:rsidRPr="009350CA" w:rsidRDefault="00592E6B" w:rsidP="00BD04E5">
      <w:pPr>
        <w:spacing w:before="120"/>
        <w:jc w:val="both"/>
        <w:rPr>
          <w:b/>
          <w:bCs/>
          <w:sz w:val="24"/>
          <w:szCs w:val="24"/>
          <w:lang w:val="en-US"/>
        </w:rPr>
      </w:pPr>
    </w:p>
    <w:p w:rsidR="002F312B" w:rsidRPr="009350CA" w:rsidRDefault="002F312B" w:rsidP="00BD04E5">
      <w:pPr>
        <w:spacing w:before="120"/>
        <w:jc w:val="both"/>
        <w:rPr>
          <w:b/>
          <w:bCs/>
          <w:sz w:val="24"/>
          <w:szCs w:val="24"/>
          <w:lang w:val="vi-VN"/>
        </w:rPr>
      </w:pPr>
      <w:r w:rsidRPr="009350CA">
        <w:rPr>
          <w:b/>
          <w:bCs/>
          <w:sz w:val="24"/>
          <w:szCs w:val="24"/>
          <w:lang w:val="vi-VN"/>
        </w:rPr>
        <w:t>Phần 1. Câu trắc nghiệm nhiều phương án lựa chọn (4,5 điểm).</w:t>
      </w:r>
    </w:p>
    <w:p w:rsidR="002F312B" w:rsidRPr="009350CA" w:rsidRDefault="002F312B" w:rsidP="00BD04E5">
      <w:pPr>
        <w:tabs>
          <w:tab w:val="left" w:pos="426"/>
        </w:tabs>
        <w:jc w:val="both"/>
        <w:rPr>
          <w:i/>
          <w:iCs/>
          <w:sz w:val="24"/>
          <w:szCs w:val="24"/>
          <w:lang w:val="vi-VN"/>
        </w:rPr>
      </w:pPr>
      <w:r w:rsidRPr="009350CA">
        <w:rPr>
          <w:i/>
          <w:iCs/>
          <w:sz w:val="24"/>
          <w:szCs w:val="24"/>
          <w:lang w:val="vi-VN"/>
        </w:rPr>
        <w:t>Thí sinh trả lời từ câu 1 đến câu 18. Mỗi câu  hỏi thí sinh chỉ chọn một phương án.</w:t>
      </w:r>
    </w:p>
    <w:p w:rsidR="002F312B" w:rsidRPr="009350CA" w:rsidRDefault="002F312B" w:rsidP="00BD04E5">
      <w:pPr>
        <w:tabs>
          <w:tab w:val="left" w:pos="360"/>
          <w:tab w:val="left" w:pos="2520"/>
          <w:tab w:val="left" w:pos="4680"/>
          <w:tab w:val="left" w:pos="6840"/>
        </w:tabs>
        <w:jc w:val="both"/>
        <w:rPr>
          <w:sz w:val="24"/>
          <w:szCs w:val="24"/>
          <w:lang w:val="vi-VN"/>
        </w:rPr>
      </w:pPr>
      <w:r w:rsidRPr="009350CA">
        <w:rPr>
          <w:b/>
          <w:bCs/>
          <w:color w:val="C00000"/>
          <w:sz w:val="24"/>
          <w:szCs w:val="24"/>
          <w:lang w:val="vi-VN"/>
        </w:rPr>
        <w:t>Câu 1.</w:t>
      </w:r>
      <w:r w:rsidRPr="009350CA">
        <w:rPr>
          <w:sz w:val="24"/>
          <w:szCs w:val="24"/>
          <w:lang w:val="vi-VN"/>
        </w:rPr>
        <w:t xml:space="preserve"> Biểu thức đúng của định luật II Niu-tơn là</w:t>
      </w:r>
    </w:p>
    <w:p w:rsidR="002F312B" w:rsidRPr="009350CA" w:rsidRDefault="002F312B" w:rsidP="00BD04E5">
      <w:pPr>
        <w:ind w:firstLine="284"/>
        <w:jc w:val="both"/>
        <w:rPr>
          <w:sz w:val="24"/>
          <w:szCs w:val="24"/>
          <w:lang w:val="vi-VN"/>
        </w:rPr>
      </w:pPr>
      <w:r w:rsidRPr="009350CA">
        <w:rPr>
          <w:b/>
          <w:bCs/>
          <w:color w:val="0070C0"/>
          <w:sz w:val="24"/>
          <w:szCs w:val="24"/>
          <w:lang w:val="vi-VN"/>
        </w:rPr>
        <w:t xml:space="preserve">A. </w:t>
      </w:r>
      <w:r w:rsidR="009F3527">
        <w:rPr>
          <w:position w:val="-24"/>
          <w:sz w:val="24"/>
          <w:szCs w:val="24"/>
        </w:rPr>
        <w:pict w14:anchorId="634F3DD0">
          <v:shape id="_x0000_i1469" type="#_x0000_t75" style="width:34.5pt;height:34.5pt">
            <v:imagedata r:id="rId1029" o:title=""/>
          </v:shape>
        </w:pict>
      </w:r>
      <w:r w:rsidRPr="009350CA">
        <w:rPr>
          <w:sz w:val="24"/>
          <w:szCs w:val="24"/>
          <w:lang w:val="vi-VN"/>
        </w:rPr>
        <w:t>.</w:t>
      </w:r>
      <w:r w:rsidRPr="009350CA">
        <w:rPr>
          <w:sz w:val="24"/>
          <w:szCs w:val="24"/>
          <w:lang w:val="vi-VN"/>
        </w:rPr>
        <w:tab/>
      </w:r>
      <w:r w:rsidRPr="009350CA">
        <w:rPr>
          <w:sz w:val="24"/>
          <w:szCs w:val="24"/>
          <w:lang w:val="vi-VN"/>
        </w:rPr>
        <w:tab/>
      </w:r>
      <w:r w:rsidRPr="009350CA">
        <w:rPr>
          <w:sz w:val="24"/>
          <w:szCs w:val="24"/>
          <w:lang w:val="vi-VN"/>
        </w:rPr>
        <w:tab/>
      </w:r>
      <w:r w:rsidRPr="009350CA">
        <w:rPr>
          <w:b/>
          <w:bCs/>
          <w:color w:val="0070C0"/>
          <w:sz w:val="24"/>
          <w:szCs w:val="24"/>
          <w:lang w:val="vi-VN"/>
        </w:rPr>
        <w:t xml:space="preserve">B. </w:t>
      </w:r>
      <w:r w:rsidR="009F3527">
        <w:rPr>
          <w:position w:val="-24"/>
          <w:sz w:val="24"/>
          <w:szCs w:val="24"/>
        </w:rPr>
        <w:pict w14:anchorId="720342C7">
          <v:shape id="_x0000_i1470" type="#_x0000_t75" style="width:43.5pt;height:34.5pt">
            <v:imagedata r:id="rId1030" o:title=""/>
          </v:shape>
        </w:pict>
      </w:r>
      <w:r w:rsidRPr="009350CA">
        <w:rPr>
          <w:sz w:val="24"/>
          <w:szCs w:val="24"/>
          <w:lang w:val="vi-VN"/>
        </w:rPr>
        <w:t>.</w:t>
      </w:r>
      <w:r w:rsidRPr="009350CA">
        <w:rPr>
          <w:sz w:val="24"/>
          <w:szCs w:val="24"/>
          <w:lang w:val="vi-VN"/>
        </w:rPr>
        <w:tab/>
        <w:t xml:space="preserve">          </w:t>
      </w:r>
      <w:r w:rsidRPr="009350CA">
        <w:rPr>
          <w:sz w:val="24"/>
          <w:szCs w:val="24"/>
          <w:lang w:val="vi-VN"/>
        </w:rPr>
        <w:tab/>
      </w:r>
      <w:r w:rsidRPr="009350CA">
        <w:rPr>
          <w:b/>
          <w:bCs/>
          <w:color w:val="0070C0"/>
          <w:sz w:val="24"/>
          <w:szCs w:val="24"/>
          <w:lang w:val="vi-VN"/>
        </w:rPr>
        <w:t xml:space="preserve">C. </w:t>
      </w:r>
      <w:r w:rsidR="009F3527">
        <w:rPr>
          <w:position w:val="-24"/>
          <w:sz w:val="24"/>
          <w:szCs w:val="24"/>
        </w:rPr>
        <w:pict w14:anchorId="0225D3EB">
          <v:shape id="_x0000_i1471" type="#_x0000_t75" style="width:39pt;height:34.5pt">
            <v:imagedata r:id="rId1031" o:title=""/>
          </v:shape>
        </w:pict>
      </w:r>
      <w:r w:rsidRPr="009350CA">
        <w:rPr>
          <w:sz w:val="24"/>
          <w:szCs w:val="24"/>
          <w:lang w:val="vi-VN"/>
        </w:rPr>
        <w:t>.</w:t>
      </w:r>
      <w:r w:rsidRPr="009350CA">
        <w:rPr>
          <w:sz w:val="24"/>
          <w:szCs w:val="24"/>
          <w:lang w:val="vi-VN"/>
        </w:rPr>
        <w:tab/>
      </w:r>
      <w:r w:rsidRPr="009350CA">
        <w:rPr>
          <w:sz w:val="24"/>
          <w:szCs w:val="24"/>
          <w:lang w:val="vi-VN"/>
        </w:rPr>
        <w:tab/>
      </w:r>
      <w:r w:rsidRPr="009350CA">
        <w:rPr>
          <w:b/>
          <w:bCs/>
          <w:color w:val="0070C0"/>
          <w:sz w:val="24"/>
          <w:szCs w:val="24"/>
          <w:lang w:val="vi-VN"/>
        </w:rPr>
        <w:t xml:space="preserve">D. </w:t>
      </w:r>
      <w:r w:rsidR="009F3527">
        <w:rPr>
          <w:position w:val="-24"/>
          <w:sz w:val="24"/>
          <w:szCs w:val="24"/>
        </w:rPr>
        <w:pict w14:anchorId="003F8929">
          <v:shape id="_x0000_i1472" type="#_x0000_t75" style="width:39pt;height:34.5pt">
            <v:imagedata r:id="rId1032" o:title=""/>
          </v:shape>
        </w:pict>
      </w:r>
      <w:r w:rsidRPr="009350CA">
        <w:rPr>
          <w:sz w:val="24"/>
          <w:szCs w:val="24"/>
          <w:lang w:val="vi-VN"/>
        </w:rPr>
        <w:t>.</w:t>
      </w:r>
    </w:p>
    <w:p w:rsidR="002F312B" w:rsidRPr="009350CA" w:rsidRDefault="002F312B" w:rsidP="00BD04E5">
      <w:pPr>
        <w:pStyle w:val="BodyText"/>
        <w:tabs>
          <w:tab w:val="left" w:pos="992"/>
        </w:tabs>
        <w:jc w:val="both"/>
        <w:rPr>
          <w:b w:val="0"/>
          <w:lang w:val="vi-VN"/>
        </w:rPr>
      </w:pPr>
      <w:r w:rsidRPr="009350CA">
        <w:rPr>
          <w:color w:val="C00000"/>
          <w:lang w:val="vi-VN"/>
        </w:rPr>
        <w:t>Câu 2.</w:t>
      </w:r>
      <w:r w:rsidRPr="009350CA">
        <w:rPr>
          <w:lang w:val="vi-VN"/>
        </w:rPr>
        <w:t xml:space="preserve"> Trong công thức tính vận tốc của chuyển động thẳng chậm dần đều:</w:t>
      </w:r>
      <w:r w:rsidRPr="009350CA">
        <w:rPr>
          <w:position w:val="-12"/>
        </w:rPr>
        <w:object w:dxaOrig="1060" w:dyaOrig="360" w14:anchorId="207D9283">
          <v:shape id="_x0000_i1473" type="#_x0000_t75" style="width:52.5pt;height:19.5pt" o:ole="">
            <v:imagedata r:id="rId1033" o:title=""/>
          </v:shape>
          <o:OLEObject Type="Embed" ProgID="Equation.DSMT4" ShapeID="_x0000_i1473" DrawAspect="Content" ObjectID="_1823248834" r:id="rId1034"/>
        </w:object>
      </w:r>
      <w:r w:rsidRPr="009350CA">
        <w:rPr>
          <w:lang w:val="vi-VN"/>
        </w:rPr>
        <w:t xml:space="preserve"> thì</w:t>
      </w:r>
    </w:p>
    <w:p w:rsidR="002F312B" w:rsidRPr="009350CA" w:rsidRDefault="002F312B" w:rsidP="00BD04E5">
      <w:pPr>
        <w:tabs>
          <w:tab w:val="left" w:pos="283"/>
          <w:tab w:val="left" w:pos="5528"/>
        </w:tabs>
        <w:jc w:val="both"/>
        <w:rPr>
          <w:sz w:val="24"/>
          <w:szCs w:val="24"/>
          <w:lang w:val="vi-VN"/>
        </w:rPr>
      </w:pPr>
      <w:r w:rsidRPr="009350CA">
        <w:rPr>
          <w:rStyle w:val="YoungMixChar"/>
          <w:b/>
          <w:szCs w:val="24"/>
          <w:lang w:val="vi-VN"/>
        </w:rPr>
        <w:tab/>
      </w:r>
      <w:r w:rsidRPr="009350CA">
        <w:rPr>
          <w:rStyle w:val="YoungMixChar"/>
          <w:b/>
          <w:color w:val="0070C0"/>
          <w:szCs w:val="24"/>
          <w:lang w:val="vi-VN"/>
        </w:rPr>
        <w:t xml:space="preserve">A. </w:t>
      </w:r>
      <w:r w:rsidRPr="009350CA">
        <w:rPr>
          <w:sz w:val="24"/>
          <w:szCs w:val="24"/>
          <w:lang w:val="vi-VN"/>
        </w:rPr>
        <w:t>a luôn luôn cùng dấu với v.</w:t>
      </w:r>
      <w:r w:rsidRPr="009350CA">
        <w:rPr>
          <w:rStyle w:val="YoungMixChar"/>
          <w:b/>
          <w:szCs w:val="24"/>
          <w:lang w:val="vi-VN"/>
        </w:rPr>
        <w:tab/>
      </w:r>
      <w:r w:rsidRPr="009350CA">
        <w:rPr>
          <w:rStyle w:val="YoungMixChar"/>
          <w:b/>
          <w:color w:val="0070C0"/>
          <w:szCs w:val="24"/>
          <w:lang w:val="vi-VN"/>
        </w:rPr>
        <w:t xml:space="preserve">B. </w:t>
      </w:r>
      <w:r w:rsidRPr="009350CA">
        <w:rPr>
          <w:sz w:val="24"/>
          <w:szCs w:val="24"/>
          <w:lang w:val="vi-VN"/>
        </w:rPr>
        <w:t>a luôn trái dấu với v.</w:t>
      </w:r>
    </w:p>
    <w:p w:rsidR="002F312B" w:rsidRPr="009350CA" w:rsidRDefault="002F312B" w:rsidP="00BD04E5">
      <w:pPr>
        <w:tabs>
          <w:tab w:val="left" w:pos="283"/>
          <w:tab w:val="left" w:pos="5528"/>
        </w:tabs>
        <w:jc w:val="both"/>
        <w:rPr>
          <w:sz w:val="24"/>
          <w:szCs w:val="24"/>
          <w:lang w:val="pt-BR"/>
        </w:rPr>
      </w:pPr>
      <w:r w:rsidRPr="009350CA">
        <w:rPr>
          <w:rStyle w:val="YoungMixChar"/>
          <w:b/>
          <w:szCs w:val="24"/>
          <w:lang w:val="vi-VN"/>
        </w:rPr>
        <w:tab/>
      </w:r>
      <w:r w:rsidRPr="009350CA">
        <w:rPr>
          <w:rStyle w:val="YoungMixChar"/>
          <w:b/>
          <w:color w:val="0070C0"/>
          <w:szCs w:val="24"/>
          <w:lang w:val="vi-VN"/>
        </w:rPr>
        <w:t xml:space="preserve">C. </w:t>
      </w:r>
      <w:r w:rsidRPr="009350CA">
        <w:rPr>
          <w:sz w:val="24"/>
          <w:szCs w:val="24"/>
          <w:lang w:val="vi-VN"/>
        </w:rPr>
        <w:t>v luôn luôn dương.</w:t>
      </w:r>
      <w:r w:rsidRPr="009350CA">
        <w:rPr>
          <w:rStyle w:val="YoungMixChar"/>
          <w:b/>
          <w:szCs w:val="24"/>
          <w:lang w:val="vi-VN"/>
        </w:rPr>
        <w:tab/>
      </w:r>
      <w:r w:rsidRPr="009350CA">
        <w:rPr>
          <w:rStyle w:val="YoungMixChar"/>
          <w:b/>
          <w:color w:val="0070C0"/>
          <w:szCs w:val="24"/>
          <w:lang w:val="pt-BR"/>
        </w:rPr>
        <w:t xml:space="preserve">D. </w:t>
      </w:r>
      <w:r w:rsidRPr="009350CA">
        <w:rPr>
          <w:sz w:val="24"/>
          <w:szCs w:val="24"/>
          <w:lang w:val="pt-BR"/>
        </w:rPr>
        <w:t>a luôn luôn dương.</w:t>
      </w:r>
    </w:p>
    <w:p w:rsidR="002F312B" w:rsidRPr="009350CA" w:rsidRDefault="002F312B" w:rsidP="00BD04E5">
      <w:pPr>
        <w:tabs>
          <w:tab w:val="left" w:pos="284"/>
          <w:tab w:val="left" w:pos="2552"/>
          <w:tab w:val="left" w:pos="4820"/>
          <w:tab w:val="left" w:pos="7088"/>
        </w:tabs>
        <w:spacing w:before="120"/>
        <w:ind w:right="431"/>
        <w:jc w:val="both"/>
        <w:rPr>
          <w:sz w:val="24"/>
          <w:szCs w:val="24"/>
          <w:lang w:val="vi-VN"/>
        </w:rPr>
      </w:pPr>
      <w:r w:rsidRPr="009350CA">
        <w:rPr>
          <w:b/>
          <w:color w:val="C00000"/>
          <w:sz w:val="24"/>
          <w:szCs w:val="24"/>
          <w:lang w:val="de-DE"/>
        </w:rPr>
        <w:t>Câu 3.</w:t>
      </w:r>
      <w:r w:rsidRPr="009350CA">
        <w:rPr>
          <w:b/>
          <w:sz w:val="24"/>
          <w:szCs w:val="24"/>
          <w:lang w:val="de-DE"/>
        </w:rPr>
        <w:t xml:space="preserve"> </w:t>
      </w:r>
      <w:r w:rsidRPr="009350CA">
        <w:rPr>
          <w:sz w:val="24"/>
          <w:szCs w:val="24"/>
          <w:lang w:val="de-DE"/>
        </w:rPr>
        <w:t>Ai</w:t>
      </w:r>
      <w:r w:rsidRPr="009350CA">
        <w:rPr>
          <w:sz w:val="24"/>
          <w:szCs w:val="24"/>
          <w:lang w:val="vi-VN"/>
        </w:rPr>
        <w:t xml:space="preserve"> được mệnh danh là cha đẻ của </w:t>
      </w:r>
      <w:r w:rsidRPr="009350CA">
        <w:rPr>
          <w:sz w:val="24"/>
          <w:szCs w:val="24"/>
          <w:lang w:val="de-DE"/>
        </w:rPr>
        <w:t>phương pháp th</w:t>
      </w:r>
      <w:r w:rsidRPr="009350CA">
        <w:rPr>
          <w:sz w:val="24"/>
          <w:szCs w:val="24"/>
          <w:lang w:val="vi-VN"/>
        </w:rPr>
        <w:t>ực nghiệm?</w:t>
      </w:r>
    </w:p>
    <w:p w:rsidR="002F312B" w:rsidRPr="009350CA" w:rsidRDefault="002F312B" w:rsidP="00BD04E5">
      <w:pPr>
        <w:pStyle w:val="CuBT"/>
        <w:numPr>
          <w:ilvl w:val="0"/>
          <w:numId w:val="0"/>
        </w:numPr>
        <w:tabs>
          <w:tab w:val="clear" w:pos="2310"/>
          <w:tab w:val="left" w:pos="2552"/>
          <w:tab w:val="left" w:pos="4820"/>
          <w:tab w:val="left" w:pos="7088"/>
        </w:tabs>
        <w:spacing w:line="240" w:lineRule="auto"/>
        <w:rPr>
          <w:color w:val="auto"/>
          <w:lang w:val="vi-VN"/>
        </w:rPr>
      </w:pPr>
      <w:r w:rsidRPr="009350CA">
        <w:rPr>
          <w:b/>
          <w:color w:val="auto"/>
          <w:lang w:val="de-DE"/>
        </w:rPr>
        <w:tab/>
      </w:r>
      <w:r w:rsidRPr="009350CA">
        <w:rPr>
          <w:b/>
          <w:color w:val="0070C0"/>
          <w:lang w:val="de-DE"/>
        </w:rPr>
        <w:t xml:space="preserve">A. </w:t>
      </w:r>
      <w:r w:rsidRPr="009350CA">
        <w:rPr>
          <w:color w:val="auto"/>
          <w:lang w:val="de-DE"/>
        </w:rPr>
        <w:t>Galilei</w:t>
      </w:r>
      <w:r w:rsidRPr="009350CA">
        <w:rPr>
          <w:color w:val="auto"/>
          <w:lang w:val="de-DE"/>
        </w:rPr>
        <w:tab/>
      </w:r>
      <w:r w:rsidRPr="009350CA">
        <w:rPr>
          <w:color w:val="auto"/>
          <w:lang w:val="vi-VN"/>
        </w:rPr>
        <w:t xml:space="preserve">                                     </w:t>
      </w:r>
      <w:r w:rsidRPr="009350CA">
        <w:rPr>
          <w:b/>
          <w:color w:val="0070C0"/>
          <w:lang w:val="de-DE"/>
        </w:rPr>
        <w:t xml:space="preserve">B. </w:t>
      </w:r>
      <w:r w:rsidRPr="009350CA">
        <w:rPr>
          <w:color w:val="auto"/>
          <w:lang w:val="pt-BR"/>
        </w:rPr>
        <w:t>Aristotle</w:t>
      </w:r>
    </w:p>
    <w:p w:rsidR="002F312B" w:rsidRPr="009350CA" w:rsidRDefault="002F312B" w:rsidP="00BD04E5">
      <w:pPr>
        <w:pStyle w:val="CuBT"/>
        <w:numPr>
          <w:ilvl w:val="0"/>
          <w:numId w:val="0"/>
        </w:numPr>
        <w:tabs>
          <w:tab w:val="clear" w:pos="2310"/>
          <w:tab w:val="left" w:pos="2552"/>
          <w:tab w:val="left" w:pos="4820"/>
          <w:tab w:val="left" w:pos="7088"/>
        </w:tabs>
        <w:spacing w:line="240" w:lineRule="auto"/>
        <w:rPr>
          <w:color w:val="auto"/>
          <w:lang w:val="de-DE"/>
        </w:rPr>
      </w:pPr>
      <w:r w:rsidRPr="009350CA">
        <w:rPr>
          <w:b/>
          <w:color w:val="auto"/>
          <w:lang w:val="de-DE"/>
        </w:rPr>
        <w:tab/>
      </w:r>
      <w:r w:rsidRPr="009350CA">
        <w:rPr>
          <w:b/>
          <w:color w:val="0070C0"/>
          <w:lang w:val="de-DE"/>
        </w:rPr>
        <w:t>C</w:t>
      </w:r>
      <w:r w:rsidRPr="009350CA">
        <w:rPr>
          <w:b/>
          <w:bCs w:val="0"/>
          <w:color w:val="0070C0"/>
          <w:lang w:val="de-DE"/>
        </w:rPr>
        <w:t xml:space="preserve">. </w:t>
      </w:r>
      <w:r w:rsidRPr="009350CA">
        <w:rPr>
          <w:bCs w:val="0"/>
          <w:color w:val="1F497D" w:themeColor="text2"/>
          <w:shd w:val="clear" w:color="auto" w:fill="FFFFFF"/>
          <w:lang w:val="pt-BR"/>
        </w:rPr>
        <w:t> </w:t>
      </w:r>
      <w:r w:rsidRPr="009350CA">
        <w:rPr>
          <w:rStyle w:val="Emphasis"/>
          <w:shd w:val="clear" w:color="auto" w:fill="FFFFFF"/>
          <w:lang w:val="pt-BR"/>
        </w:rPr>
        <w:t>Archimedes</w:t>
      </w:r>
      <w:r w:rsidRPr="009350CA">
        <w:rPr>
          <w:color w:val="1F497D" w:themeColor="text2"/>
          <w:lang w:val="vi-VN"/>
        </w:rPr>
        <w:t xml:space="preserve">                    </w:t>
      </w:r>
      <w:r w:rsidRPr="009350CA">
        <w:rPr>
          <w:color w:val="auto"/>
          <w:lang w:val="de-DE"/>
        </w:rPr>
        <w:tab/>
      </w:r>
      <w:r w:rsidRPr="009350CA">
        <w:rPr>
          <w:b/>
          <w:color w:val="0070C0"/>
          <w:lang w:val="de-DE"/>
        </w:rPr>
        <w:t xml:space="preserve">D. </w:t>
      </w:r>
      <w:r w:rsidRPr="009350CA">
        <w:rPr>
          <w:color w:val="auto"/>
          <w:lang w:val="de-DE"/>
        </w:rPr>
        <w:t>Newton</w:t>
      </w:r>
    </w:p>
    <w:p w:rsidR="002F312B" w:rsidRPr="009350CA" w:rsidRDefault="002F312B" w:rsidP="00BD04E5">
      <w:pPr>
        <w:shd w:val="clear" w:color="auto" w:fill="FFFFFF"/>
        <w:tabs>
          <w:tab w:val="left" w:pos="284"/>
          <w:tab w:val="left" w:pos="2552"/>
          <w:tab w:val="left" w:pos="4820"/>
          <w:tab w:val="left" w:pos="7088"/>
        </w:tabs>
        <w:jc w:val="both"/>
        <w:rPr>
          <w:rFonts w:eastAsia="Calibri"/>
          <w:b/>
          <w:bCs/>
          <w:iCs/>
          <w:sz w:val="24"/>
          <w:szCs w:val="24"/>
          <w:lang w:val="pl-PL"/>
        </w:rPr>
      </w:pPr>
      <w:r w:rsidRPr="009350CA">
        <w:rPr>
          <w:rFonts w:eastAsia="Calibri"/>
          <w:b/>
          <w:bCs/>
          <w:iCs/>
          <w:color w:val="C00000"/>
          <w:sz w:val="24"/>
          <w:szCs w:val="24"/>
          <w:lang w:val="pl-PL"/>
        </w:rPr>
        <w:t>Câu 4.</w:t>
      </w:r>
      <w:r w:rsidRPr="009350CA">
        <w:rPr>
          <w:rFonts w:eastAsia="Calibri"/>
          <w:b/>
          <w:bCs/>
          <w:iCs/>
          <w:sz w:val="24"/>
          <w:szCs w:val="24"/>
          <w:lang w:val="pl-PL"/>
        </w:rPr>
        <w:t xml:space="preserve"> </w:t>
      </w:r>
      <w:r w:rsidRPr="009350CA">
        <w:rPr>
          <w:rFonts w:eastAsia="Calibri"/>
          <w:bCs/>
          <w:iCs/>
          <w:sz w:val="24"/>
          <w:szCs w:val="24"/>
          <w:lang w:val="pl-PL"/>
        </w:rPr>
        <w:t xml:space="preserve">Gọi </w:t>
      </w:r>
      <w:r w:rsidRPr="009350CA">
        <w:rPr>
          <w:position w:val="-4"/>
          <w:sz w:val="24"/>
          <w:szCs w:val="24"/>
        </w:rPr>
        <w:object w:dxaOrig="260" w:dyaOrig="320" w14:anchorId="0C6A60F0">
          <v:shape id="_x0000_i1474" type="#_x0000_t75" style="width:13.5pt;height:16.5pt" o:ole="">
            <v:imagedata r:id="rId1035" o:title=""/>
          </v:shape>
          <o:OLEObject Type="Embed" ProgID="Equation.DSMT4" ShapeID="_x0000_i1474" DrawAspect="Content" ObjectID="_1823248835" r:id="rId1036"/>
        </w:object>
      </w:r>
      <w:r w:rsidRPr="009350CA">
        <w:rPr>
          <w:rFonts w:eastAsia="Calibri"/>
          <w:bCs/>
          <w:iCs/>
          <w:sz w:val="24"/>
          <w:szCs w:val="24"/>
          <w:lang w:val="pl-PL"/>
        </w:rPr>
        <w:t xml:space="preserve"> là giá trị trung bình của đại lượng vật lí sau các lần đo, </w:t>
      </w:r>
      <w:r w:rsidRPr="009350CA">
        <w:rPr>
          <w:position w:val="-4"/>
          <w:sz w:val="24"/>
          <w:szCs w:val="24"/>
        </w:rPr>
        <w:object w:dxaOrig="400" w:dyaOrig="260" w14:anchorId="681586FD">
          <v:shape id="_x0000_i1475" type="#_x0000_t75" style="width:19.5pt;height:13.5pt" o:ole="">
            <v:imagedata r:id="rId1037" o:title=""/>
          </v:shape>
          <o:OLEObject Type="Embed" ProgID="Equation.DSMT4" ShapeID="_x0000_i1475" DrawAspect="Content" ObjectID="_1823248836" r:id="rId1038"/>
        </w:object>
      </w:r>
      <w:r w:rsidRPr="009350CA">
        <w:rPr>
          <w:rFonts w:eastAsia="Calibri"/>
          <w:bCs/>
          <w:iCs/>
          <w:sz w:val="24"/>
          <w:szCs w:val="24"/>
          <w:lang w:val="pl-PL"/>
        </w:rPr>
        <w:t>là sai số tuyệt đối. Cách viết kết quả đúng của đại lượng A là</w:t>
      </w:r>
    </w:p>
    <w:p w:rsidR="002F312B" w:rsidRPr="009350CA" w:rsidRDefault="002F312B" w:rsidP="00BD04E5">
      <w:pPr>
        <w:tabs>
          <w:tab w:val="left" w:pos="284"/>
          <w:tab w:val="left" w:pos="2552"/>
          <w:tab w:val="left" w:pos="4820"/>
          <w:tab w:val="left" w:pos="7088"/>
        </w:tabs>
        <w:ind w:firstLine="397"/>
        <w:jc w:val="both"/>
        <w:rPr>
          <w:rFonts w:eastAsia="Calibri"/>
          <w:bCs/>
          <w:sz w:val="24"/>
          <w:szCs w:val="24"/>
        </w:rPr>
      </w:pPr>
      <w:r w:rsidRPr="009350CA">
        <w:rPr>
          <w:rFonts w:eastAsia="Calibri"/>
          <w:b/>
          <w:bCs/>
          <w:iCs/>
          <w:color w:val="0070C0"/>
          <w:sz w:val="24"/>
          <w:szCs w:val="24"/>
          <w:lang w:val="pl-PL"/>
        </w:rPr>
        <w:t>A.</w:t>
      </w:r>
      <w:r w:rsidRPr="009350CA">
        <w:rPr>
          <w:rFonts w:eastAsia="Calibri"/>
          <w:b/>
          <w:color w:val="0070C0"/>
          <w:sz w:val="24"/>
          <w:szCs w:val="24"/>
          <w:lang w:val="pl-PL"/>
        </w:rPr>
        <w:t xml:space="preserve"> </w:t>
      </w:r>
      <w:r w:rsidRPr="009350CA">
        <w:rPr>
          <w:position w:val="-4"/>
          <w:sz w:val="24"/>
          <w:szCs w:val="24"/>
        </w:rPr>
        <w:object w:dxaOrig="1219" w:dyaOrig="320" w14:anchorId="1CE893C5">
          <v:shape id="_x0000_i1476" type="#_x0000_t75" style="width:59.25pt;height:16.5pt" o:ole="">
            <v:imagedata r:id="rId1039" o:title=""/>
          </v:shape>
          <o:OLEObject Type="Embed" ProgID="Equation.DSMT4" ShapeID="_x0000_i1476" DrawAspect="Content" ObjectID="_1823248837" r:id="rId1040"/>
        </w:object>
      </w:r>
      <w:r w:rsidRPr="009350CA">
        <w:rPr>
          <w:rFonts w:eastAsia="Calibri"/>
          <w:bCs/>
          <w:sz w:val="24"/>
          <w:szCs w:val="24"/>
        </w:rPr>
        <w:t>.</w:t>
      </w:r>
      <w:r w:rsidRPr="009350CA">
        <w:rPr>
          <w:rFonts w:eastAsia="Calibri"/>
          <w:b/>
          <w:bCs/>
          <w:iCs/>
          <w:sz w:val="24"/>
          <w:szCs w:val="24"/>
        </w:rPr>
        <w:tab/>
      </w:r>
      <w:r w:rsidRPr="009350CA">
        <w:rPr>
          <w:rFonts w:eastAsia="Calibri"/>
          <w:b/>
          <w:bCs/>
          <w:iCs/>
          <w:color w:val="0070C0"/>
          <w:sz w:val="24"/>
          <w:szCs w:val="24"/>
        </w:rPr>
        <w:t>B.</w:t>
      </w:r>
      <w:r w:rsidRPr="009350CA">
        <w:rPr>
          <w:rFonts w:eastAsia="Calibri"/>
          <w:b/>
          <w:color w:val="0070C0"/>
          <w:sz w:val="24"/>
          <w:szCs w:val="24"/>
        </w:rPr>
        <w:t xml:space="preserve"> </w:t>
      </w:r>
      <w:r w:rsidRPr="009350CA">
        <w:rPr>
          <w:position w:val="-4"/>
          <w:sz w:val="24"/>
          <w:szCs w:val="24"/>
        </w:rPr>
        <w:object w:dxaOrig="1219" w:dyaOrig="320" w14:anchorId="2179A9B6">
          <v:shape id="_x0000_i1477" type="#_x0000_t75" style="width:62.25pt;height:16.5pt" o:ole="">
            <v:imagedata r:id="rId1041" o:title=""/>
          </v:shape>
          <o:OLEObject Type="Embed" ProgID="Equation.DSMT4" ShapeID="_x0000_i1477" DrawAspect="Content" ObjectID="_1823248838" r:id="rId1042"/>
        </w:object>
      </w:r>
      <w:r w:rsidRPr="009350CA">
        <w:rPr>
          <w:rFonts w:eastAsia="Calibri"/>
          <w:bCs/>
          <w:sz w:val="24"/>
          <w:szCs w:val="24"/>
        </w:rPr>
        <w:t>.</w:t>
      </w:r>
      <w:r w:rsidRPr="009350CA">
        <w:rPr>
          <w:rFonts w:eastAsia="Calibri"/>
          <w:b/>
          <w:bCs/>
          <w:iCs/>
          <w:sz w:val="24"/>
          <w:szCs w:val="24"/>
        </w:rPr>
        <w:tab/>
      </w:r>
      <w:r w:rsidRPr="009350CA">
        <w:rPr>
          <w:rFonts w:eastAsia="Calibri"/>
          <w:b/>
          <w:bCs/>
          <w:iCs/>
          <w:color w:val="0070C0"/>
          <w:sz w:val="24"/>
          <w:szCs w:val="24"/>
        </w:rPr>
        <w:t>C.</w:t>
      </w:r>
      <w:r w:rsidRPr="009350CA">
        <w:rPr>
          <w:rFonts w:eastAsia="Calibri"/>
          <w:b/>
          <w:color w:val="0070C0"/>
          <w:sz w:val="24"/>
          <w:szCs w:val="24"/>
        </w:rPr>
        <w:t xml:space="preserve"> </w:t>
      </w:r>
      <w:r w:rsidRPr="009350CA">
        <w:rPr>
          <w:position w:val="-4"/>
          <w:sz w:val="24"/>
          <w:szCs w:val="24"/>
        </w:rPr>
        <w:object w:dxaOrig="1219" w:dyaOrig="320" w14:anchorId="537066FC">
          <v:shape id="_x0000_i1478" type="#_x0000_t75" style="width:62.25pt;height:16.5pt" o:ole="">
            <v:imagedata r:id="rId1043" o:title=""/>
          </v:shape>
          <o:OLEObject Type="Embed" ProgID="Equation.DSMT4" ShapeID="_x0000_i1478" DrawAspect="Content" ObjectID="_1823248839" r:id="rId1044"/>
        </w:object>
      </w:r>
      <w:r w:rsidRPr="009350CA">
        <w:rPr>
          <w:rFonts w:eastAsia="Calibri"/>
          <w:bCs/>
          <w:sz w:val="24"/>
          <w:szCs w:val="24"/>
        </w:rPr>
        <w:t>.</w:t>
      </w:r>
      <w:r w:rsidRPr="009350CA">
        <w:rPr>
          <w:rFonts w:eastAsia="Calibri"/>
          <w:b/>
          <w:bCs/>
          <w:iCs/>
          <w:sz w:val="24"/>
          <w:szCs w:val="24"/>
        </w:rPr>
        <w:tab/>
        <w:t xml:space="preserve"> </w:t>
      </w:r>
      <w:r w:rsidRPr="009350CA">
        <w:rPr>
          <w:rFonts w:eastAsia="Calibri"/>
          <w:b/>
          <w:bCs/>
          <w:iCs/>
          <w:color w:val="0070C0"/>
          <w:sz w:val="24"/>
          <w:szCs w:val="24"/>
        </w:rPr>
        <w:t xml:space="preserve">D. </w:t>
      </w:r>
      <w:r w:rsidRPr="009350CA">
        <w:rPr>
          <w:position w:val="-24"/>
          <w:sz w:val="24"/>
          <w:szCs w:val="24"/>
        </w:rPr>
        <w:object w:dxaOrig="859" w:dyaOrig="660" w14:anchorId="1A2BB069">
          <v:shape id="_x0000_i1479" type="#_x0000_t75" style="width:43.5pt;height:34.5pt" o:ole="">
            <v:imagedata r:id="rId1045" o:title=""/>
          </v:shape>
          <o:OLEObject Type="Embed" ProgID="Equation.DSMT4" ShapeID="_x0000_i1479" DrawAspect="Content" ObjectID="_1823248840" r:id="rId1046"/>
        </w:object>
      </w:r>
      <w:r w:rsidRPr="009350CA">
        <w:rPr>
          <w:rFonts w:eastAsia="Calibri"/>
          <w:bCs/>
          <w:sz w:val="24"/>
          <w:szCs w:val="24"/>
        </w:rPr>
        <w:t>.</w:t>
      </w:r>
    </w:p>
    <w:p w:rsidR="002F312B" w:rsidRPr="009350CA" w:rsidRDefault="002F312B" w:rsidP="00BD04E5">
      <w:pPr>
        <w:pStyle w:val="ListParagraph"/>
        <w:widowControl/>
        <w:autoSpaceDE/>
        <w:autoSpaceDN/>
        <w:ind w:left="90"/>
        <w:contextualSpacing/>
        <w:mirrorIndents/>
        <w:jc w:val="both"/>
        <w:rPr>
          <w:sz w:val="24"/>
          <w:szCs w:val="24"/>
        </w:rPr>
      </w:pPr>
      <w:r w:rsidRPr="009350CA">
        <w:rPr>
          <w:rFonts w:eastAsia="Calibri"/>
          <w:b/>
          <w:bCs/>
          <w:color w:val="C00000"/>
          <w:kern w:val="2"/>
          <w:sz w:val="24"/>
          <w:szCs w:val="24"/>
          <w:lang w:val="fr-FR"/>
          <w14:ligatures w14:val="standardContextual"/>
        </w:rPr>
        <w:t>Câu 5.</w:t>
      </w:r>
      <w:r w:rsidRPr="009350CA">
        <w:rPr>
          <w:sz w:val="24"/>
          <w:szCs w:val="24"/>
          <w:lang w:val="fr-FR"/>
        </w:rPr>
        <w:t xml:space="preserve"> </w:t>
      </w:r>
      <w:r w:rsidRPr="009350CA">
        <w:rPr>
          <w:b/>
          <w:sz w:val="24"/>
          <w:szCs w:val="24"/>
          <w:lang w:val="de-DE"/>
        </w:rPr>
        <w:t xml:space="preserve">. </w:t>
      </w:r>
      <w:r w:rsidRPr="009350CA">
        <w:rPr>
          <w:sz w:val="24"/>
          <w:szCs w:val="24"/>
        </w:rPr>
        <w:t xml:space="preserve">Theo định luật 1 </w:t>
      </w:r>
      <w:r w:rsidRPr="009350CA">
        <w:rPr>
          <w:sz w:val="24"/>
          <w:szCs w:val="24"/>
          <w:lang w:val="fr-FR"/>
        </w:rPr>
        <w:t xml:space="preserve">Newton </w:t>
      </w:r>
      <w:r w:rsidRPr="009350CA">
        <w:rPr>
          <w:sz w:val="24"/>
          <w:szCs w:val="24"/>
        </w:rPr>
        <w:t>thì</w:t>
      </w:r>
    </w:p>
    <w:p w:rsidR="002F312B" w:rsidRPr="009350CA" w:rsidRDefault="002F312B" w:rsidP="00BD04E5">
      <w:pPr>
        <w:tabs>
          <w:tab w:val="left" w:pos="426"/>
        </w:tabs>
        <w:ind w:left="90"/>
        <w:mirrorIndents/>
        <w:jc w:val="both"/>
        <w:rPr>
          <w:sz w:val="24"/>
          <w:szCs w:val="24"/>
        </w:rPr>
      </w:pPr>
      <w:bookmarkStart w:id="111" w:name="c53a"/>
      <w:r w:rsidRPr="009350CA">
        <w:rPr>
          <w:b/>
          <w:sz w:val="24"/>
          <w:szCs w:val="24"/>
        </w:rPr>
        <w:tab/>
      </w:r>
      <w:r w:rsidRPr="009350CA">
        <w:rPr>
          <w:b/>
          <w:color w:val="0070C0"/>
          <w:sz w:val="24"/>
          <w:szCs w:val="24"/>
        </w:rPr>
        <w:t xml:space="preserve">A. </w:t>
      </w:r>
      <w:r w:rsidRPr="009350CA">
        <w:rPr>
          <w:sz w:val="24"/>
          <w:szCs w:val="24"/>
        </w:rPr>
        <w:t>lực là nguyên nhân duy trì chuyển động.</w:t>
      </w:r>
    </w:p>
    <w:p w:rsidR="002F312B" w:rsidRPr="009350CA" w:rsidRDefault="002F312B" w:rsidP="00BD04E5">
      <w:pPr>
        <w:tabs>
          <w:tab w:val="left" w:pos="426"/>
        </w:tabs>
        <w:ind w:left="90"/>
        <w:mirrorIndents/>
        <w:jc w:val="both"/>
        <w:rPr>
          <w:sz w:val="24"/>
          <w:szCs w:val="24"/>
        </w:rPr>
      </w:pPr>
      <w:bookmarkStart w:id="112" w:name="c53b"/>
      <w:bookmarkEnd w:id="111"/>
      <w:r w:rsidRPr="009350CA">
        <w:rPr>
          <w:b/>
          <w:sz w:val="24"/>
          <w:szCs w:val="24"/>
        </w:rPr>
        <w:tab/>
      </w:r>
      <w:r w:rsidRPr="009350CA">
        <w:rPr>
          <w:b/>
          <w:color w:val="0070C0"/>
          <w:sz w:val="24"/>
          <w:szCs w:val="24"/>
        </w:rPr>
        <w:t xml:space="preserve">B. </w:t>
      </w:r>
      <w:r w:rsidRPr="009350CA">
        <w:rPr>
          <w:sz w:val="24"/>
          <w:szCs w:val="24"/>
        </w:rPr>
        <w:t xml:space="preserve">mọi vật đang chuyển động đều có xu hướng dừng lại do quán tính. </w:t>
      </w:r>
    </w:p>
    <w:p w:rsidR="002F312B" w:rsidRPr="009350CA" w:rsidRDefault="002F312B" w:rsidP="00BD04E5">
      <w:pPr>
        <w:tabs>
          <w:tab w:val="left" w:pos="426"/>
        </w:tabs>
        <w:ind w:left="90"/>
        <w:mirrorIndents/>
        <w:jc w:val="both"/>
        <w:rPr>
          <w:sz w:val="24"/>
          <w:szCs w:val="24"/>
        </w:rPr>
      </w:pPr>
      <w:bookmarkStart w:id="113" w:name="c53c"/>
      <w:bookmarkEnd w:id="112"/>
      <w:r w:rsidRPr="009350CA">
        <w:rPr>
          <w:b/>
          <w:sz w:val="24"/>
          <w:szCs w:val="24"/>
        </w:rPr>
        <w:tab/>
      </w:r>
      <w:r w:rsidRPr="009350CA">
        <w:rPr>
          <w:b/>
          <w:color w:val="0070C0"/>
          <w:sz w:val="24"/>
          <w:szCs w:val="24"/>
        </w:rPr>
        <w:t xml:space="preserve">C. </w:t>
      </w:r>
      <w:r w:rsidRPr="009350CA">
        <w:rPr>
          <w:sz w:val="24"/>
          <w:szCs w:val="24"/>
        </w:rPr>
        <w:t>một vật không thể chuyển động được nếu hợp lực tác dụng lên nó bằng 0.</w:t>
      </w:r>
    </w:p>
    <w:p w:rsidR="002F312B" w:rsidRPr="009350CA" w:rsidRDefault="002F312B" w:rsidP="00BD04E5">
      <w:pPr>
        <w:tabs>
          <w:tab w:val="left" w:pos="426"/>
        </w:tabs>
        <w:ind w:left="90"/>
        <w:mirrorIndents/>
        <w:jc w:val="both"/>
        <w:rPr>
          <w:sz w:val="24"/>
          <w:szCs w:val="24"/>
          <w:lang w:val="vi-VN"/>
        </w:rPr>
      </w:pPr>
      <w:bookmarkStart w:id="114" w:name="c53d"/>
      <w:bookmarkEnd w:id="113"/>
      <w:r w:rsidRPr="009350CA">
        <w:rPr>
          <w:b/>
          <w:sz w:val="24"/>
          <w:szCs w:val="24"/>
        </w:rPr>
        <w:lastRenderedPageBreak/>
        <w:tab/>
      </w:r>
      <w:r w:rsidRPr="009350CA">
        <w:rPr>
          <w:b/>
          <w:color w:val="0070C0"/>
          <w:sz w:val="24"/>
          <w:szCs w:val="24"/>
        </w:rPr>
        <w:t xml:space="preserve">D. </w:t>
      </w:r>
      <w:r w:rsidRPr="009350CA">
        <w:rPr>
          <w:sz w:val="24"/>
          <w:szCs w:val="24"/>
        </w:rPr>
        <w:t>một vật sẽ giữ nguyên trạng thái đứng yên hoặc chuyển động thẳng đều nếu nó không chịu tác dụng của lực nào</w:t>
      </w:r>
      <w:r w:rsidRPr="009350CA">
        <w:rPr>
          <w:sz w:val="24"/>
          <w:szCs w:val="24"/>
          <w:lang w:val="vi-VN"/>
        </w:rPr>
        <w:t xml:space="preserve"> hoặc chịu tác dụng của các lực có hợp lực bằng 0.</w:t>
      </w:r>
    </w:p>
    <w:bookmarkEnd w:id="114"/>
    <w:p w:rsidR="002F312B" w:rsidRPr="009350CA" w:rsidRDefault="002F312B" w:rsidP="00BD04E5">
      <w:pPr>
        <w:tabs>
          <w:tab w:val="left" w:pos="992"/>
        </w:tabs>
        <w:contextualSpacing/>
        <w:jc w:val="both"/>
        <w:rPr>
          <w:sz w:val="24"/>
          <w:szCs w:val="24"/>
          <w:lang w:val="sv-SE"/>
        </w:rPr>
      </w:pPr>
      <w:r w:rsidRPr="009350CA">
        <w:rPr>
          <w:b/>
          <w:bCs/>
          <w:color w:val="C00000"/>
          <w:sz w:val="24"/>
          <w:szCs w:val="24"/>
          <w:lang w:val="sv-SE"/>
        </w:rPr>
        <w:t>Câu 6.</w:t>
      </w:r>
      <w:r w:rsidRPr="009350CA">
        <w:rPr>
          <w:sz w:val="24"/>
          <w:szCs w:val="24"/>
          <w:lang w:val="sv-SE"/>
        </w:rPr>
        <w:t xml:space="preserve"> Theo định luật II Newton, gia tốc của một vật có độ lớn</w:t>
      </w:r>
    </w:p>
    <w:p w:rsidR="002F312B" w:rsidRPr="009350CA" w:rsidRDefault="002F312B" w:rsidP="00BD04E5">
      <w:pPr>
        <w:tabs>
          <w:tab w:val="left" w:pos="5670"/>
          <w:tab w:val="left" w:pos="5812"/>
        </w:tabs>
        <w:ind w:left="90" w:firstLine="336"/>
        <w:rPr>
          <w:sz w:val="24"/>
          <w:szCs w:val="24"/>
          <w:lang w:val="sv-SE"/>
        </w:rPr>
      </w:pPr>
      <w:r w:rsidRPr="009350CA">
        <w:rPr>
          <w:b/>
          <w:color w:val="0070C0"/>
          <w:sz w:val="24"/>
          <w:szCs w:val="24"/>
          <w:lang w:val="sv-SE"/>
        </w:rPr>
        <w:t xml:space="preserve">A. </w:t>
      </w:r>
      <w:r w:rsidRPr="009350CA">
        <w:rPr>
          <w:sz w:val="24"/>
          <w:szCs w:val="24"/>
          <w:lang w:val="sv-SE"/>
        </w:rPr>
        <w:t xml:space="preserve">tỉ lệ thuận với khối lượng của vật.                               </w:t>
      </w:r>
      <w:r w:rsidRPr="009350CA">
        <w:rPr>
          <w:b/>
          <w:color w:val="0070C0"/>
          <w:sz w:val="24"/>
          <w:szCs w:val="24"/>
          <w:lang w:val="sv-SE"/>
        </w:rPr>
        <w:t xml:space="preserve">B. </w:t>
      </w:r>
      <w:r w:rsidRPr="009350CA">
        <w:rPr>
          <w:sz w:val="24"/>
          <w:szCs w:val="24"/>
          <w:lang w:val="sv-SE"/>
        </w:rPr>
        <w:t>tỉ lệ nghịch với khối lượng của vật.</w:t>
      </w:r>
    </w:p>
    <w:p w:rsidR="002F312B" w:rsidRPr="009350CA" w:rsidRDefault="002F312B" w:rsidP="00BD04E5">
      <w:pPr>
        <w:tabs>
          <w:tab w:val="left" w:pos="5802"/>
        </w:tabs>
        <w:ind w:left="90" w:firstLine="336"/>
        <w:rPr>
          <w:sz w:val="24"/>
          <w:szCs w:val="24"/>
          <w:lang w:val="sv-SE"/>
        </w:rPr>
      </w:pPr>
      <w:r w:rsidRPr="009350CA">
        <w:rPr>
          <w:b/>
          <w:color w:val="0070C0"/>
          <w:sz w:val="24"/>
          <w:szCs w:val="24"/>
          <w:lang w:val="sv-SE"/>
        </w:rPr>
        <w:t xml:space="preserve">C. </w:t>
      </w:r>
      <w:r w:rsidRPr="009350CA">
        <w:rPr>
          <w:sz w:val="24"/>
          <w:szCs w:val="24"/>
          <w:lang w:val="sv-SE"/>
        </w:rPr>
        <w:t>tỉ lệ nghịch với lực tác dụng lên vật.</w:t>
      </w:r>
      <w:r w:rsidRPr="009350CA">
        <w:rPr>
          <w:sz w:val="24"/>
          <w:szCs w:val="24"/>
          <w:lang w:val="sv-SE"/>
        </w:rPr>
        <w:tab/>
      </w:r>
      <w:r w:rsidRPr="009350CA">
        <w:rPr>
          <w:b/>
          <w:color w:val="0070C0"/>
          <w:sz w:val="24"/>
          <w:szCs w:val="24"/>
          <w:lang w:val="sv-SE"/>
        </w:rPr>
        <w:t xml:space="preserve">D. </w:t>
      </w:r>
      <w:r w:rsidRPr="009350CA">
        <w:rPr>
          <w:sz w:val="24"/>
          <w:szCs w:val="24"/>
          <w:lang w:val="sv-SE"/>
        </w:rPr>
        <w:t>không phụ thuộc vào lực tác dụng lên vật.</w:t>
      </w:r>
    </w:p>
    <w:p w:rsidR="002F312B" w:rsidRPr="009350CA" w:rsidRDefault="002F312B" w:rsidP="00BD04E5">
      <w:pPr>
        <w:contextualSpacing/>
        <w:jc w:val="both"/>
        <w:rPr>
          <w:sz w:val="24"/>
          <w:szCs w:val="24"/>
          <w:lang w:val="vi-VN"/>
        </w:rPr>
      </w:pPr>
      <w:r w:rsidRPr="009350CA">
        <w:rPr>
          <w:noProof/>
          <w:sz w:val="24"/>
          <w:szCs w:val="24"/>
          <w:lang w:val="en-US"/>
        </w:rPr>
        <w:drawing>
          <wp:anchor distT="0" distB="0" distL="114300" distR="114300" simplePos="0" relativeHeight="251777024" behindDoc="0" locked="0" layoutInCell="1" allowOverlap="1" wp14:anchorId="5C0F92CF" wp14:editId="5C7FEA29">
            <wp:simplePos x="0" y="0"/>
            <wp:positionH relativeFrom="margin">
              <wp:posOffset>4785995</wp:posOffset>
            </wp:positionH>
            <wp:positionV relativeFrom="paragraph">
              <wp:posOffset>37465</wp:posOffset>
            </wp:positionV>
            <wp:extent cx="758825" cy="570230"/>
            <wp:effectExtent l="0" t="0" r="3175" b="1270"/>
            <wp:wrapSquare wrapText="bothSides"/>
            <wp:docPr id="1132155180" name="Picture 1132155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7">
                      <a:extLst>
                        <a:ext uri="{28A0092B-C50C-407E-A947-70E740481C1C}">
                          <a14:useLocalDpi xmlns:a14="http://schemas.microsoft.com/office/drawing/2010/main" val="0"/>
                        </a:ext>
                      </a:extLst>
                    </a:blip>
                    <a:srcRect/>
                    <a:stretch>
                      <a:fillRect/>
                    </a:stretch>
                  </pic:blipFill>
                  <pic:spPr bwMode="auto">
                    <a:xfrm>
                      <a:off x="0" y="0"/>
                      <a:ext cx="758825" cy="5702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50CA">
        <w:rPr>
          <w:b/>
          <w:bCs/>
          <w:color w:val="C00000"/>
          <w:sz w:val="24"/>
          <w:szCs w:val="24"/>
          <w:lang w:val="sv-SE"/>
        </w:rPr>
        <w:t>Câu 7</w:t>
      </w:r>
      <w:r w:rsidRPr="009350CA">
        <w:rPr>
          <w:b/>
          <w:bCs/>
          <w:color w:val="C00000"/>
          <w:sz w:val="24"/>
          <w:szCs w:val="24"/>
          <w:lang w:val="vi-VN"/>
        </w:rPr>
        <w:t>.</w:t>
      </w:r>
      <w:r w:rsidRPr="009350CA">
        <w:rPr>
          <w:b/>
          <w:bCs/>
          <w:sz w:val="24"/>
          <w:szCs w:val="24"/>
          <w:lang w:val="vi-VN"/>
        </w:rPr>
        <w:t xml:space="preserve"> </w:t>
      </w:r>
      <w:r w:rsidRPr="009350CA">
        <w:rPr>
          <w:sz w:val="24"/>
          <w:szCs w:val="24"/>
          <w:lang w:val="vi-VN"/>
        </w:rPr>
        <w:t>Biển báo đã cho như hình bên mang ý nghĩa là</w:t>
      </w:r>
    </w:p>
    <w:p w:rsidR="002F312B" w:rsidRPr="009350CA" w:rsidRDefault="002F312B" w:rsidP="00BD04E5">
      <w:pPr>
        <w:tabs>
          <w:tab w:val="left" w:pos="180"/>
          <w:tab w:val="left" w:pos="2970"/>
          <w:tab w:val="left" w:pos="5528"/>
          <w:tab w:val="left" w:pos="8100"/>
        </w:tabs>
        <w:adjustRightInd w:val="0"/>
        <w:ind w:firstLine="426"/>
        <w:jc w:val="both"/>
        <w:textAlignment w:val="center"/>
        <w:rPr>
          <w:sz w:val="24"/>
          <w:szCs w:val="24"/>
          <w:lang w:val="vi-VN"/>
        </w:rPr>
      </w:pPr>
      <w:r w:rsidRPr="009350CA">
        <w:rPr>
          <w:rStyle w:val="YoungMixChar"/>
          <w:b/>
          <w:color w:val="0070C0"/>
          <w:szCs w:val="24"/>
          <w:lang w:val="vi-VN"/>
        </w:rPr>
        <w:t xml:space="preserve">A. </w:t>
      </w:r>
      <w:r w:rsidRPr="009350CA">
        <w:rPr>
          <w:sz w:val="24"/>
          <w:szCs w:val="24"/>
          <w:lang w:val="vi-VN"/>
        </w:rPr>
        <w:t>cẩn thận sét đánh.</w:t>
      </w:r>
      <w:r w:rsidRPr="009350CA">
        <w:rPr>
          <w:rStyle w:val="YoungMixChar"/>
          <w:b/>
          <w:szCs w:val="24"/>
          <w:lang w:val="vi-VN"/>
        </w:rPr>
        <w:tab/>
        <w:t xml:space="preserve">                       </w:t>
      </w:r>
      <w:r w:rsidRPr="009350CA">
        <w:rPr>
          <w:rStyle w:val="YoungMixChar"/>
          <w:b/>
          <w:color w:val="0070C0"/>
          <w:szCs w:val="24"/>
          <w:lang w:val="vi-VN"/>
        </w:rPr>
        <w:t xml:space="preserve">B. </w:t>
      </w:r>
      <w:r w:rsidRPr="009350CA">
        <w:rPr>
          <w:sz w:val="24"/>
          <w:szCs w:val="24"/>
          <w:lang w:val="vi-VN"/>
        </w:rPr>
        <w:t xml:space="preserve">nơi nguy hiểm về điện.  </w:t>
      </w:r>
    </w:p>
    <w:p w:rsidR="002F312B" w:rsidRPr="009350CA" w:rsidRDefault="002F312B" w:rsidP="00BD04E5">
      <w:pPr>
        <w:tabs>
          <w:tab w:val="left" w:pos="283"/>
          <w:tab w:val="left" w:pos="5528"/>
        </w:tabs>
        <w:ind w:firstLine="426"/>
        <w:jc w:val="both"/>
        <w:rPr>
          <w:sz w:val="24"/>
          <w:szCs w:val="24"/>
          <w:lang w:val="vi-VN"/>
        </w:rPr>
      </w:pPr>
      <w:r w:rsidRPr="009350CA">
        <w:rPr>
          <w:rStyle w:val="YoungMixChar"/>
          <w:b/>
          <w:color w:val="0070C0"/>
          <w:szCs w:val="24"/>
          <w:lang w:val="pt-BR"/>
        </w:rPr>
        <w:t xml:space="preserve">C. </w:t>
      </w:r>
      <w:r w:rsidRPr="009350CA">
        <w:rPr>
          <w:sz w:val="24"/>
          <w:szCs w:val="24"/>
          <w:lang w:val="pt-BR"/>
        </w:rPr>
        <w:t>cảnh báo tia laser.</w:t>
      </w:r>
      <w:r w:rsidRPr="009350CA">
        <w:rPr>
          <w:rStyle w:val="YoungMixChar"/>
          <w:b/>
          <w:szCs w:val="24"/>
          <w:lang w:val="pt-BR"/>
        </w:rPr>
        <w:t xml:space="preserve">                                </w:t>
      </w:r>
      <w:r w:rsidRPr="009350CA">
        <w:rPr>
          <w:rStyle w:val="YoungMixChar"/>
          <w:b/>
          <w:color w:val="0070C0"/>
          <w:szCs w:val="24"/>
          <w:lang w:val="pt-BR"/>
        </w:rPr>
        <w:t xml:space="preserve">D. </w:t>
      </w:r>
      <w:r w:rsidRPr="009350CA">
        <w:rPr>
          <w:sz w:val="24"/>
          <w:szCs w:val="24"/>
          <w:lang w:val="pt-BR"/>
        </w:rPr>
        <w:t>lưu ý cẩn thận.</w:t>
      </w:r>
    </w:p>
    <w:p w:rsidR="002F312B" w:rsidRPr="009350CA" w:rsidRDefault="002F312B" w:rsidP="00BD04E5">
      <w:pPr>
        <w:tabs>
          <w:tab w:val="left" w:pos="992"/>
        </w:tabs>
        <w:jc w:val="both"/>
        <w:rPr>
          <w:b/>
          <w:sz w:val="24"/>
          <w:szCs w:val="24"/>
        </w:rPr>
      </w:pPr>
      <w:r w:rsidRPr="009350CA">
        <w:rPr>
          <w:b/>
          <w:bCs/>
          <w:color w:val="C00000"/>
          <w:sz w:val="24"/>
          <w:szCs w:val="24"/>
        </w:rPr>
        <w:t>Câu 8.</w:t>
      </w:r>
      <w:r w:rsidRPr="009350CA">
        <w:rPr>
          <w:sz w:val="24"/>
          <w:szCs w:val="24"/>
        </w:rPr>
        <w:t xml:space="preserve"> Một vật có khối lượng 800g tại nơi có gia tốc trọng trường 10 m/s</w:t>
      </w:r>
      <w:r w:rsidRPr="009350CA">
        <w:rPr>
          <w:sz w:val="24"/>
          <w:szCs w:val="24"/>
          <w:vertAlign w:val="superscript"/>
        </w:rPr>
        <w:t>2</w:t>
      </w:r>
      <w:r w:rsidRPr="009350CA">
        <w:rPr>
          <w:sz w:val="24"/>
          <w:szCs w:val="24"/>
        </w:rPr>
        <w:t xml:space="preserve"> thì trọng lượng của nó có giá trị là</w:t>
      </w:r>
    </w:p>
    <w:p w:rsidR="002F312B" w:rsidRPr="009350CA" w:rsidRDefault="002F312B" w:rsidP="00BD04E5">
      <w:pPr>
        <w:tabs>
          <w:tab w:val="left" w:pos="3402"/>
          <w:tab w:val="left" w:pos="5669"/>
          <w:tab w:val="left" w:pos="7937"/>
        </w:tabs>
        <w:ind w:firstLine="426"/>
        <w:jc w:val="both"/>
        <w:rPr>
          <w:sz w:val="24"/>
          <w:szCs w:val="24"/>
          <w:lang w:val="pt-BR"/>
        </w:rPr>
      </w:pPr>
      <w:r w:rsidRPr="009350CA">
        <w:rPr>
          <w:b/>
          <w:color w:val="0070C0"/>
          <w:sz w:val="24"/>
          <w:szCs w:val="24"/>
          <w:lang w:val="pt-BR"/>
        </w:rPr>
        <w:t xml:space="preserve">A. </w:t>
      </w:r>
      <w:r w:rsidRPr="009350CA">
        <w:rPr>
          <w:sz w:val="24"/>
          <w:szCs w:val="24"/>
          <w:lang w:val="pt-BR"/>
        </w:rPr>
        <w:t>80N.</w:t>
      </w:r>
      <w:r w:rsidRPr="009350CA">
        <w:rPr>
          <w:sz w:val="24"/>
          <w:szCs w:val="24"/>
          <w:lang w:val="pt-BR"/>
        </w:rPr>
        <w:tab/>
      </w:r>
      <w:r w:rsidRPr="009350CA">
        <w:rPr>
          <w:b/>
          <w:color w:val="0070C0"/>
          <w:sz w:val="24"/>
          <w:szCs w:val="24"/>
          <w:lang w:val="pt-BR"/>
        </w:rPr>
        <w:t xml:space="preserve">B. </w:t>
      </w:r>
      <w:r w:rsidRPr="009350CA">
        <w:rPr>
          <w:sz w:val="24"/>
          <w:szCs w:val="24"/>
          <w:lang w:val="pt-BR"/>
        </w:rPr>
        <w:t>8 N.</w:t>
      </w:r>
      <w:r w:rsidRPr="009350CA">
        <w:rPr>
          <w:sz w:val="24"/>
          <w:szCs w:val="24"/>
          <w:lang w:val="pt-BR"/>
        </w:rPr>
        <w:tab/>
      </w:r>
      <w:r w:rsidRPr="009350CA">
        <w:rPr>
          <w:b/>
          <w:color w:val="0070C0"/>
          <w:sz w:val="24"/>
          <w:szCs w:val="24"/>
          <w:lang w:val="pt-BR"/>
        </w:rPr>
        <w:t xml:space="preserve">C. </w:t>
      </w:r>
      <w:r w:rsidRPr="009350CA">
        <w:rPr>
          <w:sz w:val="24"/>
          <w:szCs w:val="24"/>
          <w:lang w:val="pt-BR"/>
        </w:rPr>
        <w:t>50 N.</w:t>
      </w:r>
      <w:r w:rsidRPr="009350CA">
        <w:rPr>
          <w:sz w:val="24"/>
          <w:szCs w:val="24"/>
          <w:lang w:val="pt-BR"/>
        </w:rPr>
        <w:tab/>
      </w:r>
      <w:r w:rsidRPr="009350CA">
        <w:rPr>
          <w:b/>
          <w:color w:val="0070C0"/>
          <w:sz w:val="24"/>
          <w:szCs w:val="24"/>
          <w:lang w:val="pt-BR"/>
        </w:rPr>
        <w:t xml:space="preserve">D. </w:t>
      </w:r>
      <w:r w:rsidRPr="009350CA">
        <w:rPr>
          <w:sz w:val="24"/>
          <w:szCs w:val="24"/>
          <w:lang w:val="pt-BR"/>
        </w:rPr>
        <w:t>500 N.</w:t>
      </w:r>
    </w:p>
    <w:p w:rsidR="002F312B" w:rsidRPr="009350CA" w:rsidRDefault="002F312B" w:rsidP="00BD04E5">
      <w:pPr>
        <w:contextualSpacing/>
        <w:mirrorIndents/>
        <w:jc w:val="both"/>
        <w:rPr>
          <w:sz w:val="24"/>
          <w:szCs w:val="24"/>
          <w:lang w:val="pt-BR"/>
        </w:rPr>
      </w:pPr>
      <w:r w:rsidRPr="009350CA">
        <w:rPr>
          <w:b/>
          <w:bCs/>
          <w:color w:val="C00000"/>
          <w:sz w:val="24"/>
          <w:szCs w:val="24"/>
          <w:lang w:val="vi-VN"/>
        </w:rPr>
        <w:t>Câu 9.</w:t>
      </w:r>
      <w:r w:rsidRPr="009350CA">
        <w:rPr>
          <w:b/>
          <w:bCs/>
          <w:sz w:val="24"/>
          <w:szCs w:val="24"/>
          <w:lang w:val="vi-VN"/>
        </w:rPr>
        <w:t xml:space="preserve"> </w:t>
      </w:r>
      <w:r w:rsidRPr="009350CA">
        <w:rPr>
          <w:sz w:val="24"/>
          <w:szCs w:val="24"/>
          <w:lang w:val="vi-VN"/>
        </w:rPr>
        <w:t xml:space="preserve">Hai lực cùng tác dụng vào vật có độ lớn là </w:t>
      </w:r>
      <m:oMath>
        <m:r>
          <w:rPr>
            <w:rFonts w:ascii="Cambria Math" w:hAnsi="Cambria Math"/>
            <w:sz w:val="24"/>
            <w:szCs w:val="24"/>
            <w:lang w:val="vi-VN"/>
          </w:rPr>
          <m:t>6 N</m:t>
        </m:r>
      </m:oMath>
      <w:r w:rsidRPr="009350CA">
        <w:rPr>
          <w:sz w:val="24"/>
          <w:szCs w:val="24"/>
          <w:lang w:val="vi-VN"/>
        </w:rPr>
        <w:t xml:space="preserve"> và </w:t>
      </w:r>
      <m:oMath>
        <m:r>
          <w:rPr>
            <w:rFonts w:ascii="Cambria Math" w:hAnsi="Cambria Math"/>
            <w:sz w:val="24"/>
            <w:szCs w:val="24"/>
            <w:lang w:val="vi-VN"/>
          </w:rPr>
          <m:t>8 N</m:t>
        </m:r>
      </m:oMath>
      <w:r w:rsidRPr="009350CA">
        <w:rPr>
          <w:sz w:val="24"/>
          <w:szCs w:val="24"/>
          <w:lang w:val="vi-VN"/>
        </w:rPr>
        <w:t xml:space="preserve">, ngược chiều với nhau. </w:t>
      </w:r>
      <w:r w:rsidRPr="009350CA">
        <w:rPr>
          <w:sz w:val="24"/>
          <w:szCs w:val="24"/>
          <w:lang w:val="pt-BR"/>
        </w:rPr>
        <w:t>Hợp lực của hai lực này có độ lớn là</w:t>
      </w:r>
    </w:p>
    <w:p w:rsidR="002F312B" w:rsidRPr="009350CA" w:rsidRDefault="002F312B" w:rsidP="00BD04E5">
      <w:pPr>
        <w:tabs>
          <w:tab w:val="left" w:pos="426"/>
          <w:tab w:val="left" w:pos="2835"/>
          <w:tab w:val="left" w:pos="5386"/>
          <w:tab w:val="left" w:pos="7937"/>
        </w:tabs>
        <w:ind w:left="90"/>
        <w:mirrorIndents/>
        <w:jc w:val="both"/>
        <w:rPr>
          <w:sz w:val="24"/>
          <w:szCs w:val="24"/>
          <w:lang w:val="pt-BR"/>
        </w:rPr>
      </w:pPr>
      <w:bookmarkStart w:id="115" w:name="c44a"/>
      <w:r w:rsidRPr="009350CA">
        <w:rPr>
          <w:sz w:val="24"/>
          <w:szCs w:val="24"/>
          <w:lang w:val="pt-BR"/>
        </w:rPr>
        <w:tab/>
      </w:r>
      <w:r w:rsidRPr="009350CA">
        <w:rPr>
          <w:b/>
          <w:color w:val="0070C0"/>
          <w:sz w:val="24"/>
          <w:szCs w:val="24"/>
          <w:lang w:val="pt-BR"/>
        </w:rPr>
        <w:t xml:space="preserve">A. </w:t>
      </w:r>
      <w:r w:rsidRPr="009350CA">
        <w:rPr>
          <w:sz w:val="24"/>
          <w:szCs w:val="24"/>
          <w:lang w:val="pt-BR"/>
        </w:rPr>
        <w:t>9N</w:t>
      </w:r>
      <w:bookmarkStart w:id="116" w:name="c44b"/>
      <w:bookmarkEnd w:id="115"/>
      <w:r w:rsidRPr="009350CA">
        <w:rPr>
          <w:b/>
          <w:sz w:val="24"/>
          <w:szCs w:val="24"/>
          <w:lang w:val="vi-VN"/>
        </w:rPr>
        <w:tab/>
      </w:r>
      <w:r w:rsidRPr="009350CA">
        <w:rPr>
          <w:b/>
          <w:color w:val="0070C0"/>
          <w:sz w:val="24"/>
          <w:szCs w:val="24"/>
          <w:lang w:val="vi-VN"/>
        </w:rPr>
        <w:t>B.</w:t>
      </w:r>
      <w:r w:rsidRPr="009350CA">
        <w:rPr>
          <w:b/>
          <w:color w:val="0070C0"/>
          <w:sz w:val="24"/>
          <w:szCs w:val="24"/>
          <w:lang w:val="pt-BR"/>
        </w:rPr>
        <w:t xml:space="preserve"> </w:t>
      </w:r>
      <w:r w:rsidRPr="009350CA">
        <w:rPr>
          <w:sz w:val="24"/>
          <w:szCs w:val="24"/>
          <w:lang w:val="pt-BR"/>
        </w:rPr>
        <w:t>10N</w:t>
      </w:r>
      <w:bookmarkStart w:id="117" w:name="c44c"/>
      <w:bookmarkEnd w:id="116"/>
      <w:r w:rsidRPr="009350CA">
        <w:rPr>
          <w:b/>
          <w:sz w:val="24"/>
          <w:szCs w:val="24"/>
          <w:lang w:val="vi-VN"/>
        </w:rPr>
        <w:tab/>
      </w:r>
      <w:r w:rsidRPr="009350CA">
        <w:rPr>
          <w:b/>
          <w:color w:val="0070C0"/>
          <w:sz w:val="24"/>
          <w:szCs w:val="24"/>
          <w:lang w:val="vi-VN"/>
        </w:rPr>
        <w:t>C.</w:t>
      </w:r>
      <w:r w:rsidRPr="009350CA">
        <w:rPr>
          <w:b/>
          <w:color w:val="0070C0"/>
          <w:sz w:val="24"/>
          <w:szCs w:val="24"/>
          <w:lang w:val="pt-BR"/>
        </w:rPr>
        <w:t xml:space="preserve"> </w:t>
      </w:r>
      <w:r w:rsidRPr="009350CA">
        <w:rPr>
          <w:sz w:val="24"/>
          <w:szCs w:val="24"/>
          <w:lang w:val="pt-BR"/>
        </w:rPr>
        <w:t>14N</w:t>
      </w:r>
      <w:bookmarkStart w:id="118" w:name="c44d"/>
      <w:bookmarkEnd w:id="117"/>
      <w:r w:rsidRPr="009350CA">
        <w:rPr>
          <w:b/>
          <w:sz w:val="24"/>
          <w:szCs w:val="24"/>
          <w:lang w:val="vi-VN"/>
        </w:rPr>
        <w:tab/>
      </w:r>
      <w:r w:rsidRPr="009350CA">
        <w:rPr>
          <w:b/>
          <w:color w:val="0070C0"/>
          <w:sz w:val="24"/>
          <w:szCs w:val="24"/>
          <w:lang w:val="vi-VN"/>
        </w:rPr>
        <w:t>D.</w:t>
      </w:r>
      <w:r w:rsidRPr="009350CA">
        <w:rPr>
          <w:b/>
          <w:color w:val="0070C0"/>
          <w:sz w:val="24"/>
          <w:szCs w:val="24"/>
          <w:lang w:val="pt-BR"/>
        </w:rPr>
        <w:t xml:space="preserve"> </w:t>
      </w:r>
      <w:r w:rsidRPr="009350CA">
        <w:rPr>
          <w:sz w:val="24"/>
          <w:szCs w:val="24"/>
          <w:lang w:val="pt-BR"/>
        </w:rPr>
        <w:t>2 N</w:t>
      </w:r>
    </w:p>
    <w:bookmarkEnd w:id="118"/>
    <w:p w:rsidR="002F312B" w:rsidRPr="009350CA" w:rsidRDefault="002F312B" w:rsidP="00BD04E5">
      <w:pPr>
        <w:tabs>
          <w:tab w:val="left" w:pos="180"/>
          <w:tab w:val="left" w:pos="2970"/>
          <w:tab w:val="left" w:pos="5520"/>
          <w:tab w:val="left" w:pos="8100"/>
        </w:tabs>
        <w:adjustRightInd w:val="0"/>
        <w:jc w:val="both"/>
        <w:textAlignment w:val="center"/>
        <w:rPr>
          <w:rFonts w:eastAsia="Arial Unicode MS"/>
          <w:sz w:val="24"/>
          <w:szCs w:val="24"/>
          <w:lang w:val="vi-VN"/>
        </w:rPr>
      </w:pPr>
      <w:r w:rsidRPr="009350CA">
        <w:rPr>
          <w:b/>
          <w:bCs/>
          <w:color w:val="C00000"/>
          <w:sz w:val="24"/>
          <w:szCs w:val="24"/>
          <w:lang w:val="vi-VN"/>
        </w:rPr>
        <w:t>Câu 10.</w:t>
      </w:r>
      <w:r w:rsidRPr="009350CA">
        <w:rPr>
          <w:b/>
          <w:bCs/>
          <w:sz w:val="24"/>
          <w:szCs w:val="24"/>
          <w:lang w:val="vi-VN"/>
        </w:rPr>
        <w:t xml:space="preserve"> </w:t>
      </w:r>
      <w:r w:rsidRPr="009350CA">
        <w:rPr>
          <w:rFonts w:eastAsia="Arial Unicode MS"/>
          <w:sz w:val="24"/>
          <w:szCs w:val="24"/>
          <w:lang w:val="vi-VN"/>
        </w:rPr>
        <w:t xml:space="preserve">Trong bài thực hành, gia tốc rơi tự do được đo theo công thức </w:t>
      </w:r>
      <w:r w:rsidRPr="009350CA">
        <w:rPr>
          <w:position w:val="-4"/>
          <w:sz w:val="24"/>
          <w:szCs w:val="24"/>
        </w:rPr>
        <w:object w:dxaOrig="740" w:dyaOrig="620" w14:anchorId="191B5DF9">
          <v:shape id="_x0000_i1480" type="#_x0000_t75" style="width:37.5pt;height:31.5pt" o:ole="">
            <v:imagedata r:id="rId1048" o:title=""/>
          </v:shape>
          <o:OLEObject Type="Embed" ProgID="Equation.DSMT4" ShapeID="_x0000_i1480" DrawAspect="Content" ObjectID="_1823248841" r:id="rId1049"/>
        </w:object>
      </w:r>
      <w:r w:rsidRPr="009350CA">
        <w:rPr>
          <w:rFonts w:eastAsia="Arial Unicode MS"/>
          <w:sz w:val="24"/>
          <w:szCs w:val="24"/>
          <w:lang w:val="vi-VN"/>
        </w:rPr>
        <w:t xml:space="preserve">  . Sai số tỉ đối của phép đo trên tính theo công thức nào?</w:t>
      </w:r>
    </w:p>
    <w:p w:rsidR="002F312B" w:rsidRPr="009350CA" w:rsidRDefault="002F312B" w:rsidP="00BD04E5">
      <w:pPr>
        <w:tabs>
          <w:tab w:val="left" w:pos="180"/>
          <w:tab w:val="left" w:pos="2970"/>
          <w:tab w:val="left" w:pos="5520"/>
          <w:tab w:val="left" w:pos="8100"/>
        </w:tabs>
        <w:adjustRightInd w:val="0"/>
        <w:jc w:val="both"/>
        <w:textAlignment w:val="center"/>
        <w:rPr>
          <w:rFonts w:eastAsia="Arial Unicode MS"/>
          <w:sz w:val="24"/>
          <w:szCs w:val="24"/>
          <w:lang w:val="vi-VN"/>
        </w:rPr>
      </w:pPr>
    </w:p>
    <w:p w:rsidR="002F312B" w:rsidRPr="009350CA" w:rsidRDefault="002F312B" w:rsidP="00BD04E5">
      <w:pPr>
        <w:tabs>
          <w:tab w:val="left" w:pos="180"/>
          <w:tab w:val="left" w:pos="2970"/>
          <w:tab w:val="left" w:pos="5520"/>
          <w:tab w:val="left" w:pos="8100"/>
        </w:tabs>
        <w:adjustRightInd w:val="0"/>
        <w:ind w:firstLine="567"/>
        <w:jc w:val="both"/>
        <w:textAlignment w:val="center"/>
        <w:rPr>
          <w:rFonts w:eastAsia="Arial Unicode MS"/>
          <w:sz w:val="24"/>
          <w:szCs w:val="24"/>
          <w:lang w:val="vi-VN"/>
        </w:rPr>
      </w:pPr>
      <w:r w:rsidRPr="009350CA">
        <w:rPr>
          <w:rFonts w:eastAsia="Arial Unicode MS"/>
          <w:b/>
          <w:bCs/>
          <w:color w:val="0070C0"/>
          <w:sz w:val="24"/>
          <w:szCs w:val="24"/>
          <w:lang w:val="vi-VN"/>
        </w:rPr>
        <w:t xml:space="preserve">A. </w:t>
      </w:r>
      <w:r w:rsidRPr="009350CA">
        <w:rPr>
          <w:rFonts w:eastAsia="Arial Unicode MS"/>
          <w:sz w:val="24"/>
          <w:szCs w:val="24"/>
        </w:rPr>
        <w:object w:dxaOrig="1563" w:dyaOrig="673" w14:anchorId="49F0EB47">
          <v:shape id="_x0000_i1481" type="#_x0000_t75" style="width:78pt;height:34.5pt" o:ole="">
            <v:imagedata r:id="rId1050" o:title=""/>
          </v:shape>
          <o:OLEObject Type="Embed" ProgID="Equation.DSMT4" ShapeID="_x0000_i1481" DrawAspect="Content" ObjectID="_1823248842" r:id="rId1051"/>
        </w:object>
      </w:r>
      <w:r w:rsidRPr="009350CA">
        <w:rPr>
          <w:rFonts w:eastAsia="Arial Unicode MS"/>
          <w:sz w:val="24"/>
          <w:szCs w:val="24"/>
          <w:lang w:val="vi-VN"/>
        </w:rPr>
        <w:t xml:space="preserve"> .</w:t>
      </w:r>
      <w:r w:rsidRPr="009350CA">
        <w:rPr>
          <w:rFonts w:eastAsia="Arial Unicode MS"/>
          <w:sz w:val="24"/>
          <w:szCs w:val="24"/>
          <w:lang w:val="vi-VN"/>
        </w:rPr>
        <w:tab/>
      </w:r>
      <w:r w:rsidRPr="009350CA">
        <w:rPr>
          <w:rFonts w:eastAsia="Arial Unicode MS"/>
          <w:b/>
          <w:bCs/>
          <w:color w:val="0070C0"/>
          <w:sz w:val="24"/>
          <w:szCs w:val="24"/>
          <w:lang w:val="vi-VN"/>
        </w:rPr>
        <w:t xml:space="preserve">B. </w:t>
      </w:r>
      <w:r w:rsidRPr="009350CA">
        <w:rPr>
          <w:rFonts w:eastAsia="Arial Unicode MS"/>
          <w:sz w:val="24"/>
          <w:szCs w:val="24"/>
        </w:rPr>
        <w:object w:dxaOrig="1405" w:dyaOrig="673" w14:anchorId="3A7EEA1F">
          <v:shape id="_x0000_i1482" type="#_x0000_t75" style="width:70.5pt;height:34.5pt" o:ole="">
            <v:imagedata r:id="rId1052" o:title=""/>
          </v:shape>
          <o:OLEObject Type="Embed" ProgID="Equation.DSMT4" ShapeID="_x0000_i1482" DrawAspect="Content" ObjectID="_1823248843" r:id="rId1053"/>
        </w:object>
      </w:r>
      <w:r w:rsidRPr="009350CA">
        <w:rPr>
          <w:rFonts w:eastAsia="Arial Unicode MS"/>
          <w:sz w:val="24"/>
          <w:szCs w:val="24"/>
          <w:lang w:val="vi-VN"/>
        </w:rPr>
        <w:t xml:space="preserve">.  </w:t>
      </w:r>
      <w:r w:rsidRPr="009350CA">
        <w:rPr>
          <w:rFonts w:eastAsia="Arial Unicode MS"/>
          <w:sz w:val="24"/>
          <w:szCs w:val="24"/>
          <w:lang w:val="vi-VN"/>
        </w:rPr>
        <w:tab/>
      </w:r>
      <w:r w:rsidRPr="009350CA">
        <w:rPr>
          <w:rFonts w:eastAsia="Arial Unicode MS"/>
          <w:b/>
          <w:bCs/>
          <w:color w:val="0070C0"/>
          <w:sz w:val="24"/>
          <w:szCs w:val="24"/>
          <w:lang w:val="vi-VN"/>
        </w:rPr>
        <w:t xml:space="preserve">C. </w:t>
      </w:r>
      <w:r w:rsidRPr="009350CA">
        <w:rPr>
          <w:rFonts w:eastAsia="Arial Unicode MS"/>
          <w:sz w:val="24"/>
          <w:szCs w:val="24"/>
        </w:rPr>
        <w:object w:dxaOrig="1563" w:dyaOrig="673" w14:anchorId="31E86D3F">
          <v:shape id="_x0000_i1483" type="#_x0000_t75" style="width:78pt;height:34.5pt" o:ole="">
            <v:imagedata r:id="rId1054" o:title=""/>
          </v:shape>
          <o:OLEObject Type="Embed" ProgID="Equation.DSMT4" ShapeID="_x0000_i1483" DrawAspect="Content" ObjectID="_1823248844" r:id="rId1055"/>
        </w:object>
      </w:r>
      <w:r w:rsidRPr="009350CA">
        <w:rPr>
          <w:rFonts w:eastAsia="Arial Unicode MS"/>
          <w:sz w:val="24"/>
          <w:szCs w:val="24"/>
          <w:lang w:val="vi-VN"/>
        </w:rPr>
        <w:t xml:space="preserve"> .</w:t>
      </w:r>
      <w:r w:rsidRPr="009350CA">
        <w:rPr>
          <w:rFonts w:eastAsia="Arial Unicode MS"/>
          <w:sz w:val="24"/>
          <w:szCs w:val="24"/>
          <w:lang w:val="vi-VN"/>
        </w:rPr>
        <w:tab/>
      </w:r>
      <w:r w:rsidRPr="009350CA">
        <w:rPr>
          <w:rFonts w:eastAsia="Arial Unicode MS"/>
          <w:b/>
          <w:bCs/>
          <w:color w:val="0070C0"/>
          <w:sz w:val="24"/>
          <w:szCs w:val="24"/>
          <w:lang w:val="vi-VN"/>
        </w:rPr>
        <w:t xml:space="preserve">D. </w:t>
      </w:r>
      <w:r w:rsidRPr="009350CA">
        <w:rPr>
          <w:rFonts w:eastAsia="Arial Unicode MS"/>
          <w:sz w:val="24"/>
          <w:szCs w:val="24"/>
        </w:rPr>
        <w:object w:dxaOrig="1405" w:dyaOrig="673" w14:anchorId="3CB3D664">
          <v:shape id="_x0000_i1484" type="#_x0000_t75" style="width:70.5pt;height:34.5pt" o:ole="">
            <v:imagedata r:id="rId1056" o:title=""/>
          </v:shape>
          <o:OLEObject Type="Embed" ProgID="Equation.DSMT4" ShapeID="_x0000_i1484" DrawAspect="Content" ObjectID="_1823248845" r:id="rId1057"/>
        </w:object>
      </w:r>
      <w:r w:rsidRPr="009350CA">
        <w:rPr>
          <w:rFonts w:eastAsia="Arial Unicode MS"/>
          <w:sz w:val="24"/>
          <w:szCs w:val="24"/>
          <w:lang w:val="vi-VN"/>
        </w:rPr>
        <w:t xml:space="preserve"> .</w:t>
      </w:r>
    </w:p>
    <w:p w:rsidR="002F312B" w:rsidRPr="009350CA" w:rsidRDefault="002F312B" w:rsidP="00BD04E5">
      <w:pPr>
        <w:tabs>
          <w:tab w:val="left" w:pos="180"/>
          <w:tab w:val="left" w:pos="2970"/>
          <w:tab w:val="left" w:pos="5520"/>
          <w:tab w:val="left" w:pos="8100"/>
        </w:tabs>
        <w:adjustRightInd w:val="0"/>
        <w:jc w:val="both"/>
        <w:textAlignment w:val="center"/>
        <w:rPr>
          <w:rFonts w:eastAsia="Arial Unicode MS"/>
          <w:sz w:val="24"/>
          <w:szCs w:val="24"/>
          <w:lang w:val="vi-VN"/>
        </w:rPr>
      </w:pPr>
      <w:r w:rsidRPr="009350CA">
        <w:rPr>
          <w:b/>
          <w:bCs/>
          <w:color w:val="C00000"/>
          <w:sz w:val="24"/>
          <w:szCs w:val="24"/>
          <w:lang w:val="vi-VN"/>
        </w:rPr>
        <w:t>Câu 11.</w:t>
      </w:r>
      <w:r w:rsidRPr="009350CA">
        <w:rPr>
          <w:b/>
          <w:bCs/>
          <w:sz w:val="24"/>
          <w:szCs w:val="24"/>
          <w:lang w:val="vi-VN"/>
        </w:rPr>
        <w:t xml:space="preserve"> </w:t>
      </w:r>
      <w:r w:rsidRPr="009350CA">
        <w:rPr>
          <w:sz w:val="24"/>
          <w:szCs w:val="24"/>
          <w:lang w:val="vi-VN"/>
        </w:rPr>
        <w:t>Trong chuyển động thẳng biến đổi đều, đại lượng không đổi theo thời gian là</w:t>
      </w:r>
    </w:p>
    <w:p w:rsidR="002F312B" w:rsidRPr="009350CA" w:rsidRDefault="002F312B" w:rsidP="00BD04E5">
      <w:pPr>
        <w:tabs>
          <w:tab w:val="left" w:pos="284"/>
          <w:tab w:val="left" w:pos="2552"/>
          <w:tab w:val="left" w:pos="4820"/>
          <w:tab w:val="left" w:pos="7088"/>
        </w:tabs>
        <w:ind w:right="-329" w:firstLine="567"/>
        <w:rPr>
          <w:sz w:val="24"/>
          <w:szCs w:val="24"/>
        </w:rPr>
      </w:pPr>
      <w:r w:rsidRPr="009350CA">
        <w:rPr>
          <w:b/>
          <w:color w:val="0070C0"/>
          <w:sz w:val="24"/>
          <w:szCs w:val="24"/>
          <w:lang w:val="vi-VN"/>
        </w:rPr>
        <w:t xml:space="preserve">A. </w:t>
      </w:r>
      <w:r w:rsidRPr="009350CA">
        <w:rPr>
          <w:sz w:val="24"/>
          <w:szCs w:val="24"/>
          <w:lang w:val="vi-VN"/>
        </w:rPr>
        <w:t>tọa độ.</w:t>
      </w:r>
      <w:r w:rsidRPr="009350CA">
        <w:rPr>
          <w:sz w:val="24"/>
          <w:szCs w:val="24"/>
          <w:lang w:val="vi-VN"/>
        </w:rPr>
        <w:tab/>
      </w:r>
      <w:r w:rsidRPr="009350CA">
        <w:rPr>
          <w:b/>
          <w:color w:val="0070C0"/>
          <w:sz w:val="24"/>
          <w:szCs w:val="24"/>
          <w:lang w:val="vi-VN"/>
        </w:rPr>
        <w:t xml:space="preserve">B. </w:t>
      </w:r>
      <w:r w:rsidRPr="009350CA">
        <w:rPr>
          <w:sz w:val="24"/>
          <w:szCs w:val="24"/>
          <w:lang w:val="vi-VN"/>
        </w:rPr>
        <w:t>quãng đường.</w:t>
      </w:r>
      <w:r w:rsidRPr="009350CA">
        <w:rPr>
          <w:sz w:val="24"/>
          <w:szCs w:val="24"/>
          <w:lang w:val="vi-VN"/>
        </w:rPr>
        <w:tab/>
      </w:r>
      <w:r w:rsidRPr="009350CA">
        <w:rPr>
          <w:b/>
          <w:color w:val="0070C0"/>
          <w:sz w:val="24"/>
          <w:szCs w:val="24"/>
        </w:rPr>
        <w:t xml:space="preserve">C. </w:t>
      </w:r>
      <w:r w:rsidRPr="009350CA">
        <w:rPr>
          <w:sz w:val="24"/>
          <w:szCs w:val="24"/>
        </w:rPr>
        <w:t>vận tốc.</w:t>
      </w:r>
      <w:r w:rsidRPr="009350CA">
        <w:rPr>
          <w:sz w:val="24"/>
          <w:szCs w:val="24"/>
        </w:rPr>
        <w:tab/>
      </w:r>
      <w:r w:rsidRPr="009350CA">
        <w:rPr>
          <w:b/>
          <w:color w:val="0070C0"/>
          <w:sz w:val="24"/>
          <w:szCs w:val="24"/>
        </w:rPr>
        <w:t xml:space="preserve">D. </w:t>
      </w:r>
      <w:r w:rsidRPr="009350CA">
        <w:rPr>
          <w:sz w:val="24"/>
          <w:szCs w:val="24"/>
        </w:rPr>
        <w:t>gia tốc.</w:t>
      </w:r>
    </w:p>
    <w:p w:rsidR="002F312B" w:rsidRPr="009350CA" w:rsidRDefault="002F312B" w:rsidP="00BD04E5">
      <w:pPr>
        <w:jc w:val="both"/>
        <w:rPr>
          <w:sz w:val="24"/>
          <w:szCs w:val="24"/>
        </w:rPr>
      </w:pPr>
      <w:r w:rsidRPr="009350CA">
        <w:rPr>
          <w:b/>
          <w:bCs/>
          <w:color w:val="C00000"/>
          <w:sz w:val="24"/>
          <w:szCs w:val="24"/>
        </w:rPr>
        <w:t>Câu 12.</w:t>
      </w:r>
      <w:r w:rsidRPr="009350CA">
        <w:rPr>
          <w:b/>
          <w:bCs/>
          <w:sz w:val="24"/>
          <w:szCs w:val="24"/>
        </w:rPr>
        <w:t xml:space="preserve"> </w:t>
      </w:r>
      <w:r w:rsidRPr="009350CA">
        <w:rPr>
          <w:sz w:val="24"/>
          <w:szCs w:val="24"/>
        </w:rPr>
        <w:t>Hai lực có độ lớn 7 N và 15 N</w:t>
      </w:r>
      <w:r w:rsidRPr="009350CA">
        <w:rPr>
          <w:sz w:val="24"/>
          <w:szCs w:val="24"/>
          <w:lang w:val="vi-VN"/>
        </w:rPr>
        <w:t xml:space="preserve"> cùng tác dụng vào một vật</w:t>
      </w:r>
      <w:r w:rsidRPr="009350CA">
        <w:rPr>
          <w:sz w:val="24"/>
          <w:szCs w:val="24"/>
        </w:rPr>
        <w:t>. Độ lớn hợp lực của hai lực đó có thể là</w:t>
      </w:r>
    </w:p>
    <w:p w:rsidR="002F312B" w:rsidRPr="009350CA" w:rsidRDefault="002F312B" w:rsidP="00BD04E5">
      <w:pPr>
        <w:tabs>
          <w:tab w:val="left" w:pos="300"/>
          <w:tab w:val="left" w:pos="2800"/>
          <w:tab w:val="left" w:pos="5300"/>
          <w:tab w:val="left" w:pos="7800"/>
        </w:tabs>
        <w:ind w:firstLine="567"/>
        <w:jc w:val="both"/>
        <w:rPr>
          <w:sz w:val="24"/>
          <w:szCs w:val="24"/>
          <w:lang w:val="pt-BR"/>
        </w:rPr>
      </w:pPr>
      <w:r w:rsidRPr="009350CA">
        <w:rPr>
          <w:b/>
          <w:color w:val="0070C0"/>
          <w:sz w:val="24"/>
          <w:szCs w:val="24"/>
          <w:lang w:val="pt-BR"/>
        </w:rPr>
        <w:t xml:space="preserve">A. </w:t>
      </w:r>
      <w:r w:rsidRPr="009350CA">
        <w:rPr>
          <w:sz w:val="24"/>
          <w:szCs w:val="24"/>
          <w:lang w:val="pt-BR"/>
        </w:rPr>
        <w:t>22 N.</w:t>
      </w:r>
      <w:r w:rsidRPr="009350CA">
        <w:rPr>
          <w:b/>
          <w:sz w:val="24"/>
          <w:szCs w:val="24"/>
          <w:lang w:val="pt-BR"/>
        </w:rPr>
        <w:tab/>
      </w:r>
      <w:r w:rsidRPr="009350CA">
        <w:rPr>
          <w:b/>
          <w:color w:val="0070C0"/>
          <w:sz w:val="24"/>
          <w:szCs w:val="24"/>
          <w:lang w:val="pt-BR"/>
        </w:rPr>
        <w:t xml:space="preserve">B. </w:t>
      </w:r>
      <w:r w:rsidRPr="009350CA">
        <w:rPr>
          <w:sz w:val="24"/>
          <w:szCs w:val="24"/>
          <w:lang w:val="pt-BR"/>
        </w:rPr>
        <w:t>25 N.</w:t>
      </w:r>
      <w:r w:rsidRPr="009350CA">
        <w:rPr>
          <w:b/>
          <w:sz w:val="24"/>
          <w:szCs w:val="24"/>
          <w:lang w:val="pt-BR"/>
        </w:rPr>
        <w:tab/>
      </w:r>
      <w:r w:rsidRPr="009350CA">
        <w:rPr>
          <w:b/>
          <w:color w:val="0070C0"/>
          <w:sz w:val="24"/>
          <w:szCs w:val="24"/>
          <w:lang w:val="pt-BR"/>
        </w:rPr>
        <w:t xml:space="preserve">C. </w:t>
      </w:r>
      <w:r w:rsidRPr="009350CA">
        <w:rPr>
          <w:sz w:val="24"/>
          <w:szCs w:val="24"/>
          <w:lang w:val="pt-BR"/>
        </w:rPr>
        <w:t>5 N.</w:t>
      </w:r>
      <w:r w:rsidRPr="009350CA">
        <w:rPr>
          <w:b/>
          <w:sz w:val="24"/>
          <w:szCs w:val="24"/>
          <w:lang w:val="pt-BR"/>
        </w:rPr>
        <w:tab/>
      </w:r>
      <w:r w:rsidRPr="009350CA">
        <w:rPr>
          <w:b/>
          <w:color w:val="0070C0"/>
          <w:sz w:val="24"/>
          <w:szCs w:val="24"/>
          <w:lang w:val="pt-BR"/>
        </w:rPr>
        <w:t xml:space="preserve">D. </w:t>
      </w:r>
      <w:r w:rsidRPr="009350CA">
        <w:rPr>
          <w:sz w:val="24"/>
          <w:szCs w:val="24"/>
          <w:lang w:val="pt-BR"/>
        </w:rPr>
        <w:t>30 N.</w:t>
      </w:r>
    </w:p>
    <w:p w:rsidR="002F312B" w:rsidRPr="009350CA" w:rsidRDefault="002F312B" w:rsidP="00BD04E5">
      <w:pPr>
        <w:contextualSpacing/>
        <w:mirrorIndents/>
        <w:jc w:val="both"/>
        <w:rPr>
          <w:b/>
          <w:sz w:val="24"/>
          <w:szCs w:val="24"/>
          <w:lang w:val="sv-SE"/>
        </w:rPr>
      </w:pPr>
      <w:r w:rsidRPr="009350CA">
        <w:rPr>
          <w:b/>
          <w:color w:val="C00000"/>
          <w:sz w:val="24"/>
          <w:szCs w:val="24"/>
          <w:lang w:val="sv-SE"/>
        </w:rPr>
        <w:t>Câu 13.</w:t>
      </w:r>
      <w:r w:rsidRPr="009350CA">
        <w:rPr>
          <w:b/>
          <w:sz w:val="24"/>
          <w:szCs w:val="24"/>
          <w:lang w:val="sv-SE"/>
        </w:rPr>
        <w:t xml:space="preserve"> </w:t>
      </w:r>
      <w:r w:rsidRPr="009350CA">
        <w:rPr>
          <w:sz w:val="24"/>
          <w:szCs w:val="24"/>
          <w:lang w:val="sv-SE"/>
        </w:rPr>
        <w:t xml:space="preserve">Tầm xa L của vật chuyển động ném ngang từ độ cao h và vận tốc ban đầu </w:t>
      </w:r>
      <w:r w:rsidRPr="009350CA">
        <w:rPr>
          <w:rFonts w:eastAsia="Calibri"/>
          <w:sz w:val="24"/>
          <w:szCs w:val="24"/>
          <w:lang w:val="sv-SE"/>
        </w:rPr>
        <w:t>v</w:t>
      </w:r>
      <w:r w:rsidRPr="009350CA">
        <w:rPr>
          <w:rFonts w:eastAsia="Calibri"/>
          <w:sz w:val="24"/>
          <w:szCs w:val="24"/>
          <w:vertAlign w:val="subscript"/>
          <w:lang w:val="sv-SE"/>
        </w:rPr>
        <w:t>0</w:t>
      </w:r>
      <w:r w:rsidRPr="009350CA">
        <w:rPr>
          <w:sz w:val="24"/>
          <w:szCs w:val="24"/>
          <w:lang w:val="sv-SE"/>
        </w:rPr>
        <w:t xml:space="preserve"> được xác định bằng biểu thức</w:t>
      </w:r>
    </w:p>
    <w:p w:rsidR="002F312B" w:rsidRPr="009350CA" w:rsidRDefault="002F312B" w:rsidP="00BD04E5">
      <w:pPr>
        <w:tabs>
          <w:tab w:val="left" w:pos="283"/>
          <w:tab w:val="left" w:pos="5386"/>
        </w:tabs>
        <w:ind w:left="90" w:firstLine="336"/>
        <w:mirrorIndents/>
        <w:jc w:val="both"/>
        <w:rPr>
          <w:sz w:val="24"/>
          <w:szCs w:val="24"/>
          <w:vertAlign w:val="subscript"/>
          <w:lang w:val="nl-NL"/>
        </w:rPr>
      </w:pPr>
      <w:bookmarkStart w:id="119" w:name="c19a"/>
      <w:r w:rsidRPr="009350CA">
        <w:rPr>
          <w:b/>
          <w:sz w:val="24"/>
          <w:szCs w:val="24"/>
          <w:lang w:val="nl-NL"/>
        </w:rPr>
        <w:t xml:space="preserve">   </w:t>
      </w:r>
      <w:r w:rsidRPr="009350CA">
        <w:rPr>
          <w:b/>
          <w:color w:val="0070C0"/>
          <w:sz w:val="24"/>
          <w:szCs w:val="24"/>
          <w:lang w:val="nl-NL"/>
        </w:rPr>
        <w:t>A.</w:t>
      </w:r>
      <w:r w:rsidRPr="009350CA">
        <w:rPr>
          <w:b/>
          <w:color w:val="0070C0"/>
          <w:sz w:val="24"/>
          <w:szCs w:val="24"/>
        </w:rPr>
        <w:t xml:space="preserve">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lang w:val="nl-NL"/>
                  </w:rPr>
                  <m:t>h</m:t>
                </m:r>
              </m:num>
              <m:den>
                <m:r>
                  <w:rPr>
                    <w:rFonts w:ascii="Cambria Math" w:hAnsi="Cambria Math"/>
                    <w:sz w:val="24"/>
                    <w:szCs w:val="24"/>
                    <w:vertAlign w:val="subscript"/>
                  </w:rPr>
                  <m:t>g</m:t>
                </m:r>
              </m:den>
            </m:f>
          </m:e>
        </m:rad>
      </m:oMath>
      <w:bookmarkStart w:id="120" w:name="c19b"/>
      <w:bookmarkEnd w:id="119"/>
      <w:r w:rsidRPr="009350CA">
        <w:rPr>
          <w:sz w:val="24"/>
          <w:szCs w:val="24"/>
          <w:vertAlign w:val="subscript"/>
          <w:lang w:val="vi-VN"/>
        </w:rPr>
        <w:tab/>
      </w:r>
      <w:r w:rsidRPr="009350CA">
        <w:rPr>
          <w:b/>
          <w:color w:val="0070C0"/>
          <w:sz w:val="24"/>
          <w:szCs w:val="24"/>
          <w:lang w:val="nl-NL"/>
        </w:rPr>
        <w:t>B</w:t>
      </w:r>
      <w:r w:rsidRPr="009350CA">
        <w:rPr>
          <w:b/>
          <w:color w:val="0070C0"/>
          <w:sz w:val="24"/>
          <w:szCs w:val="24"/>
          <w:vertAlign w:val="subscript"/>
          <w:lang w:val="nl-NL"/>
        </w:rPr>
        <w:t xml:space="preserve">.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r>
              <w:rPr>
                <w:rFonts w:ascii="Cambria Math" w:hAnsi="Cambria Math"/>
                <w:sz w:val="24"/>
                <w:szCs w:val="24"/>
                <w:vertAlign w:val="subscript"/>
                <w:lang w:val="nl-NL"/>
              </w:rPr>
              <m:t>2</m:t>
            </m:r>
            <m:r>
              <w:rPr>
                <w:rFonts w:ascii="Cambria Math" w:hAnsi="Cambria Math"/>
                <w:sz w:val="24"/>
                <w:szCs w:val="24"/>
                <w:vertAlign w:val="subscript"/>
              </w:rPr>
              <m:t>g</m:t>
            </m:r>
            <m:r>
              <w:rPr>
                <w:rFonts w:ascii="Cambria Math" w:hAnsi="Cambria Math"/>
                <w:sz w:val="24"/>
                <w:szCs w:val="24"/>
                <w:vertAlign w:val="subscript"/>
                <w:lang w:val="nl-NL"/>
              </w:rPr>
              <m:t>h.</m:t>
            </m:r>
          </m:e>
        </m:rad>
      </m:oMath>
    </w:p>
    <w:p w:rsidR="002F312B" w:rsidRPr="009350CA" w:rsidRDefault="002F312B" w:rsidP="00BD04E5">
      <w:pPr>
        <w:tabs>
          <w:tab w:val="left" w:pos="283"/>
          <w:tab w:val="left" w:pos="5386"/>
        </w:tabs>
        <w:ind w:left="90"/>
        <w:mirrorIndents/>
        <w:jc w:val="both"/>
        <w:rPr>
          <w:rFonts w:eastAsiaTheme="minorEastAsia"/>
          <w:sz w:val="24"/>
          <w:szCs w:val="24"/>
          <w:vertAlign w:val="subscript"/>
          <w:lang w:val="nl-NL"/>
        </w:rPr>
      </w:pPr>
      <w:bookmarkStart w:id="121" w:name="c19c"/>
      <w:bookmarkEnd w:id="120"/>
      <w:r w:rsidRPr="009350CA">
        <w:rPr>
          <w:b/>
          <w:sz w:val="24"/>
          <w:szCs w:val="24"/>
          <w:lang w:val="nl-NL"/>
        </w:rPr>
        <w:tab/>
        <w:t xml:space="preserve">    </w:t>
      </w:r>
      <w:r w:rsidRPr="009350CA">
        <w:rPr>
          <w:b/>
          <w:color w:val="0070C0"/>
          <w:sz w:val="24"/>
          <w:szCs w:val="24"/>
          <w:lang w:val="nl-NL"/>
        </w:rPr>
        <w:t>C.</w:t>
      </w:r>
      <w:r w:rsidRPr="009350CA">
        <w:rPr>
          <w:b/>
          <w:color w:val="0070C0"/>
          <w:sz w:val="24"/>
          <w:szCs w:val="24"/>
          <w:vertAlign w:val="subscript"/>
          <w:lang w:val="nl-NL"/>
        </w:rPr>
        <w:t xml:space="preserve">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f>
          <m:fPr>
            <m:ctrlPr>
              <w:rPr>
                <w:rFonts w:ascii="Cambria Math" w:hAnsi="Cambria Math"/>
                <w:i/>
                <w:sz w:val="24"/>
                <w:szCs w:val="24"/>
                <w:vertAlign w:val="subscript"/>
              </w:rPr>
            </m:ctrlPr>
          </m:fPr>
          <m:num>
            <m:r>
              <w:rPr>
                <w:rFonts w:ascii="Cambria Math" w:hAnsi="Cambria Math"/>
                <w:sz w:val="24"/>
                <w:szCs w:val="24"/>
                <w:vertAlign w:val="subscript"/>
                <w:lang w:val="nl-NL"/>
              </w:rPr>
              <m:t>h</m:t>
            </m:r>
          </m:num>
          <m:den>
            <m:r>
              <w:rPr>
                <w:rFonts w:ascii="Cambria Math" w:hAnsi="Cambria Math"/>
                <w:sz w:val="24"/>
                <w:szCs w:val="24"/>
                <w:vertAlign w:val="subscript"/>
                <w:lang w:val="nl-NL"/>
              </w:rPr>
              <m:t>2</m:t>
            </m:r>
            <m:r>
              <w:rPr>
                <w:rFonts w:ascii="Cambria Math" w:hAnsi="Cambria Math"/>
                <w:sz w:val="24"/>
                <w:szCs w:val="24"/>
                <w:vertAlign w:val="subscript"/>
              </w:rPr>
              <m:t>g</m:t>
            </m:r>
          </m:den>
        </m:f>
        <m:r>
          <w:rPr>
            <w:rFonts w:ascii="Cambria Math" w:hAnsi="Cambria Math"/>
            <w:sz w:val="24"/>
            <w:szCs w:val="24"/>
            <w:vertAlign w:val="subscript"/>
            <w:lang w:val="nl-NL"/>
          </w:rPr>
          <m:t>.</m:t>
        </m:r>
      </m:oMath>
      <w:r w:rsidRPr="009350CA">
        <w:rPr>
          <w:b/>
          <w:sz w:val="24"/>
          <w:szCs w:val="24"/>
          <w:lang w:val="nl-NL"/>
        </w:rPr>
        <w:t xml:space="preserve"> </w:t>
      </w:r>
      <w:bookmarkEnd w:id="121"/>
      <w:r w:rsidRPr="009350CA">
        <w:rPr>
          <w:b/>
          <w:sz w:val="24"/>
          <w:szCs w:val="24"/>
          <w:lang w:val="vi-VN"/>
        </w:rPr>
        <w:tab/>
      </w:r>
      <w:r w:rsidRPr="009350CA">
        <w:rPr>
          <w:b/>
          <w:color w:val="0070C0"/>
          <w:sz w:val="24"/>
          <w:szCs w:val="24"/>
          <w:lang w:val="vi-VN"/>
        </w:rPr>
        <w:t>D.</w:t>
      </w:r>
      <w:r w:rsidRPr="009350CA">
        <w:rPr>
          <w:b/>
          <w:color w:val="0070C0"/>
          <w:sz w:val="24"/>
          <w:szCs w:val="24"/>
          <w:lang w:val="nl-NL"/>
        </w:rPr>
        <w:t xml:space="preserve">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lang w:val="nl-NL"/>
                  </w:rPr>
                  <m:t>2</m:t>
                </m:r>
                <m:r>
                  <w:rPr>
                    <w:rFonts w:ascii="Cambria Math" w:hAnsi="Cambria Math"/>
                    <w:sz w:val="24"/>
                    <w:szCs w:val="24"/>
                    <w:vertAlign w:val="subscript"/>
                    <w:lang w:val="nl-NL"/>
                  </w:rPr>
                  <m:t>h</m:t>
                </m:r>
              </m:num>
              <m:den>
                <m:r>
                  <w:rPr>
                    <w:rFonts w:ascii="Cambria Math" w:hAnsi="Cambria Math"/>
                    <w:sz w:val="24"/>
                    <w:szCs w:val="24"/>
                    <w:vertAlign w:val="subscript"/>
                  </w:rPr>
                  <m:t>g</m:t>
                </m:r>
              </m:den>
            </m:f>
          </m:e>
        </m:rad>
        <m:r>
          <w:rPr>
            <w:rFonts w:ascii="Cambria Math" w:hAnsi="Cambria Math"/>
            <w:sz w:val="24"/>
            <w:szCs w:val="24"/>
            <w:vertAlign w:val="subscript"/>
            <w:lang w:val="nl-NL"/>
          </w:rPr>
          <m:t>.</m:t>
        </m:r>
      </m:oMath>
      <w:r w:rsidRPr="009350CA">
        <w:rPr>
          <w:sz w:val="24"/>
          <w:szCs w:val="24"/>
          <w:vertAlign w:val="subscript"/>
          <w:lang w:val="nl-NL"/>
        </w:rPr>
        <w:t xml:space="preserve"> </w:t>
      </w:r>
    </w:p>
    <w:p w:rsidR="002F312B" w:rsidRPr="009350CA" w:rsidRDefault="002F312B" w:rsidP="00BD04E5">
      <w:pPr>
        <w:tabs>
          <w:tab w:val="left" w:pos="284"/>
          <w:tab w:val="left" w:pos="2552"/>
          <w:tab w:val="left" w:pos="4820"/>
          <w:tab w:val="left" w:pos="7088"/>
        </w:tabs>
        <w:jc w:val="both"/>
        <w:rPr>
          <w:sz w:val="24"/>
          <w:szCs w:val="24"/>
          <w:lang w:val="fr-FR"/>
        </w:rPr>
      </w:pPr>
      <w:r w:rsidRPr="009350CA">
        <w:rPr>
          <w:b/>
          <w:color w:val="C00000"/>
          <w:sz w:val="24"/>
          <w:szCs w:val="24"/>
          <w:lang w:val="fr-FR"/>
        </w:rPr>
        <w:t>Câu 14.</w:t>
      </w:r>
      <w:r w:rsidRPr="009350CA">
        <w:rPr>
          <w:b/>
          <w:sz w:val="24"/>
          <w:szCs w:val="24"/>
          <w:lang w:val="fr-FR"/>
        </w:rPr>
        <w:t xml:space="preserve"> </w:t>
      </w:r>
      <w:r w:rsidRPr="009350CA">
        <w:rPr>
          <w:sz w:val="24"/>
          <w:szCs w:val="24"/>
          <w:lang w:val="fr-FR"/>
        </w:rPr>
        <w:t>Một chiếc ô tô bắt đầu xuất phát.</w:t>
      </w:r>
      <w:r w:rsidRPr="009350CA">
        <w:rPr>
          <w:sz w:val="24"/>
          <w:szCs w:val="24"/>
          <w:lang w:val="vi-VN"/>
        </w:rPr>
        <w:t xml:space="preserve"> Chọn chiều dương là chiều chuyển động.</w:t>
      </w:r>
      <w:r w:rsidRPr="009350CA">
        <w:rPr>
          <w:sz w:val="24"/>
          <w:szCs w:val="24"/>
          <w:lang w:val="fr-FR"/>
        </w:rPr>
        <w:t xml:space="preserve"> Sau 5s, vận tốc của ô tô 5m/s. Gia tốc của ô tô là</w:t>
      </w:r>
    </w:p>
    <w:p w:rsidR="002F312B" w:rsidRPr="009350CA" w:rsidRDefault="002F312B" w:rsidP="00BD04E5">
      <w:pPr>
        <w:shd w:val="clear" w:color="auto" w:fill="FFFFFF"/>
        <w:tabs>
          <w:tab w:val="left" w:pos="426"/>
        </w:tabs>
        <w:ind w:firstLine="426"/>
        <w:jc w:val="both"/>
        <w:rPr>
          <w:sz w:val="24"/>
          <w:szCs w:val="24"/>
          <w:lang w:val="vi-VN"/>
        </w:rPr>
      </w:pPr>
      <w:r w:rsidRPr="009350CA">
        <w:rPr>
          <w:b/>
          <w:sz w:val="24"/>
          <w:szCs w:val="24"/>
          <w:lang w:val="fr-FR"/>
        </w:rPr>
        <w:t xml:space="preserve">   </w:t>
      </w:r>
      <w:r w:rsidRPr="009350CA">
        <w:rPr>
          <w:b/>
          <w:color w:val="0070C0"/>
          <w:sz w:val="24"/>
          <w:szCs w:val="24"/>
          <w:lang w:val="pt-BR"/>
        </w:rPr>
        <w:t xml:space="preserve">A. </w:t>
      </w:r>
      <w:r w:rsidRPr="009350CA">
        <w:rPr>
          <w:sz w:val="24"/>
          <w:szCs w:val="24"/>
          <w:lang w:val="pt-BR"/>
        </w:rPr>
        <w:t>2,3 m/s</w:t>
      </w:r>
      <w:r w:rsidRPr="009350CA">
        <w:rPr>
          <w:sz w:val="24"/>
          <w:szCs w:val="24"/>
          <w:vertAlign w:val="superscript"/>
          <w:lang w:val="pt-BR"/>
        </w:rPr>
        <w:t>2</w:t>
      </w:r>
      <w:r w:rsidRPr="009350CA">
        <w:rPr>
          <w:sz w:val="24"/>
          <w:szCs w:val="24"/>
          <w:lang w:val="pt-BR"/>
        </w:rPr>
        <w:t xml:space="preserve">.                       </w:t>
      </w:r>
      <w:r w:rsidRPr="009350CA">
        <w:rPr>
          <w:b/>
          <w:color w:val="0070C0"/>
          <w:sz w:val="24"/>
          <w:szCs w:val="24"/>
          <w:lang w:val="pt-BR"/>
        </w:rPr>
        <w:t xml:space="preserve">B. </w:t>
      </w:r>
      <w:r w:rsidRPr="009350CA">
        <w:rPr>
          <w:sz w:val="24"/>
          <w:szCs w:val="24"/>
          <w:lang w:val="pt-BR"/>
        </w:rPr>
        <w:t>1,0 m/s</w:t>
      </w:r>
      <w:r w:rsidRPr="009350CA">
        <w:rPr>
          <w:sz w:val="24"/>
          <w:szCs w:val="24"/>
          <w:vertAlign w:val="superscript"/>
          <w:lang w:val="pt-BR"/>
        </w:rPr>
        <w:t>2</w:t>
      </w:r>
      <w:r w:rsidRPr="009350CA">
        <w:rPr>
          <w:sz w:val="24"/>
          <w:szCs w:val="24"/>
          <w:lang w:val="pt-BR"/>
        </w:rPr>
        <w:t xml:space="preserve">.                         </w:t>
      </w:r>
      <w:r w:rsidRPr="009350CA">
        <w:rPr>
          <w:b/>
          <w:color w:val="0070C0"/>
          <w:sz w:val="24"/>
          <w:szCs w:val="24"/>
          <w:lang w:val="pt-BR"/>
        </w:rPr>
        <w:t xml:space="preserve">C. </w:t>
      </w:r>
      <w:r w:rsidRPr="009350CA">
        <w:rPr>
          <w:sz w:val="24"/>
          <w:szCs w:val="24"/>
          <w:lang w:val="pt-BR"/>
        </w:rPr>
        <w:t>3,2 m/s</w:t>
      </w:r>
      <w:r w:rsidRPr="009350CA">
        <w:rPr>
          <w:sz w:val="24"/>
          <w:szCs w:val="24"/>
          <w:vertAlign w:val="superscript"/>
          <w:lang w:val="pt-BR"/>
        </w:rPr>
        <w:t>2</w:t>
      </w:r>
      <w:r w:rsidRPr="009350CA">
        <w:rPr>
          <w:sz w:val="24"/>
          <w:szCs w:val="24"/>
          <w:lang w:val="pt-BR"/>
        </w:rPr>
        <w:t xml:space="preserve">.                         </w:t>
      </w:r>
      <w:r w:rsidRPr="009350CA">
        <w:rPr>
          <w:b/>
          <w:color w:val="0070C0"/>
          <w:sz w:val="24"/>
          <w:szCs w:val="24"/>
          <w:lang w:val="pt-BR"/>
        </w:rPr>
        <w:t xml:space="preserve">D. </w:t>
      </w:r>
      <w:r w:rsidRPr="009350CA">
        <w:rPr>
          <w:sz w:val="24"/>
          <w:szCs w:val="24"/>
          <w:lang w:val="pt-BR"/>
        </w:rPr>
        <w:t>– 1,2 m/s</w:t>
      </w:r>
      <w:r w:rsidRPr="009350CA">
        <w:rPr>
          <w:sz w:val="24"/>
          <w:szCs w:val="24"/>
          <w:vertAlign w:val="superscript"/>
          <w:lang w:val="pt-BR"/>
        </w:rPr>
        <w:t>2</w:t>
      </w:r>
      <w:r w:rsidRPr="009350CA">
        <w:rPr>
          <w:sz w:val="24"/>
          <w:szCs w:val="24"/>
          <w:lang w:val="pt-BR"/>
        </w:rPr>
        <w:t>.</w:t>
      </w:r>
    </w:p>
    <w:p w:rsidR="002F312B" w:rsidRPr="009350CA" w:rsidRDefault="002F312B" w:rsidP="00BD04E5">
      <w:pPr>
        <w:tabs>
          <w:tab w:val="left" w:pos="992"/>
        </w:tabs>
        <w:contextualSpacing/>
        <w:jc w:val="both"/>
        <w:rPr>
          <w:b/>
          <w:bCs/>
          <w:sz w:val="24"/>
          <w:szCs w:val="24"/>
          <w:lang w:val="pt-BR"/>
        </w:rPr>
      </w:pPr>
      <w:r w:rsidRPr="009350CA">
        <w:rPr>
          <w:b/>
          <w:color w:val="C00000"/>
          <w:sz w:val="24"/>
          <w:szCs w:val="24"/>
          <w:lang w:val="pt-BR"/>
        </w:rPr>
        <w:t>Câu 15.</w:t>
      </w:r>
      <w:r w:rsidRPr="009350CA">
        <w:rPr>
          <w:b/>
          <w:sz w:val="24"/>
          <w:szCs w:val="24"/>
          <w:lang w:val="pt-BR"/>
        </w:rPr>
        <w:t xml:space="preserve"> </w:t>
      </w:r>
      <w:r w:rsidRPr="009350CA">
        <w:rPr>
          <w:bCs/>
          <w:sz w:val="24"/>
          <w:szCs w:val="24"/>
          <w:lang w:val="pt-BR"/>
        </w:rPr>
        <w:t>Rơi tự do là một chuyển động</w:t>
      </w:r>
    </w:p>
    <w:p w:rsidR="002F312B" w:rsidRPr="009350CA" w:rsidRDefault="002F312B" w:rsidP="00BD04E5">
      <w:pPr>
        <w:tabs>
          <w:tab w:val="left" w:pos="3402"/>
          <w:tab w:val="left" w:pos="5669"/>
          <w:tab w:val="left" w:pos="7937"/>
        </w:tabs>
        <w:ind w:firstLine="567"/>
        <w:jc w:val="both"/>
        <w:rPr>
          <w:bCs/>
          <w:sz w:val="24"/>
          <w:szCs w:val="24"/>
        </w:rPr>
      </w:pPr>
      <w:r w:rsidRPr="009350CA">
        <w:rPr>
          <w:b/>
          <w:bCs/>
          <w:color w:val="0070C0"/>
          <w:sz w:val="24"/>
          <w:szCs w:val="24"/>
          <w:lang w:val="vi-VN"/>
        </w:rPr>
        <w:t xml:space="preserve">A. </w:t>
      </w:r>
      <w:r w:rsidRPr="009350CA">
        <w:rPr>
          <w:bCs/>
          <w:sz w:val="24"/>
          <w:szCs w:val="24"/>
        </w:rPr>
        <w:t>thẳng đều.</w:t>
      </w:r>
      <w:r w:rsidRPr="009350CA">
        <w:rPr>
          <w:bCs/>
          <w:sz w:val="24"/>
          <w:szCs w:val="24"/>
          <w:lang w:val="pt-BR"/>
        </w:rPr>
        <w:tab/>
      </w:r>
      <w:r w:rsidRPr="009350CA">
        <w:rPr>
          <w:bCs/>
          <w:sz w:val="24"/>
          <w:szCs w:val="24"/>
          <w:lang w:val="vi-VN"/>
        </w:rPr>
        <w:tab/>
      </w:r>
      <w:r w:rsidRPr="009350CA">
        <w:rPr>
          <w:b/>
          <w:bCs/>
          <w:color w:val="0070C0"/>
          <w:sz w:val="24"/>
          <w:szCs w:val="24"/>
        </w:rPr>
        <w:t xml:space="preserve">B. </w:t>
      </w:r>
      <w:r w:rsidRPr="009350CA">
        <w:rPr>
          <w:bCs/>
          <w:sz w:val="24"/>
          <w:szCs w:val="24"/>
        </w:rPr>
        <w:t>chậm dần đều.</w:t>
      </w:r>
      <w:r w:rsidRPr="009350CA">
        <w:rPr>
          <w:bCs/>
          <w:sz w:val="24"/>
          <w:szCs w:val="24"/>
        </w:rPr>
        <w:tab/>
      </w:r>
    </w:p>
    <w:p w:rsidR="002F312B" w:rsidRPr="009350CA" w:rsidRDefault="002F312B" w:rsidP="00BD04E5">
      <w:pPr>
        <w:tabs>
          <w:tab w:val="left" w:pos="3402"/>
          <w:tab w:val="left" w:pos="5669"/>
          <w:tab w:val="left" w:pos="7937"/>
        </w:tabs>
        <w:ind w:firstLine="567"/>
        <w:jc w:val="both"/>
        <w:rPr>
          <w:bCs/>
          <w:sz w:val="24"/>
          <w:szCs w:val="24"/>
        </w:rPr>
      </w:pPr>
      <w:r w:rsidRPr="009350CA">
        <w:rPr>
          <w:b/>
          <w:bCs/>
          <w:color w:val="0070C0"/>
          <w:sz w:val="24"/>
          <w:szCs w:val="24"/>
        </w:rPr>
        <w:t xml:space="preserve">C. </w:t>
      </w:r>
      <w:r w:rsidRPr="009350CA">
        <w:rPr>
          <w:bCs/>
          <w:sz w:val="24"/>
          <w:szCs w:val="24"/>
        </w:rPr>
        <w:t>Có quỹ đạo là đường parabol.</w:t>
      </w:r>
      <w:r w:rsidRPr="009350CA">
        <w:rPr>
          <w:bCs/>
          <w:sz w:val="24"/>
          <w:szCs w:val="24"/>
        </w:rPr>
        <w:tab/>
      </w:r>
      <w:r w:rsidRPr="009350CA">
        <w:rPr>
          <w:b/>
          <w:bCs/>
          <w:color w:val="0070C0"/>
          <w:sz w:val="24"/>
          <w:szCs w:val="24"/>
        </w:rPr>
        <w:t xml:space="preserve">D. </w:t>
      </w:r>
      <w:r w:rsidRPr="009350CA">
        <w:rPr>
          <w:bCs/>
          <w:sz w:val="24"/>
          <w:szCs w:val="24"/>
        </w:rPr>
        <w:t>nhanh dần đều.</w:t>
      </w:r>
    </w:p>
    <w:p w:rsidR="002F312B" w:rsidRPr="009350CA" w:rsidRDefault="002F312B" w:rsidP="00BD04E5">
      <w:pPr>
        <w:tabs>
          <w:tab w:val="left" w:pos="992"/>
        </w:tabs>
        <w:contextualSpacing/>
        <w:jc w:val="both"/>
        <w:rPr>
          <w:b/>
          <w:sz w:val="24"/>
          <w:szCs w:val="24"/>
        </w:rPr>
      </w:pPr>
      <w:r w:rsidRPr="009350CA">
        <w:rPr>
          <w:b/>
          <w:color w:val="C00000"/>
          <w:sz w:val="24"/>
          <w:szCs w:val="24"/>
        </w:rPr>
        <w:t>Câu 16.</w:t>
      </w:r>
      <w:r w:rsidRPr="009350CA">
        <w:rPr>
          <w:b/>
          <w:sz w:val="24"/>
          <w:szCs w:val="24"/>
        </w:rPr>
        <w:t xml:space="preserve"> </w:t>
      </w:r>
      <w:r w:rsidRPr="009350CA">
        <w:rPr>
          <w:bCs/>
          <w:sz w:val="24"/>
          <w:szCs w:val="24"/>
        </w:rPr>
        <w:t>Một vật ở độ cao h được ném theo phương ngang với tốc độ ban đầu v</w:t>
      </w:r>
      <w:r w:rsidRPr="009350CA">
        <w:rPr>
          <w:bCs/>
          <w:sz w:val="24"/>
          <w:szCs w:val="24"/>
          <w:vertAlign w:val="subscript"/>
        </w:rPr>
        <w:t>0</w:t>
      </w:r>
      <w:r w:rsidRPr="009350CA">
        <w:rPr>
          <w:bCs/>
          <w:sz w:val="24"/>
          <w:szCs w:val="24"/>
        </w:rPr>
        <w:t xml:space="preserve"> = 30 m/s và rơi chạm đất sau 10 s. </w:t>
      </w:r>
      <w:r w:rsidRPr="009350CA">
        <w:rPr>
          <w:sz w:val="24"/>
          <w:szCs w:val="24"/>
        </w:rPr>
        <w:t>Tầm xa của vật là</w:t>
      </w:r>
    </w:p>
    <w:p w:rsidR="002F312B" w:rsidRPr="009350CA" w:rsidRDefault="002F312B" w:rsidP="00BD04E5">
      <w:pPr>
        <w:tabs>
          <w:tab w:val="left" w:pos="3402"/>
          <w:tab w:val="left" w:pos="5669"/>
          <w:tab w:val="left" w:pos="7937"/>
        </w:tabs>
        <w:ind w:firstLine="567"/>
        <w:jc w:val="both"/>
        <w:rPr>
          <w:sz w:val="24"/>
          <w:szCs w:val="24"/>
        </w:rPr>
      </w:pPr>
      <w:r w:rsidRPr="009350CA">
        <w:rPr>
          <w:b/>
          <w:color w:val="0070C0"/>
          <w:sz w:val="24"/>
          <w:szCs w:val="24"/>
        </w:rPr>
        <w:t xml:space="preserve">A. </w:t>
      </w:r>
      <w:r w:rsidRPr="009350CA">
        <w:rPr>
          <w:sz w:val="24"/>
          <w:szCs w:val="24"/>
        </w:rPr>
        <w:t>400 m.</w:t>
      </w:r>
      <w:r w:rsidRPr="009350CA">
        <w:rPr>
          <w:sz w:val="24"/>
          <w:szCs w:val="24"/>
        </w:rPr>
        <w:tab/>
      </w:r>
      <w:r w:rsidRPr="009350CA">
        <w:rPr>
          <w:b/>
          <w:color w:val="0070C0"/>
          <w:sz w:val="24"/>
          <w:szCs w:val="24"/>
        </w:rPr>
        <w:t xml:space="preserve">B. </w:t>
      </w:r>
      <w:r w:rsidRPr="009350CA">
        <w:rPr>
          <w:sz w:val="24"/>
          <w:szCs w:val="24"/>
        </w:rPr>
        <w:t>400 m.</w:t>
      </w:r>
      <w:r w:rsidRPr="009350CA">
        <w:rPr>
          <w:sz w:val="24"/>
          <w:szCs w:val="24"/>
        </w:rPr>
        <w:tab/>
      </w:r>
      <w:r w:rsidRPr="009350CA">
        <w:rPr>
          <w:b/>
          <w:color w:val="0070C0"/>
          <w:sz w:val="24"/>
          <w:szCs w:val="24"/>
        </w:rPr>
        <w:t xml:space="preserve">C. </w:t>
      </w:r>
      <w:r w:rsidRPr="009350CA">
        <w:rPr>
          <w:sz w:val="24"/>
          <w:szCs w:val="24"/>
        </w:rPr>
        <w:t>500 m.</w:t>
      </w:r>
      <w:r w:rsidRPr="009350CA">
        <w:rPr>
          <w:sz w:val="24"/>
          <w:szCs w:val="24"/>
        </w:rPr>
        <w:tab/>
      </w:r>
      <w:r w:rsidRPr="009350CA">
        <w:rPr>
          <w:b/>
          <w:color w:val="0070C0"/>
          <w:sz w:val="24"/>
          <w:szCs w:val="24"/>
        </w:rPr>
        <w:t xml:space="preserve">D. </w:t>
      </w:r>
      <w:r w:rsidRPr="009350CA">
        <w:rPr>
          <w:sz w:val="24"/>
          <w:szCs w:val="24"/>
        </w:rPr>
        <w:t>300 m.</w:t>
      </w:r>
    </w:p>
    <w:p w:rsidR="002F312B" w:rsidRPr="009350CA" w:rsidRDefault="002F312B" w:rsidP="00BD04E5">
      <w:pPr>
        <w:tabs>
          <w:tab w:val="left" w:pos="3402"/>
          <w:tab w:val="left" w:pos="5669"/>
          <w:tab w:val="left" w:pos="7937"/>
        </w:tabs>
        <w:jc w:val="both"/>
        <w:rPr>
          <w:sz w:val="24"/>
          <w:szCs w:val="24"/>
        </w:rPr>
      </w:pPr>
      <w:r w:rsidRPr="009350CA">
        <w:rPr>
          <w:b/>
          <w:bCs/>
          <w:color w:val="C00000"/>
          <w:sz w:val="24"/>
          <w:szCs w:val="24"/>
        </w:rPr>
        <w:t>Câu 17.</w:t>
      </w:r>
      <w:r w:rsidRPr="009350CA">
        <w:rPr>
          <w:b/>
          <w:bCs/>
          <w:sz w:val="24"/>
          <w:szCs w:val="24"/>
        </w:rPr>
        <w:t xml:space="preserve"> </w:t>
      </w:r>
      <w:r w:rsidRPr="009350CA">
        <w:rPr>
          <w:sz w:val="24"/>
          <w:szCs w:val="24"/>
        </w:rPr>
        <w:t>Độ lớn của hợp lực hai lực đồng qui hợp với nhau góc α là:</w:t>
      </w:r>
    </w:p>
    <w:p w:rsidR="002F312B" w:rsidRPr="009350CA" w:rsidRDefault="002F312B" w:rsidP="00BD04E5">
      <w:pPr>
        <w:tabs>
          <w:tab w:val="left" w:pos="3402"/>
          <w:tab w:val="left" w:pos="5669"/>
          <w:tab w:val="left" w:pos="7937"/>
        </w:tabs>
        <w:ind w:firstLine="567"/>
        <w:jc w:val="both"/>
        <w:rPr>
          <w:sz w:val="24"/>
          <w:szCs w:val="24"/>
          <w:lang w:val="it-IT"/>
        </w:rPr>
      </w:pPr>
      <w:r w:rsidRPr="009350CA">
        <w:rPr>
          <w:b/>
          <w:color w:val="0070C0"/>
          <w:sz w:val="24"/>
          <w:szCs w:val="24"/>
          <w:lang w:val="it-IT"/>
        </w:rPr>
        <w:t xml:space="preserve">A. </w:t>
      </w:r>
      <w:r w:rsidRPr="009350CA">
        <w:rPr>
          <w:position w:val="-14"/>
          <w:sz w:val="24"/>
          <w:szCs w:val="24"/>
        </w:rPr>
        <w:object w:dxaOrig="2260" w:dyaOrig="420" w14:anchorId="5A347F43">
          <v:shape id="_x0000_i1485" type="#_x0000_t75" style="width:116.25pt;height:18pt" o:ole="">
            <v:imagedata r:id="rId1058" o:title=""/>
          </v:shape>
          <o:OLEObject Type="Embed" ProgID="Equation.3" ShapeID="_x0000_i1485" DrawAspect="Content" ObjectID="_1823248846" r:id="rId1059"/>
        </w:object>
      </w:r>
      <w:r w:rsidRPr="009350CA">
        <w:rPr>
          <w:sz w:val="24"/>
          <w:szCs w:val="24"/>
          <w:lang w:val="it-IT"/>
        </w:rPr>
        <w:t>cos</w:t>
      </w:r>
      <w:r w:rsidRPr="009350CA">
        <w:rPr>
          <w:sz w:val="24"/>
          <w:szCs w:val="24"/>
        </w:rPr>
        <w:t>α</w:t>
      </w:r>
      <w:r w:rsidRPr="009350CA">
        <w:rPr>
          <w:sz w:val="24"/>
          <w:szCs w:val="24"/>
          <w:lang w:val="it-IT"/>
        </w:rPr>
        <w:t>.</w:t>
      </w:r>
      <w:r w:rsidRPr="009350CA">
        <w:rPr>
          <w:sz w:val="24"/>
          <w:szCs w:val="24"/>
          <w:lang w:val="it-IT"/>
        </w:rPr>
        <w:tab/>
      </w:r>
      <w:r w:rsidRPr="009350CA">
        <w:rPr>
          <w:b/>
          <w:color w:val="0070C0"/>
          <w:sz w:val="24"/>
          <w:szCs w:val="24"/>
          <w:lang w:val="it-IT"/>
        </w:rPr>
        <w:t xml:space="preserve">B. </w:t>
      </w:r>
      <w:r w:rsidRPr="009350CA">
        <w:rPr>
          <w:position w:val="-14"/>
          <w:sz w:val="24"/>
          <w:szCs w:val="24"/>
        </w:rPr>
        <w:object w:dxaOrig="2260" w:dyaOrig="420" w14:anchorId="2B030B60">
          <v:shape id="_x0000_i1486" type="#_x0000_t75" style="width:114pt;height:17.25pt" o:ole="">
            <v:imagedata r:id="rId1060" o:title=""/>
          </v:shape>
          <o:OLEObject Type="Embed" ProgID="Equation.3" ShapeID="_x0000_i1486" DrawAspect="Content" ObjectID="_1823248847" r:id="rId1061"/>
        </w:object>
      </w:r>
      <w:r w:rsidRPr="009350CA">
        <w:rPr>
          <w:sz w:val="24"/>
          <w:szCs w:val="24"/>
          <w:lang w:val="it-IT"/>
        </w:rPr>
        <w:t>cos</w:t>
      </w:r>
      <w:r w:rsidRPr="009350CA">
        <w:rPr>
          <w:sz w:val="24"/>
          <w:szCs w:val="24"/>
        </w:rPr>
        <w:t>α</w:t>
      </w:r>
      <w:r w:rsidRPr="009350CA">
        <w:rPr>
          <w:sz w:val="24"/>
          <w:szCs w:val="24"/>
          <w:lang w:val="it-IT"/>
        </w:rPr>
        <w:t>.</w:t>
      </w:r>
    </w:p>
    <w:p w:rsidR="002F312B" w:rsidRPr="009350CA" w:rsidRDefault="002F312B" w:rsidP="00BD04E5">
      <w:pPr>
        <w:tabs>
          <w:tab w:val="left" w:pos="3402"/>
          <w:tab w:val="left" w:pos="5669"/>
          <w:tab w:val="left" w:pos="7937"/>
        </w:tabs>
        <w:ind w:firstLine="567"/>
        <w:jc w:val="both"/>
        <w:rPr>
          <w:sz w:val="24"/>
          <w:szCs w:val="24"/>
        </w:rPr>
      </w:pPr>
      <w:r w:rsidRPr="009350CA">
        <w:rPr>
          <w:b/>
          <w:color w:val="0070C0"/>
          <w:sz w:val="24"/>
          <w:szCs w:val="24"/>
          <w:lang w:val="it-IT"/>
        </w:rPr>
        <w:t xml:space="preserve">C. </w:t>
      </w:r>
      <w:r w:rsidRPr="009350CA">
        <w:rPr>
          <w:position w:val="-10"/>
          <w:sz w:val="24"/>
          <w:szCs w:val="24"/>
        </w:rPr>
        <w:object w:dxaOrig="2040" w:dyaOrig="360" w14:anchorId="2ED83A24">
          <v:shape id="_x0000_i1487" type="#_x0000_t75" style="width:87.75pt;height:17.25pt" o:ole="">
            <v:imagedata r:id="rId1062" o:title=""/>
          </v:shape>
          <o:OLEObject Type="Embed" ProgID="Equation.3" ShapeID="_x0000_i1487" DrawAspect="Content" ObjectID="_1823248848" r:id="rId1063"/>
        </w:object>
      </w:r>
      <w:r w:rsidRPr="009350CA">
        <w:rPr>
          <w:sz w:val="24"/>
          <w:szCs w:val="24"/>
        </w:rPr>
        <w:t>cosα.</w:t>
      </w:r>
      <w:r w:rsidRPr="009350CA">
        <w:rPr>
          <w:sz w:val="24"/>
          <w:szCs w:val="24"/>
        </w:rPr>
        <w:tab/>
        <w:t xml:space="preserve">                                      </w:t>
      </w:r>
      <w:r w:rsidRPr="009350CA">
        <w:rPr>
          <w:b/>
          <w:color w:val="0070C0"/>
          <w:sz w:val="24"/>
          <w:szCs w:val="24"/>
        </w:rPr>
        <w:t xml:space="preserve">D. </w:t>
      </w:r>
      <w:r w:rsidRPr="009350CA">
        <w:rPr>
          <w:position w:val="-14"/>
          <w:sz w:val="24"/>
          <w:szCs w:val="24"/>
        </w:rPr>
        <w:object w:dxaOrig="2260" w:dyaOrig="420" w14:anchorId="383B4FDE">
          <v:shape id="_x0000_i1488" type="#_x0000_t75" style="width:114pt;height:17.25pt" o:ole="">
            <v:imagedata r:id="rId1060" o:title=""/>
          </v:shape>
          <o:OLEObject Type="Embed" ProgID="Equation.3" ShapeID="_x0000_i1488" DrawAspect="Content" ObjectID="_1823248849" r:id="rId1064"/>
        </w:object>
      </w:r>
      <w:r w:rsidRPr="009350CA">
        <w:rPr>
          <w:sz w:val="24"/>
          <w:szCs w:val="24"/>
        </w:rPr>
        <w:t>.</w:t>
      </w:r>
    </w:p>
    <w:p w:rsidR="002F312B" w:rsidRPr="009350CA" w:rsidRDefault="002F312B" w:rsidP="00BD04E5">
      <w:pPr>
        <w:tabs>
          <w:tab w:val="left" w:pos="992"/>
        </w:tabs>
        <w:jc w:val="both"/>
        <w:rPr>
          <w:b/>
          <w:sz w:val="24"/>
          <w:szCs w:val="24"/>
        </w:rPr>
      </w:pPr>
      <w:r w:rsidRPr="009350CA">
        <w:rPr>
          <w:b/>
          <w:bCs/>
          <w:color w:val="C00000"/>
          <w:sz w:val="24"/>
          <w:szCs w:val="24"/>
        </w:rPr>
        <w:t>Câu 18.</w:t>
      </w:r>
      <w:r w:rsidRPr="009350CA">
        <w:rPr>
          <w:sz w:val="24"/>
          <w:szCs w:val="24"/>
        </w:rPr>
        <w:t xml:space="preserve"> Đại lượng đặc trưng cho mức quán tính của một vật là</w:t>
      </w:r>
    </w:p>
    <w:p w:rsidR="002F312B" w:rsidRPr="009350CA" w:rsidRDefault="002F312B" w:rsidP="00BD04E5">
      <w:pPr>
        <w:tabs>
          <w:tab w:val="left" w:pos="3402"/>
          <w:tab w:val="left" w:pos="5669"/>
          <w:tab w:val="left" w:pos="7937"/>
        </w:tabs>
        <w:ind w:firstLine="567"/>
        <w:jc w:val="both"/>
        <w:rPr>
          <w:sz w:val="24"/>
          <w:szCs w:val="24"/>
        </w:rPr>
      </w:pPr>
      <w:r w:rsidRPr="009350CA">
        <w:rPr>
          <w:b/>
          <w:color w:val="0070C0"/>
          <w:sz w:val="24"/>
          <w:szCs w:val="24"/>
        </w:rPr>
        <w:t xml:space="preserve">A. </w:t>
      </w:r>
      <w:r w:rsidRPr="009350CA">
        <w:rPr>
          <w:sz w:val="24"/>
          <w:szCs w:val="24"/>
        </w:rPr>
        <w:t>trọng lượng.</w:t>
      </w:r>
      <w:r w:rsidRPr="009350CA">
        <w:rPr>
          <w:sz w:val="24"/>
          <w:szCs w:val="24"/>
        </w:rPr>
        <w:tab/>
      </w:r>
      <w:r w:rsidRPr="009350CA">
        <w:rPr>
          <w:b/>
          <w:color w:val="0070C0"/>
          <w:sz w:val="24"/>
          <w:szCs w:val="24"/>
        </w:rPr>
        <w:t xml:space="preserve">B. </w:t>
      </w:r>
      <w:r w:rsidRPr="009350CA">
        <w:rPr>
          <w:sz w:val="24"/>
          <w:szCs w:val="24"/>
        </w:rPr>
        <w:t>khối lượng.</w:t>
      </w:r>
      <w:r w:rsidRPr="009350CA">
        <w:rPr>
          <w:sz w:val="24"/>
          <w:szCs w:val="24"/>
        </w:rPr>
        <w:tab/>
      </w:r>
      <w:r w:rsidRPr="009350CA">
        <w:rPr>
          <w:b/>
          <w:color w:val="0070C0"/>
          <w:sz w:val="24"/>
          <w:szCs w:val="24"/>
        </w:rPr>
        <w:t xml:space="preserve">C. </w:t>
      </w:r>
      <w:r w:rsidRPr="009350CA">
        <w:rPr>
          <w:sz w:val="24"/>
          <w:szCs w:val="24"/>
        </w:rPr>
        <w:t>vận tốc.</w:t>
      </w:r>
      <w:r w:rsidRPr="009350CA">
        <w:rPr>
          <w:sz w:val="24"/>
          <w:szCs w:val="24"/>
        </w:rPr>
        <w:tab/>
      </w:r>
      <w:r w:rsidRPr="009350CA">
        <w:rPr>
          <w:b/>
          <w:color w:val="0070C0"/>
          <w:sz w:val="24"/>
          <w:szCs w:val="24"/>
        </w:rPr>
        <w:t xml:space="preserve">D. </w:t>
      </w:r>
      <w:r w:rsidRPr="009350CA">
        <w:rPr>
          <w:sz w:val="24"/>
          <w:szCs w:val="24"/>
        </w:rPr>
        <w:t>lực.</w:t>
      </w:r>
    </w:p>
    <w:p w:rsidR="002F312B" w:rsidRPr="009350CA" w:rsidRDefault="002F312B" w:rsidP="00BD04E5">
      <w:pPr>
        <w:tabs>
          <w:tab w:val="left" w:pos="284"/>
          <w:tab w:val="left" w:pos="2310"/>
          <w:tab w:val="left" w:pos="2552"/>
        </w:tabs>
        <w:spacing w:before="120" w:after="120"/>
        <w:jc w:val="both"/>
        <w:rPr>
          <w:b/>
          <w:iCs/>
          <w:sz w:val="24"/>
          <w:szCs w:val="24"/>
        </w:rPr>
      </w:pPr>
      <w:r w:rsidRPr="009350CA">
        <w:rPr>
          <w:b/>
          <w:iCs/>
          <w:sz w:val="24"/>
          <w:szCs w:val="24"/>
        </w:rPr>
        <w:t>Phần 2.  Câu trắc nghiệm đúng sai (4 điểm)</w:t>
      </w:r>
    </w:p>
    <w:p w:rsidR="002F312B" w:rsidRPr="009350CA" w:rsidRDefault="002F312B" w:rsidP="00BD04E5">
      <w:pPr>
        <w:tabs>
          <w:tab w:val="left" w:pos="284"/>
          <w:tab w:val="left" w:pos="426"/>
          <w:tab w:val="left" w:pos="2310"/>
          <w:tab w:val="left" w:pos="2552"/>
        </w:tabs>
        <w:jc w:val="both"/>
        <w:rPr>
          <w:i/>
          <w:iCs/>
          <w:sz w:val="24"/>
          <w:szCs w:val="24"/>
        </w:rPr>
      </w:pPr>
      <w:r w:rsidRPr="009350CA">
        <w:rPr>
          <w:b/>
          <w:noProof/>
          <w:sz w:val="24"/>
          <w:szCs w:val="24"/>
          <w:lang w:val="en-US"/>
        </w:rPr>
        <w:drawing>
          <wp:anchor distT="0" distB="0" distL="114300" distR="114300" simplePos="0" relativeHeight="251780096" behindDoc="0" locked="0" layoutInCell="1" allowOverlap="1" wp14:anchorId="3247145E" wp14:editId="6BE51C15">
            <wp:simplePos x="0" y="0"/>
            <wp:positionH relativeFrom="column">
              <wp:posOffset>4486275</wp:posOffset>
            </wp:positionH>
            <wp:positionV relativeFrom="paragraph">
              <wp:posOffset>18415</wp:posOffset>
            </wp:positionV>
            <wp:extent cx="1905000" cy="1447800"/>
            <wp:effectExtent l="0" t="0" r="0" b="0"/>
            <wp:wrapSquare wrapText="bothSides"/>
            <wp:docPr id="107" name="Picture 0" descr="hinh cau 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nh cau 20.PNG"/>
                    <pic:cNvPicPr/>
                  </pic:nvPicPr>
                  <pic:blipFill>
                    <a:blip r:embed="rId1065"/>
                    <a:stretch>
                      <a:fillRect/>
                    </a:stretch>
                  </pic:blipFill>
                  <pic:spPr>
                    <a:xfrm>
                      <a:off x="0" y="0"/>
                      <a:ext cx="1905000" cy="1447800"/>
                    </a:xfrm>
                    <a:prstGeom prst="rect">
                      <a:avLst/>
                    </a:prstGeom>
                  </pic:spPr>
                </pic:pic>
              </a:graphicData>
            </a:graphic>
          </wp:anchor>
        </w:drawing>
      </w:r>
      <w:r w:rsidRPr="009350CA">
        <w:rPr>
          <w:i/>
          <w:iCs/>
          <w:sz w:val="24"/>
          <w:szCs w:val="24"/>
        </w:rPr>
        <w:t xml:space="preserve">Thí sinh trả lời từ câu 1 đến câu 4. Trong mỗi ý a), b), c), </w:t>
      </w:r>
      <w:r w:rsidRPr="009350CA">
        <w:rPr>
          <w:b/>
          <w:i/>
          <w:iCs/>
          <w:color w:val="0070C0"/>
          <w:sz w:val="24"/>
          <w:szCs w:val="24"/>
        </w:rPr>
        <w:t xml:space="preserve">d) </w:t>
      </w:r>
      <w:r w:rsidRPr="009350CA">
        <w:rPr>
          <w:i/>
          <w:iCs/>
          <w:sz w:val="24"/>
          <w:szCs w:val="24"/>
        </w:rPr>
        <w:t xml:space="preserve">ở mỗi câu, thí sinh chọn </w:t>
      </w:r>
      <w:r w:rsidRPr="009350CA">
        <w:rPr>
          <w:b/>
          <w:i/>
          <w:iCs/>
          <w:sz w:val="24"/>
          <w:szCs w:val="24"/>
        </w:rPr>
        <w:t>đúng</w:t>
      </w:r>
      <w:r w:rsidRPr="009350CA">
        <w:rPr>
          <w:i/>
          <w:iCs/>
          <w:sz w:val="24"/>
          <w:szCs w:val="24"/>
        </w:rPr>
        <w:t xml:space="preserve"> hoặc </w:t>
      </w:r>
      <w:r w:rsidRPr="009350CA">
        <w:rPr>
          <w:b/>
          <w:i/>
          <w:iCs/>
          <w:sz w:val="24"/>
          <w:szCs w:val="24"/>
        </w:rPr>
        <w:t>sai</w:t>
      </w:r>
      <w:r w:rsidRPr="009350CA">
        <w:rPr>
          <w:i/>
          <w:iCs/>
          <w:sz w:val="24"/>
          <w:szCs w:val="24"/>
        </w:rPr>
        <w:t>.</w:t>
      </w:r>
    </w:p>
    <w:p w:rsidR="002F312B" w:rsidRPr="009350CA" w:rsidRDefault="002F312B" w:rsidP="00BD04E5">
      <w:pPr>
        <w:pStyle w:val="Normal1"/>
        <w:pBdr>
          <w:top w:val="nil"/>
          <w:left w:val="nil"/>
          <w:bottom w:val="nil"/>
          <w:right w:val="nil"/>
          <w:between w:val="nil"/>
        </w:pBdr>
        <w:tabs>
          <w:tab w:val="left" w:pos="851"/>
          <w:tab w:val="left" w:pos="993"/>
          <w:tab w:val="left" w:pos="2552"/>
          <w:tab w:val="left" w:pos="5103"/>
          <w:tab w:val="left" w:pos="7655"/>
        </w:tabs>
        <w:spacing w:line="276" w:lineRule="auto"/>
        <w:jc w:val="both"/>
        <w:rPr>
          <w:b w:val="0"/>
          <w:lang w:val="vi"/>
        </w:rPr>
      </w:pPr>
      <w:r w:rsidRPr="009350CA">
        <w:rPr>
          <w:bCs/>
          <w:color w:val="C00000"/>
          <w:lang w:val="vi"/>
        </w:rPr>
        <w:t>Câu 1.</w:t>
      </w:r>
      <w:r w:rsidRPr="009350CA">
        <w:rPr>
          <w:bCs/>
          <w:lang w:val="vi"/>
        </w:rPr>
        <w:t xml:space="preserve"> </w:t>
      </w:r>
      <w:r w:rsidRPr="009350CA">
        <w:rPr>
          <w:b w:val="0"/>
          <w:lang w:val="vi"/>
        </w:rPr>
        <w:t xml:space="preserve">Một xe đạp chuyển động có đồ thị vận tốc – thời gian như hình vẽ bên:  </w:t>
      </w:r>
    </w:p>
    <w:p w:rsidR="002F312B" w:rsidRPr="009350CA" w:rsidRDefault="002F312B" w:rsidP="002F312B">
      <w:pPr>
        <w:pStyle w:val="Normal1"/>
        <w:numPr>
          <w:ilvl w:val="0"/>
          <w:numId w:val="42"/>
        </w:numPr>
        <w:pBdr>
          <w:top w:val="nil"/>
          <w:left w:val="nil"/>
          <w:bottom w:val="nil"/>
          <w:right w:val="nil"/>
          <w:between w:val="nil"/>
        </w:pBdr>
        <w:tabs>
          <w:tab w:val="left" w:pos="709"/>
          <w:tab w:val="left" w:pos="993"/>
          <w:tab w:val="left" w:pos="2552"/>
          <w:tab w:val="left" w:pos="5103"/>
          <w:tab w:val="left" w:pos="7655"/>
        </w:tabs>
        <w:spacing w:line="276" w:lineRule="auto"/>
        <w:ind w:left="567" w:hanging="141"/>
        <w:jc w:val="both"/>
        <w:rPr>
          <w:b w:val="0"/>
          <w:lang w:val="vi"/>
        </w:rPr>
      </w:pPr>
      <w:r w:rsidRPr="009350CA">
        <w:rPr>
          <w:b w:val="0"/>
          <w:noProof/>
          <w:lang w:val="vi"/>
        </w:rPr>
        <w:t>Vận tốc ban đầu của xe là v</w:t>
      </w:r>
      <w:r w:rsidRPr="009350CA">
        <w:rPr>
          <w:b w:val="0"/>
          <w:noProof/>
          <w:vertAlign w:val="subscript"/>
          <w:lang w:val="vi"/>
        </w:rPr>
        <w:t>0</w:t>
      </w:r>
      <w:r w:rsidRPr="009350CA">
        <w:rPr>
          <w:b w:val="0"/>
          <w:noProof/>
          <w:lang w:val="vi"/>
        </w:rPr>
        <w:t xml:space="preserve"> = 0</w:t>
      </w:r>
      <w:r w:rsidRPr="009350CA">
        <w:rPr>
          <w:b w:val="0"/>
          <w:noProof/>
          <w:lang w:val="vi-VN"/>
        </w:rPr>
        <w:t xml:space="preserve"> </w:t>
      </w:r>
      <w:r w:rsidRPr="009350CA">
        <w:rPr>
          <w:b w:val="0"/>
          <w:noProof/>
          <w:lang w:val="vi"/>
        </w:rPr>
        <w:t>m/s.</w:t>
      </w:r>
    </w:p>
    <w:p w:rsidR="002F312B" w:rsidRPr="009350CA" w:rsidRDefault="002F312B" w:rsidP="002F312B">
      <w:pPr>
        <w:pStyle w:val="Normal1"/>
        <w:numPr>
          <w:ilvl w:val="0"/>
          <w:numId w:val="42"/>
        </w:numPr>
        <w:pBdr>
          <w:top w:val="nil"/>
          <w:left w:val="nil"/>
          <w:bottom w:val="nil"/>
          <w:right w:val="nil"/>
          <w:between w:val="nil"/>
        </w:pBdr>
        <w:tabs>
          <w:tab w:val="left" w:pos="709"/>
          <w:tab w:val="left" w:pos="993"/>
          <w:tab w:val="left" w:pos="2552"/>
          <w:tab w:val="left" w:pos="5103"/>
          <w:tab w:val="left" w:pos="7655"/>
        </w:tabs>
        <w:spacing w:line="276" w:lineRule="auto"/>
        <w:ind w:left="567" w:hanging="141"/>
        <w:jc w:val="both"/>
        <w:rPr>
          <w:b w:val="0"/>
          <w:lang w:val="vi"/>
        </w:rPr>
      </w:pPr>
      <w:r w:rsidRPr="009350CA">
        <w:rPr>
          <w:b w:val="0"/>
          <w:lang w:val="vi"/>
        </w:rPr>
        <w:t>Xe chuyển động chậm dần đều và dừng lại tại thời điểm t = 3</w:t>
      </w:r>
      <w:r w:rsidRPr="009350CA">
        <w:rPr>
          <w:b w:val="0"/>
          <w:lang w:val="vi-VN"/>
        </w:rPr>
        <w:t xml:space="preserve"> </w:t>
      </w:r>
      <w:r w:rsidRPr="009350CA">
        <w:rPr>
          <w:b w:val="0"/>
          <w:lang w:val="vi"/>
        </w:rPr>
        <w:t>s.</w:t>
      </w:r>
    </w:p>
    <w:p w:rsidR="002F312B" w:rsidRPr="009350CA" w:rsidRDefault="002F312B" w:rsidP="002F312B">
      <w:pPr>
        <w:pStyle w:val="Normal1"/>
        <w:numPr>
          <w:ilvl w:val="0"/>
          <w:numId w:val="42"/>
        </w:numPr>
        <w:pBdr>
          <w:top w:val="nil"/>
          <w:left w:val="nil"/>
          <w:bottom w:val="nil"/>
          <w:right w:val="nil"/>
          <w:between w:val="nil"/>
        </w:pBdr>
        <w:tabs>
          <w:tab w:val="left" w:pos="709"/>
          <w:tab w:val="left" w:pos="993"/>
          <w:tab w:val="left" w:pos="2552"/>
          <w:tab w:val="left" w:pos="5103"/>
          <w:tab w:val="left" w:pos="7655"/>
        </w:tabs>
        <w:spacing w:line="276" w:lineRule="auto"/>
        <w:ind w:left="567" w:hanging="141"/>
        <w:jc w:val="both"/>
        <w:rPr>
          <w:b w:val="0"/>
        </w:rPr>
      </w:pPr>
      <w:r w:rsidRPr="009350CA">
        <w:rPr>
          <w:b w:val="0"/>
        </w:rPr>
        <w:lastRenderedPageBreak/>
        <w:t xml:space="preserve">Gia tốc của xe là </w:t>
      </w:r>
      <w:r w:rsidRPr="009350CA">
        <w:rPr>
          <w:b w:val="0"/>
          <w:lang w:val="vi-VN"/>
        </w:rPr>
        <w:t xml:space="preserve">- </w:t>
      </w:r>
      <w:r w:rsidRPr="009350CA">
        <w:rPr>
          <w:b w:val="0"/>
        </w:rPr>
        <w:t>0,1 m/s</w:t>
      </w:r>
      <w:r w:rsidRPr="009350CA">
        <w:rPr>
          <w:b w:val="0"/>
          <w:vertAlign w:val="superscript"/>
        </w:rPr>
        <w:t>2</w:t>
      </w:r>
      <w:r w:rsidRPr="009350CA">
        <w:rPr>
          <w:b w:val="0"/>
        </w:rPr>
        <w:t>.</w:t>
      </w:r>
    </w:p>
    <w:p w:rsidR="002F312B" w:rsidRPr="009350CA" w:rsidRDefault="002F312B" w:rsidP="002F312B">
      <w:pPr>
        <w:pStyle w:val="Normal1"/>
        <w:numPr>
          <w:ilvl w:val="0"/>
          <w:numId w:val="42"/>
        </w:numPr>
        <w:pBdr>
          <w:top w:val="nil"/>
          <w:left w:val="nil"/>
          <w:bottom w:val="nil"/>
          <w:right w:val="nil"/>
          <w:between w:val="nil"/>
        </w:pBdr>
        <w:tabs>
          <w:tab w:val="left" w:pos="709"/>
          <w:tab w:val="left" w:pos="993"/>
          <w:tab w:val="left" w:pos="2552"/>
          <w:tab w:val="left" w:pos="5103"/>
          <w:tab w:val="left" w:pos="7655"/>
        </w:tabs>
        <w:spacing w:line="276" w:lineRule="auto"/>
        <w:ind w:left="567" w:hanging="141"/>
        <w:jc w:val="both"/>
        <w:rPr>
          <w:b w:val="0"/>
        </w:rPr>
      </w:pPr>
      <w:r w:rsidRPr="009350CA">
        <w:rPr>
          <w:b w:val="0"/>
        </w:rPr>
        <w:t>Quãng đường xe đi được từ thời điểm ban đầu đến khi dừng lại là 135</w:t>
      </w:r>
      <w:r w:rsidRPr="009350CA">
        <w:rPr>
          <w:b w:val="0"/>
          <w:lang w:val="vi-VN"/>
        </w:rPr>
        <w:t xml:space="preserve"> </w:t>
      </w:r>
      <w:r w:rsidRPr="009350CA">
        <w:rPr>
          <w:b w:val="0"/>
        </w:rPr>
        <w:t>m.</w:t>
      </w:r>
    </w:p>
    <w:p w:rsidR="002F312B" w:rsidRPr="009350CA" w:rsidRDefault="002F312B" w:rsidP="00BD04E5">
      <w:pPr>
        <w:spacing w:line="276" w:lineRule="auto"/>
        <w:jc w:val="both"/>
        <w:rPr>
          <w:bCs/>
          <w:sz w:val="24"/>
          <w:szCs w:val="24"/>
          <w:lang w:val="de-DE"/>
        </w:rPr>
      </w:pPr>
      <w:r w:rsidRPr="009350CA">
        <w:rPr>
          <w:b/>
          <w:bCs/>
          <w:color w:val="C00000"/>
          <w:sz w:val="24"/>
          <w:szCs w:val="24"/>
          <w:lang w:val="de-DE"/>
        </w:rPr>
        <w:t>Câu 2.</w:t>
      </w:r>
      <w:r w:rsidRPr="009350CA">
        <w:rPr>
          <w:b/>
          <w:bCs/>
          <w:sz w:val="24"/>
          <w:szCs w:val="24"/>
          <w:lang w:val="de-DE"/>
        </w:rPr>
        <w:t xml:space="preserve"> </w:t>
      </w:r>
      <w:r w:rsidRPr="009350CA">
        <w:rPr>
          <w:bCs/>
          <w:sz w:val="24"/>
          <w:szCs w:val="24"/>
          <w:lang w:val="de-DE"/>
        </w:rPr>
        <w:t>Từ độ cao 125</w:t>
      </w:r>
      <w:r w:rsidRPr="009350CA">
        <w:rPr>
          <w:bCs/>
          <w:sz w:val="24"/>
          <w:szCs w:val="24"/>
          <w:lang w:val="vi-VN"/>
        </w:rPr>
        <w:t xml:space="preserve"> </w:t>
      </w:r>
      <w:r w:rsidRPr="009350CA">
        <w:rPr>
          <w:bCs/>
          <w:sz w:val="24"/>
          <w:szCs w:val="24"/>
          <w:lang w:val="de-DE"/>
        </w:rPr>
        <w:t>m, thả rơi tự do một vật, lấy g = 10m/s</w:t>
      </w:r>
      <w:r w:rsidRPr="009350CA">
        <w:rPr>
          <w:bCs/>
          <w:sz w:val="24"/>
          <w:szCs w:val="24"/>
          <w:vertAlign w:val="superscript"/>
          <w:lang w:val="de-DE"/>
        </w:rPr>
        <w:t>2</w:t>
      </w:r>
    </w:p>
    <w:p w:rsidR="002F312B" w:rsidRPr="009350CA" w:rsidRDefault="002F312B" w:rsidP="00BD04E5">
      <w:pPr>
        <w:spacing w:line="276" w:lineRule="auto"/>
        <w:ind w:firstLine="426"/>
        <w:jc w:val="both"/>
        <w:rPr>
          <w:bCs/>
          <w:sz w:val="24"/>
          <w:szCs w:val="24"/>
          <w:lang w:val="vi-VN"/>
        </w:rPr>
      </w:pPr>
      <w:r w:rsidRPr="009350CA">
        <w:rPr>
          <w:bCs/>
          <w:sz w:val="24"/>
          <w:szCs w:val="24"/>
          <w:lang w:val="de-DE"/>
        </w:rPr>
        <w:t>a. Vật rơi theo phương thẳng đứng</w:t>
      </w:r>
      <w:r w:rsidRPr="009350CA">
        <w:rPr>
          <w:bCs/>
          <w:sz w:val="24"/>
          <w:szCs w:val="24"/>
          <w:lang w:val="vi-VN"/>
        </w:rPr>
        <w:t>, chiều hướng từ trên xuống.</w:t>
      </w:r>
    </w:p>
    <w:p w:rsidR="002F312B" w:rsidRPr="009350CA" w:rsidRDefault="002F312B" w:rsidP="00BD04E5">
      <w:pPr>
        <w:spacing w:line="276" w:lineRule="auto"/>
        <w:ind w:firstLine="426"/>
        <w:jc w:val="both"/>
        <w:rPr>
          <w:bCs/>
          <w:sz w:val="24"/>
          <w:szCs w:val="24"/>
          <w:lang w:val="de-DE"/>
        </w:rPr>
      </w:pPr>
      <w:r w:rsidRPr="009350CA">
        <w:rPr>
          <w:bCs/>
          <w:sz w:val="24"/>
          <w:szCs w:val="24"/>
          <w:lang w:val="de-DE"/>
        </w:rPr>
        <w:t>b. Chuyển động của vật là chậm dần đều.</w:t>
      </w:r>
    </w:p>
    <w:p w:rsidR="002F312B" w:rsidRPr="009350CA" w:rsidRDefault="002F312B" w:rsidP="00BD04E5">
      <w:pPr>
        <w:spacing w:line="276" w:lineRule="auto"/>
        <w:ind w:firstLine="426"/>
        <w:jc w:val="both"/>
        <w:rPr>
          <w:bCs/>
          <w:sz w:val="24"/>
          <w:szCs w:val="24"/>
        </w:rPr>
      </w:pPr>
      <w:r w:rsidRPr="009350CA">
        <w:rPr>
          <w:bCs/>
          <w:sz w:val="24"/>
          <w:szCs w:val="24"/>
        </w:rPr>
        <w:t>c. Sau 4s vật chạm đất.</w:t>
      </w:r>
    </w:p>
    <w:p w:rsidR="002F312B" w:rsidRPr="009350CA" w:rsidRDefault="002F312B" w:rsidP="00BD04E5">
      <w:pPr>
        <w:spacing w:line="276" w:lineRule="auto"/>
        <w:ind w:firstLine="426"/>
        <w:jc w:val="both"/>
        <w:rPr>
          <w:bCs/>
          <w:sz w:val="24"/>
          <w:szCs w:val="24"/>
        </w:rPr>
      </w:pPr>
      <w:r w:rsidRPr="009350CA">
        <w:rPr>
          <w:noProof/>
          <w:sz w:val="24"/>
          <w:szCs w:val="24"/>
          <w:lang w:val="en-US"/>
        </w:rPr>
        <w:drawing>
          <wp:anchor distT="0" distB="0" distL="114300" distR="114300" simplePos="0" relativeHeight="251779072" behindDoc="0" locked="0" layoutInCell="1" allowOverlap="1" wp14:anchorId="27C73863" wp14:editId="20CAFF7D">
            <wp:simplePos x="0" y="0"/>
            <wp:positionH relativeFrom="margin">
              <wp:align>right</wp:align>
            </wp:positionH>
            <wp:positionV relativeFrom="paragraph">
              <wp:posOffset>24130</wp:posOffset>
            </wp:positionV>
            <wp:extent cx="2113280" cy="1375410"/>
            <wp:effectExtent l="0" t="0" r="1270" b="0"/>
            <wp:wrapSquare wrapText="bothSides"/>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6">
                      <a:extLst>
                        <a:ext uri="{28A0092B-C50C-407E-A947-70E740481C1C}">
                          <a14:useLocalDpi xmlns:a14="http://schemas.microsoft.com/office/drawing/2010/main" val="0"/>
                        </a:ext>
                      </a:extLst>
                    </a:blip>
                    <a:stretch>
                      <a:fillRect/>
                    </a:stretch>
                  </pic:blipFill>
                  <pic:spPr>
                    <a:xfrm>
                      <a:off x="0" y="0"/>
                      <a:ext cx="2113280" cy="1375410"/>
                    </a:xfrm>
                    <a:prstGeom prst="rect">
                      <a:avLst/>
                    </a:prstGeom>
                  </pic:spPr>
                </pic:pic>
              </a:graphicData>
            </a:graphic>
            <wp14:sizeRelH relativeFrom="page">
              <wp14:pctWidth>0</wp14:pctWidth>
            </wp14:sizeRelH>
            <wp14:sizeRelV relativeFrom="page">
              <wp14:pctHeight>0</wp14:pctHeight>
            </wp14:sizeRelV>
          </wp:anchor>
        </w:drawing>
      </w:r>
      <w:r w:rsidRPr="009350CA">
        <w:rPr>
          <w:bCs/>
          <w:sz w:val="24"/>
          <w:szCs w:val="24"/>
        </w:rPr>
        <w:t>d. Vận tốc ngay khi chạm đất bằng 50</w:t>
      </w:r>
      <w:r w:rsidRPr="009350CA">
        <w:rPr>
          <w:bCs/>
          <w:sz w:val="24"/>
          <w:szCs w:val="24"/>
          <w:lang w:val="vi-VN"/>
        </w:rPr>
        <w:t xml:space="preserve"> </w:t>
      </w:r>
      <w:r w:rsidRPr="009350CA">
        <w:rPr>
          <w:bCs/>
          <w:sz w:val="24"/>
          <w:szCs w:val="24"/>
        </w:rPr>
        <w:t>m/s.</w:t>
      </w:r>
    </w:p>
    <w:p w:rsidR="002F312B" w:rsidRPr="009350CA" w:rsidRDefault="002F312B" w:rsidP="00BD04E5">
      <w:pPr>
        <w:spacing w:line="276" w:lineRule="auto"/>
        <w:jc w:val="both"/>
        <w:rPr>
          <w:sz w:val="24"/>
          <w:szCs w:val="24"/>
        </w:rPr>
      </w:pPr>
      <w:r w:rsidRPr="009350CA">
        <w:rPr>
          <w:b/>
          <w:bCs/>
          <w:color w:val="C00000"/>
          <w:sz w:val="24"/>
          <w:szCs w:val="24"/>
        </w:rPr>
        <w:t>Câu 3:</w:t>
      </w:r>
      <w:r w:rsidRPr="009350CA">
        <w:rPr>
          <w:b/>
          <w:bCs/>
          <w:sz w:val="24"/>
          <w:szCs w:val="24"/>
        </w:rPr>
        <w:t xml:space="preserve"> </w:t>
      </w:r>
      <w:r w:rsidRPr="009350CA">
        <w:rPr>
          <w:sz w:val="24"/>
          <w:szCs w:val="24"/>
        </w:rPr>
        <w:t xml:space="preserve">  Một máy bay chở hàng đang bay ngang ở độ cao 720</w:t>
      </w:r>
      <w:r w:rsidRPr="009350CA">
        <w:rPr>
          <w:sz w:val="24"/>
          <w:szCs w:val="24"/>
          <w:lang w:val="vi-VN"/>
        </w:rPr>
        <w:t xml:space="preserve"> </w:t>
      </w:r>
      <w:r w:rsidRPr="009350CA">
        <w:rPr>
          <w:sz w:val="24"/>
          <w:szCs w:val="24"/>
        </w:rPr>
        <w:t>m với vận tốc 80 m/s thì thả một gói hàng cứu trợ xuống một làng đang bị lũ lụt. Lấy g = 10</w:t>
      </w:r>
      <w:r w:rsidRPr="009350CA">
        <w:rPr>
          <w:sz w:val="24"/>
          <w:szCs w:val="24"/>
          <w:lang w:val="vi-VN"/>
        </w:rPr>
        <w:t xml:space="preserve"> </w:t>
      </w:r>
      <w:r w:rsidRPr="009350CA">
        <w:rPr>
          <w:sz w:val="24"/>
          <w:szCs w:val="24"/>
        </w:rPr>
        <w:t>m/s</w:t>
      </w:r>
      <w:r w:rsidRPr="009350CA">
        <w:rPr>
          <w:sz w:val="24"/>
          <w:szCs w:val="24"/>
          <w:vertAlign w:val="superscript"/>
        </w:rPr>
        <w:t>2</w:t>
      </w:r>
      <w:r w:rsidRPr="009350CA">
        <w:rPr>
          <w:sz w:val="24"/>
          <w:szCs w:val="24"/>
        </w:rPr>
        <w:t>. Bỏ qua sức cản của không khí.</w:t>
      </w:r>
    </w:p>
    <w:p w:rsidR="002F312B" w:rsidRPr="009350CA" w:rsidRDefault="002F312B" w:rsidP="00BD04E5">
      <w:pPr>
        <w:spacing w:line="276" w:lineRule="auto"/>
        <w:ind w:left="426"/>
        <w:jc w:val="both"/>
        <w:rPr>
          <w:sz w:val="24"/>
          <w:szCs w:val="24"/>
          <w:lang w:val="vi-VN"/>
        </w:rPr>
      </w:pPr>
      <w:r w:rsidRPr="009350CA">
        <w:rPr>
          <w:sz w:val="24"/>
          <w:szCs w:val="24"/>
        </w:rPr>
        <w:t>a. Chuyển động của gói hàng là chuyển động n</w:t>
      </w:r>
      <w:r w:rsidRPr="009350CA">
        <w:rPr>
          <w:sz w:val="24"/>
          <w:szCs w:val="24"/>
          <w:lang w:val="vi-VN"/>
        </w:rPr>
        <w:t>ém ngang</w:t>
      </w:r>
    </w:p>
    <w:p w:rsidR="002F312B" w:rsidRPr="009350CA" w:rsidRDefault="002F312B" w:rsidP="00BD04E5">
      <w:pPr>
        <w:spacing w:line="276" w:lineRule="auto"/>
        <w:ind w:left="426"/>
        <w:contextualSpacing/>
        <w:jc w:val="both"/>
        <w:rPr>
          <w:b/>
          <w:bCs/>
          <w:sz w:val="24"/>
          <w:szCs w:val="24"/>
        </w:rPr>
      </w:pPr>
      <w:r w:rsidRPr="009350CA">
        <w:rPr>
          <w:sz w:val="24"/>
          <w:szCs w:val="24"/>
        </w:rPr>
        <w:t>b. Sau 12</w:t>
      </w:r>
      <w:r w:rsidRPr="009350CA">
        <w:rPr>
          <w:sz w:val="24"/>
          <w:szCs w:val="24"/>
          <w:lang w:val="vi-VN"/>
        </w:rPr>
        <w:t xml:space="preserve"> </w:t>
      </w:r>
      <w:r w:rsidRPr="009350CA">
        <w:rPr>
          <w:sz w:val="24"/>
          <w:szCs w:val="24"/>
        </w:rPr>
        <w:t>s thì gói hàng chạm đất.</w:t>
      </w:r>
    </w:p>
    <w:p w:rsidR="002F312B" w:rsidRPr="009350CA" w:rsidRDefault="002F312B" w:rsidP="00BD04E5">
      <w:pPr>
        <w:spacing w:line="276" w:lineRule="auto"/>
        <w:ind w:left="426"/>
        <w:jc w:val="both"/>
        <w:rPr>
          <w:sz w:val="24"/>
          <w:szCs w:val="24"/>
        </w:rPr>
      </w:pPr>
      <w:r w:rsidRPr="009350CA">
        <w:rPr>
          <w:sz w:val="24"/>
          <w:szCs w:val="24"/>
        </w:rPr>
        <w:t>c. Vận tốc của gói hàng khi chạm đất là 120 m/s.</w:t>
      </w:r>
    </w:p>
    <w:p w:rsidR="002F312B" w:rsidRPr="009350CA" w:rsidRDefault="002F312B" w:rsidP="00BD04E5">
      <w:pPr>
        <w:spacing w:line="276" w:lineRule="auto"/>
        <w:ind w:left="426"/>
        <w:jc w:val="both"/>
        <w:rPr>
          <w:sz w:val="24"/>
          <w:szCs w:val="24"/>
        </w:rPr>
      </w:pPr>
      <w:r w:rsidRPr="009350CA">
        <w:rPr>
          <w:sz w:val="24"/>
          <w:szCs w:val="24"/>
        </w:rPr>
        <w:t>d. Gói hàng chạm đất cách vị trí thả theo phương ngang 960 m.</w:t>
      </w:r>
    </w:p>
    <w:p w:rsidR="002F312B" w:rsidRPr="009350CA" w:rsidRDefault="002F312B" w:rsidP="00BD04E5">
      <w:pPr>
        <w:tabs>
          <w:tab w:val="left" w:pos="567"/>
          <w:tab w:val="left" w:pos="3119"/>
          <w:tab w:val="left" w:pos="5387"/>
          <w:tab w:val="left" w:pos="7655"/>
        </w:tabs>
        <w:jc w:val="both"/>
        <w:rPr>
          <w:sz w:val="24"/>
          <w:szCs w:val="24"/>
          <w:lang w:val="vi-VN"/>
        </w:rPr>
      </w:pPr>
      <w:r w:rsidRPr="009350CA">
        <w:rPr>
          <w:noProof/>
          <w:sz w:val="24"/>
          <w:szCs w:val="24"/>
          <w:lang w:val="en-US"/>
        </w:rPr>
        <w:drawing>
          <wp:anchor distT="0" distB="0" distL="114300" distR="114300" simplePos="0" relativeHeight="251781120" behindDoc="0" locked="0" layoutInCell="1" allowOverlap="1" wp14:anchorId="26B829DD" wp14:editId="022AD9C2">
            <wp:simplePos x="0" y="0"/>
            <wp:positionH relativeFrom="margin">
              <wp:posOffset>5019040</wp:posOffset>
            </wp:positionH>
            <wp:positionV relativeFrom="paragraph">
              <wp:posOffset>138430</wp:posOffset>
            </wp:positionV>
            <wp:extent cx="1247775" cy="1807210"/>
            <wp:effectExtent l="0" t="0" r="9525" b="254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extLst>
                        <a:ext uri="{28A0092B-C50C-407E-A947-70E740481C1C}">
                          <a14:useLocalDpi xmlns:a14="http://schemas.microsoft.com/office/drawing/2010/main" val="0"/>
                        </a:ext>
                      </a:extLst>
                    </a:blip>
                    <a:stretch>
                      <a:fillRect/>
                    </a:stretch>
                  </pic:blipFill>
                  <pic:spPr>
                    <a:xfrm>
                      <a:off x="0" y="0"/>
                      <a:ext cx="1247775" cy="1807210"/>
                    </a:xfrm>
                    <a:prstGeom prst="rect">
                      <a:avLst/>
                    </a:prstGeom>
                  </pic:spPr>
                </pic:pic>
              </a:graphicData>
            </a:graphic>
            <wp14:sizeRelH relativeFrom="page">
              <wp14:pctWidth>0</wp14:pctWidth>
            </wp14:sizeRelH>
            <wp14:sizeRelV relativeFrom="page">
              <wp14:pctHeight>0</wp14:pctHeight>
            </wp14:sizeRelV>
          </wp:anchor>
        </w:drawing>
      </w:r>
      <w:r w:rsidRPr="009350CA">
        <w:rPr>
          <w:b/>
          <w:bCs/>
          <w:color w:val="C00000"/>
          <w:sz w:val="24"/>
          <w:szCs w:val="24"/>
        </w:rPr>
        <w:t>Câu 4.</w:t>
      </w:r>
      <w:r w:rsidRPr="009350CA">
        <w:rPr>
          <w:b/>
          <w:bCs/>
          <w:sz w:val="24"/>
          <w:szCs w:val="24"/>
        </w:rPr>
        <w:t xml:space="preserve"> </w:t>
      </w:r>
      <w:r w:rsidRPr="009350CA">
        <w:rPr>
          <w:sz w:val="24"/>
          <w:szCs w:val="24"/>
        </w:rPr>
        <w:t xml:space="preserve">Một quyển sách đặt nằm yên trên bàn, các lực tác dụng lên các vật như hình vẽ: Gọi </w:t>
      </w:r>
      <w:r w:rsidRPr="009350CA">
        <w:rPr>
          <w:position w:val="-4"/>
          <w:sz w:val="24"/>
          <w:szCs w:val="24"/>
        </w:rPr>
        <w:object w:dxaOrig="240" w:dyaOrig="320" w14:anchorId="5673DADA">
          <v:shape id="_x0000_i1489" type="#_x0000_t75" style="width:13.5pt;height:15pt" o:ole="">
            <v:imagedata r:id="rId1067" o:title=""/>
          </v:shape>
          <o:OLEObject Type="Embed" ProgID="Equation.DSMT4" ShapeID="_x0000_i1489" DrawAspect="Content" ObjectID="_1823248850" r:id="rId1068"/>
        </w:object>
      </w:r>
      <w:r w:rsidRPr="009350CA">
        <w:rPr>
          <w:sz w:val="24"/>
          <w:szCs w:val="24"/>
          <w:lang w:val="vi-VN"/>
        </w:rPr>
        <w:t xml:space="preserve"> là lực hút của Trái Đất lên quyển sách; </w:t>
      </w:r>
      <w:r w:rsidRPr="009350CA">
        <w:rPr>
          <w:position w:val="-4"/>
          <w:sz w:val="24"/>
          <w:szCs w:val="24"/>
        </w:rPr>
        <w:object w:dxaOrig="260" w:dyaOrig="320" w14:anchorId="359FC9EB">
          <v:shape id="_x0000_i1490" type="#_x0000_t75" style="width:13.5pt;height:15pt" o:ole="">
            <v:imagedata r:id="rId1069" o:title=""/>
          </v:shape>
          <o:OLEObject Type="Embed" ProgID="Equation.DSMT4" ShapeID="_x0000_i1490" DrawAspect="Content" ObjectID="_1823248851" r:id="rId1070"/>
        </w:object>
      </w:r>
      <w:r w:rsidRPr="009350CA">
        <w:rPr>
          <w:sz w:val="24"/>
          <w:szCs w:val="24"/>
          <w:lang w:val="vi-VN"/>
        </w:rPr>
        <w:t xml:space="preserve"> là lực mà quyển sách hút Trái Đất;</w:t>
      </w:r>
      <w:r w:rsidRPr="009350CA">
        <w:rPr>
          <w:sz w:val="24"/>
          <w:szCs w:val="24"/>
        </w:rPr>
        <w:t xml:space="preserve"> </w:t>
      </w:r>
      <w:r w:rsidRPr="009350CA">
        <w:rPr>
          <w:position w:val="-6"/>
          <w:sz w:val="24"/>
          <w:szCs w:val="24"/>
        </w:rPr>
        <w:object w:dxaOrig="279" w:dyaOrig="340" w14:anchorId="4E12055A">
          <v:shape id="_x0000_i1491" type="#_x0000_t75" style="width:15pt;height:16.5pt" o:ole="">
            <v:imagedata r:id="rId244" o:title=""/>
          </v:shape>
          <o:OLEObject Type="Embed" ProgID="Equation.DSMT4" ShapeID="_x0000_i1491" DrawAspect="Content" ObjectID="_1823248852" r:id="rId1071"/>
        </w:object>
      </w:r>
      <w:r w:rsidRPr="009350CA">
        <w:rPr>
          <w:sz w:val="24"/>
          <w:szCs w:val="24"/>
          <w:lang w:val="vi-VN"/>
        </w:rPr>
        <w:t xml:space="preserve">là phản lực của mặt bàn lên quyển sách; </w:t>
      </w:r>
      <w:r w:rsidRPr="009350CA">
        <w:rPr>
          <w:position w:val="-10"/>
          <w:sz w:val="24"/>
          <w:szCs w:val="24"/>
        </w:rPr>
        <w:object w:dxaOrig="240" w:dyaOrig="380" w14:anchorId="24642464">
          <v:shape id="_x0000_i1492" type="#_x0000_t75" style="width:13.5pt;height:19.5pt" o:ole="">
            <v:imagedata r:id="rId253" o:title=""/>
          </v:shape>
          <o:OLEObject Type="Embed" ProgID="Equation.DSMT4" ShapeID="_x0000_i1492" DrawAspect="Content" ObjectID="_1823248853" r:id="rId1072"/>
        </w:object>
      </w:r>
      <w:r w:rsidRPr="009350CA">
        <w:rPr>
          <w:sz w:val="24"/>
          <w:szCs w:val="24"/>
          <w:lang w:val="vi-VN"/>
        </w:rPr>
        <w:t xml:space="preserve"> là áp lực của quyển sách lên bàn. </w:t>
      </w:r>
    </w:p>
    <w:p w:rsidR="002F312B" w:rsidRPr="009350CA" w:rsidRDefault="002F312B" w:rsidP="002F312B">
      <w:pPr>
        <w:pStyle w:val="ListParagraph"/>
        <w:numPr>
          <w:ilvl w:val="0"/>
          <w:numId w:val="43"/>
        </w:numPr>
        <w:tabs>
          <w:tab w:val="left" w:pos="709"/>
          <w:tab w:val="left" w:pos="3119"/>
          <w:tab w:val="left" w:pos="5387"/>
          <w:tab w:val="left" w:pos="7655"/>
        </w:tabs>
        <w:autoSpaceDE/>
        <w:autoSpaceDN/>
        <w:ind w:hanging="294"/>
        <w:contextualSpacing/>
        <w:jc w:val="both"/>
        <w:rPr>
          <w:sz w:val="24"/>
          <w:szCs w:val="24"/>
        </w:rPr>
      </w:pPr>
      <w:r w:rsidRPr="009350CA">
        <w:rPr>
          <w:position w:val="-4"/>
          <w:sz w:val="24"/>
          <w:szCs w:val="24"/>
        </w:rPr>
        <w:object w:dxaOrig="240" w:dyaOrig="320" w14:anchorId="30D4C9E0">
          <v:shape id="_x0000_i1493" type="#_x0000_t75" style="width:13.5pt;height:15pt" o:ole="">
            <v:imagedata r:id="rId1067" o:title=""/>
          </v:shape>
          <o:OLEObject Type="Embed" ProgID="Equation.DSMT4" ShapeID="_x0000_i1493" DrawAspect="Content" ObjectID="_1823248854" r:id="rId1073"/>
        </w:object>
      </w:r>
      <w:r w:rsidRPr="009350CA">
        <w:rPr>
          <w:sz w:val="24"/>
          <w:szCs w:val="24"/>
        </w:rPr>
        <w:t>v</w:t>
      </w:r>
      <w:r w:rsidRPr="009350CA">
        <w:rPr>
          <w:sz w:val="24"/>
          <w:szCs w:val="24"/>
          <w:lang w:val="vi-VN"/>
        </w:rPr>
        <w:t xml:space="preserve">à </w:t>
      </w:r>
      <w:r w:rsidRPr="009350CA">
        <w:rPr>
          <w:position w:val="-4"/>
          <w:sz w:val="24"/>
          <w:szCs w:val="24"/>
        </w:rPr>
        <w:object w:dxaOrig="260" w:dyaOrig="320" w14:anchorId="6E515D08">
          <v:shape id="_x0000_i1494" type="#_x0000_t75" style="width:13.5pt;height:15pt" o:ole="">
            <v:imagedata r:id="rId1069" o:title=""/>
          </v:shape>
          <o:OLEObject Type="Embed" ProgID="Equation.DSMT4" ShapeID="_x0000_i1494" DrawAspect="Content" ObjectID="_1823248855" r:id="rId1074"/>
        </w:object>
      </w:r>
      <w:r w:rsidRPr="009350CA">
        <w:rPr>
          <w:sz w:val="24"/>
          <w:szCs w:val="24"/>
          <w:lang w:val="vi-VN"/>
        </w:rPr>
        <w:t xml:space="preserve"> là lực và phản lực tuân theo định luật III Newton</w:t>
      </w:r>
    </w:p>
    <w:p w:rsidR="002F312B" w:rsidRPr="009350CA" w:rsidRDefault="002F312B" w:rsidP="002F312B">
      <w:pPr>
        <w:pStyle w:val="ListParagraph"/>
        <w:numPr>
          <w:ilvl w:val="0"/>
          <w:numId w:val="43"/>
        </w:numPr>
        <w:tabs>
          <w:tab w:val="left" w:pos="709"/>
          <w:tab w:val="left" w:pos="3119"/>
          <w:tab w:val="left" w:pos="5387"/>
          <w:tab w:val="left" w:pos="7655"/>
        </w:tabs>
        <w:autoSpaceDE/>
        <w:autoSpaceDN/>
        <w:ind w:left="0" w:firstLine="426"/>
        <w:contextualSpacing/>
        <w:jc w:val="both"/>
        <w:rPr>
          <w:sz w:val="24"/>
          <w:szCs w:val="24"/>
        </w:rPr>
      </w:pPr>
      <w:r w:rsidRPr="009350CA">
        <w:rPr>
          <w:sz w:val="24"/>
          <w:szCs w:val="24"/>
        </w:rPr>
        <w:t xml:space="preserve"> </w:t>
      </w:r>
      <w:r w:rsidRPr="009350CA">
        <w:rPr>
          <w:position w:val="-6"/>
          <w:sz w:val="24"/>
          <w:szCs w:val="24"/>
        </w:rPr>
        <w:object w:dxaOrig="279" w:dyaOrig="340" w14:anchorId="426AE0C3">
          <v:shape id="_x0000_i1495" type="#_x0000_t75" style="width:15pt;height:16.5pt" o:ole="">
            <v:imagedata r:id="rId244" o:title=""/>
          </v:shape>
          <o:OLEObject Type="Embed" ProgID="Equation.DSMT4" ShapeID="_x0000_i1495" DrawAspect="Content" ObjectID="_1823248856" r:id="rId1075"/>
        </w:object>
      </w:r>
      <w:r w:rsidRPr="009350CA">
        <w:rPr>
          <w:sz w:val="24"/>
          <w:szCs w:val="24"/>
        </w:rPr>
        <w:t>v</w:t>
      </w:r>
      <w:r w:rsidRPr="009350CA">
        <w:rPr>
          <w:sz w:val="24"/>
          <w:szCs w:val="24"/>
          <w:lang w:val="vi-VN"/>
        </w:rPr>
        <w:t xml:space="preserve">à </w:t>
      </w:r>
      <w:r w:rsidRPr="009350CA">
        <w:rPr>
          <w:position w:val="-10"/>
          <w:sz w:val="24"/>
          <w:szCs w:val="24"/>
        </w:rPr>
        <w:object w:dxaOrig="240" w:dyaOrig="380" w14:anchorId="193D5F33">
          <v:shape id="_x0000_i1496" type="#_x0000_t75" style="width:13.5pt;height:19.5pt" o:ole="">
            <v:imagedata r:id="rId253" o:title=""/>
          </v:shape>
          <o:OLEObject Type="Embed" ProgID="Equation.DSMT4" ShapeID="_x0000_i1496" DrawAspect="Content" ObjectID="_1823248857" r:id="rId1076"/>
        </w:object>
      </w:r>
      <w:r w:rsidRPr="009350CA">
        <w:rPr>
          <w:sz w:val="24"/>
          <w:szCs w:val="24"/>
          <w:lang w:val="vi-VN"/>
        </w:rPr>
        <w:t xml:space="preserve"> là hai lực cân bằng. </w:t>
      </w:r>
    </w:p>
    <w:p w:rsidR="002F312B" w:rsidRPr="009350CA" w:rsidRDefault="002F312B" w:rsidP="002F312B">
      <w:pPr>
        <w:pStyle w:val="ListParagraph"/>
        <w:numPr>
          <w:ilvl w:val="0"/>
          <w:numId w:val="43"/>
        </w:numPr>
        <w:tabs>
          <w:tab w:val="left" w:pos="709"/>
          <w:tab w:val="left" w:pos="3119"/>
          <w:tab w:val="left" w:pos="5387"/>
          <w:tab w:val="left" w:pos="7655"/>
        </w:tabs>
        <w:autoSpaceDE/>
        <w:autoSpaceDN/>
        <w:ind w:left="0" w:firstLine="426"/>
        <w:contextualSpacing/>
        <w:jc w:val="both"/>
        <w:rPr>
          <w:sz w:val="24"/>
          <w:szCs w:val="24"/>
        </w:rPr>
      </w:pPr>
      <w:r w:rsidRPr="009350CA">
        <w:rPr>
          <w:sz w:val="24"/>
          <w:szCs w:val="24"/>
        </w:rPr>
        <w:t xml:space="preserve"> Quyển sách nằm yên vì chịu hai lực </w:t>
      </w:r>
      <w:r w:rsidRPr="009350CA">
        <w:rPr>
          <w:position w:val="-6"/>
          <w:sz w:val="24"/>
          <w:szCs w:val="24"/>
        </w:rPr>
        <w:object w:dxaOrig="279" w:dyaOrig="340" w14:anchorId="6279F081">
          <v:shape id="_x0000_i1497" type="#_x0000_t75" style="width:15pt;height:16.5pt" o:ole="">
            <v:imagedata r:id="rId244" o:title=""/>
          </v:shape>
          <o:OLEObject Type="Embed" ProgID="Equation.DSMT4" ShapeID="_x0000_i1497" DrawAspect="Content" ObjectID="_1823248858" r:id="rId1077"/>
        </w:object>
      </w:r>
      <w:r w:rsidRPr="009350CA">
        <w:rPr>
          <w:sz w:val="24"/>
          <w:szCs w:val="24"/>
        </w:rPr>
        <w:t xml:space="preserve"> và </w:t>
      </w:r>
      <w:r w:rsidRPr="009350CA">
        <w:rPr>
          <w:position w:val="-4"/>
          <w:sz w:val="24"/>
          <w:szCs w:val="24"/>
        </w:rPr>
        <w:object w:dxaOrig="240" w:dyaOrig="320" w14:anchorId="7B0C81EA">
          <v:shape id="_x0000_i1498" type="#_x0000_t75" style="width:13.5pt;height:15pt" o:ole="">
            <v:imagedata r:id="rId1067" o:title=""/>
          </v:shape>
          <o:OLEObject Type="Embed" ProgID="Equation.DSMT4" ShapeID="_x0000_i1498" DrawAspect="Content" ObjectID="_1823248859" r:id="rId1078"/>
        </w:object>
      </w:r>
      <w:r w:rsidRPr="009350CA">
        <w:rPr>
          <w:sz w:val="24"/>
          <w:szCs w:val="24"/>
          <w:lang w:val="vi-VN"/>
        </w:rPr>
        <w:t xml:space="preserve"> </w:t>
      </w:r>
      <w:r w:rsidRPr="009350CA">
        <w:rPr>
          <w:sz w:val="24"/>
          <w:szCs w:val="24"/>
        </w:rPr>
        <w:t>l</w:t>
      </w:r>
      <w:r w:rsidRPr="009350CA">
        <w:rPr>
          <w:sz w:val="24"/>
          <w:szCs w:val="24"/>
          <w:lang w:val="vi-VN"/>
        </w:rPr>
        <w:t>à hai lực cân bằng.</w:t>
      </w:r>
    </w:p>
    <w:p w:rsidR="002F312B" w:rsidRPr="009350CA" w:rsidRDefault="002F312B" w:rsidP="002F312B">
      <w:pPr>
        <w:pStyle w:val="ListParagraph"/>
        <w:numPr>
          <w:ilvl w:val="0"/>
          <w:numId w:val="43"/>
        </w:numPr>
        <w:tabs>
          <w:tab w:val="left" w:pos="709"/>
          <w:tab w:val="left" w:pos="3119"/>
          <w:tab w:val="left" w:pos="5387"/>
          <w:tab w:val="left" w:pos="7655"/>
        </w:tabs>
        <w:autoSpaceDE/>
        <w:autoSpaceDN/>
        <w:ind w:left="0" w:firstLine="426"/>
        <w:contextualSpacing/>
        <w:jc w:val="both"/>
        <w:rPr>
          <w:sz w:val="24"/>
          <w:szCs w:val="24"/>
        </w:rPr>
      </w:pPr>
      <w:r w:rsidRPr="009350CA">
        <w:rPr>
          <w:sz w:val="24"/>
          <w:szCs w:val="24"/>
        </w:rPr>
        <w:t xml:space="preserve">Lực </w:t>
      </w:r>
      <w:r w:rsidRPr="009350CA">
        <w:rPr>
          <w:position w:val="-4"/>
          <w:sz w:val="24"/>
          <w:szCs w:val="24"/>
        </w:rPr>
        <w:object w:dxaOrig="240" w:dyaOrig="320" w14:anchorId="29E0F448">
          <v:shape id="_x0000_i1499" type="#_x0000_t75" style="width:13.5pt;height:15pt" o:ole="">
            <v:imagedata r:id="rId246" o:title=""/>
          </v:shape>
          <o:OLEObject Type="Embed" ProgID="Equation.DSMT4" ShapeID="_x0000_i1499" DrawAspect="Content" ObjectID="_1823248860" r:id="rId1079"/>
        </w:object>
      </w:r>
      <w:r w:rsidRPr="009350CA">
        <w:rPr>
          <w:sz w:val="24"/>
          <w:szCs w:val="24"/>
        </w:rPr>
        <w:t xml:space="preserve"> và </w:t>
      </w:r>
      <w:r w:rsidRPr="009350CA">
        <w:rPr>
          <w:position w:val="-4"/>
          <w:sz w:val="24"/>
          <w:szCs w:val="24"/>
        </w:rPr>
        <w:object w:dxaOrig="279" w:dyaOrig="320" w14:anchorId="360834D1">
          <v:shape id="_x0000_i1500" type="#_x0000_t75" style="width:15pt;height:15pt" o:ole="">
            <v:imagedata r:id="rId249" o:title=""/>
          </v:shape>
          <o:OLEObject Type="Embed" ProgID="Equation.DSMT4" ShapeID="_x0000_i1500" DrawAspect="Content" ObjectID="_1823248861" r:id="rId1080"/>
        </w:object>
      </w:r>
      <w:r w:rsidRPr="009350CA">
        <w:rPr>
          <w:sz w:val="24"/>
          <w:szCs w:val="24"/>
        </w:rPr>
        <w:t xml:space="preserve"> có cùng độ lớn.</w:t>
      </w:r>
    </w:p>
    <w:p w:rsidR="002F312B" w:rsidRPr="009350CA" w:rsidRDefault="002F312B" w:rsidP="00BD04E5">
      <w:pPr>
        <w:tabs>
          <w:tab w:val="left" w:pos="284"/>
          <w:tab w:val="left" w:pos="2310"/>
          <w:tab w:val="left" w:pos="2552"/>
        </w:tabs>
        <w:spacing w:before="120" w:after="120"/>
        <w:jc w:val="both"/>
        <w:rPr>
          <w:b/>
          <w:bCs/>
          <w:sz w:val="24"/>
          <w:szCs w:val="24"/>
        </w:rPr>
      </w:pPr>
      <w:r w:rsidRPr="009350CA">
        <w:rPr>
          <w:rFonts w:eastAsia="VNI-Times"/>
          <w:b/>
          <w:bCs/>
          <w:noProof/>
          <w:sz w:val="24"/>
          <w:szCs w:val="24"/>
          <w:lang w:val="en-US"/>
        </w:rPr>
        <w:drawing>
          <wp:anchor distT="0" distB="0" distL="114300" distR="114300" simplePos="0" relativeHeight="251774976" behindDoc="0" locked="0" layoutInCell="1" allowOverlap="1" wp14:anchorId="40F08C1E" wp14:editId="673C2DEB">
            <wp:simplePos x="0" y="0"/>
            <wp:positionH relativeFrom="column">
              <wp:posOffset>5358765</wp:posOffset>
            </wp:positionH>
            <wp:positionV relativeFrom="paragraph">
              <wp:posOffset>268605</wp:posOffset>
            </wp:positionV>
            <wp:extent cx="1347470" cy="989965"/>
            <wp:effectExtent l="0" t="0" r="5080" b="635"/>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CHTF.PNG"/>
                    <pic:cNvPicPr/>
                  </pic:nvPicPr>
                  <pic:blipFill>
                    <a:blip r:embed="rId1081">
                      <a:extLst>
                        <a:ext uri="{28A0092B-C50C-407E-A947-70E740481C1C}">
                          <a14:useLocalDpi xmlns:a14="http://schemas.microsoft.com/office/drawing/2010/main" val="0"/>
                        </a:ext>
                      </a:extLst>
                    </a:blip>
                    <a:stretch>
                      <a:fillRect/>
                    </a:stretch>
                  </pic:blipFill>
                  <pic:spPr>
                    <a:xfrm>
                      <a:off x="0" y="0"/>
                      <a:ext cx="1347470" cy="989965"/>
                    </a:xfrm>
                    <a:prstGeom prst="rect">
                      <a:avLst/>
                    </a:prstGeom>
                  </pic:spPr>
                </pic:pic>
              </a:graphicData>
            </a:graphic>
            <wp14:sizeRelH relativeFrom="page">
              <wp14:pctWidth>0</wp14:pctWidth>
            </wp14:sizeRelH>
            <wp14:sizeRelV relativeFrom="page">
              <wp14:pctHeight>0</wp14:pctHeight>
            </wp14:sizeRelV>
          </wp:anchor>
        </w:drawing>
      </w:r>
      <w:r w:rsidRPr="009350CA">
        <w:rPr>
          <w:b/>
          <w:bCs/>
          <w:sz w:val="24"/>
          <w:szCs w:val="24"/>
        </w:rPr>
        <w:t>Phần 3. Tự luận (1,5đ)</w:t>
      </w:r>
    </w:p>
    <w:p w:rsidR="002F312B" w:rsidRPr="009350CA" w:rsidRDefault="002F312B" w:rsidP="00BD04E5">
      <w:pPr>
        <w:tabs>
          <w:tab w:val="left" w:pos="284"/>
          <w:tab w:val="left" w:pos="2310"/>
          <w:tab w:val="left" w:pos="2552"/>
        </w:tabs>
        <w:jc w:val="both"/>
        <w:rPr>
          <w:b/>
          <w:bCs/>
          <w:sz w:val="24"/>
          <w:szCs w:val="24"/>
        </w:rPr>
      </w:pPr>
      <w:r w:rsidRPr="009350CA">
        <w:rPr>
          <w:i/>
          <w:iCs/>
          <w:sz w:val="24"/>
          <w:szCs w:val="24"/>
        </w:rPr>
        <w:t>Thí sinh trình bày  từ câu 1 đến câu 6.Mỗi câu trả lời đúng thí sinh được 0,25 điểm.</w:t>
      </w:r>
    </w:p>
    <w:p w:rsidR="002F312B" w:rsidRPr="009350CA" w:rsidRDefault="002F312B" w:rsidP="00BD04E5">
      <w:pPr>
        <w:jc w:val="both"/>
        <w:rPr>
          <w:rFonts w:eastAsia="VNI-Times"/>
          <w:bCs/>
          <w:sz w:val="24"/>
          <w:szCs w:val="24"/>
          <w:lang w:val="vi-VN"/>
        </w:rPr>
      </w:pPr>
      <w:r w:rsidRPr="009350CA">
        <w:rPr>
          <w:b/>
          <w:bCs/>
          <w:color w:val="C00000"/>
          <w:sz w:val="24"/>
          <w:szCs w:val="24"/>
        </w:rPr>
        <w:t>Câu 1.</w:t>
      </w:r>
      <w:r w:rsidRPr="009350CA">
        <w:rPr>
          <w:b/>
          <w:bCs/>
          <w:sz w:val="24"/>
          <w:szCs w:val="24"/>
        </w:rPr>
        <w:t xml:space="preserve"> </w:t>
      </w:r>
      <w:r w:rsidRPr="009350CA">
        <w:rPr>
          <w:b/>
          <w:sz w:val="24"/>
          <w:szCs w:val="24"/>
        </w:rPr>
        <w:t xml:space="preserve"> </w:t>
      </w:r>
      <w:r w:rsidRPr="009350CA">
        <w:rPr>
          <w:rFonts w:eastAsia="VNI-Times"/>
          <w:bCs/>
          <w:sz w:val="24"/>
          <w:szCs w:val="24"/>
          <w:lang w:val="nl-NL"/>
        </w:rPr>
        <w:t xml:space="preserve">Một cậu bé đang kéo thùng hàng trên mặt đất bằng sợi dây theo phương ngang một góc </w:t>
      </w:r>
      <w:r w:rsidRPr="009350CA">
        <w:rPr>
          <w:rFonts w:eastAsia="VNI-Times"/>
          <w:bCs/>
          <w:sz w:val="24"/>
          <w:szCs w:val="24"/>
          <w:lang w:val="vi-VN"/>
        </w:rPr>
        <w:t>3</w:t>
      </w:r>
      <w:r w:rsidRPr="009350CA">
        <w:rPr>
          <w:rFonts w:eastAsia="VNI-Times"/>
          <w:bCs/>
          <w:sz w:val="24"/>
          <w:szCs w:val="24"/>
          <w:lang w:val="nl-NL"/>
        </w:rPr>
        <w:t>0</w:t>
      </w:r>
      <w:r w:rsidRPr="009350CA">
        <w:rPr>
          <w:rFonts w:eastAsia="VNI-Times"/>
          <w:bCs/>
          <w:sz w:val="24"/>
          <w:szCs w:val="24"/>
          <w:vertAlign w:val="superscript"/>
          <w:lang w:val="nl-NL"/>
        </w:rPr>
        <w:t>0</w:t>
      </w:r>
      <w:r w:rsidRPr="009350CA">
        <w:rPr>
          <w:rFonts w:eastAsia="VNI-Times"/>
          <w:bCs/>
          <w:sz w:val="24"/>
          <w:szCs w:val="24"/>
          <w:lang w:val="nl-NL"/>
        </w:rPr>
        <w:t>. Hãy tìm độ lớn lực kéo thành phần trên theo phương vuông góc với mặt đất</w:t>
      </w:r>
      <w:r w:rsidRPr="009350CA">
        <w:rPr>
          <w:rFonts w:eastAsia="VNI-Times"/>
          <w:bCs/>
          <w:sz w:val="24"/>
          <w:szCs w:val="24"/>
          <w:lang w:val="vi-VN"/>
        </w:rPr>
        <w:t xml:space="preserve"> (đơn vị Newton )</w:t>
      </w:r>
      <w:r w:rsidRPr="009350CA">
        <w:rPr>
          <w:rFonts w:eastAsia="VNI-Times"/>
          <w:bCs/>
          <w:sz w:val="24"/>
          <w:szCs w:val="24"/>
          <w:lang w:val="nl-NL"/>
        </w:rPr>
        <w:t xml:space="preserve"> biết độ lớn lực kéo của cậu bé tác dụng lên dây là 2</w:t>
      </w:r>
      <w:r w:rsidRPr="009350CA">
        <w:rPr>
          <w:rFonts w:eastAsia="VNI-Times"/>
          <w:bCs/>
          <w:sz w:val="24"/>
          <w:szCs w:val="24"/>
          <w:lang w:val="vi-VN"/>
        </w:rPr>
        <w:t>0</w:t>
      </w:r>
      <w:r w:rsidRPr="009350CA">
        <w:rPr>
          <w:rFonts w:eastAsia="VNI-Times"/>
          <w:bCs/>
          <w:sz w:val="24"/>
          <w:szCs w:val="24"/>
          <w:lang w:val="nl-NL"/>
        </w:rPr>
        <w:t xml:space="preserve"> N.</w:t>
      </w:r>
    </w:p>
    <w:p w:rsidR="002F312B" w:rsidRPr="009350CA" w:rsidRDefault="002F312B" w:rsidP="00BD04E5">
      <w:pPr>
        <w:tabs>
          <w:tab w:val="left" w:pos="283"/>
          <w:tab w:val="left" w:pos="2835"/>
          <w:tab w:val="left" w:pos="5386"/>
          <w:tab w:val="left" w:pos="7937"/>
        </w:tabs>
        <w:jc w:val="both"/>
        <w:rPr>
          <w:rFonts w:eastAsia="Batang"/>
          <w:b/>
          <w:sz w:val="24"/>
          <w:szCs w:val="24"/>
          <w:lang w:val="nl-NL"/>
        </w:rPr>
      </w:pPr>
    </w:p>
    <w:p w:rsidR="002F312B" w:rsidRPr="009350CA" w:rsidRDefault="002F312B" w:rsidP="00BD04E5">
      <w:pPr>
        <w:tabs>
          <w:tab w:val="left" w:pos="283"/>
          <w:tab w:val="left" w:pos="2835"/>
          <w:tab w:val="left" w:pos="5386"/>
          <w:tab w:val="left" w:pos="7937"/>
        </w:tabs>
        <w:jc w:val="both"/>
        <w:rPr>
          <w:rFonts w:eastAsia="Batang"/>
          <w:b/>
          <w:sz w:val="24"/>
          <w:szCs w:val="24"/>
          <w:lang w:val="nl-NL"/>
        </w:rPr>
      </w:pPr>
    </w:p>
    <w:p w:rsidR="002F312B" w:rsidRPr="009350CA" w:rsidRDefault="002F312B" w:rsidP="00BD04E5">
      <w:pPr>
        <w:tabs>
          <w:tab w:val="left" w:pos="283"/>
          <w:tab w:val="left" w:pos="2835"/>
          <w:tab w:val="left" w:pos="5386"/>
          <w:tab w:val="left" w:pos="7937"/>
        </w:tabs>
        <w:jc w:val="both"/>
        <w:rPr>
          <w:rFonts w:eastAsia="Batang"/>
          <w:sz w:val="24"/>
          <w:szCs w:val="24"/>
          <w:lang w:val="vi-VN"/>
        </w:rPr>
      </w:pPr>
      <w:r w:rsidRPr="009350CA">
        <w:rPr>
          <w:rFonts w:eastAsia="Batang"/>
          <w:b/>
          <w:color w:val="C00000"/>
          <w:sz w:val="24"/>
          <w:szCs w:val="24"/>
          <w:lang w:val="vi-VN"/>
        </w:rPr>
        <w:t xml:space="preserve">Câu </w:t>
      </w:r>
      <w:r w:rsidRPr="009350CA">
        <w:rPr>
          <w:rFonts w:eastAsia="Batang"/>
          <w:b/>
          <w:color w:val="C00000"/>
          <w:sz w:val="24"/>
          <w:szCs w:val="24"/>
          <w:lang w:val="nl-NL"/>
        </w:rPr>
        <w:t>2</w:t>
      </w:r>
      <w:r w:rsidRPr="009350CA">
        <w:rPr>
          <w:rFonts w:eastAsia="Batang"/>
          <w:b/>
          <w:color w:val="C00000"/>
          <w:sz w:val="24"/>
          <w:szCs w:val="24"/>
          <w:lang w:val="vi-VN"/>
        </w:rPr>
        <w:t>:</w:t>
      </w:r>
      <w:r w:rsidRPr="009350CA">
        <w:rPr>
          <w:rFonts w:eastAsia="Batang"/>
          <w:b/>
          <w:sz w:val="24"/>
          <w:szCs w:val="24"/>
          <w:lang w:val="vi-VN"/>
        </w:rPr>
        <w:t xml:space="preserve"> </w:t>
      </w:r>
      <w:r w:rsidRPr="009350CA">
        <w:rPr>
          <w:rFonts w:eastAsia="Batang"/>
          <w:sz w:val="24"/>
          <w:szCs w:val="24"/>
          <w:lang w:val="vi-VN"/>
        </w:rPr>
        <w:t>Một vật</w:t>
      </w:r>
      <w:r w:rsidRPr="009350CA">
        <w:rPr>
          <w:rFonts w:eastAsia="Batang"/>
          <w:sz w:val="24"/>
          <w:szCs w:val="24"/>
          <w:lang w:val="nl-NL"/>
        </w:rPr>
        <w:t xml:space="preserve"> </w:t>
      </w:r>
      <w:r w:rsidRPr="009350CA">
        <w:rPr>
          <w:rFonts w:eastAsia="Batang"/>
          <w:sz w:val="24"/>
          <w:szCs w:val="24"/>
          <w:lang w:val="vi-VN"/>
        </w:rPr>
        <w:t xml:space="preserve">có khối lượng m = 4 kg đang nằm trên mặt sàn thì được truyền một hợp lực có độ lớn  </w:t>
      </w:r>
      <w:r w:rsidRPr="009350CA">
        <w:rPr>
          <w:rFonts w:eastAsia="Batang"/>
          <w:sz w:val="24"/>
          <w:szCs w:val="24"/>
          <w:lang w:val="nl-NL"/>
        </w:rPr>
        <w:t xml:space="preserve">                     </w:t>
      </w:r>
      <w:r w:rsidRPr="009350CA">
        <w:rPr>
          <w:rFonts w:eastAsia="Batang"/>
          <w:sz w:val="24"/>
          <w:szCs w:val="24"/>
          <w:lang w:val="vi-VN"/>
        </w:rPr>
        <w:t>F = 4 N. Quãng đường vật đi được sau khoảng thời gian 3 s kể từ khi lực tác dụng bằng bao nhiêu?</w:t>
      </w:r>
    </w:p>
    <w:p w:rsidR="002F312B" w:rsidRPr="009350CA" w:rsidRDefault="002F312B" w:rsidP="00BD04E5">
      <w:pPr>
        <w:tabs>
          <w:tab w:val="left" w:pos="0"/>
          <w:tab w:val="left" w:pos="142"/>
        </w:tabs>
        <w:rPr>
          <w:b/>
          <w:sz w:val="24"/>
          <w:szCs w:val="24"/>
          <w:lang w:val="vi-VN"/>
        </w:rPr>
      </w:pPr>
      <w:r w:rsidRPr="009350CA">
        <w:rPr>
          <w:b/>
          <w:color w:val="C00000"/>
          <w:sz w:val="24"/>
          <w:szCs w:val="24"/>
          <w:lang w:val="vi-VN"/>
        </w:rPr>
        <w:t>Câu 3.</w:t>
      </w:r>
      <w:r w:rsidRPr="009350CA">
        <w:rPr>
          <w:b/>
          <w:sz w:val="24"/>
          <w:szCs w:val="24"/>
          <w:lang w:val="vi-VN"/>
        </w:rPr>
        <w:t xml:space="preserve"> </w:t>
      </w:r>
    </w:p>
    <w:tbl>
      <w:tblPr>
        <w:tblStyle w:val="TableGrid"/>
        <w:tblW w:w="10485"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6"/>
        <w:gridCol w:w="3969"/>
      </w:tblGrid>
      <w:tr w:rsidR="002F312B" w:rsidRPr="009350CA" w:rsidTr="00BD04E5">
        <w:tc>
          <w:tcPr>
            <w:tcW w:w="6516" w:type="dxa"/>
          </w:tcPr>
          <w:p w:rsidR="002F312B" w:rsidRPr="009350CA" w:rsidRDefault="002F312B" w:rsidP="00BD04E5">
            <w:pPr>
              <w:tabs>
                <w:tab w:val="left" w:pos="0"/>
                <w:tab w:val="left" w:pos="142"/>
              </w:tabs>
              <w:jc w:val="both"/>
              <w:rPr>
                <w:sz w:val="24"/>
                <w:szCs w:val="24"/>
                <w:lang w:val="vi-VN"/>
              </w:rPr>
            </w:pPr>
            <w:r w:rsidRPr="009350CA">
              <w:rPr>
                <w:sz w:val="24"/>
                <w:szCs w:val="24"/>
                <w:lang w:val="vi-VN"/>
              </w:rPr>
              <w:t>Để đo tốc độ trung bình của một vật chuyển động, một học sinh đã bố trí thí nghiệm như vẽ bên. Sau 5 lần đo, được kết quả khoảng cách AB và thời gian vật đi giữa A và B lần lượt là</w:t>
            </w:r>
            <w:r w:rsidRPr="009350CA">
              <w:rPr>
                <w:position w:val="-18"/>
                <w:sz w:val="24"/>
                <w:szCs w:val="24"/>
              </w:rPr>
              <w:object w:dxaOrig="2120" w:dyaOrig="480" w14:anchorId="73DEF46A">
                <v:shape id="_x0000_i1501" type="#_x0000_t75" style="width:105.75pt;height:23.25pt" o:ole="">
                  <v:imagedata r:id="rId1082" o:title=""/>
                </v:shape>
                <o:OLEObject Type="Embed" ProgID="Equation.DSMT4" ShapeID="_x0000_i1501" DrawAspect="Content" ObjectID="_1823248862" r:id="rId1083"/>
              </w:object>
            </w:r>
            <w:r w:rsidRPr="009350CA">
              <w:rPr>
                <w:sz w:val="24"/>
                <w:szCs w:val="24"/>
                <w:lang w:val="vi-VN"/>
              </w:rPr>
              <w:t xml:space="preserve"> </w:t>
            </w:r>
            <w:r w:rsidRPr="009350CA">
              <w:rPr>
                <w:position w:val="-18"/>
                <w:sz w:val="24"/>
                <w:szCs w:val="24"/>
              </w:rPr>
              <w:object w:dxaOrig="2060" w:dyaOrig="400" w14:anchorId="4B537314">
                <v:shape id="_x0000_i1502" type="#_x0000_t75" style="width:102.75pt;height:21pt" o:ole="">
                  <v:imagedata r:id="rId1084" o:title=""/>
                </v:shape>
                <o:OLEObject Type="Embed" ProgID="Equation.DSMT4" ShapeID="_x0000_i1502" DrawAspect="Content" ObjectID="_1823248863" r:id="rId1085"/>
              </w:object>
            </w:r>
            <w:r w:rsidRPr="009350CA">
              <w:rPr>
                <w:sz w:val="24"/>
                <w:szCs w:val="24"/>
                <w:lang w:val="vi-VN"/>
              </w:rPr>
              <w:t>. Tính sai số tỉ đối (đơn vị %)  của phép đo tốc độ trung bình nói trên?</w:t>
            </w:r>
          </w:p>
          <w:p w:rsidR="002F312B" w:rsidRPr="009350CA" w:rsidRDefault="002F312B" w:rsidP="00BD04E5">
            <w:pPr>
              <w:tabs>
                <w:tab w:val="left" w:pos="0"/>
                <w:tab w:val="left" w:pos="142"/>
              </w:tabs>
              <w:rPr>
                <w:b/>
                <w:sz w:val="24"/>
                <w:szCs w:val="24"/>
                <w:lang w:val="nl-NL"/>
              </w:rPr>
            </w:pPr>
          </w:p>
        </w:tc>
        <w:tc>
          <w:tcPr>
            <w:tcW w:w="3969" w:type="dxa"/>
          </w:tcPr>
          <w:p w:rsidR="002F312B" w:rsidRPr="009350CA" w:rsidRDefault="002F312B" w:rsidP="00BD04E5">
            <w:pPr>
              <w:tabs>
                <w:tab w:val="left" w:pos="0"/>
                <w:tab w:val="left" w:pos="142"/>
              </w:tabs>
              <w:rPr>
                <w:b/>
                <w:sz w:val="24"/>
                <w:szCs w:val="24"/>
                <w:lang w:val="vi-VN"/>
              </w:rPr>
            </w:pPr>
            <w:r w:rsidRPr="009350CA">
              <w:rPr>
                <w:noProof/>
                <w:sz w:val="24"/>
                <w:szCs w:val="24"/>
                <w:lang w:val="en-US"/>
              </w:rPr>
              <w:drawing>
                <wp:inline distT="0" distB="0" distL="0" distR="0" wp14:anchorId="0ABA8B1B" wp14:editId="31775284">
                  <wp:extent cx="2188869" cy="1217054"/>
                  <wp:effectExtent l="0" t="0" r="1905" b="2540"/>
                  <wp:docPr id="272620994" name="Picture 272620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6"/>
                          <a:srcRect l="-496" t="-5255" r="8087" b="12922"/>
                          <a:stretch/>
                        </pic:blipFill>
                        <pic:spPr bwMode="auto">
                          <a:xfrm>
                            <a:off x="0" y="0"/>
                            <a:ext cx="2191210" cy="1218356"/>
                          </a:xfrm>
                          <a:prstGeom prst="rect">
                            <a:avLst/>
                          </a:prstGeom>
                          <a:ln>
                            <a:noFill/>
                          </a:ln>
                          <a:extLst>
                            <a:ext uri="{53640926-AAD7-44D8-BBD7-CCE9431645EC}">
                              <a14:shadowObscured xmlns:a14="http://schemas.microsoft.com/office/drawing/2010/main"/>
                            </a:ext>
                          </a:extLst>
                        </pic:spPr>
                      </pic:pic>
                    </a:graphicData>
                  </a:graphic>
                </wp:inline>
              </w:drawing>
            </w:r>
          </w:p>
        </w:tc>
      </w:tr>
    </w:tbl>
    <w:p w:rsidR="002F312B" w:rsidRPr="009350CA" w:rsidRDefault="002F312B" w:rsidP="00BD04E5">
      <w:pPr>
        <w:jc w:val="both"/>
        <w:rPr>
          <w:sz w:val="24"/>
          <w:szCs w:val="24"/>
          <w:lang w:val="nl-NL"/>
        </w:rPr>
      </w:pPr>
      <w:r w:rsidRPr="009350CA">
        <w:rPr>
          <w:rFonts w:eastAsia="Batang"/>
          <w:noProof/>
          <w:sz w:val="24"/>
          <w:szCs w:val="24"/>
          <w:lang w:val="en-US"/>
        </w:rPr>
        <w:lastRenderedPageBreak/>
        <w:drawing>
          <wp:anchor distT="0" distB="0" distL="114300" distR="114300" simplePos="0" relativeHeight="251776000" behindDoc="1" locked="0" layoutInCell="1" allowOverlap="0" wp14:anchorId="49A56546" wp14:editId="692B07AB">
            <wp:simplePos x="0" y="0"/>
            <wp:positionH relativeFrom="margin">
              <wp:align>right</wp:align>
            </wp:positionH>
            <wp:positionV relativeFrom="paragraph">
              <wp:posOffset>263525</wp:posOffset>
            </wp:positionV>
            <wp:extent cx="985520" cy="1576006"/>
            <wp:effectExtent l="0" t="0" r="0" b="5715"/>
            <wp:wrapSquare wrapText="bothSides"/>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pic:cNvPicPr>
                      <a:picLocks noChangeAspect="1" noChangeArrowheads="1"/>
                    </pic:cNvPicPr>
                  </pic:nvPicPr>
                  <pic:blipFill>
                    <a:blip r:embed="rId1087" cstate="print">
                      <a:extLst>
                        <a:ext uri="{28A0092B-C50C-407E-A947-70E740481C1C}">
                          <a14:useLocalDpi xmlns:a14="http://schemas.microsoft.com/office/drawing/2010/main" val="0"/>
                        </a:ext>
                      </a:extLst>
                    </a:blip>
                    <a:srcRect/>
                    <a:stretch>
                      <a:fillRect/>
                    </a:stretch>
                  </pic:blipFill>
                  <pic:spPr bwMode="auto">
                    <a:xfrm>
                      <a:off x="0" y="0"/>
                      <a:ext cx="985520" cy="157600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350CA">
        <w:rPr>
          <w:b/>
          <w:bCs/>
          <w:color w:val="C00000"/>
          <w:sz w:val="24"/>
          <w:szCs w:val="24"/>
          <w:lang w:val="nl-NL"/>
        </w:rPr>
        <w:t>Câu 4:</w:t>
      </w:r>
      <w:r w:rsidRPr="009350CA">
        <w:rPr>
          <w:b/>
          <w:bCs/>
          <w:sz w:val="24"/>
          <w:szCs w:val="24"/>
          <w:lang w:val="nl-NL"/>
        </w:rPr>
        <w:t> </w:t>
      </w:r>
      <w:r w:rsidRPr="009350CA">
        <w:rPr>
          <w:sz w:val="24"/>
          <w:szCs w:val="24"/>
          <w:lang w:val="nl-NL"/>
        </w:rPr>
        <w:t>Một vật khối lượng 3 kg được treo thẳng đứng bởi một sợi dây không dãn, vật ở trạng thái cân bằng. Tính độ lớn lực căng của dây tác dụng vào vật. Lấy </w:t>
      </w:r>
      <w:r w:rsidRPr="009350CA">
        <w:rPr>
          <w:sz w:val="24"/>
          <w:szCs w:val="24"/>
          <w:bdr w:val="none" w:sz="0" w:space="0" w:color="auto" w:frame="1"/>
          <w:lang w:val="nl-NL"/>
        </w:rPr>
        <w:t>g = 10 m/s</w:t>
      </w:r>
      <w:r w:rsidRPr="009350CA">
        <w:rPr>
          <w:sz w:val="24"/>
          <w:szCs w:val="24"/>
          <w:bdr w:val="none" w:sz="0" w:space="0" w:color="auto" w:frame="1"/>
          <w:vertAlign w:val="superscript"/>
          <w:lang w:val="nl-NL"/>
        </w:rPr>
        <w:t>2</w:t>
      </w:r>
      <w:r w:rsidRPr="009350CA">
        <w:rPr>
          <w:sz w:val="24"/>
          <w:szCs w:val="24"/>
          <w:lang w:val="nl-NL"/>
        </w:rPr>
        <w:t>.</w:t>
      </w:r>
    </w:p>
    <w:p w:rsidR="002F312B" w:rsidRPr="009350CA" w:rsidRDefault="002F312B" w:rsidP="00BD04E5">
      <w:pPr>
        <w:tabs>
          <w:tab w:val="left" w:pos="283"/>
          <w:tab w:val="left" w:pos="2835"/>
          <w:tab w:val="left" w:pos="5386"/>
          <w:tab w:val="left" w:pos="7937"/>
        </w:tabs>
        <w:adjustRightInd w:val="0"/>
        <w:jc w:val="both"/>
        <w:textAlignment w:val="center"/>
        <w:rPr>
          <w:b/>
          <w:sz w:val="24"/>
          <w:szCs w:val="24"/>
          <w:lang w:val="nl-NL"/>
        </w:rPr>
      </w:pPr>
    </w:p>
    <w:p w:rsidR="002F312B" w:rsidRPr="009350CA" w:rsidRDefault="002F312B" w:rsidP="00BD04E5">
      <w:pPr>
        <w:tabs>
          <w:tab w:val="left" w:pos="283"/>
          <w:tab w:val="left" w:pos="2835"/>
          <w:tab w:val="left" w:pos="5386"/>
          <w:tab w:val="left" w:pos="7937"/>
        </w:tabs>
        <w:adjustRightInd w:val="0"/>
        <w:jc w:val="both"/>
        <w:textAlignment w:val="center"/>
        <w:rPr>
          <w:rFonts w:eastAsia="Batang"/>
          <w:sz w:val="24"/>
          <w:szCs w:val="24"/>
          <w:lang w:val="fr-FR"/>
        </w:rPr>
      </w:pPr>
      <w:r w:rsidRPr="009350CA">
        <w:rPr>
          <w:b/>
          <w:color w:val="C00000"/>
          <w:sz w:val="24"/>
          <w:szCs w:val="24"/>
          <w:lang w:val="nl-NL"/>
        </w:rPr>
        <w:t>Câu</w:t>
      </w:r>
      <w:r w:rsidRPr="009350CA">
        <w:rPr>
          <w:b/>
          <w:color w:val="C00000"/>
          <w:sz w:val="24"/>
          <w:szCs w:val="24"/>
          <w:lang w:val="vi-VN"/>
        </w:rPr>
        <w:t xml:space="preserve"> </w:t>
      </w:r>
      <w:r w:rsidRPr="009350CA">
        <w:rPr>
          <w:b/>
          <w:color w:val="C00000"/>
          <w:sz w:val="24"/>
          <w:szCs w:val="24"/>
          <w:lang w:val="nl-NL"/>
        </w:rPr>
        <w:t>5.</w:t>
      </w:r>
      <w:r w:rsidRPr="009350CA">
        <w:rPr>
          <w:sz w:val="24"/>
          <w:szCs w:val="24"/>
          <w:lang w:val="nl-NL"/>
        </w:rPr>
        <w:t xml:space="preserve"> </w:t>
      </w:r>
      <w:r w:rsidRPr="009350CA">
        <w:rPr>
          <w:rFonts w:eastAsia="Batang"/>
          <w:sz w:val="24"/>
          <w:szCs w:val="24"/>
          <w:lang w:val="nl-NL"/>
        </w:rPr>
        <w:t xml:space="preserve">Một quả cầu có </w:t>
      </w:r>
      <w:r w:rsidRPr="009350CA">
        <w:rPr>
          <w:rFonts w:eastAsia="Batang"/>
          <w:sz w:val="24"/>
          <w:szCs w:val="24"/>
          <w:lang w:val="vi-VN"/>
        </w:rPr>
        <w:t xml:space="preserve">trọng </w:t>
      </w:r>
      <w:r w:rsidRPr="009350CA">
        <w:rPr>
          <w:rFonts w:eastAsia="Batang"/>
          <w:sz w:val="24"/>
          <w:szCs w:val="24"/>
          <w:lang w:val="nl-NL"/>
        </w:rPr>
        <w:t>lượng 20</w:t>
      </w:r>
      <w:r w:rsidRPr="009350CA">
        <w:rPr>
          <w:rFonts w:eastAsia="Batang"/>
          <w:sz w:val="24"/>
          <w:szCs w:val="24"/>
          <w:lang w:val="vi-VN"/>
        </w:rPr>
        <w:t xml:space="preserve"> N</w:t>
      </w:r>
      <w:r w:rsidRPr="009350CA">
        <w:rPr>
          <w:rFonts w:eastAsia="Batang"/>
          <w:sz w:val="24"/>
          <w:szCs w:val="24"/>
          <w:lang w:val="nl-NL"/>
        </w:rPr>
        <w:t xml:space="preserve"> được treo vào tường nhờ một sợi dây. Dây hợp với tường góc </w:t>
      </w:r>
      <w:r w:rsidRPr="009350CA">
        <w:rPr>
          <w:rFonts w:eastAsia="Batang"/>
          <w:sz w:val="24"/>
          <w:szCs w:val="24"/>
        </w:rPr>
        <w:t>α</w:t>
      </w:r>
      <w:r w:rsidRPr="009350CA">
        <w:rPr>
          <w:rFonts w:eastAsia="Batang"/>
          <w:sz w:val="24"/>
          <w:szCs w:val="24"/>
          <w:lang w:val="nl-NL"/>
        </w:rPr>
        <w:t xml:space="preserve"> = 60</w:t>
      </w:r>
      <w:r w:rsidRPr="009350CA">
        <w:rPr>
          <w:rFonts w:eastAsia="Batang"/>
          <w:sz w:val="24"/>
          <w:szCs w:val="24"/>
          <w:vertAlign w:val="superscript"/>
          <w:lang w:val="nl-NL"/>
        </w:rPr>
        <w:t>0</w:t>
      </w:r>
      <w:r w:rsidRPr="009350CA">
        <w:rPr>
          <w:rFonts w:eastAsia="Batang"/>
          <w:sz w:val="24"/>
          <w:szCs w:val="24"/>
          <w:lang w:val="nl-NL"/>
        </w:rPr>
        <w:t xml:space="preserve">. Bỏ qua ma sát ở chỗ tiếp xúc giữa quả cầu và tường. </w:t>
      </w:r>
      <w:r w:rsidRPr="009350CA">
        <w:rPr>
          <w:rFonts w:eastAsia="Batang"/>
          <w:sz w:val="24"/>
          <w:szCs w:val="24"/>
          <w:lang w:val="fr-FR"/>
        </w:rPr>
        <w:t>T</w:t>
      </w:r>
      <w:r w:rsidRPr="009350CA">
        <w:rPr>
          <w:rFonts w:eastAsia="Batang"/>
          <w:sz w:val="24"/>
          <w:szCs w:val="24"/>
          <w:lang w:val="vi-VN"/>
        </w:rPr>
        <w:t>ính áp lực của quả cầu lên tường.</w:t>
      </w:r>
      <w:r w:rsidRPr="009350CA">
        <w:rPr>
          <w:rFonts w:eastAsia="Batang"/>
          <w:sz w:val="24"/>
          <w:szCs w:val="24"/>
          <w:lang w:val="fr-FR"/>
        </w:rPr>
        <w:t xml:space="preserve"> Cho g = 10 m/s</w:t>
      </w:r>
      <w:r w:rsidRPr="009350CA">
        <w:rPr>
          <w:rFonts w:eastAsia="Batang"/>
          <w:sz w:val="24"/>
          <w:szCs w:val="24"/>
          <w:vertAlign w:val="superscript"/>
          <w:lang w:val="fr-FR"/>
        </w:rPr>
        <w:t>2</w:t>
      </w:r>
      <w:r w:rsidRPr="009350CA">
        <w:rPr>
          <w:rFonts w:eastAsia="Batang"/>
          <w:sz w:val="24"/>
          <w:szCs w:val="24"/>
          <w:lang w:val="fr-FR"/>
        </w:rPr>
        <w:t>.</w:t>
      </w:r>
    </w:p>
    <w:p w:rsidR="002F312B" w:rsidRPr="009350CA" w:rsidRDefault="002F312B" w:rsidP="00BD04E5">
      <w:pPr>
        <w:tabs>
          <w:tab w:val="left" w:pos="283"/>
          <w:tab w:val="left" w:pos="2835"/>
          <w:tab w:val="left" w:pos="5386"/>
          <w:tab w:val="left" w:pos="7937"/>
        </w:tabs>
        <w:adjustRightInd w:val="0"/>
        <w:jc w:val="both"/>
        <w:textAlignment w:val="center"/>
        <w:rPr>
          <w:rFonts w:eastAsia="Batang"/>
          <w:sz w:val="24"/>
          <w:szCs w:val="24"/>
          <w:lang w:val="fr-FR"/>
        </w:rPr>
      </w:pPr>
    </w:p>
    <w:p w:rsidR="002F312B" w:rsidRPr="009350CA" w:rsidRDefault="002F312B" w:rsidP="00BD04E5">
      <w:pPr>
        <w:tabs>
          <w:tab w:val="left" w:pos="283"/>
          <w:tab w:val="left" w:pos="2835"/>
          <w:tab w:val="left" w:pos="5386"/>
          <w:tab w:val="left" w:pos="7937"/>
        </w:tabs>
        <w:jc w:val="both"/>
        <w:rPr>
          <w:b/>
          <w:sz w:val="24"/>
          <w:szCs w:val="24"/>
          <w:lang w:val="fr-FR"/>
        </w:rPr>
      </w:pPr>
      <w:r w:rsidRPr="009350CA">
        <w:rPr>
          <w:b/>
          <w:color w:val="C00000"/>
          <w:sz w:val="24"/>
          <w:szCs w:val="24"/>
          <w:lang w:val="fr-FR"/>
        </w:rPr>
        <w:t>Câu</w:t>
      </w:r>
      <w:r w:rsidRPr="009350CA">
        <w:rPr>
          <w:b/>
          <w:color w:val="C00000"/>
          <w:sz w:val="24"/>
          <w:szCs w:val="24"/>
          <w:lang w:val="vi-VN"/>
        </w:rPr>
        <w:t xml:space="preserve"> 6</w:t>
      </w:r>
      <w:r w:rsidRPr="009350CA">
        <w:rPr>
          <w:b/>
          <w:color w:val="C00000"/>
          <w:sz w:val="24"/>
          <w:szCs w:val="24"/>
          <w:lang w:val="fr-FR"/>
        </w:rPr>
        <w:t>.</w:t>
      </w:r>
    </w:p>
    <w:p w:rsidR="002F312B" w:rsidRPr="009350CA" w:rsidRDefault="002F312B" w:rsidP="00BD04E5">
      <w:pPr>
        <w:tabs>
          <w:tab w:val="left" w:pos="283"/>
          <w:tab w:val="left" w:pos="2835"/>
          <w:tab w:val="left" w:pos="5386"/>
          <w:tab w:val="left" w:pos="7937"/>
        </w:tabs>
        <w:jc w:val="both"/>
        <w:rPr>
          <w:rFonts w:eastAsia="Batang"/>
          <w:sz w:val="24"/>
          <w:szCs w:val="24"/>
          <w:lang w:val="vi-VN"/>
        </w:rPr>
      </w:pPr>
      <w:r w:rsidRPr="009350CA">
        <w:rPr>
          <w:rFonts w:eastAsia="Batang"/>
          <w:noProof/>
          <w:sz w:val="24"/>
          <w:szCs w:val="24"/>
          <w:lang w:val="en-US"/>
        </w:rPr>
        <w:drawing>
          <wp:anchor distT="0" distB="0" distL="114300" distR="114300" simplePos="0" relativeHeight="251782144" behindDoc="0" locked="0" layoutInCell="1" allowOverlap="1" wp14:anchorId="32D211C6" wp14:editId="4000ACED">
            <wp:simplePos x="0" y="0"/>
            <wp:positionH relativeFrom="margin">
              <wp:posOffset>4923790</wp:posOffset>
            </wp:positionH>
            <wp:positionV relativeFrom="paragraph">
              <wp:posOffset>123190</wp:posOffset>
            </wp:positionV>
            <wp:extent cx="1450975" cy="1066800"/>
            <wp:effectExtent l="0" t="0" r="0" b="0"/>
            <wp:wrapSquare wrapText="bothSides"/>
            <wp:docPr id="112" name="Hình ảnh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8" cstate="print">
                      <a:extLst>
                        <a:ext uri="{28A0092B-C50C-407E-A947-70E740481C1C}">
                          <a14:useLocalDpi xmlns:a14="http://schemas.microsoft.com/office/drawing/2010/main" val="0"/>
                        </a:ext>
                      </a:extLst>
                    </a:blip>
                    <a:srcRect/>
                    <a:stretch>
                      <a:fillRect/>
                    </a:stretch>
                  </pic:blipFill>
                  <pic:spPr bwMode="auto">
                    <a:xfrm>
                      <a:off x="0" y="0"/>
                      <a:ext cx="1450975" cy="106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350CA">
        <w:rPr>
          <w:bCs/>
          <w:sz w:val="24"/>
          <w:szCs w:val="24"/>
          <w:lang w:val="fr-FR"/>
        </w:rPr>
        <w:t>Cho một mặt phẳng nghiêng</w:t>
      </w:r>
      <w:r w:rsidRPr="009350CA">
        <w:rPr>
          <w:bCs/>
          <w:sz w:val="24"/>
          <w:szCs w:val="24"/>
          <w:lang w:val="vi-VN"/>
        </w:rPr>
        <w:t xml:space="preserve"> so với </w:t>
      </w:r>
      <w:r w:rsidRPr="009350CA">
        <w:rPr>
          <w:bCs/>
          <w:sz w:val="24"/>
          <w:szCs w:val="24"/>
          <w:lang w:val="fr-FR"/>
        </w:rPr>
        <w:t xml:space="preserve"> phương ngang góc </w:t>
      </w:r>
      <w:r w:rsidRPr="009350CA">
        <w:rPr>
          <w:rFonts w:eastAsia="Batang"/>
          <w:sz w:val="24"/>
          <w:szCs w:val="24"/>
          <w:lang w:val="pt-BR"/>
        </w:rPr>
        <w:t>α</w:t>
      </w:r>
      <w:r w:rsidRPr="009350CA">
        <w:rPr>
          <w:rFonts w:eastAsia="Batang"/>
          <w:sz w:val="24"/>
          <w:szCs w:val="24"/>
          <w:lang w:val="vi-VN"/>
        </w:rPr>
        <w:t xml:space="preserve"> như hình vẽ</w:t>
      </w:r>
      <w:r w:rsidRPr="009350CA">
        <w:rPr>
          <w:bCs/>
          <w:sz w:val="24"/>
          <w:szCs w:val="24"/>
          <w:lang w:val="fr-FR"/>
        </w:rPr>
        <w:t>.</w:t>
      </w:r>
      <w:r w:rsidRPr="009350CA">
        <w:rPr>
          <w:rFonts w:eastAsia="Batang"/>
          <w:sz w:val="24"/>
          <w:szCs w:val="24"/>
          <w:lang w:val="vi-VN"/>
        </w:rPr>
        <w:t xml:space="preserve"> </w:t>
      </w:r>
      <w:r w:rsidRPr="009350CA">
        <w:rPr>
          <w:rFonts w:eastAsia="Batang"/>
          <w:sz w:val="24"/>
          <w:szCs w:val="24"/>
          <w:lang w:val="fr-FR"/>
        </w:rPr>
        <w:t xml:space="preserve">Một vật </w:t>
      </w:r>
      <w:r w:rsidRPr="009350CA">
        <w:rPr>
          <w:rFonts w:eastAsia="Batang"/>
          <w:sz w:val="24"/>
          <w:szCs w:val="24"/>
          <w:lang w:val="vi-VN"/>
        </w:rPr>
        <w:t xml:space="preserve">                        </w:t>
      </w:r>
      <w:r w:rsidRPr="009350CA">
        <w:rPr>
          <w:rFonts w:eastAsia="Batang"/>
          <w:sz w:val="24"/>
          <w:szCs w:val="24"/>
          <w:lang w:val="fr-FR"/>
        </w:rPr>
        <w:t xml:space="preserve">m = 5 kg đang đứng yên tại chân mặt phẳng nghiêng. </w:t>
      </w:r>
      <w:r w:rsidRPr="009350CA">
        <w:rPr>
          <w:rFonts w:eastAsia="Batang"/>
          <w:sz w:val="24"/>
          <w:szCs w:val="24"/>
          <w:lang w:val="vi-VN"/>
        </w:rPr>
        <w:t xml:space="preserve">Tác dụng </w:t>
      </w:r>
      <w:r w:rsidRPr="009350CA">
        <w:rPr>
          <w:rFonts w:eastAsia="Batang"/>
          <w:sz w:val="24"/>
          <w:szCs w:val="24"/>
          <w:lang w:val="fr-FR"/>
        </w:rPr>
        <w:t xml:space="preserve">lên vật lực </w:t>
      </w:r>
      <m:oMath>
        <m:acc>
          <m:accPr>
            <m:chr m:val="⃗"/>
            <m:ctrlPr>
              <w:rPr>
                <w:rFonts w:ascii="Cambria Math" w:eastAsia="Batang" w:hAnsi="Cambria Math"/>
                <w:i/>
                <w:sz w:val="24"/>
                <w:szCs w:val="24"/>
                <w:lang w:val="pt-BR"/>
              </w:rPr>
            </m:ctrlPr>
          </m:accPr>
          <m:e>
            <m:r>
              <w:rPr>
                <w:rFonts w:ascii="Cambria Math" w:eastAsia="Batang" w:hAnsi="Cambria Math"/>
                <w:sz w:val="24"/>
                <w:szCs w:val="24"/>
                <w:lang w:val="vi-VN"/>
              </w:rPr>
              <m:t>F</m:t>
            </m:r>
          </m:e>
        </m:acc>
      </m:oMath>
      <w:r w:rsidRPr="009350CA">
        <w:rPr>
          <w:rFonts w:eastAsia="Batang"/>
          <w:sz w:val="24"/>
          <w:szCs w:val="24"/>
          <w:lang w:val="fr-FR"/>
        </w:rPr>
        <w:t xml:space="preserve">  có phương song song với mặt phẳng nghiêng độ lớn là 27 N, chiều hướng lên, sau</w:t>
      </w:r>
      <w:r w:rsidRPr="009350CA">
        <w:rPr>
          <w:rFonts w:eastAsia="Batang"/>
          <w:sz w:val="24"/>
          <w:szCs w:val="24"/>
          <w:lang w:val="vi-VN"/>
        </w:rPr>
        <w:t xml:space="preserve"> 5 s vận tốc của vật đạt 2 m/s. Cho mặt phẳng nghiêng đủ dài. Bỏ qua ma sát giữa vật và mặt phẳng nghiêng</w:t>
      </w:r>
      <w:r w:rsidRPr="009350CA">
        <w:rPr>
          <w:rFonts w:eastAsia="Batang"/>
          <w:sz w:val="24"/>
          <w:szCs w:val="24"/>
          <w:lang w:val="fr-FR"/>
        </w:rPr>
        <w:t>. Lấy g = 10 m/s</w:t>
      </w:r>
      <w:r w:rsidRPr="009350CA">
        <w:rPr>
          <w:rFonts w:eastAsia="Batang"/>
          <w:sz w:val="24"/>
          <w:szCs w:val="24"/>
          <w:vertAlign w:val="superscript"/>
          <w:lang w:val="fr-FR"/>
        </w:rPr>
        <w:t>2</w:t>
      </w:r>
      <w:r w:rsidRPr="009350CA">
        <w:rPr>
          <w:rFonts w:eastAsia="Batang"/>
          <w:sz w:val="24"/>
          <w:szCs w:val="24"/>
          <w:lang w:val="fr-FR"/>
        </w:rPr>
        <w:t xml:space="preserve">. Tìm </w:t>
      </w:r>
      <w:r w:rsidRPr="009350CA">
        <w:rPr>
          <w:rFonts w:eastAsia="Batang"/>
          <w:sz w:val="24"/>
          <w:szCs w:val="24"/>
          <w:lang w:val="vi-VN"/>
        </w:rPr>
        <w:t xml:space="preserve"> góc </w:t>
      </w:r>
      <w:r w:rsidRPr="009350CA">
        <w:rPr>
          <w:rFonts w:eastAsia="Batang"/>
          <w:sz w:val="24"/>
          <w:szCs w:val="24"/>
          <w:lang w:val="pt-BR"/>
        </w:rPr>
        <w:t>α</w:t>
      </w:r>
      <w:r w:rsidRPr="009350CA">
        <w:rPr>
          <w:rFonts w:eastAsia="Batang"/>
          <w:sz w:val="24"/>
          <w:szCs w:val="24"/>
          <w:lang w:val="vi-VN"/>
        </w:rPr>
        <w:t>?</w:t>
      </w:r>
    </w:p>
    <w:p w:rsidR="002F312B" w:rsidRPr="009350CA" w:rsidRDefault="002F312B" w:rsidP="00BD04E5">
      <w:pPr>
        <w:tabs>
          <w:tab w:val="left" w:pos="283"/>
          <w:tab w:val="left" w:pos="2835"/>
          <w:tab w:val="left" w:pos="5386"/>
          <w:tab w:val="left" w:pos="7937"/>
        </w:tabs>
        <w:jc w:val="both"/>
        <w:rPr>
          <w:rFonts w:eastAsia="Batang"/>
          <w:sz w:val="24"/>
          <w:szCs w:val="24"/>
          <w:lang w:val="vi-VN"/>
        </w:rPr>
      </w:pPr>
    </w:p>
    <w:p w:rsidR="002F312B" w:rsidRPr="009350CA" w:rsidRDefault="002F312B" w:rsidP="00BD04E5">
      <w:pPr>
        <w:tabs>
          <w:tab w:val="left" w:pos="283"/>
          <w:tab w:val="left" w:pos="2835"/>
          <w:tab w:val="left" w:pos="5386"/>
          <w:tab w:val="left" w:pos="7937"/>
        </w:tabs>
        <w:jc w:val="both"/>
        <w:rPr>
          <w:rFonts w:eastAsia="Batang"/>
          <w:sz w:val="24"/>
          <w:szCs w:val="24"/>
          <w:vertAlign w:val="superscript"/>
          <w:lang w:val="vi-VN"/>
        </w:rPr>
      </w:pPr>
    </w:p>
    <w:p w:rsidR="002F312B" w:rsidRPr="009350CA" w:rsidRDefault="002F312B" w:rsidP="00BD04E5">
      <w:pPr>
        <w:tabs>
          <w:tab w:val="left" w:pos="283"/>
          <w:tab w:val="left" w:pos="2835"/>
          <w:tab w:val="left" w:pos="5386"/>
          <w:tab w:val="left" w:pos="7937"/>
        </w:tabs>
        <w:adjustRightInd w:val="0"/>
        <w:jc w:val="center"/>
        <w:textAlignment w:val="center"/>
        <w:rPr>
          <w:rFonts w:eastAsia="Batang"/>
          <w:sz w:val="24"/>
          <w:szCs w:val="24"/>
          <w:lang w:val="vi-VN"/>
        </w:rPr>
      </w:pPr>
      <w:r w:rsidRPr="009350CA">
        <w:rPr>
          <w:rFonts w:eastAsia="Batang"/>
          <w:sz w:val="24"/>
          <w:szCs w:val="24"/>
          <w:lang w:val="vi-VN"/>
        </w:rPr>
        <w:t>--------------HẾT--------</w:t>
      </w:r>
    </w:p>
    <w:p w:rsidR="002F312B" w:rsidRPr="009350CA" w:rsidRDefault="002F312B" w:rsidP="00BD04E5">
      <w:pPr>
        <w:rPr>
          <w:sz w:val="24"/>
          <w:szCs w:val="24"/>
          <w:lang w:val="vi-VN"/>
        </w:rPr>
      </w:pPr>
    </w:p>
    <w:p w:rsidR="002F312B" w:rsidRPr="009350CA" w:rsidRDefault="002F312B" w:rsidP="00BD04E5">
      <w:pPr>
        <w:rPr>
          <w:sz w:val="24"/>
          <w:szCs w:val="24"/>
          <w:lang w:val="vi-VN"/>
        </w:rPr>
      </w:pPr>
    </w:p>
    <w:p w:rsidR="002F312B" w:rsidRPr="009350CA" w:rsidRDefault="002F312B" w:rsidP="00BD04E5">
      <w:pPr>
        <w:rPr>
          <w:sz w:val="24"/>
          <w:szCs w:val="24"/>
          <w:lang w:val="vi-VN"/>
        </w:rPr>
      </w:pPr>
    </w:p>
    <w:p w:rsidR="002F312B" w:rsidRPr="009350CA" w:rsidRDefault="002F312B" w:rsidP="00BD04E5">
      <w:pPr>
        <w:ind w:firstLine="567"/>
        <w:jc w:val="center"/>
        <w:rPr>
          <w:b/>
          <w:bCs/>
          <w:sz w:val="24"/>
          <w:szCs w:val="24"/>
          <w:lang w:val="vi-VN"/>
        </w:rPr>
      </w:pPr>
      <w:r w:rsidRPr="009350CA">
        <w:rPr>
          <w:b/>
          <w:bCs/>
          <w:sz w:val="24"/>
          <w:szCs w:val="24"/>
          <w:lang w:val="vi-VN"/>
        </w:rPr>
        <w:t>ĐÁP ÁN KIẾM TRA VẬT LÍ 10 CK 1</w:t>
      </w:r>
    </w:p>
    <w:p w:rsidR="002F312B" w:rsidRPr="009350CA" w:rsidRDefault="002F312B" w:rsidP="00BD04E5">
      <w:pPr>
        <w:ind w:firstLine="567"/>
        <w:jc w:val="center"/>
        <w:rPr>
          <w:b/>
          <w:bCs/>
          <w:sz w:val="24"/>
          <w:szCs w:val="24"/>
          <w:lang w:val="vi-VN"/>
        </w:rPr>
      </w:pPr>
      <w:r w:rsidRPr="009350CA">
        <w:rPr>
          <w:b/>
          <w:bCs/>
          <w:color w:val="0070C0"/>
          <w:sz w:val="24"/>
          <w:szCs w:val="24"/>
          <w:lang w:val="vi-VN"/>
        </w:rPr>
        <w:t xml:space="preserve">A. </w:t>
      </w:r>
      <w:r w:rsidRPr="009350CA">
        <w:rPr>
          <w:b/>
          <w:bCs/>
          <w:sz w:val="24"/>
          <w:szCs w:val="24"/>
          <w:lang w:val="vi-VN"/>
        </w:rPr>
        <w:t>PHẦN TRẮC NGHIỆM</w:t>
      </w:r>
    </w:p>
    <w:p w:rsidR="002F312B" w:rsidRPr="009350CA" w:rsidRDefault="002F312B" w:rsidP="00BD04E5">
      <w:pPr>
        <w:ind w:firstLine="567"/>
        <w:rPr>
          <w:b/>
          <w:bCs/>
          <w:sz w:val="24"/>
          <w:szCs w:val="24"/>
          <w:lang w:val="vi-VN"/>
        </w:rPr>
      </w:pPr>
      <w:r w:rsidRPr="009350CA">
        <w:rPr>
          <w:b/>
          <w:bCs/>
          <w:sz w:val="24"/>
          <w:szCs w:val="24"/>
          <w:lang w:val="vi-VN"/>
        </w:rPr>
        <w:t>Phần 1. Trắc nghiệm nhiều lựa chọn – 4,5 điểm = 0,25 điểm/câu đúng</w:t>
      </w:r>
    </w:p>
    <w:tbl>
      <w:tblPr>
        <w:tblStyle w:val="TableGrid"/>
        <w:tblW w:w="0" w:type="auto"/>
        <w:tblInd w:w="704" w:type="dxa"/>
        <w:tblLook w:val="04A0" w:firstRow="1" w:lastRow="0" w:firstColumn="1" w:lastColumn="0" w:noHBand="0" w:noVBand="1"/>
      </w:tblPr>
      <w:tblGrid>
        <w:gridCol w:w="772"/>
        <w:gridCol w:w="1476"/>
        <w:gridCol w:w="1477"/>
        <w:gridCol w:w="1477"/>
        <w:gridCol w:w="1477"/>
        <w:gridCol w:w="1477"/>
        <w:gridCol w:w="1477"/>
      </w:tblGrid>
      <w:tr w:rsidR="002F312B" w:rsidRPr="009350CA" w:rsidTr="00BD04E5">
        <w:tc>
          <w:tcPr>
            <w:tcW w:w="772" w:type="dxa"/>
          </w:tcPr>
          <w:p w:rsidR="002F312B" w:rsidRPr="009350CA" w:rsidRDefault="002F312B" w:rsidP="00BD04E5">
            <w:pPr>
              <w:rPr>
                <w:b/>
                <w:bCs/>
                <w:sz w:val="24"/>
                <w:szCs w:val="24"/>
              </w:rPr>
            </w:pPr>
            <w:r w:rsidRPr="009350CA">
              <w:rPr>
                <w:b/>
                <w:bCs/>
                <w:sz w:val="24"/>
                <w:szCs w:val="24"/>
              </w:rPr>
              <w:t xml:space="preserve">Câu </w:t>
            </w:r>
          </w:p>
        </w:tc>
        <w:tc>
          <w:tcPr>
            <w:tcW w:w="1476" w:type="dxa"/>
          </w:tcPr>
          <w:p w:rsidR="002F312B" w:rsidRPr="009350CA" w:rsidRDefault="002F312B" w:rsidP="00BD04E5">
            <w:pPr>
              <w:ind w:firstLine="567"/>
              <w:rPr>
                <w:b/>
                <w:bCs/>
                <w:sz w:val="24"/>
                <w:szCs w:val="24"/>
              </w:rPr>
            </w:pPr>
            <w:r w:rsidRPr="009350CA">
              <w:rPr>
                <w:b/>
                <w:bCs/>
                <w:sz w:val="24"/>
                <w:szCs w:val="24"/>
              </w:rPr>
              <w:t>1</w:t>
            </w:r>
          </w:p>
        </w:tc>
        <w:tc>
          <w:tcPr>
            <w:tcW w:w="1477" w:type="dxa"/>
          </w:tcPr>
          <w:p w:rsidR="002F312B" w:rsidRPr="009350CA" w:rsidRDefault="002F312B" w:rsidP="00BD04E5">
            <w:pPr>
              <w:ind w:firstLine="567"/>
              <w:rPr>
                <w:b/>
                <w:bCs/>
                <w:sz w:val="24"/>
                <w:szCs w:val="24"/>
              </w:rPr>
            </w:pPr>
            <w:r w:rsidRPr="009350CA">
              <w:rPr>
                <w:b/>
                <w:bCs/>
                <w:sz w:val="24"/>
                <w:szCs w:val="24"/>
              </w:rPr>
              <w:t>2</w:t>
            </w:r>
          </w:p>
        </w:tc>
        <w:tc>
          <w:tcPr>
            <w:tcW w:w="1477" w:type="dxa"/>
          </w:tcPr>
          <w:p w:rsidR="002F312B" w:rsidRPr="009350CA" w:rsidRDefault="002F312B" w:rsidP="00BD04E5">
            <w:pPr>
              <w:ind w:firstLine="567"/>
              <w:rPr>
                <w:b/>
                <w:bCs/>
                <w:sz w:val="24"/>
                <w:szCs w:val="24"/>
              </w:rPr>
            </w:pPr>
            <w:r w:rsidRPr="009350CA">
              <w:rPr>
                <w:b/>
                <w:bCs/>
                <w:sz w:val="24"/>
                <w:szCs w:val="24"/>
              </w:rPr>
              <w:t>3</w:t>
            </w:r>
          </w:p>
        </w:tc>
        <w:tc>
          <w:tcPr>
            <w:tcW w:w="1477" w:type="dxa"/>
          </w:tcPr>
          <w:p w:rsidR="002F312B" w:rsidRPr="009350CA" w:rsidRDefault="002F312B" w:rsidP="00BD04E5">
            <w:pPr>
              <w:ind w:firstLine="567"/>
              <w:rPr>
                <w:b/>
                <w:bCs/>
                <w:sz w:val="24"/>
                <w:szCs w:val="24"/>
              </w:rPr>
            </w:pPr>
            <w:r w:rsidRPr="009350CA">
              <w:rPr>
                <w:b/>
                <w:bCs/>
                <w:sz w:val="24"/>
                <w:szCs w:val="24"/>
              </w:rPr>
              <w:t>4</w:t>
            </w:r>
          </w:p>
        </w:tc>
        <w:tc>
          <w:tcPr>
            <w:tcW w:w="1477" w:type="dxa"/>
          </w:tcPr>
          <w:p w:rsidR="002F312B" w:rsidRPr="009350CA" w:rsidRDefault="002F312B" w:rsidP="00BD04E5">
            <w:pPr>
              <w:ind w:firstLine="567"/>
              <w:rPr>
                <w:b/>
                <w:bCs/>
                <w:sz w:val="24"/>
                <w:szCs w:val="24"/>
              </w:rPr>
            </w:pPr>
            <w:r w:rsidRPr="009350CA">
              <w:rPr>
                <w:b/>
                <w:bCs/>
                <w:sz w:val="24"/>
                <w:szCs w:val="24"/>
              </w:rPr>
              <w:t>5</w:t>
            </w:r>
          </w:p>
        </w:tc>
        <w:tc>
          <w:tcPr>
            <w:tcW w:w="1477" w:type="dxa"/>
          </w:tcPr>
          <w:p w:rsidR="002F312B" w:rsidRPr="009350CA" w:rsidRDefault="002F312B" w:rsidP="00BD04E5">
            <w:pPr>
              <w:ind w:firstLine="567"/>
              <w:rPr>
                <w:b/>
                <w:bCs/>
                <w:sz w:val="24"/>
                <w:szCs w:val="24"/>
              </w:rPr>
            </w:pPr>
            <w:r w:rsidRPr="009350CA">
              <w:rPr>
                <w:b/>
                <w:bCs/>
                <w:sz w:val="24"/>
                <w:szCs w:val="24"/>
              </w:rPr>
              <w:t>6</w:t>
            </w:r>
          </w:p>
        </w:tc>
      </w:tr>
      <w:tr w:rsidR="002F312B" w:rsidRPr="009350CA" w:rsidTr="00BD04E5">
        <w:tc>
          <w:tcPr>
            <w:tcW w:w="772" w:type="dxa"/>
          </w:tcPr>
          <w:p w:rsidR="002F312B" w:rsidRPr="009350CA" w:rsidRDefault="002F312B" w:rsidP="00BD04E5">
            <w:pPr>
              <w:rPr>
                <w:b/>
                <w:bCs/>
                <w:sz w:val="24"/>
                <w:szCs w:val="24"/>
              </w:rPr>
            </w:pPr>
            <w:r w:rsidRPr="009350CA">
              <w:rPr>
                <w:b/>
                <w:bCs/>
                <w:sz w:val="24"/>
                <w:szCs w:val="24"/>
              </w:rPr>
              <w:t>ĐA</w:t>
            </w:r>
          </w:p>
        </w:tc>
        <w:tc>
          <w:tcPr>
            <w:tcW w:w="1476" w:type="dxa"/>
          </w:tcPr>
          <w:p w:rsidR="002F312B" w:rsidRPr="009350CA" w:rsidRDefault="002F312B" w:rsidP="00BD04E5">
            <w:pPr>
              <w:ind w:firstLine="567"/>
              <w:rPr>
                <w:b/>
                <w:bCs/>
                <w:sz w:val="24"/>
                <w:szCs w:val="24"/>
              </w:rPr>
            </w:pPr>
            <w:r w:rsidRPr="009350CA">
              <w:rPr>
                <w:b/>
                <w:bCs/>
                <w:sz w:val="24"/>
                <w:szCs w:val="24"/>
              </w:rPr>
              <w:t>A</w:t>
            </w:r>
          </w:p>
        </w:tc>
        <w:tc>
          <w:tcPr>
            <w:tcW w:w="1477" w:type="dxa"/>
          </w:tcPr>
          <w:p w:rsidR="002F312B" w:rsidRPr="009350CA" w:rsidRDefault="002F312B" w:rsidP="00BD04E5">
            <w:pPr>
              <w:ind w:firstLine="567"/>
              <w:rPr>
                <w:b/>
                <w:bCs/>
                <w:sz w:val="24"/>
                <w:szCs w:val="24"/>
              </w:rPr>
            </w:pPr>
            <w:r w:rsidRPr="009350CA">
              <w:rPr>
                <w:b/>
                <w:bCs/>
                <w:sz w:val="24"/>
                <w:szCs w:val="24"/>
              </w:rPr>
              <w:t>B</w:t>
            </w:r>
          </w:p>
        </w:tc>
        <w:tc>
          <w:tcPr>
            <w:tcW w:w="1477" w:type="dxa"/>
          </w:tcPr>
          <w:p w:rsidR="002F312B" w:rsidRPr="009350CA" w:rsidRDefault="002F312B" w:rsidP="00BD04E5">
            <w:pPr>
              <w:ind w:firstLine="567"/>
              <w:rPr>
                <w:b/>
                <w:bCs/>
                <w:sz w:val="24"/>
                <w:szCs w:val="24"/>
              </w:rPr>
            </w:pPr>
            <w:r w:rsidRPr="009350CA">
              <w:rPr>
                <w:b/>
                <w:bCs/>
                <w:sz w:val="24"/>
                <w:szCs w:val="24"/>
              </w:rPr>
              <w:t>D</w:t>
            </w:r>
          </w:p>
        </w:tc>
        <w:tc>
          <w:tcPr>
            <w:tcW w:w="1477" w:type="dxa"/>
          </w:tcPr>
          <w:p w:rsidR="002F312B" w:rsidRPr="009350CA" w:rsidRDefault="002F312B" w:rsidP="00BD04E5">
            <w:pPr>
              <w:ind w:firstLine="567"/>
              <w:rPr>
                <w:b/>
                <w:bCs/>
                <w:sz w:val="24"/>
                <w:szCs w:val="24"/>
              </w:rPr>
            </w:pPr>
            <w:r w:rsidRPr="009350CA">
              <w:rPr>
                <w:b/>
                <w:bCs/>
                <w:sz w:val="24"/>
                <w:szCs w:val="24"/>
              </w:rPr>
              <w:t>A</w:t>
            </w:r>
          </w:p>
        </w:tc>
        <w:tc>
          <w:tcPr>
            <w:tcW w:w="1477" w:type="dxa"/>
          </w:tcPr>
          <w:p w:rsidR="002F312B" w:rsidRPr="009350CA" w:rsidRDefault="002F312B" w:rsidP="00BD04E5">
            <w:pPr>
              <w:ind w:firstLine="567"/>
              <w:rPr>
                <w:b/>
                <w:bCs/>
                <w:sz w:val="24"/>
                <w:szCs w:val="24"/>
              </w:rPr>
            </w:pPr>
            <w:r w:rsidRPr="009350CA">
              <w:rPr>
                <w:b/>
                <w:bCs/>
                <w:sz w:val="24"/>
                <w:szCs w:val="24"/>
              </w:rPr>
              <w:t>D</w:t>
            </w:r>
          </w:p>
        </w:tc>
        <w:tc>
          <w:tcPr>
            <w:tcW w:w="1477" w:type="dxa"/>
          </w:tcPr>
          <w:p w:rsidR="002F312B" w:rsidRPr="009350CA" w:rsidRDefault="002F312B" w:rsidP="00BD04E5">
            <w:pPr>
              <w:ind w:firstLine="567"/>
              <w:rPr>
                <w:b/>
                <w:bCs/>
                <w:sz w:val="24"/>
                <w:szCs w:val="24"/>
              </w:rPr>
            </w:pPr>
            <w:r w:rsidRPr="009350CA">
              <w:rPr>
                <w:b/>
                <w:bCs/>
                <w:sz w:val="24"/>
                <w:szCs w:val="24"/>
              </w:rPr>
              <w:t>B</w:t>
            </w:r>
          </w:p>
        </w:tc>
      </w:tr>
      <w:tr w:rsidR="002F312B" w:rsidRPr="009350CA" w:rsidTr="00BD04E5">
        <w:tc>
          <w:tcPr>
            <w:tcW w:w="772" w:type="dxa"/>
          </w:tcPr>
          <w:p w:rsidR="002F312B" w:rsidRPr="009350CA" w:rsidRDefault="002F312B" w:rsidP="00BD04E5">
            <w:pPr>
              <w:rPr>
                <w:b/>
                <w:bCs/>
                <w:sz w:val="24"/>
                <w:szCs w:val="24"/>
              </w:rPr>
            </w:pPr>
            <w:r w:rsidRPr="009350CA">
              <w:rPr>
                <w:b/>
                <w:bCs/>
                <w:sz w:val="24"/>
                <w:szCs w:val="24"/>
              </w:rPr>
              <w:t>Câu</w:t>
            </w:r>
          </w:p>
        </w:tc>
        <w:tc>
          <w:tcPr>
            <w:tcW w:w="1476" w:type="dxa"/>
          </w:tcPr>
          <w:p w:rsidR="002F312B" w:rsidRPr="009350CA" w:rsidRDefault="002F312B" w:rsidP="00BD04E5">
            <w:pPr>
              <w:ind w:firstLine="567"/>
              <w:rPr>
                <w:b/>
                <w:bCs/>
                <w:sz w:val="24"/>
                <w:szCs w:val="24"/>
              </w:rPr>
            </w:pPr>
            <w:r w:rsidRPr="009350CA">
              <w:rPr>
                <w:b/>
                <w:bCs/>
                <w:sz w:val="24"/>
                <w:szCs w:val="24"/>
              </w:rPr>
              <w:t>7</w:t>
            </w:r>
          </w:p>
        </w:tc>
        <w:tc>
          <w:tcPr>
            <w:tcW w:w="1477" w:type="dxa"/>
          </w:tcPr>
          <w:p w:rsidR="002F312B" w:rsidRPr="009350CA" w:rsidRDefault="002F312B" w:rsidP="00BD04E5">
            <w:pPr>
              <w:ind w:firstLine="567"/>
              <w:rPr>
                <w:b/>
                <w:bCs/>
                <w:sz w:val="24"/>
                <w:szCs w:val="24"/>
              </w:rPr>
            </w:pPr>
            <w:r w:rsidRPr="009350CA">
              <w:rPr>
                <w:b/>
                <w:bCs/>
                <w:sz w:val="24"/>
                <w:szCs w:val="24"/>
              </w:rPr>
              <w:t>8</w:t>
            </w:r>
          </w:p>
        </w:tc>
        <w:tc>
          <w:tcPr>
            <w:tcW w:w="1477" w:type="dxa"/>
          </w:tcPr>
          <w:p w:rsidR="002F312B" w:rsidRPr="009350CA" w:rsidRDefault="002F312B" w:rsidP="00BD04E5">
            <w:pPr>
              <w:ind w:firstLine="567"/>
              <w:rPr>
                <w:b/>
                <w:bCs/>
                <w:sz w:val="24"/>
                <w:szCs w:val="24"/>
              </w:rPr>
            </w:pPr>
            <w:r w:rsidRPr="009350CA">
              <w:rPr>
                <w:b/>
                <w:bCs/>
                <w:sz w:val="24"/>
                <w:szCs w:val="24"/>
              </w:rPr>
              <w:t>9</w:t>
            </w:r>
          </w:p>
        </w:tc>
        <w:tc>
          <w:tcPr>
            <w:tcW w:w="1477" w:type="dxa"/>
          </w:tcPr>
          <w:p w:rsidR="002F312B" w:rsidRPr="009350CA" w:rsidRDefault="002F312B" w:rsidP="00BD04E5">
            <w:pPr>
              <w:jc w:val="center"/>
              <w:rPr>
                <w:b/>
                <w:bCs/>
                <w:sz w:val="24"/>
                <w:szCs w:val="24"/>
              </w:rPr>
            </w:pPr>
            <w:r w:rsidRPr="009350CA">
              <w:rPr>
                <w:b/>
                <w:bCs/>
                <w:sz w:val="24"/>
                <w:szCs w:val="24"/>
              </w:rPr>
              <w:t>10</w:t>
            </w:r>
          </w:p>
        </w:tc>
        <w:tc>
          <w:tcPr>
            <w:tcW w:w="1477" w:type="dxa"/>
          </w:tcPr>
          <w:p w:rsidR="002F312B" w:rsidRPr="009350CA" w:rsidRDefault="002F312B" w:rsidP="00BD04E5">
            <w:pPr>
              <w:jc w:val="center"/>
              <w:rPr>
                <w:b/>
                <w:bCs/>
                <w:sz w:val="24"/>
                <w:szCs w:val="24"/>
              </w:rPr>
            </w:pPr>
            <w:r w:rsidRPr="009350CA">
              <w:rPr>
                <w:b/>
                <w:bCs/>
                <w:sz w:val="24"/>
                <w:szCs w:val="24"/>
              </w:rPr>
              <w:t>11</w:t>
            </w:r>
          </w:p>
        </w:tc>
        <w:tc>
          <w:tcPr>
            <w:tcW w:w="1477" w:type="dxa"/>
          </w:tcPr>
          <w:p w:rsidR="002F312B" w:rsidRPr="009350CA" w:rsidRDefault="002F312B" w:rsidP="00BD04E5">
            <w:pPr>
              <w:jc w:val="center"/>
              <w:rPr>
                <w:b/>
                <w:bCs/>
                <w:sz w:val="24"/>
                <w:szCs w:val="24"/>
                <w:lang w:val="vi-VN"/>
              </w:rPr>
            </w:pPr>
            <w:r w:rsidRPr="009350CA">
              <w:rPr>
                <w:b/>
                <w:bCs/>
                <w:sz w:val="24"/>
                <w:szCs w:val="24"/>
              </w:rPr>
              <w:t>12</w:t>
            </w:r>
          </w:p>
        </w:tc>
      </w:tr>
      <w:tr w:rsidR="002F312B" w:rsidRPr="009350CA" w:rsidTr="00BD04E5">
        <w:tc>
          <w:tcPr>
            <w:tcW w:w="772" w:type="dxa"/>
          </w:tcPr>
          <w:p w:rsidR="002F312B" w:rsidRPr="009350CA" w:rsidRDefault="002F312B" w:rsidP="00BD04E5">
            <w:pPr>
              <w:rPr>
                <w:b/>
                <w:bCs/>
                <w:sz w:val="24"/>
                <w:szCs w:val="24"/>
              </w:rPr>
            </w:pPr>
            <w:r w:rsidRPr="009350CA">
              <w:rPr>
                <w:b/>
                <w:bCs/>
                <w:sz w:val="24"/>
                <w:szCs w:val="24"/>
              </w:rPr>
              <w:t>ĐA</w:t>
            </w:r>
          </w:p>
        </w:tc>
        <w:tc>
          <w:tcPr>
            <w:tcW w:w="1476" w:type="dxa"/>
          </w:tcPr>
          <w:p w:rsidR="002F312B" w:rsidRPr="009350CA" w:rsidRDefault="002F312B" w:rsidP="00BD04E5">
            <w:pPr>
              <w:ind w:firstLine="567"/>
              <w:rPr>
                <w:b/>
                <w:bCs/>
                <w:sz w:val="24"/>
                <w:szCs w:val="24"/>
              </w:rPr>
            </w:pPr>
            <w:r w:rsidRPr="009350CA">
              <w:rPr>
                <w:b/>
                <w:bCs/>
                <w:sz w:val="24"/>
                <w:szCs w:val="24"/>
              </w:rPr>
              <w:t>B</w:t>
            </w:r>
          </w:p>
        </w:tc>
        <w:tc>
          <w:tcPr>
            <w:tcW w:w="1477" w:type="dxa"/>
          </w:tcPr>
          <w:p w:rsidR="002F312B" w:rsidRPr="009350CA" w:rsidRDefault="002F312B" w:rsidP="00BD04E5">
            <w:pPr>
              <w:ind w:firstLine="567"/>
              <w:rPr>
                <w:b/>
                <w:bCs/>
                <w:sz w:val="24"/>
                <w:szCs w:val="24"/>
              </w:rPr>
            </w:pPr>
            <w:r w:rsidRPr="009350CA">
              <w:rPr>
                <w:b/>
                <w:bCs/>
                <w:sz w:val="24"/>
                <w:szCs w:val="24"/>
              </w:rPr>
              <w:t>C</w:t>
            </w:r>
          </w:p>
        </w:tc>
        <w:tc>
          <w:tcPr>
            <w:tcW w:w="1477" w:type="dxa"/>
          </w:tcPr>
          <w:p w:rsidR="002F312B" w:rsidRPr="009350CA" w:rsidRDefault="002F312B" w:rsidP="00BD04E5">
            <w:pPr>
              <w:ind w:firstLine="567"/>
              <w:rPr>
                <w:b/>
                <w:bCs/>
                <w:sz w:val="24"/>
                <w:szCs w:val="24"/>
              </w:rPr>
            </w:pPr>
            <w:r w:rsidRPr="009350CA">
              <w:rPr>
                <w:b/>
                <w:bCs/>
                <w:sz w:val="24"/>
                <w:szCs w:val="24"/>
              </w:rPr>
              <w:t>D</w:t>
            </w:r>
          </w:p>
        </w:tc>
        <w:tc>
          <w:tcPr>
            <w:tcW w:w="1477" w:type="dxa"/>
          </w:tcPr>
          <w:p w:rsidR="002F312B" w:rsidRPr="009350CA" w:rsidRDefault="002F312B" w:rsidP="00BD04E5">
            <w:pPr>
              <w:ind w:firstLine="567"/>
              <w:rPr>
                <w:b/>
                <w:bCs/>
                <w:sz w:val="24"/>
                <w:szCs w:val="24"/>
              </w:rPr>
            </w:pPr>
            <w:r w:rsidRPr="009350CA">
              <w:rPr>
                <w:b/>
                <w:bCs/>
                <w:sz w:val="24"/>
                <w:szCs w:val="24"/>
              </w:rPr>
              <w:t>A</w:t>
            </w:r>
          </w:p>
        </w:tc>
        <w:tc>
          <w:tcPr>
            <w:tcW w:w="1477" w:type="dxa"/>
          </w:tcPr>
          <w:p w:rsidR="002F312B" w:rsidRPr="009350CA" w:rsidRDefault="002F312B" w:rsidP="00BD04E5">
            <w:pPr>
              <w:ind w:firstLine="567"/>
              <w:rPr>
                <w:b/>
                <w:bCs/>
                <w:sz w:val="24"/>
                <w:szCs w:val="24"/>
              </w:rPr>
            </w:pPr>
            <w:r w:rsidRPr="009350CA">
              <w:rPr>
                <w:b/>
                <w:bCs/>
                <w:sz w:val="24"/>
                <w:szCs w:val="24"/>
              </w:rPr>
              <w:t>D</w:t>
            </w:r>
          </w:p>
        </w:tc>
        <w:tc>
          <w:tcPr>
            <w:tcW w:w="1477" w:type="dxa"/>
          </w:tcPr>
          <w:p w:rsidR="002F312B" w:rsidRPr="009350CA" w:rsidRDefault="002F312B" w:rsidP="00BD04E5">
            <w:pPr>
              <w:rPr>
                <w:b/>
                <w:bCs/>
                <w:sz w:val="24"/>
                <w:szCs w:val="24"/>
              </w:rPr>
            </w:pPr>
            <w:r w:rsidRPr="009350CA">
              <w:rPr>
                <w:b/>
                <w:bCs/>
                <w:sz w:val="24"/>
                <w:szCs w:val="24"/>
                <w:lang w:val="vi-VN"/>
              </w:rPr>
              <w:t xml:space="preserve">         </w:t>
            </w:r>
            <w:r w:rsidRPr="009350CA">
              <w:rPr>
                <w:b/>
                <w:bCs/>
                <w:sz w:val="24"/>
                <w:szCs w:val="24"/>
              </w:rPr>
              <w:t>A</w:t>
            </w:r>
          </w:p>
        </w:tc>
      </w:tr>
      <w:tr w:rsidR="002F312B" w:rsidRPr="009350CA" w:rsidTr="00BD04E5">
        <w:tc>
          <w:tcPr>
            <w:tcW w:w="772" w:type="dxa"/>
          </w:tcPr>
          <w:p w:rsidR="002F312B" w:rsidRPr="009350CA" w:rsidRDefault="002F312B" w:rsidP="00BD04E5">
            <w:pPr>
              <w:rPr>
                <w:b/>
                <w:bCs/>
                <w:sz w:val="24"/>
                <w:szCs w:val="24"/>
              </w:rPr>
            </w:pPr>
            <w:r w:rsidRPr="009350CA">
              <w:rPr>
                <w:b/>
                <w:bCs/>
                <w:sz w:val="24"/>
                <w:szCs w:val="24"/>
              </w:rPr>
              <w:t>Câu</w:t>
            </w:r>
          </w:p>
        </w:tc>
        <w:tc>
          <w:tcPr>
            <w:tcW w:w="1476" w:type="dxa"/>
          </w:tcPr>
          <w:p w:rsidR="002F312B" w:rsidRPr="009350CA" w:rsidRDefault="002F312B" w:rsidP="00BD04E5">
            <w:pPr>
              <w:ind w:firstLine="567"/>
              <w:rPr>
                <w:b/>
                <w:bCs/>
                <w:sz w:val="24"/>
                <w:szCs w:val="24"/>
              </w:rPr>
            </w:pPr>
            <w:r w:rsidRPr="009350CA">
              <w:rPr>
                <w:b/>
                <w:bCs/>
                <w:sz w:val="24"/>
                <w:szCs w:val="24"/>
              </w:rPr>
              <w:t>13</w:t>
            </w:r>
          </w:p>
        </w:tc>
        <w:tc>
          <w:tcPr>
            <w:tcW w:w="1477" w:type="dxa"/>
          </w:tcPr>
          <w:p w:rsidR="002F312B" w:rsidRPr="009350CA" w:rsidRDefault="002F312B" w:rsidP="00BD04E5">
            <w:pPr>
              <w:ind w:firstLine="567"/>
              <w:rPr>
                <w:b/>
                <w:bCs/>
                <w:sz w:val="24"/>
                <w:szCs w:val="24"/>
              </w:rPr>
            </w:pPr>
            <w:r w:rsidRPr="009350CA">
              <w:rPr>
                <w:b/>
                <w:bCs/>
                <w:sz w:val="24"/>
                <w:szCs w:val="24"/>
              </w:rPr>
              <w:t>14</w:t>
            </w:r>
          </w:p>
        </w:tc>
        <w:tc>
          <w:tcPr>
            <w:tcW w:w="1477" w:type="dxa"/>
          </w:tcPr>
          <w:p w:rsidR="002F312B" w:rsidRPr="009350CA" w:rsidRDefault="002F312B" w:rsidP="00BD04E5">
            <w:pPr>
              <w:ind w:firstLine="567"/>
              <w:rPr>
                <w:b/>
                <w:bCs/>
                <w:sz w:val="24"/>
                <w:szCs w:val="24"/>
              </w:rPr>
            </w:pPr>
            <w:r w:rsidRPr="009350CA">
              <w:rPr>
                <w:b/>
                <w:bCs/>
                <w:sz w:val="24"/>
                <w:szCs w:val="24"/>
              </w:rPr>
              <w:t>15</w:t>
            </w:r>
          </w:p>
        </w:tc>
        <w:tc>
          <w:tcPr>
            <w:tcW w:w="1477" w:type="dxa"/>
          </w:tcPr>
          <w:p w:rsidR="002F312B" w:rsidRPr="009350CA" w:rsidRDefault="002F312B" w:rsidP="00BD04E5">
            <w:pPr>
              <w:ind w:firstLine="567"/>
              <w:rPr>
                <w:b/>
                <w:bCs/>
                <w:sz w:val="24"/>
                <w:szCs w:val="24"/>
              </w:rPr>
            </w:pPr>
            <w:r w:rsidRPr="009350CA">
              <w:rPr>
                <w:b/>
                <w:bCs/>
                <w:sz w:val="24"/>
                <w:szCs w:val="24"/>
              </w:rPr>
              <w:t>16</w:t>
            </w:r>
          </w:p>
        </w:tc>
        <w:tc>
          <w:tcPr>
            <w:tcW w:w="1477" w:type="dxa"/>
          </w:tcPr>
          <w:p w:rsidR="002F312B" w:rsidRPr="009350CA" w:rsidRDefault="002F312B" w:rsidP="00BD04E5">
            <w:pPr>
              <w:ind w:firstLine="567"/>
              <w:rPr>
                <w:b/>
                <w:bCs/>
                <w:sz w:val="24"/>
                <w:szCs w:val="24"/>
              </w:rPr>
            </w:pPr>
            <w:r w:rsidRPr="009350CA">
              <w:rPr>
                <w:b/>
                <w:bCs/>
                <w:sz w:val="24"/>
                <w:szCs w:val="24"/>
              </w:rPr>
              <w:t>17</w:t>
            </w:r>
          </w:p>
        </w:tc>
        <w:tc>
          <w:tcPr>
            <w:tcW w:w="1477" w:type="dxa"/>
          </w:tcPr>
          <w:p w:rsidR="002F312B" w:rsidRPr="009350CA" w:rsidRDefault="002F312B" w:rsidP="00BD04E5">
            <w:pPr>
              <w:rPr>
                <w:b/>
                <w:bCs/>
                <w:sz w:val="24"/>
                <w:szCs w:val="24"/>
              </w:rPr>
            </w:pPr>
            <w:r w:rsidRPr="009350CA">
              <w:rPr>
                <w:b/>
                <w:bCs/>
                <w:sz w:val="24"/>
                <w:szCs w:val="24"/>
                <w:lang w:val="vi-VN"/>
              </w:rPr>
              <w:t xml:space="preserve">         </w:t>
            </w:r>
            <w:r w:rsidRPr="009350CA">
              <w:rPr>
                <w:b/>
                <w:bCs/>
                <w:sz w:val="24"/>
                <w:szCs w:val="24"/>
              </w:rPr>
              <w:t>18</w:t>
            </w:r>
          </w:p>
        </w:tc>
      </w:tr>
      <w:tr w:rsidR="002F312B" w:rsidRPr="009350CA" w:rsidTr="00BD04E5">
        <w:tc>
          <w:tcPr>
            <w:tcW w:w="772" w:type="dxa"/>
          </w:tcPr>
          <w:p w:rsidR="002F312B" w:rsidRPr="009350CA" w:rsidRDefault="002F312B" w:rsidP="00BD04E5">
            <w:pPr>
              <w:rPr>
                <w:b/>
                <w:bCs/>
                <w:sz w:val="24"/>
                <w:szCs w:val="24"/>
              </w:rPr>
            </w:pPr>
            <w:r w:rsidRPr="009350CA">
              <w:rPr>
                <w:b/>
                <w:bCs/>
                <w:sz w:val="24"/>
                <w:szCs w:val="24"/>
              </w:rPr>
              <w:t>ĐA</w:t>
            </w:r>
          </w:p>
        </w:tc>
        <w:tc>
          <w:tcPr>
            <w:tcW w:w="1476" w:type="dxa"/>
          </w:tcPr>
          <w:p w:rsidR="002F312B" w:rsidRPr="009350CA" w:rsidRDefault="002F312B" w:rsidP="00BD04E5">
            <w:pPr>
              <w:ind w:firstLine="567"/>
              <w:rPr>
                <w:b/>
                <w:bCs/>
                <w:sz w:val="24"/>
                <w:szCs w:val="24"/>
              </w:rPr>
            </w:pPr>
            <w:r w:rsidRPr="009350CA">
              <w:rPr>
                <w:b/>
                <w:bCs/>
                <w:sz w:val="24"/>
                <w:szCs w:val="24"/>
              </w:rPr>
              <w:t>D</w:t>
            </w:r>
          </w:p>
        </w:tc>
        <w:tc>
          <w:tcPr>
            <w:tcW w:w="1477" w:type="dxa"/>
          </w:tcPr>
          <w:p w:rsidR="002F312B" w:rsidRPr="009350CA" w:rsidRDefault="002F312B" w:rsidP="00BD04E5">
            <w:pPr>
              <w:ind w:firstLine="567"/>
              <w:rPr>
                <w:b/>
                <w:bCs/>
                <w:sz w:val="24"/>
                <w:szCs w:val="24"/>
              </w:rPr>
            </w:pPr>
            <w:r w:rsidRPr="009350CA">
              <w:rPr>
                <w:b/>
                <w:bCs/>
                <w:sz w:val="24"/>
                <w:szCs w:val="24"/>
              </w:rPr>
              <w:t>B</w:t>
            </w:r>
          </w:p>
        </w:tc>
        <w:tc>
          <w:tcPr>
            <w:tcW w:w="1477" w:type="dxa"/>
          </w:tcPr>
          <w:p w:rsidR="002F312B" w:rsidRPr="009350CA" w:rsidRDefault="002F312B" w:rsidP="00BD04E5">
            <w:pPr>
              <w:ind w:firstLine="567"/>
              <w:rPr>
                <w:b/>
                <w:bCs/>
                <w:sz w:val="24"/>
                <w:szCs w:val="24"/>
              </w:rPr>
            </w:pPr>
            <w:r w:rsidRPr="009350CA">
              <w:rPr>
                <w:b/>
                <w:bCs/>
                <w:sz w:val="24"/>
                <w:szCs w:val="24"/>
              </w:rPr>
              <w:t>D</w:t>
            </w:r>
          </w:p>
        </w:tc>
        <w:tc>
          <w:tcPr>
            <w:tcW w:w="1477" w:type="dxa"/>
          </w:tcPr>
          <w:p w:rsidR="002F312B" w:rsidRPr="009350CA" w:rsidRDefault="002F312B" w:rsidP="00BD04E5">
            <w:pPr>
              <w:ind w:firstLine="567"/>
              <w:rPr>
                <w:b/>
                <w:bCs/>
                <w:sz w:val="24"/>
                <w:szCs w:val="24"/>
              </w:rPr>
            </w:pPr>
            <w:r w:rsidRPr="009350CA">
              <w:rPr>
                <w:b/>
                <w:bCs/>
                <w:sz w:val="24"/>
                <w:szCs w:val="24"/>
              </w:rPr>
              <w:t>D</w:t>
            </w:r>
          </w:p>
        </w:tc>
        <w:tc>
          <w:tcPr>
            <w:tcW w:w="1477" w:type="dxa"/>
          </w:tcPr>
          <w:p w:rsidR="002F312B" w:rsidRPr="009350CA" w:rsidRDefault="002F312B" w:rsidP="00BD04E5">
            <w:pPr>
              <w:ind w:firstLine="567"/>
              <w:rPr>
                <w:b/>
                <w:bCs/>
                <w:sz w:val="24"/>
                <w:szCs w:val="24"/>
              </w:rPr>
            </w:pPr>
            <w:r w:rsidRPr="009350CA">
              <w:rPr>
                <w:b/>
                <w:bCs/>
                <w:sz w:val="24"/>
                <w:szCs w:val="24"/>
              </w:rPr>
              <w:t>A</w:t>
            </w:r>
          </w:p>
        </w:tc>
        <w:tc>
          <w:tcPr>
            <w:tcW w:w="1477" w:type="dxa"/>
          </w:tcPr>
          <w:p w:rsidR="002F312B" w:rsidRPr="009350CA" w:rsidRDefault="002F312B" w:rsidP="00BD04E5">
            <w:pPr>
              <w:rPr>
                <w:b/>
                <w:bCs/>
                <w:sz w:val="24"/>
                <w:szCs w:val="24"/>
                <w:lang w:val="vi-VN"/>
              </w:rPr>
            </w:pPr>
            <w:r w:rsidRPr="009350CA">
              <w:rPr>
                <w:b/>
                <w:bCs/>
                <w:sz w:val="24"/>
                <w:szCs w:val="24"/>
                <w:lang w:val="vi-VN"/>
              </w:rPr>
              <w:t xml:space="preserve">         B</w:t>
            </w:r>
          </w:p>
        </w:tc>
      </w:tr>
    </w:tbl>
    <w:p w:rsidR="002F312B" w:rsidRPr="009350CA" w:rsidRDefault="002F312B" w:rsidP="00BD04E5">
      <w:pPr>
        <w:ind w:firstLine="567"/>
        <w:rPr>
          <w:b/>
          <w:bCs/>
          <w:sz w:val="24"/>
          <w:szCs w:val="24"/>
          <w:lang w:val="vi-VN"/>
        </w:rPr>
      </w:pPr>
      <w:r w:rsidRPr="009350CA">
        <w:rPr>
          <w:b/>
          <w:bCs/>
          <w:sz w:val="24"/>
          <w:szCs w:val="24"/>
          <w:lang w:val="vi-VN"/>
        </w:rPr>
        <w:t>Phần 2. Câu hỏi đúng – sai  - 4 ĐIỂM</w:t>
      </w:r>
    </w:p>
    <w:p w:rsidR="002F312B" w:rsidRPr="009350CA" w:rsidRDefault="002F312B" w:rsidP="00BD04E5">
      <w:pPr>
        <w:ind w:firstLine="567"/>
        <w:rPr>
          <w:sz w:val="24"/>
          <w:szCs w:val="24"/>
          <w:lang w:val="vi-VN"/>
        </w:rPr>
      </w:pPr>
      <w:r w:rsidRPr="009350CA">
        <w:rPr>
          <w:sz w:val="24"/>
          <w:szCs w:val="24"/>
          <w:lang w:val="vi-VN"/>
        </w:rPr>
        <w:t>Mỗi câu 1 điểm: trả lời đúng 1 ý được 0,1 điểm; 2 ý được 0,25 điểm; 3 ý được 0,5 điểm; 4 ý được 1 điểm</w:t>
      </w:r>
    </w:p>
    <w:p w:rsidR="002F312B" w:rsidRPr="009350CA" w:rsidRDefault="002F312B" w:rsidP="00BD04E5">
      <w:pPr>
        <w:ind w:firstLine="567"/>
        <w:rPr>
          <w:sz w:val="24"/>
          <w:szCs w:val="24"/>
          <w:lang w:val="vi-VN"/>
        </w:rPr>
      </w:pPr>
      <w:r w:rsidRPr="009350CA">
        <w:rPr>
          <w:b/>
          <w:bCs/>
          <w:color w:val="C00000"/>
          <w:sz w:val="24"/>
          <w:szCs w:val="24"/>
          <w:lang w:val="vi-VN"/>
        </w:rPr>
        <w:t>Câu 1</w:t>
      </w:r>
      <w:r w:rsidRPr="009350CA">
        <w:rPr>
          <w:b/>
          <w:color w:val="C00000"/>
          <w:sz w:val="24"/>
          <w:szCs w:val="24"/>
          <w:lang w:val="vi-VN"/>
        </w:rPr>
        <w:t>.</w:t>
      </w:r>
      <w:r w:rsidRPr="009350CA">
        <w:rPr>
          <w:sz w:val="24"/>
          <w:szCs w:val="24"/>
          <w:lang w:val="vi-VN"/>
        </w:rPr>
        <w:t xml:space="preserve"> S – S – Đ - S</w:t>
      </w:r>
    </w:p>
    <w:p w:rsidR="002F312B" w:rsidRPr="009350CA" w:rsidRDefault="002F312B" w:rsidP="00BD04E5">
      <w:pPr>
        <w:ind w:firstLine="567"/>
        <w:rPr>
          <w:sz w:val="24"/>
          <w:szCs w:val="24"/>
          <w:lang w:val="vi-VN"/>
        </w:rPr>
      </w:pPr>
      <w:r w:rsidRPr="009350CA">
        <w:rPr>
          <w:b/>
          <w:bCs/>
          <w:color w:val="C00000"/>
          <w:sz w:val="24"/>
          <w:szCs w:val="24"/>
          <w:lang w:val="vi-VN"/>
        </w:rPr>
        <w:t>Câu 2.</w:t>
      </w:r>
      <w:r w:rsidRPr="009350CA">
        <w:rPr>
          <w:sz w:val="24"/>
          <w:szCs w:val="24"/>
          <w:lang w:val="vi-VN"/>
        </w:rPr>
        <w:t xml:space="preserve"> Đ – S – S - Đ</w:t>
      </w:r>
    </w:p>
    <w:p w:rsidR="002F312B" w:rsidRPr="009350CA" w:rsidRDefault="002F312B" w:rsidP="00BD04E5">
      <w:pPr>
        <w:ind w:firstLine="567"/>
        <w:rPr>
          <w:sz w:val="24"/>
          <w:szCs w:val="24"/>
          <w:lang w:val="vi-VN"/>
        </w:rPr>
      </w:pPr>
      <w:r w:rsidRPr="009350CA">
        <w:rPr>
          <w:b/>
          <w:bCs/>
          <w:color w:val="C00000"/>
          <w:sz w:val="24"/>
          <w:szCs w:val="24"/>
          <w:lang w:val="vi-VN"/>
        </w:rPr>
        <w:t>Câu 3</w:t>
      </w:r>
      <w:r w:rsidRPr="009350CA">
        <w:rPr>
          <w:b/>
          <w:color w:val="C00000"/>
          <w:sz w:val="24"/>
          <w:szCs w:val="24"/>
          <w:lang w:val="vi-VN"/>
        </w:rPr>
        <w:t>.</w:t>
      </w:r>
      <w:r w:rsidRPr="009350CA">
        <w:rPr>
          <w:sz w:val="24"/>
          <w:szCs w:val="24"/>
          <w:lang w:val="vi-VN"/>
        </w:rPr>
        <w:t xml:space="preserve"> Đ - Đ – S - Đ</w:t>
      </w:r>
    </w:p>
    <w:p w:rsidR="002F312B" w:rsidRPr="009350CA" w:rsidRDefault="002F312B" w:rsidP="00BD04E5">
      <w:pPr>
        <w:ind w:firstLine="567"/>
        <w:rPr>
          <w:sz w:val="24"/>
          <w:szCs w:val="24"/>
          <w:lang w:val="vi-VN"/>
        </w:rPr>
      </w:pPr>
      <w:r w:rsidRPr="009350CA">
        <w:rPr>
          <w:b/>
          <w:bCs/>
          <w:color w:val="C00000"/>
          <w:sz w:val="24"/>
          <w:szCs w:val="24"/>
          <w:lang w:val="vi-VN"/>
        </w:rPr>
        <w:t>Câu 4.</w:t>
      </w:r>
      <w:r w:rsidRPr="009350CA">
        <w:rPr>
          <w:sz w:val="24"/>
          <w:szCs w:val="24"/>
          <w:lang w:val="vi-VN"/>
        </w:rPr>
        <w:t xml:space="preserve"> Đ - S - Đ - Đ</w:t>
      </w:r>
    </w:p>
    <w:p w:rsidR="002F312B" w:rsidRPr="009350CA" w:rsidRDefault="002F312B" w:rsidP="00BD04E5">
      <w:pPr>
        <w:ind w:firstLine="567"/>
        <w:rPr>
          <w:rFonts w:eastAsia="Batang"/>
          <w:b/>
          <w:bCs/>
          <w:sz w:val="24"/>
          <w:szCs w:val="24"/>
          <w:lang w:val="vi-VN"/>
        </w:rPr>
      </w:pPr>
      <w:r w:rsidRPr="009350CA">
        <w:rPr>
          <w:b/>
          <w:bCs/>
          <w:sz w:val="24"/>
          <w:szCs w:val="24"/>
          <w:lang w:val="vi-VN"/>
        </w:rPr>
        <w:t xml:space="preserve">Phần 3. </w:t>
      </w:r>
      <w:r w:rsidRPr="009350CA">
        <w:rPr>
          <w:rFonts w:eastAsia="Batang"/>
          <w:b/>
          <w:sz w:val="24"/>
          <w:szCs w:val="24"/>
          <w:lang w:val="vi-VN"/>
        </w:rPr>
        <w:t>Tự luận – 1,5 điểm</w:t>
      </w:r>
    </w:p>
    <w:tbl>
      <w:tblPr>
        <w:tblStyle w:val="TableGrid"/>
        <w:tblW w:w="10593" w:type="dxa"/>
        <w:tblInd w:w="-431" w:type="dxa"/>
        <w:tblLook w:val="04A0" w:firstRow="1" w:lastRow="0" w:firstColumn="1" w:lastColumn="0" w:noHBand="0" w:noVBand="1"/>
      </w:tblPr>
      <w:tblGrid>
        <w:gridCol w:w="1702"/>
        <w:gridCol w:w="7969"/>
        <w:gridCol w:w="922"/>
      </w:tblGrid>
      <w:tr w:rsidR="002F312B" w:rsidRPr="009350CA" w:rsidTr="00BD04E5">
        <w:trPr>
          <w:trHeight w:val="1015"/>
        </w:trPr>
        <w:tc>
          <w:tcPr>
            <w:tcW w:w="1702" w:type="dxa"/>
          </w:tcPr>
          <w:p w:rsidR="002F312B" w:rsidRPr="009350CA" w:rsidRDefault="002F312B" w:rsidP="00BD04E5">
            <w:pPr>
              <w:ind w:firstLine="567"/>
              <w:jc w:val="center"/>
              <w:rPr>
                <w:b/>
                <w:sz w:val="24"/>
                <w:szCs w:val="24"/>
              </w:rPr>
            </w:pPr>
            <w:r w:rsidRPr="009350CA">
              <w:rPr>
                <w:b/>
                <w:sz w:val="24"/>
                <w:szCs w:val="24"/>
              </w:rPr>
              <w:t>Câu 1</w:t>
            </w:r>
          </w:p>
          <w:p w:rsidR="002F312B" w:rsidRPr="009350CA" w:rsidRDefault="002F312B" w:rsidP="00BD04E5">
            <w:pPr>
              <w:tabs>
                <w:tab w:val="left" w:pos="283"/>
                <w:tab w:val="left" w:pos="2835"/>
                <w:tab w:val="left" w:pos="5386"/>
                <w:tab w:val="left" w:pos="7937"/>
              </w:tabs>
              <w:ind w:firstLine="567"/>
              <w:jc w:val="both"/>
              <w:rPr>
                <w:b/>
                <w:bCs/>
                <w:spacing w:val="-4"/>
                <w:sz w:val="24"/>
                <w:szCs w:val="24"/>
              </w:rPr>
            </w:pPr>
          </w:p>
          <w:p w:rsidR="002F312B" w:rsidRPr="009350CA" w:rsidRDefault="002F312B" w:rsidP="00BD04E5">
            <w:pPr>
              <w:tabs>
                <w:tab w:val="left" w:pos="283"/>
                <w:tab w:val="left" w:pos="2835"/>
                <w:tab w:val="left" w:pos="5386"/>
                <w:tab w:val="left" w:pos="7937"/>
              </w:tabs>
              <w:ind w:firstLine="567"/>
              <w:jc w:val="both"/>
              <w:rPr>
                <w:b/>
                <w:sz w:val="24"/>
                <w:szCs w:val="24"/>
              </w:rPr>
            </w:pPr>
          </w:p>
        </w:tc>
        <w:tc>
          <w:tcPr>
            <w:tcW w:w="7969" w:type="dxa"/>
          </w:tcPr>
          <w:p w:rsidR="002F312B" w:rsidRPr="009350CA" w:rsidRDefault="002F312B" w:rsidP="00BD04E5">
            <w:pPr>
              <w:jc w:val="center"/>
              <w:rPr>
                <w:i/>
                <w:sz w:val="24"/>
                <w:szCs w:val="24"/>
                <w:lang w:val="vi-VN"/>
              </w:rPr>
            </w:pPr>
            <w:r w:rsidRPr="009350CA">
              <w:rPr>
                <w:position w:val="-24"/>
                <w:sz w:val="24"/>
                <w:szCs w:val="24"/>
              </w:rPr>
              <w:object w:dxaOrig="2860" w:dyaOrig="660" w14:anchorId="5B72A7BF">
                <v:shape id="_x0000_i1503" type="#_x0000_t75" style="width:142.5pt;height:33.75pt" o:ole="">
                  <v:imagedata r:id="rId1089" o:title=""/>
                </v:shape>
                <o:OLEObject Type="Embed" ProgID="Equation.DSMT4" ShapeID="_x0000_i1503" DrawAspect="Content" ObjectID="_1823248864" r:id="rId1090"/>
              </w:object>
            </w:r>
          </w:p>
        </w:tc>
        <w:tc>
          <w:tcPr>
            <w:tcW w:w="922" w:type="dxa"/>
          </w:tcPr>
          <w:p w:rsidR="002F312B" w:rsidRPr="009350CA" w:rsidRDefault="002F312B" w:rsidP="00BD04E5">
            <w:pPr>
              <w:rPr>
                <w:b/>
                <w:sz w:val="24"/>
                <w:szCs w:val="24"/>
              </w:rPr>
            </w:pPr>
            <w:r w:rsidRPr="009350CA">
              <w:rPr>
                <w:b/>
                <w:sz w:val="24"/>
                <w:szCs w:val="24"/>
                <w:lang w:val="vi-VN"/>
              </w:rPr>
              <w:t xml:space="preserve">                    </w:t>
            </w:r>
            <w:r w:rsidRPr="009350CA">
              <w:rPr>
                <w:b/>
                <w:sz w:val="24"/>
                <w:szCs w:val="24"/>
              </w:rPr>
              <w:t>0,25</w:t>
            </w:r>
          </w:p>
        </w:tc>
      </w:tr>
      <w:tr w:rsidR="002F312B" w:rsidRPr="009350CA" w:rsidTr="00BD04E5">
        <w:tc>
          <w:tcPr>
            <w:tcW w:w="1702" w:type="dxa"/>
            <w:vMerge w:val="restart"/>
          </w:tcPr>
          <w:p w:rsidR="002F312B" w:rsidRPr="009350CA" w:rsidRDefault="002F312B" w:rsidP="00BD04E5">
            <w:pPr>
              <w:ind w:firstLine="567"/>
              <w:rPr>
                <w:b/>
                <w:sz w:val="24"/>
                <w:szCs w:val="24"/>
              </w:rPr>
            </w:pPr>
            <w:r w:rsidRPr="009350CA">
              <w:rPr>
                <w:b/>
                <w:sz w:val="24"/>
                <w:szCs w:val="24"/>
              </w:rPr>
              <w:t>Câu 2</w:t>
            </w:r>
          </w:p>
        </w:tc>
        <w:tc>
          <w:tcPr>
            <w:tcW w:w="7969" w:type="dxa"/>
          </w:tcPr>
          <w:p w:rsidR="002F312B" w:rsidRPr="009350CA" w:rsidRDefault="002F312B" w:rsidP="00BD04E5">
            <w:pPr>
              <w:tabs>
                <w:tab w:val="left" w:pos="283"/>
                <w:tab w:val="left" w:pos="2835"/>
                <w:tab w:val="left" w:pos="5386"/>
                <w:tab w:val="left" w:pos="7937"/>
              </w:tabs>
              <w:ind w:firstLine="567"/>
              <w:jc w:val="both"/>
              <w:rPr>
                <w:rFonts w:eastAsia="Calibri"/>
                <w:bCs/>
                <w:sz w:val="24"/>
                <w:szCs w:val="24"/>
                <w14:ligatures w14:val="standardContextual"/>
              </w:rPr>
            </w:pPr>
            <w:r w:rsidRPr="009350CA">
              <w:rPr>
                <w:position w:val="-24"/>
                <w:sz w:val="24"/>
                <w:szCs w:val="24"/>
              </w:rPr>
              <w:object w:dxaOrig="2240" w:dyaOrig="660" w14:anchorId="589A304A">
                <v:shape id="_x0000_i1504" type="#_x0000_t75" style="width:111.75pt;height:33pt" o:ole="">
                  <v:imagedata r:id="rId1091" o:title=""/>
                </v:shape>
                <o:OLEObject Type="Embed" ProgID="Equation.DSMT4" ShapeID="_x0000_i1504" DrawAspect="Content" ObjectID="_1823248865" r:id="rId1092"/>
              </w:object>
            </w:r>
          </w:p>
        </w:tc>
        <w:tc>
          <w:tcPr>
            <w:tcW w:w="922" w:type="dxa"/>
          </w:tcPr>
          <w:p w:rsidR="002F312B" w:rsidRPr="009350CA" w:rsidRDefault="002F312B" w:rsidP="00BD04E5">
            <w:pPr>
              <w:ind w:firstLine="567"/>
              <w:rPr>
                <w:b/>
                <w:sz w:val="24"/>
                <w:szCs w:val="24"/>
              </w:rPr>
            </w:pPr>
          </w:p>
        </w:tc>
      </w:tr>
      <w:tr w:rsidR="002F312B" w:rsidRPr="009350CA" w:rsidTr="00BD04E5">
        <w:tc>
          <w:tcPr>
            <w:tcW w:w="1702" w:type="dxa"/>
            <w:vMerge/>
          </w:tcPr>
          <w:p w:rsidR="002F312B" w:rsidRPr="009350CA" w:rsidRDefault="002F312B" w:rsidP="00BD04E5">
            <w:pPr>
              <w:ind w:firstLine="567"/>
              <w:rPr>
                <w:b/>
                <w:sz w:val="24"/>
                <w:szCs w:val="24"/>
              </w:rPr>
            </w:pPr>
          </w:p>
        </w:tc>
        <w:tc>
          <w:tcPr>
            <w:tcW w:w="7969" w:type="dxa"/>
          </w:tcPr>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r w:rsidRPr="009350CA">
              <w:rPr>
                <w:rFonts w:eastAsia="Calibri"/>
                <w:bCs/>
                <w:sz w:val="24"/>
                <w:szCs w:val="24"/>
                <w14:ligatures w14:val="standardContextual"/>
              </w:rPr>
              <w:t>Qu</w:t>
            </w:r>
            <w:r w:rsidRPr="009350CA">
              <w:rPr>
                <w:rFonts w:eastAsia="Calibri"/>
                <w:bCs/>
                <w:sz w:val="24"/>
                <w:szCs w:val="24"/>
                <w:lang w:val="vi-VN"/>
                <w14:ligatures w14:val="standardContextual"/>
              </w:rPr>
              <w:t xml:space="preserve">ãng đường vật đi được: </w:t>
            </w:r>
            <w:r w:rsidRPr="009350CA">
              <w:rPr>
                <w:position w:val="-24"/>
                <w:sz w:val="24"/>
                <w:szCs w:val="24"/>
              </w:rPr>
              <w:object w:dxaOrig="3519" w:dyaOrig="660" w14:anchorId="2E3B61EC">
                <v:shape id="_x0000_i1505" type="#_x0000_t75" style="width:176.25pt;height:33pt" o:ole="">
                  <v:imagedata r:id="rId1093" o:title=""/>
                </v:shape>
                <o:OLEObject Type="Embed" ProgID="Equation.DSMT4" ShapeID="_x0000_i1505" DrawAspect="Content" ObjectID="_1823248866" r:id="rId1094"/>
              </w:object>
            </w:r>
          </w:p>
        </w:tc>
        <w:tc>
          <w:tcPr>
            <w:tcW w:w="922" w:type="dxa"/>
          </w:tcPr>
          <w:p w:rsidR="002F312B" w:rsidRPr="009350CA" w:rsidRDefault="002F312B" w:rsidP="00BD04E5">
            <w:pPr>
              <w:rPr>
                <w:b/>
                <w:sz w:val="24"/>
                <w:szCs w:val="24"/>
                <w:lang w:val="vi-VN"/>
              </w:rPr>
            </w:pPr>
            <w:r w:rsidRPr="009350CA">
              <w:rPr>
                <w:b/>
                <w:sz w:val="24"/>
                <w:szCs w:val="24"/>
              </w:rPr>
              <w:t>0</w:t>
            </w:r>
            <w:r w:rsidRPr="009350CA">
              <w:rPr>
                <w:b/>
                <w:sz w:val="24"/>
                <w:szCs w:val="24"/>
                <w:lang w:val="vi-VN"/>
              </w:rPr>
              <w:t>,25</w:t>
            </w:r>
          </w:p>
        </w:tc>
      </w:tr>
      <w:tr w:rsidR="002F312B" w:rsidRPr="009350CA" w:rsidTr="00BD04E5">
        <w:tc>
          <w:tcPr>
            <w:tcW w:w="1702" w:type="dxa"/>
          </w:tcPr>
          <w:p w:rsidR="002F312B" w:rsidRPr="009350CA" w:rsidRDefault="002F312B" w:rsidP="00BD04E5">
            <w:pPr>
              <w:ind w:firstLine="567"/>
              <w:rPr>
                <w:b/>
                <w:sz w:val="24"/>
                <w:szCs w:val="24"/>
              </w:rPr>
            </w:pPr>
            <w:r w:rsidRPr="009350CA">
              <w:rPr>
                <w:b/>
                <w:sz w:val="24"/>
                <w:szCs w:val="24"/>
              </w:rPr>
              <w:t>Câu 3</w:t>
            </w:r>
          </w:p>
        </w:tc>
        <w:tc>
          <w:tcPr>
            <w:tcW w:w="7969" w:type="dxa"/>
          </w:tcPr>
          <w:p w:rsidR="002F312B" w:rsidRPr="009350CA" w:rsidRDefault="002F312B" w:rsidP="00BD04E5">
            <w:pPr>
              <w:tabs>
                <w:tab w:val="left" w:pos="283"/>
                <w:tab w:val="left" w:pos="2835"/>
                <w:tab w:val="left" w:pos="5386"/>
                <w:tab w:val="left" w:pos="7937"/>
              </w:tabs>
              <w:ind w:firstLine="567"/>
              <w:jc w:val="both"/>
              <w:rPr>
                <w:sz w:val="24"/>
                <w:szCs w:val="24"/>
                <w:lang w:val="vi-VN"/>
              </w:rPr>
            </w:pPr>
            <w:r w:rsidRPr="009350CA">
              <w:rPr>
                <w:position w:val="-32"/>
                <w:sz w:val="24"/>
                <w:szCs w:val="24"/>
              </w:rPr>
              <w:object w:dxaOrig="7200" w:dyaOrig="760" w14:anchorId="372868CF">
                <v:shape id="_x0000_i1506" type="#_x0000_t75" style="width:359.25pt;height:39pt" o:ole="">
                  <v:imagedata r:id="rId1095" o:title=""/>
                </v:shape>
                <o:OLEObject Type="Embed" ProgID="Equation.DSMT4" ShapeID="_x0000_i1506" DrawAspect="Content" ObjectID="_1823248867" r:id="rId1096"/>
              </w:object>
            </w:r>
          </w:p>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p>
        </w:tc>
        <w:tc>
          <w:tcPr>
            <w:tcW w:w="922" w:type="dxa"/>
          </w:tcPr>
          <w:p w:rsidR="002F312B" w:rsidRPr="009350CA" w:rsidRDefault="002F312B" w:rsidP="00BD04E5">
            <w:pPr>
              <w:ind w:firstLine="567"/>
              <w:rPr>
                <w:b/>
                <w:sz w:val="24"/>
                <w:szCs w:val="24"/>
                <w:lang w:val="vi-VN"/>
              </w:rPr>
            </w:pPr>
          </w:p>
          <w:p w:rsidR="002F312B" w:rsidRPr="009350CA" w:rsidRDefault="002F312B" w:rsidP="00BD04E5">
            <w:pPr>
              <w:rPr>
                <w:b/>
                <w:sz w:val="24"/>
                <w:szCs w:val="24"/>
                <w:lang w:val="vi-VN"/>
              </w:rPr>
            </w:pPr>
            <w:r w:rsidRPr="009350CA">
              <w:rPr>
                <w:b/>
                <w:sz w:val="24"/>
                <w:szCs w:val="24"/>
                <w:lang w:val="vi-VN"/>
              </w:rPr>
              <w:t>0,25</w:t>
            </w:r>
          </w:p>
        </w:tc>
      </w:tr>
      <w:tr w:rsidR="002F312B" w:rsidRPr="009350CA" w:rsidTr="00BD04E5">
        <w:tc>
          <w:tcPr>
            <w:tcW w:w="1702" w:type="dxa"/>
          </w:tcPr>
          <w:p w:rsidR="002F312B" w:rsidRPr="009350CA" w:rsidRDefault="002F312B" w:rsidP="00BD04E5">
            <w:pPr>
              <w:ind w:firstLine="567"/>
              <w:rPr>
                <w:b/>
                <w:sz w:val="24"/>
                <w:szCs w:val="24"/>
                <w:lang w:val="vi-VN"/>
              </w:rPr>
            </w:pPr>
            <w:r w:rsidRPr="009350CA">
              <w:rPr>
                <w:b/>
                <w:sz w:val="24"/>
                <w:szCs w:val="24"/>
              </w:rPr>
              <w:t>Câu</w:t>
            </w:r>
            <w:r w:rsidRPr="009350CA">
              <w:rPr>
                <w:b/>
                <w:sz w:val="24"/>
                <w:szCs w:val="24"/>
                <w:lang w:val="vi-VN"/>
              </w:rPr>
              <w:t xml:space="preserve"> 4</w:t>
            </w:r>
          </w:p>
        </w:tc>
        <w:tc>
          <w:tcPr>
            <w:tcW w:w="7969" w:type="dxa"/>
          </w:tcPr>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r w:rsidRPr="009350CA">
              <w:rPr>
                <w:rFonts w:eastAsia="Calibri"/>
                <w:bCs/>
                <w:sz w:val="24"/>
                <w:szCs w:val="24"/>
                <w:lang w:val="vi-VN"/>
                <w14:ligatures w14:val="standardContextual"/>
              </w:rPr>
              <w:t>Vật chịu 2 lực là trọng lực P và lực căng T</w:t>
            </w:r>
          </w:p>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r w:rsidRPr="009350CA">
              <w:rPr>
                <w:rFonts w:eastAsia="Calibri"/>
                <w:bCs/>
                <w:sz w:val="24"/>
                <w:szCs w:val="24"/>
                <w:lang w:val="vi-VN"/>
                <w14:ligatures w14:val="standardContextual"/>
              </w:rPr>
              <w:t>Vì vật đứng yên lên T = P và ngược hướng</w:t>
            </w:r>
          </w:p>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r w:rsidRPr="009350CA">
              <w:rPr>
                <w:rFonts w:eastAsia="Calibri"/>
                <w:bCs/>
                <w:sz w:val="24"/>
                <w:szCs w:val="24"/>
                <w:lang w:val="vi-VN"/>
                <w14:ligatures w14:val="standardContextual"/>
              </w:rPr>
              <w:t>Suy ra T = P = mg = 3.10 = 30 N</w:t>
            </w:r>
          </w:p>
        </w:tc>
        <w:tc>
          <w:tcPr>
            <w:tcW w:w="922" w:type="dxa"/>
          </w:tcPr>
          <w:p w:rsidR="002F312B" w:rsidRPr="009350CA" w:rsidRDefault="002F312B" w:rsidP="00BD04E5">
            <w:pPr>
              <w:rPr>
                <w:b/>
                <w:sz w:val="24"/>
                <w:szCs w:val="24"/>
                <w:lang w:val="vi-VN"/>
              </w:rPr>
            </w:pPr>
            <w:r w:rsidRPr="009350CA">
              <w:rPr>
                <w:b/>
                <w:sz w:val="24"/>
                <w:szCs w:val="24"/>
                <w:lang w:val="vi-VN"/>
              </w:rPr>
              <w:t>0,25</w:t>
            </w:r>
          </w:p>
        </w:tc>
      </w:tr>
      <w:tr w:rsidR="002F312B" w:rsidRPr="009350CA" w:rsidTr="00BD04E5">
        <w:tc>
          <w:tcPr>
            <w:tcW w:w="1702" w:type="dxa"/>
          </w:tcPr>
          <w:p w:rsidR="002F312B" w:rsidRPr="009350CA" w:rsidRDefault="002F312B" w:rsidP="00BD04E5">
            <w:pPr>
              <w:ind w:firstLine="567"/>
              <w:rPr>
                <w:b/>
                <w:sz w:val="24"/>
                <w:szCs w:val="24"/>
                <w:lang w:val="vi-VN"/>
              </w:rPr>
            </w:pPr>
            <w:r w:rsidRPr="009350CA">
              <w:rPr>
                <w:b/>
                <w:sz w:val="24"/>
                <w:szCs w:val="24"/>
                <w:lang w:val="vi-VN"/>
              </w:rPr>
              <w:t>Câu 5</w:t>
            </w:r>
          </w:p>
        </w:tc>
        <w:tc>
          <w:tcPr>
            <w:tcW w:w="7969" w:type="dxa"/>
          </w:tcPr>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r w:rsidRPr="009350CA">
              <w:rPr>
                <w:rFonts w:eastAsia="Calibri"/>
                <w:bCs/>
                <w:sz w:val="24"/>
                <w:szCs w:val="24"/>
                <w:lang w:val="vi-VN"/>
                <w14:ligatures w14:val="standardContextual"/>
              </w:rPr>
              <w:t xml:space="preserve">Các lực tác dụng lên quả cầu gồm: Phản lực của tường N, lực căng dây T  và trọng lực P. </w:t>
            </w:r>
          </w:p>
          <w:p w:rsidR="002F312B" w:rsidRPr="009350CA" w:rsidRDefault="002F312B" w:rsidP="00BD04E5">
            <w:pPr>
              <w:tabs>
                <w:tab w:val="left" w:pos="283"/>
                <w:tab w:val="left" w:pos="2835"/>
                <w:tab w:val="left" w:pos="5386"/>
                <w:tab w:val="left" w:pos="7937"/>
              </w:tabs>
              <w:ind w:firstLine="567"/>
              <w:jc w:val="both"/>
              <w:rPr>
                <w:sz w:val="24"/>
                <w:szCs w:val="24"/>
                <w:lang w:val="vi-VN"/>
              </w:rPr>
            </w:pPr>
            <w:r w:rsidRPr="009350CA">
              <w:rPr>
                <w:rFonts w:eastAsia="Calibri"/>
                <w:bCs/>
                <w:sz w:val="24"/>
                <w:szCs w:val="24"/>
                <w:lang w:val="vi-VN"/>
                <w14:ligatures w14:val="standardContextual"/>
              </w:rPr>
              <w:lastRenderedPageBreak/>
              <w:t xml:space="preserve">ĐKCB: </w:t>
            </w:r>
            <w:r w:rsidRPr="009350CA">
              <w:rPr>
                <w:position w:val="-18"/>
                <w:sz w:val="24"/>
                <w:szCs w:val="24"/>
              </w:rPr>
              <w:object w:dxaOrig="1800" w:dyaOrig="520" w14:anchorId="2449B161">
                <v:shape id="_x0000_i1507" type="#_x0000_t75" style="width:89.25pt;height:26.25pt" o:ole="">
                  <v:imagedata r:id="rId1097" o:title=""/>
                </v:shape>
                <o:OLEObject Type="Embed" ProgID="Equation.DSMT4" ShapeID="_x0000_i1507" DrawAspect="Content" ObjectID="_1823248868" r:id="rId1098"/>
              </w:object>
            </w:r>
          </w:p>
          <w:p w:rsidR="002F312B" w:rsidRPr="009350CA" w:rsidRDefault="002F312B" w:rsidP="00BD04E5">
            <w:pPr>
              <w:tabs>
                <w:tab w:val="left" w:pos="283"/>
                <w:tab w:val="left" w:pos="2835"/>
                <w:tab w:val="left" w:pos="5386"/>
                <w:tab w:val="left" w:pos="7937"/>
              </w:tabs>
              <w:ind w:firstLine="567"/>
              <w:jc w:val="both"/>
              <w:rPr>
                <w:sz w:val="24"/>
                <w:szCs w:val="24"/>
                <w:lang w:val="vi-VN"/>
              </w:rPr>
            </w:pPr>
            <w:r w:rsidRPr="009350CA">
              <w:rPr>
                <w:sz w:val="24"/>
                <w:szCs w:val="24"/>
                <w:lang w:val="vi-VN"/>
              </w:rPr>
              <w:t xml:space="preserve">Chiếu (1) lên phương thẳng đứng ta có: </w:t>
            </w:r>
            <w:r w:rsidRPr="009350CA">
              <w:rPr>
                <w:position w:val="-30"/>
                <w:sz w:val="24"/>
                <w:szCs w:val="24"/>
              </w:rPr>
              <w:object w:dxaOrig="4239" w:dyaOrig="720" w14:anchorId="3A26AA75">
                <v:shape id="_x0000_i1508" type="#_x0000_t75" style="width:211.5pt;height:36.75pt" o:ole="">
                  <v:imagedata r:id="rId1099" o:title=""/>
                </v:shape>
                <o:OLEObject Type="Embed" ProgID="Equation.DSMT4" ShapeID="_x0000_i1508" DrawAspect="Content" ObjectID="_1823248869" r:id="rId1100"/>
              </w:object>
            </w:r>
          </w:p>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r w:rsidRPr="009350CA">
              <w:rPr>
                <w:bCs/>
                <w:sz w:val="24"/>
                <w:szCs w:val="24"/>
                <w:lang w:val="vi-VN"/>
              </w:rPr>
              <w:t xml:space="preserve">Chiếu (1) lên Oy ta có: </w:t>
            </w:r>
            <w:r w:rsidRPr="009350CA">
              <w:rPr>
                <w:position w:val="-18"/>
                <w:sz w:val="24"/>
                <w:szCs w:val="24"/>
              </w:rPr>
              <w:object w:dxaOrig="2640" w:dyaOrig="499" w14:anchorId="78662AA2">
                <v:shape id="_x0000_i1509" type="#_x0000_t75" style="width:131.25pt;height:24.75pt" o:ole="">
                  <v:imagedata r:id="rId1101" o:title=""/>
                </v:shape>
                <o:OLEObject Type="Embed" ProgID="Equation.DSMT4" ShapeID="_x0000_i1509" DrawAspect="Content" ObjectID="_1823248870" r:id="rId1102"/>
              </w:object>
            </w:r>
          </w:p>
        </w:tc>
        <w:tc>
          <w:tcPr>
            <w:tcW w:w="922" w:type="dxa"/>
          </w:tcPr>
          <w:p w:rsidR="002F312B" w:rsidRPr="009350CA" w:rsidRDefault="002F312B" w:rsidP="00BD04E5">
            <w:pPr>
              <w:rPr>
                <w:b/>
                <w:sz w:val="24"/>
                <w:szCs w:val="24"/>
                <w:lang w:val="vi-VN"/>
              </w:rPr>
            </w:pPr>
            <w:r w:rsidRPr="009350CA">
              <w:rPr>
                <w:b/>
                <w:sz w:val="24"/>
                <w:szCs w:val="24"/>
                <w:lang w:val="vi-VN"/>
              </w:rPr>
              <w:lastRenderedPageBreak/>
              <w:t>0,25</w:t>
            </w:r>
          </w:p>
        </w:tc>
      </w:tr>
      <w:tr w:rsidR="002F312B" w:rsidRPr="009350CA" w:rsidTr="00BD04E5">
        <w:tc>
          <w:tcPr>
            <w:tcW w:w="1702" w:type="dxa"/>
          </w:tcPr>
          <w:p w:rsidR="002F312B" w:rsidRPr="009350CA" w:rsidRDefault="002F312B" w:rsidP="00BD04E5">
            <w:pPr>
              <w:ind w:firstLine="567"/>
              <w:rPr>
                <w:b/>
                <w:sz w:val="24"/>
                <w:szCs w:val="24"/>
                <w:lang w:val="vi-VN"/>
              </w:rPr>
            </w:pPr>
            <w:r w:rsidRPr="009350CA">
              <w:rPr>
                <w:b/>
                <w:sz w:val="24"/>
                <w:szCs w:val="24"/>
              </w:rPr>
              <w:lastRenderedPageBreak/>
              <w:t>Câu 6</w:t>
            </w:r>
          </w:p>
        </w:tc>
        <w:tc>
          <w:tcPr>
            <w:tcW w:w="7969" w:type="dxa"/>
          </w:tcPr>
          <w:p w:rsidR="002F312B" w:rsidRPr="009350CA" w:rsidRDefault="002F312B" w:rsidP="00BD04E5">
            <w:pPr>
              <w:tabs>
                <w:tab w:val="left" w:pos="283"/>
                <w:tab w:val="left" w:pos="2835"/>
                <w:tab w:val="left" w:pos="5386"/>
                <w:tab w:val="left" w:pos="7937"/>
              </w:tabs>
              <w:ind w:firstLine="567"/>
              <w:jc w:val="both"/>
              <w:rPr>
                <w:sz w:val="24"/>
                <w:szCs w:val="24"/>
                <w:lang w:val="vi-VN"/>
              </w:rPr>
            </w:pPr>
            <w:r w:rsidRPr="009350CA">
              <w:rPr>
                <w:position w:val="-18"/>
                <w:sz w:val="24"/>
                <w:szCs w:val="24"/>
              </w:rPr>
              <w:object w:dxaOrig="2000" w:dyaOrig="520" w14:anchorId="027E8AC8">
                <v:shape id="_x0000_i1510" type="#_x0000_t75" style="width:100.5pt;height:26.25pt" o:ole="">
                  <v:imagedata r:id="rId1103" o:title=""/>
                </v:shape>
                <o:OLEObject Type="Embed" ProgID="Equation.DSMT4" ShapeID="_x0000_i1510" DrawAspect="Content" ObjectID="_1823248871" r:id="rId1104"/>
              </w:object>
            </w:r>
          </w:p>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rPr>
            </w:pPr>
            <w:r w:rsidRPr="009350CA">
              <w:rPr>
                <w:rFonts w:eastAsia="Calibri"/>
                <w:bCs/>
                <w:sz w:val="24"/>
                <w:szCs w:val="24"/>
                <w:lang w:val="vi-VN"/>
              </w:rPr>
              <w:t>Chiếu (1) lên phương song song với mp nghiêng và hướng lên ta có:</w:t>
            </w:r>
          </w:p>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p>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r w:rsidRPr="009350CA">
              <w:rPr>
                <w:position w:val="-54"/>
                <w:sz w:val="24"/>
                <w:szCs w:val="24"/>
              </w:rPr>
              <w:object w:dxaOrig="4480" w:dyaOrig="1260" w14:anchorId="4B9ECCEF">
                <v:shape id="_x0000_i1511" type="#_x0000_t75" style="width:223.5pt;height:64.5pt" o:ole="">
                  <v:imagedata r:id="rId1105" o:title=""/>
                </v:shape>
                <o:OLEObject Type="Embed" ProgID="Equation.DSMT4" ShapeID="_x0000_i1511" DrawAspect="Content" ObjectID="_1823248872" r:id="rId1106"/>
              </w:object>
            </w:r>
          </w:p>
        </w:tc>
        <w:tc>
          <w:tcPr>
            <w:tcW w:w="922" w:type="dxa"/>
          </w:tcPr>
          <w:p w:rsidR="002F312B" w:rsidRPr="009350CA" w:rsidRDefault="002F312B" w:rsidP="00BD04E5">
            <w:pPr>
              <w:ind w:firstLine="567"/>
              <w:rPr>
                <w:b/>
                <w:sz w:val="24"/>
                <w:szCs w:val="24"/>
              </w:rPr>
            </w:pPr>
          </w:p>
          <w:p w:rsidR="002F312B" w:rsidRPr="009350CA" w:rsidRDefault="002F312B" w:rsidP="00BD04E5">
            <w:pPr>
              <w:rPr>
                <w:b/>
                <w:sz w:val="24"/>
                <w:szCs w:val="24"/>
                <w:lang w:val="vi-VN"/>
              </w:rPr>
            </w:pPr>
            <w:r w:rsidRPr="009350CA">
              <w:rPr>
                <w:b/>
                <w:sz w:val="24"/>
                <w:szCs w:val="24"/>
                <w:lang w:val="vi-VN"/>
              </w:rPr>
              <w:t>0,25</w:t>
            </w:r>
          </w:p>
        </w:tc>
      </w:tr>
    </w:tbl>
    <w:p w:rsidR="002F312B" w:rsidRPr="009350CA" w:rsidRDefault="002F312B" w:rsidP="00BD04E5">
      <w:pPr>
        <w:rPr>
          <w:sz w:val="24"/>
          <w:szCs w:val="24"/>
          <w:lang w:val="vi-VN"/>
        </w:rPr>
      </w:pPr>
    </w:p>
    <w:p w:rsidR="00592E6B" w:rsidRPr="009350CA" w:rsidRDefault="00592E6B" w:rsidP="00BD04E5">
      <w:pPr>
        <w:spacing w:line="312" w:lineRule="auto"/>
        <w:ind w:right="48"/>
        <w:jc w:val="both"/>
        <w:rPr>
          <w:rFonts w:eastAsia="Calibri"/>
          <w:b/>
          <w:sz w:val="24"/>
          <w:szCs w:val="24"/>
          <w:lang w:val="it-IT"/>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92E6B"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592E6B">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3</w:t>
            </w:r>
          </w:p>
        </w:tc>
        <w:tc>
          <w:tcPr>
            <w:tcW w:w="6184"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592E6B" w:rsidRPr="009350CA" w:rsidRDefault="00592E6B" w:rsidP="00BD04E5">
      <w:pPr>
        <w:spacing w:line="312" w:lineRule="auto"/>
        <w:ind w:right="48"/>
        <w:jc w:val="both"/>
        <w:rPr>
          <w:rFonts w:eastAsia="Calibri"/>
          <w:b/>
          <w:sz w:val="24"/>
          <w:szCs w:val="24"/>
          <w:lang w:val="it-IT"/>
        </w:rPr>
      </w:pPr>
    </w:p>
    <w:p w:rsidR="002F312B" w:rsidRPr="009350CA" w:rsidRDefault="002F312B" w:rsidP="00BD04E5">
      <w:pPr>
        <w:spacing w:line="312" w:lineRule="auto"/>
        <w:ind w:right="48"/>
        <w:jc w:val="both"/>
        <w:rPr>
          <w:rFonts w:eastAsia="Calibri"/>
          <w:i/>
          <w:sz w:val="24"/>
          <w:szCs w:val="24"/>
          <w:lang w:val="it-IT"/>
        </w:rPr>
      </w:pPr>
      <w:r w:rsidRPr="009350CA">
        <w:rPr>
          <w:rFonts w:eastAsia="Calibri"/>
          <w:b/>
          <w:sz w:val="24"/>
          <w:szCs w:val="24"/>
          <w:lang w:val="it-IT"/>
        </w:rPr>
        <w:t xml:space="preserve">PHẦN I: TRẮC NGHIỆM </w:t>
      </w:r>
      <w:r w:rsidRPr="009350CA">
        <w:rPr>
          <w:rFonts w:eastAsia="Calibri"/>
          <w:sz w:val="24"/>
          <w:szCs w:val="24"/>
          <w:lang w:val="it-IT"/>
        </w:rPr>
        <w:t xml:space="preserve">(7điểm): </w:t>
      </w:r>
      <w:r w:rsidRPr="009350CA">
        <w:rPr>
          <w:rFonts w:eastAsia="Calibri"/>
          <w:i/>
          <w:sz w:val="24"/>
          <w:szCs w:val="24"/>
          <w:lang w:val="it-IT"/>
        </w:rPr>
        <w:t>Học sinh chọn một phương án trả lời đúng nhất theo yêu cầu của đề và làm bài trên giấy trả lời trắc nghiệm</w:t>
      </w:r>
    </w:p>
    <w:p w:rsidR="002F312B" w:rsidRPr="009350CA" w:rsidRDefault="002F312B" w:rsidP="00BD04E5">
      <w:pPr>
        <w:spacing w:line="312" w:lineRule="auto"/>
        <w:rPr>
          <w:b/>
          <w:sz w:val="24"/>
          <w:szCs w:val="24"/>
        </w:rPr>
      </w:pPr>
      <w:r w:rsidRPr="009350CA">
        <w:rPr>
          <w:b/>
          <w:color w:val="C00000"/>
          <w:sz w:val="24"/>
          <w:szCs w:val="24"/>
        </w:rPr>
        <w:t>Câu 1.</w:t>
      </w:r>
      <w:r w:rsidRPr="009350CA">
        <w:rPr>
          <w:b/>
          <w:sz w:val="24"/>
          <w:szCs w:val="24"/>
        </w:rPr>
        <w:t xml:space="preserve"> </w:t>
      </w:r>
      <w:r w:rsidRPr="009350CA">
        <w:rPr>
          <w:sz w:val="24"/>
          <w:szCs w:val="24"/>
        </w:rPr>
        <w:t>Theo quán tính, khi xe buýt đang chuyển động thẳng đột ngột dừng lại thì hành khách trên xe sẽ:</w:t>
      </w:r>
    </w:p>
    <w:p w:rsidR="002F312B" w:rsidRPr="009350CA" w:rsidRDefault="002F312B" w:rsidP="00BD04E5">
      <w:pPr>
        <w:tabs>
          <w:tab w:val="left" w:pos="283"/>
          <w:tab w:val="left" w:pos="5528"/>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chúi người về phía trước.</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ngã người sang trái.</w:t>
      </w:r>
    </w:p>
    <w:p w:rsidR="002F312B" w:rsidRPr="009350CA" w:rsidRDefault="002F312B" w:rsidP="00BD04E5">
      <w:pPr>
        <w:tabs>
          <w:tab w:val="left" w:pos="283"/>
          <w:tab w:val="left" w:pos="5528"/>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ngã người về phía sau.</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ngã người sang phải.</w:t>
      </w:r>
    </w:p>
    <w:p w:rsidR="002F312B" w:rsidRPr="009350CA" w:rsidRDefault="002F312B" w:rsidP="00BD04E5">
      <w:pPr>
        <w:pStyle w:val="NormalWeb"/>
        <w:tabs>
          <w:tab w:val="left" w:pos="426"/>
        </w:tabs>
        <w:spacing w:before="0" w:beforeAutospacing="0" w:after="0" w:afterAutospacing="0" w:line="312" w:lineRule="auto"/>
        <w:jc w:val="both"/>
        <w:rPr>
          <w:b/>
        </w:rPr>
      </w:pPr>
      <w:r w:rsidRPr="009350CA">
        <w:rPr>
          <w:b/>
          <w:color w:val="C00000"/>
        </w:rPr>
        <w:t>Câu 2.</w:t>
      </w:r>
      <w:r w:rsidRPr="009350CA">
        <w:rPr>
          <w:b/>
        </w:rPr>
        <w:t xml:space="preserve"> </w:t>
      </w:r>
      <w:r w:rsidRPr="009350CA">
        <w:t>Đối tượng nghiên cứu của Vật Lí là gì ?</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Quy luật tương tác của các dạng năng lượng.</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B. </w:t>
      </w:r>
      <w:r w:rsidRPr="009350CA">
        <w:rPr>
          <w:sz w:val="24"/>
          <w:szCs w:val="24"/>
        </w:rPr>
        <w:t>Các dạng vận động của vật chất và năng lượng.</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rPr>
        <w:t>Các dạng vận động và tương tác của chấ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rPr>
        <w:t>Quy luật vận động, phát triển của sự vật, hiện tượng.</w:t>
      </w:r>
    </w:p>
    <w:p w:rsidR="002F312B" w:rsidRPr="009350CA" w:rsidRDefault="002F312B" w:rsidP="00BD04E5">
      <w:pPr>
        <w:spacing w:line="312" w:lineRule="auto"/>
        <w:rPr>
          <w:sz w:val="24"/>
          <w:szCs w:val="24"/>
        </w:rPr>
      </w:pPr>
      <w:r w:rsidRPr="009350CA">
        <w:rPr>
          <w:b/>
          <w:color w:val="C00000"/>
          <w:sz w:val="24"/>
          <w:szCs w:val="24"/>
        </w:rPr>
        <w:t>Câu 3.</w:t>
      </w:r>
      <w:r w:rsidRPr="009350CA">
        <w:rPr>
          <w:b/>
          <w:sz w:val="24"/>
          <w:szCs w:val="24"/>
        </w:rPr>
        <w:t xml:space="preserve"> </w:t>
      </w:r>
      <w:r w:rsidRPr="009350CA">
        <w:rPr>
          <w:sz w:val="24"/>
          <w:szCs w:val="24"/>
        </w:rPr>
        <w:t>Hai lực cân bằng là hai lực cùng tác dụng vào một vật và có các đặc điểm sau:</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khác phương, cùng chiều, cùng độ lớn.</w:t>
      </w:r>
      <w:r w:rsidRPr="009350CA">
        <w:rPr>
          <w:sz w:val="24"/>
          <w:szCs w:val="24"/>
        </w:rPr>
        <w:tab/>
      </w:r>
    </w:p>
    <w:p w:rsidR="002F312B" w:rsidRPr="009350CA" w:rsidRDefault="002F312B" w:rsidP="00BD04E5">
      <w:pPr>
        <w:tabs>
          <w:tab w:val="left" w:pos="283"/>
        </w:tabs>
        <w:spacing w:line="312" w:lineRule="auto"/>
        <w:rPr>
          <w:sz w:val="24"/>
          <w:szCs w:val="24"/>
        </w:rPr>
      </w:pPr>
      <w:r w:rsidRPr="009350CA">
        <w:rPr>
          <w:sz w:val="24"/>
          <w:szCs w:val="24"/>
        </w:rPr>
        <w:tab/>
      </w:r>
      <w:r w:rsidRPr="009350CA">
        <w:rPr>
          <w:b/>
          <w:color w:val="0070C0"/>
          <w:sz w:val="24"/>
          <w:szCs w:val="24"/>
        </w:rPr>
        <w:t xml:space="preserve">B. </w:t>
      </w:r>
      <w:r w:rsidRPr="009350CA">
        <w:rPr>
          <w:sz w:val="24"/>
          <w:szCs w:val="24"/>
        </w:rPr>
        <w:t>cùng phương, ngược chiều, cùng độ lớn.</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rPr>
        <w:t>cùng phương, cùng chiều, cùng độ lớn.</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rPr>
        <w:t>cùng phương, cùng chiều, khác độ lớn.</w:t>
      </w:r>
    </w:p>
    <w:p w:rsidR="002F312B" w:rsidRPr="009350CA" w:rsidRDefault="002F312B" w:rsidP="00BD04E5">
      <w:pPr>
        <w:spacing w:line="312" w:lineRule="auto"/>
        <w:rPr>
          <w:sz w:val="24"/>
          <w:szCs w:val="24"/>
          <w:lang w:val="fr-FR"/>
        </w:rPr>
      </w:pPr>
      <w:r w:rsidRPr="009350CA">
        <w:rPr>
          <w:b/>
          <w:color w:val="C00000"/>
          <w:sz w:val="24"/>
          <w:szCs w:val="24"/>
        </w:rPr>
        <w:t>Câu 4.</w:t>
      </w:r>
      <w:r w:rsidRPr="009350CA">
        <w:rPr>
          <w:b/>
          <w:sz w:val="24"/>
          <w:szCs w:val="24"/>
        </w:rPr>
        <w:t xml:space="preserve"> </w:t>
      </w:r>
      <w:r w:rsidRPr="009350CA">
        <w:rPr>
          <w:sz w:val="24"/>
          <w:szCs w:val="24"/>
          <w:lang w:val="fr-FR"/>
        </w:rPr>
        <w:t>Tổng hợp lực là phép thay thế :</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lang w:val="fr-FR"/>
        </w:rPr>
        <w:t>các lực tác dụng vào các vật khác nhau bằng một lực có tác dụng giống hệt như các lực ấy.</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B. </w:t>
      </w:r>
      <w:r w:rsidRPr="009350CA">
        <w:rPr>
          <w:sz w:val="24"/>
          <w:szCs w:val="24"/>
          <w:lang w:val="fr-FR"/>
        </w:rPr>
        <w:t>một lực bằng hai lực thành phần có tác dụng giống hệt như lực ấy.</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lang w:val="fr-FR"/>
        </w:rPr>
        <w:t>các lực tác dụng đồng thời vào một vật bằng một lực có tác dụng giống hệt như các lực ấy.</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lang w:val="fr-FR"/>
        </w:rPr>
        <w:t>một lực tác dụng lên một bằng một lực khác cũng tác dụng lên vật ấy.</w:t>
      </w:r>
    </w:p>
    <w:p w:rsidR="002F312B" w:rsidRPr="009350CA" w:rsidRDefault="002F312B" w:rsidP="00BD04E5">
      <w:pPr>
        <w:spacing w:line="312" w:lineRule="auto"/>
        <w:rPr>
          <w:sz w:val="24"/>
          <w:szCs w:val="24"/>
        </w:rPr>
      </w:pPr>
      <w:r w:rsidRPr="009350CA">
        <w:rPr>
          <w:b/>
          <w:color w:val="C00000"/>
          <w:sz w:val="24"/>
          <w:szCs w:val="24"/>
        </w:rPr>
        <w:t>Câu 5.</w:t>
      </w:r>
      <w:r w:rsidRPr="009350CA">
        <w:rPr>
          <w:b/>
          <w:sz w:val="24"/>
          <w:szCs w:val="24"/>
        </w:rPr>
        <w:t xml:space="preserve"> </w:t>
      </w:r>
      <w:r w:rsidRPr="009350CA">
        <w:rPr>
          <w:sz w:val="24"/>
          <w:szCs w:val="24"/>
          <w:lang w:val="vi-VN"/>
        </w:rPr>
        <w:t>Khi một con ngựa kéo xe, lực tác dụng vào con ngựa làm nó chuyển động về phía trước là lực nào?</w:t>
      </w:r>
    </w:p>
    <w:p w:rsidR="002F312B" w:rsidRPr="009350CA" w:rsidRDefault="002F312B" w:rsidP="00BD04E5">
      <w:pPr>
        <w:tabs>
          <w:tab w:val="left" w:pos="283"/>
          <w:tab w:val="left" w:pos="5528"/>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lang w:val="vi-VN"/>
        </w:rPr>
        <w:t>Lực mà ngựa tác dụng vào xe.</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lang w:val="vi-VN"/>
        </w:rPr>
        <w:t>Lực mà ngựa tác dụng vào mặt đất.</w:t>
      </w:r>
    </w:p>
    <w:p w:rsidR="002F312B" w:rsidRPr="009350CA" w:rsidRDefault="002F312B" w:rsidP="00BD04E5">
      <w:pPr>
        <w:tabs>
          <w:tab w:val="left" w:pos="283"/>
          <w:tab w:val="left" w:pos="5528"/>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lang w:val="vi-VN"/>
        </w:rPr>
        <w:t>Lực mà mặt đất tác dụng vào ngựa</w:t>
      </w:r>
      <w:r w:rsidRPr="009350CA">
        <w:rPr>
          <w:sz w:val="24"/>
          <w:szCs w:val="24"/>
        </w:rPr>
        <w:t>.</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lang w:val="vi-VN"/>
        </w:rPr>
        <w:t>Lực mà xe tác dụng vào ngựa</w:t>
      </w:r>
      <w:r w:rsidRPr="009350CA">
        <w:rPr>
          <w:sz w:val="24"/>
          <w:szCs w:val="24"/>
        </w:rPr>
        <w:t>.</w:t>
      </w:r>
    </w:p>
    <w:p w:rsidR="002F312B" w:rsidRPr="009350CA" w:rsidRDefault="002F312B" w:rsidP="00BD04E5">
      <w:pPr>
        <w:spacing w:line="312" w:lineRule="auto"/>
        <w:rPr>
          <w:sz w:val="24"/>
          <w:szCs w:val="24"/>
        </w:rPr>
      </w:pPr>
      <w:r w:rsidRPr="009350CA">
        <w:rPr>
          <w:b/>
          <w:color w:val="C00000"/>
          <w:sz w:val="24"/>
          <w:szCs w:val="24"/>
        </w:rPr>
        <w:t>Câu 6.</w:t>
      </w:r>
      <w:r w:rsidRPr="009350CA">
        <w:rPr>
          <w:b/>
          <w:sz w:val="24"/>
          <w:szCs w:val="24"/>
        </w:rPr>
        <w:t xml:space="preserve"> </w:t>
      </w:r>
      <w:r w:rsidRPr="009350CA">
        <w:rPr>
          <w:sz w:val="24"/>
          <w:szCs w:val="24"/>
        </w:rPr>
        <w:t xml:space="preserve">Một vật bị ném với vận tốc ban đầu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0</m:t>
            </m:r>
          </m:sub>
        </m:sSub>
      </m:oMath>
      <w:r w:rsidRPr="009350CA">
        <w:rPr>
          <w:sz w:val="24"/>
          <w:szCs w:val="24"/>
        </w:rPr>
        <w:t>​ có phương hợp với phương ngang một góc α. Tầm cao của vật được xác định theo công thức:</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lastRenderedPageBreak/>
        <w:tab/>
      </w:r>
      <w:r w:rsidRPr="009350CA">
        <w:rPr>
          <w:rStyle w:val="YoungMixChar"/>
          <w:rFonts w:eastAsiaTheme="majorEastAsia"/>
          <w:b/>
          <w:color w:val="0070C0"/>
          <w:szCs w:val="24"/>
        </w:rPr>
        <w:t xml:space="preserve">A. </w:t>
      </w:r>
      <m:oMath>
        <m:r>
          <w:rPr>
            <w:rFonts w:ascii="Cambria Math" w:hAnsi="Cambria Math"/>
            <w:sz w:val="24"/>
            <w:szCs w:val="24"/>
          </w:rPr>
          <m:t>H=</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r>
              <w:rPr>
                <w:rFonts w:ascii="Cambria Math" w:hAnsi="Cambria Math"/>
                <w:sz w:val="24"/>
                <w:szCs w:val="24"/>
              </w:rPr>
              <m:t>.sin2α</m:t>
            </m:r>
          </m:num>
          <m:den>
            <m:r>
              <w:rPr>
                <w:rFonts w:ascii="Cambria Math" w:hAnsi="Cambria Math"/>
                <w:sz w:val="24"/>
                <w:szCs w:val="24"/>
              </w:rPr>
              <m:t>2g</m:t>
            </m:r>
          </m:den>
        </m:f>
      </m:oMath>
      <w:r w:rsidRPr="009350CA">
        <w:rPr>
          <w:rStyle w:val="YoungMixChar"/>
          <w:rFonts w:eastAsiaTheme="majorEastAsia"/>
          <w:szCs w:val="24"/>
        </w:rPr>
        <w:tab/>
      </w:r>
      <w:r w:rsidRPr="009350CA">
        <w:rPr>
          <w:rStyle w:val="YoungMixChar"/>
          <w:rFonts w:eastAsiaTheme="majorEastAsia"/>
          <w:b/>
          <w:color w:val="0070C0"/>
          <w:szCs w:val="24"/>
        </w:rPr>
        <w:t xml:space="preserve">B. </w:t>
      </w:r>
      <m:oMath>
        <m:r>
          <w:rPr>
            <w:rFonts w:ascii="Cambria Math" w:hAnsi="Cambria Math"/>
            <w:sz w:val="24"/>
            <w:szCs w:val="24"/>
          </w:rPr>
          <m:t>H=</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0</m:t>
                </m:r>
              </m:sub>
              <m:sup>
                <m:r>
                  <w:rPr>
                    <w:rFonts w:ascii="Cambria Math" w:hAnsi="Cambria Math"/>
                    <w:sz w:val="24"/>
                    <w:szCs w:val="24"/>
                  </w:rPr>
                  <m:t>2</m:t>
                </m:r>
              </m:sup>
            </m:sSubSup>
            <m:sSup>
              <m:sSupPr>
                <m:ctrlPr>
                  <w:rPr>
                    <w:rFonts w:ascii="Cambria Math" w:hAnsi="Cambria Math"/>
                    <w:i/>
                    <w:sz w:val="24"/>
                    <w:szCs w:val="24"/>
                  </w:rPr>
                </m:ctrlPr>
              </m:sSupPr>
              <m:e>
                <m:r>
                  <w:rPr>
                    <w:rFonts w:ascii="Cambria Math" w:hAnsi="Cambria Math"/>
                    <w:sz w:val="24"/>
                    <w:szCs w:val="24"/>
                  </w:rPr>
                  <m:t>sin</m:t>
                </m:r>
              </m:e>
              <m:sup>
                <m:r>
                  <w:rPr>
                    <w:rFonts w:ascii="Cambria Math" w:hAnsi="Cambria Math"/>
                    <w:sz w:val="24"/>
                    <w:szCs w:val="24"/>
                  </w:rPr>
                  <m:t>2</m:t>
                </m:r>
              </m:sup>
            </m:sSup>
            <m:r>
              <w:rPr>
                <w:rFonts w:ascii="Cambria Math" w:hAnsi="Cambria Math"/>
                <w:sz w:val="24"/>
                <w:szCs w:val="24"/>
              </w:rPr>
              <m:t>α</m:t>
            </m:r>
          </m:num>
          <m:den>
            <m:r>
              <w:rPr>
                <w:rFonts w:ascii="Cambria Math" w:hAnsi="Cambria Math"/>
                <w:sz w:val="24"/>
                <w:szCs w:val="24"/>
              </w:rPr>
              <m:t>2g</m:t>
            </m:r>
          </m:den>
        </m:f>
      </m:oMath>
      <w:r w:rsidRPr="009350CA">
        <w:rPr>
          <w:rStyle w:val="YoungMixChar"/>
          <w:rFonts w:eastAsiaTheme="majorEastAsia"/>
          <w:szCs w:val="24"/>
        </w:rPr>
        <w:tab/>
      </w:r>
      <w:r w:rsidRPr="009350CA">
        <w:rPr>
          <w:rStyle w:val="YoungMixChar"/>
          <w:rFonts w:eastAsiaTheme="majorEastAsia"/>
          <w:b/>
          <w:color w:val="0070C0"/>
          <w:szCs w:val="24"/>
        </w:rPr>
        <w:t xml:space="preserve">C. </w:t>
      </w:r>
      <m:oMath>
        <m:r>
          <w:rPr>
            <w:rFonts w:ascii="Cambria Math" w:hAnsi="Cambria Math"/>
            <w:sz w:val="24"/>
            <w:szCs w:val="24"/>
          </w:rPr>
          <m:t>H=</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0</m:t>
                </m:r>
              </m:sub>
              <m:sup>
                <m:r>
                  <w:rPr>
                    <w:rFonts w:ascii="Cambria Math" w:hAnsi="Cambria Math"/>
                    <w:sz w:val="24"/>
                    <w:szCs w:val="24"/>
                  </w:rPr>
                  <m:t>2</m:t>
                </m:r>
              </m:sup>
            </m:sSubSup>
            <m:r>
              <w:rPr>
                <w:rFonts w:ascii="Cambria Math" w:hAnsi="Cambria Math"/>
                <w:sz w:val="24"/>
                <w:szCs w:val="24"/>
              </w:rPr>
              <m:t>sin2α</m:t>
            </m:r>
          </m:num>
          <m:den>
            <m:r>
              <w:rPr>
                <w:rFonts w:ascii="Cambria Math" w:hAnsi="Cambria Math"/>
                <w:sz w:val="24"/>
                <w:szCs w:val="24"/>
              </w:rPr>
              <m:t>2g</m:t>
            </m:r>
          </m:den>
        </m:f>
      </m:oMath>
      <w:r w:rsidRPr="009350CA">
        <w:rPr>
          <w:rStyle w:val="YoungMixChar"/>
          <w:rFonts w:eastAsiaTheme="majorEastAsia"/>
          <w:szCs w:val="24"/>
        </w:rPr>
        <w:tab/>
      </w:r>
      <w:r w:rsidRPr="009350CA">
        <w:rPr>
          <w:rStyle w:val="YoungMixChar"/>
          <w:rFonts w:eastAsiaTheme="majorEastAsia"/>
          <w:b/>
          <w:color w:val="0070C0"/>
          <w:szCs w:val="24"/>
        </w:rPr>
        <w:t xml:space="preserve">D. </w:t>
      </w:r>
      <m:oMath>
        <m:r>
          <w:rPr>
            <w:rFonts w:ascii="Cambria Math" w:hAnsi="Cambria Math"/>
            <w:sz w:val="24"/>
            <w:szCs w:val="24"/>
          </w:rPr>
          <m:t>H=</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in</m:t>
                </m:r>
              </m:e>
              <m:sup>
                <m:r>
                  <w:rPr>
                    <w:rFonts w:ascii="Cambria Math" w:hAnsi="Cambria Math"/>
                    <w:sz w:val="24"/>
                    <w:szCs w:val="24"/>
                  </w:rPr>
                  <m:t>2</m:t>
                </m:r>
              </m:sup>
            </m:sSup>
            <m:r>
              <w:rPr>
                <w:rFonts w:ascii="Cambria Math" w:hAnsi="Cambria Math"/>
                <w:sz w:val="24"/>
                <w:szCs w:val="24"/>
              </w:rPr>
              <m:t>α</m:t>
            </m:r>
          </m:num>
          <m:den>
            <m:r>
              <w:rPr>
                <w:rFonts w:ascii="Cambria Math" w:hAnsi="Cambria Math"/>
                <w:sz w:val="24"/>
                <w:szCs w:val="24"/>
              </w:rPr>
              <m:t>g</m:t>
            </m:r>
          </m:den>
        </m:f>
      </m:oMath>
    </w:p>
    <w:p w:rsidR="002F312B" w:rsidRPr="009350CA" w:rsidRDefault="002F312B" w:rsidP="00BD04E5">
      <w:pPr>
        <w:spacing w:line="312" w:lineRule="auto"/>
        <w:rPr>
          <w:spacing w:val="-2"/>
          <w:sz w:val="24"/>
          <w:szCs w:val="24"/>
          <w:lang w:val="pt-BR"/>
        </w:rPr>
      </w:pPr>
      <w:r w:rsidRPr="009350CA">
        <w:rPr>
          <w:b/>
          <w:color w:val="C00000"/>
          <w:sz w:val="24"/>
          <w:szCs w:val="24"/>
        </w:rPr>
        <w:t>Câu 7.</w:t>
      </w:r>
      <w:r w:rsidRPr="009350CA">
        <w:rPr>
          <w:b/>
          <w:sz w:val="24"/>
          <w:szCs w:val="24"/>
        </w:rPr>
        <w:t xml:space="preserve"> </w:t>
      </w:r>
      <w:r w:rsidRPr="009350CA">
        <w:rPr>
          <w:sz w:val="24"/>
          <w:szCs w:val="24"/>
          <w:lang w:val="pt-BR"/>
        </w:rPr>
        <w:t>Máy</w:t>
      </w:r>
      <w:r w:rsidRPr="009350CA">
        <w:rPr>
          <w:spacing w:val="6"/>
          <w:sz w:val="24"/>
          <w:szCs w:val="24"/>
          <w:lang w:val="pt-BR"/>
        </w:rPr>
        <w:t xml:space="preserve"> </w:t>
      </w:r>
      <w:r w:rsidRPr="009350CA">
        <w:rPr>
          <w:sz w:val="24"/>
          <w:szCs w:val="24"/>
          <w:lang w:val="pt-BR"/>
        </w:rPr>
        <w:t>bay</w:t>
      </w:r>
      <w:r w:rsidRPr="009350CA">
        <w:rPr>
          <w:spacing w:val="8"/>
          <w:sz w:val="24"/>
          <w:szCs w:val="24"/>
          <w:lang w:val="pt-BR"/>
        </w:rPr>
        <w:t xml:space="preserve"> </w:t>
      </w:r>
      <w:r w:rsidRPr="009350CA">
        <w:rPr>
          <w:sz w:val="24"/>
          <w:szCs w:val="24"/>
          <w:lang w:val="pt-BR"/>
        </w:rPr>
        <w:t>đang</w:t>
      </w:r>
      <w:r w:rsidRPr="009350CA">
        <w:rPr>
          <w:spacing w:val="12"/>
          <w:sz w:val="24"/>
          <w:szCs w:val="24"/>
          <w:lang w:val="pt-BR"/>
        </w:rPr>
        <w:t xml:space="preserve"> </w:t>
      </w:r>
      <w:r w:rsidRPr="009350CA">
        <w:rPr>
          <w:sz w:val="24"/>
          <w:szCs w:val="24"/>
          <w:lang w:val="pt-BR"/>
        </w:rPr>
        <w:t>bay</w:t>
      </w:r>
      <w:r w:rsidRPr="009350CA">
        <w:rPr>
          <w:spacing w:val="6"/>
          <w:sz w:val="24"/>
          <w:szCs w:val="24"/>
          <w:lang w:val="pt-BR"/>
        </w:rPr>
        <w:t xml:space="preserve"> theo phương </w:t>
      </w:r>
      <w:r w:rsidRPr="009350CA">
        <w:rPr>
          <w:sz w:val="24"/>
          <w:szCs w:val="24"/>
          <w:lang w:val="pt-BR"/>
        </w:rPr>
        <w:t>ngang</w:t>
      </w:r>
      <w:r w:rsidRPr="009350CA">
        <w:rPr>
          <w:spacing w:val="13"/>
          <w:sz w:val="24"/>
          <w:szCs w:val="24"/>
          <w:lang w:val="pt-BR"/>
        </w:rPr>
        <w:t xml:space="preserve"> </w:t>
      </w:r>
      <w:r w:rsidRPr="009350CA">
        <w:rPr>
          <w:sz w:val="24"/>
          <w:szCs w:val="24"/>
          <w:lang w:val="pt-BR"/>
        </w:rPr>
        <w:t>với</w:t>
      </w:r>
      <w:r w:rsidRPr="009350CA">
        <w:rPr>
          <w:spacing w:val="10"/>
          <w:sz w:val="24"/>
          <w:szCs w:val="24"/>
          <w:lang w:val="pt-BR"/>
        </w:rPr>
        <w:t xml:space="preserve"> </w:t>
      </w:r>
      <w:r w:rsidRPr="009350CA">
        <w:rPr>
          <w:sz w:val="24"/>
          <w:szCs w:val="24"/>
          <w:lang w:val="pt-BR"/>
        </w:rPr>
        <w:t>tốc</w:t>
      </w:r>
      <w:r w:rsidRPr="009350CA">
        <w:rPr>
          <w:spacing w:val="11"/>
          <w:sz w:val="24"/>
          <w:szCs w:val="24"/>
          <w:lang w:val="pt-BR"/>
        </w:rPr>
        <w:t xml:space="preserve"> </w:t>
      </w:r>
      <w:r w:rsidRPr="009350CA">
        <w:rPr>
          <w:sz w:val="24"/>
          <w:szCs w:val="24"/>
          <w:lang w:val="pt-BR"/>
        </w:rPr>
        <w:t>độ 150</w:t>
      </w:r>
      <w:r w:rsidRPr="009350CA">
        <w:rPr>
          <w:spacing w:val="13"/>
          <w:sz w:val="24"/>
          <w:szCs w:val="24"/>
          <w:lang w:val="pt-BR"/>
        </w:rPr>
        <w:t xml:space="preserve"> </w:t>
      </w:r>
      <w:r w:rsidRPr="009350CA">
        <w:rPr>
          <w:sz w:val="24"/>
          <w:szCs w:val="24"/>
          <w:lang w:val="pt-BR"/>
        </w:rPr>
        <w:t>m/s</w:t>
      </w:r>
      <w:r w:rsidRPr="009350CA">
        <w:rPr>
          <w:spacing w:val="13"/>
          <w:sz w:val="24"/>
          <w:szCs w:val="24"/>
          <w:lang w:val="pt-BR"/>
        </w:rPr>
        <w:t xml:space="preserve"> </w:t>
      </w:r>
      <w:r w:rsidRPr="009350CA">
        <w:rPr>
          <w:sz w:val="24"/>
          <w:szCs w:val="24"/>
          <w:lang w:val="pt-BR"/>
        </w:rPr>
        <w:t>ở</w:t>
      </w:r>
      <w:r w:rsidRPr="009350CA">
        <w:rPr>
          <w:spacing w:val="10"/>
          <w:sz w:val="24"/>
          <w:szCs w:val="24"/>
          <w:lang w:val="pt-BR"/>
        </w:rPr>
        <w:t xml:space="preserve"> </w:t>
      </w:r>
      <w:r w:rsidRPr="009350CA">
        <w:rPr>
          <w:sz w:val="24"/>
          <w:szCs w:val="24"/>
          <w:lang w:val="pt-BR"/>
        </w:rPr>
        <w:t>độ</w:t>
      </w:r>
      <w:r w:rsidRPr="009350CA">
        <w:rPr>
          <w:spacing w:val="10"/>
          <w:sz w:val="24"/>
          <w:szCs w:val="24"/>
          <w:lang w:val="pt-BR"/>
        </w:rPr>
        <w:t xml:space="preserve"> </w:t>
      </w:r>
      <w:r w:rsidRPr="009350CA">
        <w:rPr>
          <w:sz w:val="24"/>
          <w:szCs w:val="24"/>
          <w:lang w:val="pt-BR"/>
        </w:rPr>
        <w:t>cao</w:t>
      </w:r>
      <w:r w:rsidRPr="009350CA">
        <w:rPr>
          <w:spacing w:val="13"/>
          <w:sz w:val="24"/>
          <w:szCs w:val="24"/>
          <w:lang w:val="pt-BR"/>
        </w:rPr>
        <w:t xml:space="preserve"> </w:t>
      </w:r>
      <w:r w:rsidRPr="009350CA">
        <w:rPr>
          <w:sz w:val="24"/>
          <w:szCs w:val="24"/>
          <w:lang w:val="pt-BR"/>
        </w:rPr>
        <w:t>500</w:t>
      </w:r>
      <w:r w:rsidRPr="009350CA">
        <w:rPr>
          <w:spacing w:val="13"/>
          <w:sz w:val="24"/>
          <w:szCs w:val="24"/>
          <w:lang w:val="pt-BR"/>
        </w:rPr>
        <w:t xml:space="preserve"> </w:t>
      </w:r>
      <w:r w:rsidRPr="009350CA">
        <w:rPr>
          <w:sz w:val="24"/>
          <w:szCs w:val="24"/>
          <w:lang w:val="pt-BR"/>
        </w:rPr>
        <w:t>m</w:t>
      </w:r>
      <w:r w:rsidRPr="009350CA">
        <w:rPr>
          <w:spacing w:val="8"/>
          <w:sz w:val="24"/>
          <w:szCs w:val="24"/>
          <w:lang w:val="pt-BR"/>
        </w:rPr>
        <w:t xml:space="preserve"> </w:t>
      </w:r>
      <w:r w:rsidRPr="009350CA">
        <w:rPr>
          <w:sz w:val="24"/>
          <w:szCs w:val="24"/>
          <w:lang w:val="pt-BR"/>
        </w:rPr>
        <w:t>thì</w:t>
      </w:r>
      <w:r w:rsidRPr="009350CA">
        <w:rPr>
          <w:spacing w:val="11"/>
          <w:sz w:val="24"/>
          <w:szCs w:val="24"/>
          <w:lang w:val="pt-BR"/>
        </w:rPr>
        <w:t xml:space="preserve"> </w:t>
      </w:r>
      <w:r w:rsidRPr="009350CA">
        <w:rPr>
          <w:sz w:val="24"/>
          <w:szCs w:val="24"/>
          <w:lang w:val="pt-BR"/>
        </w:rPr>
        <w:t>thả</w:t>
      </w:r>
      <w:r w:rsidRPr="009350CA">
        <w:rPr>
          <w:spacing w:val="13"/>
          <w:sz w:val="24"/>
          <w:szCs w:val="24"/>
          <w:lang w:val="pt-BR"/>
        </w:rPr>
        <w:t xml:space="preserve"> </w:t>
      </w:r>
      <w:r w:rsidRPr="009350CA">
        <w:rPr>
          <w:sz w:val="24"/>
          <w:szCs w:val="24"/>
          <w:lang w:val="pt-BR"/>
        </w:rPr>
        <w:t>một</w:t>
      </w:r>
      <w:r w:rsidRPr="009350CA">
        <w:rPr>
          <w:spacing w:val="10"/>
          <w:sz w:val="24"/>
          <w:szCs w:val="24"/>
          <w:lang w:val="pt-BR"/>
        </w:rPr>
        <w:t xml:space="preserve"> </w:t>
      </w:r>
      <w:r w:rsidRPr="009350CA">
        <w:rPr>
          <w:sz w:val="24"/>
          <w:szCs w:val="24"/>
          <w:lang w:val="pt-BR"/>
        </w:rPr>
        <w:t>gói</w:t>
      </w:r>
      <w:r w:rsidRPr="009350CA">
        <w:rPr>
          <w:spacing w:val="13"/>
          <w:sz w:val="24"/>
          <w:szCs w:val="24"/>
          <w:lang w:val="pt-BR"/>
        </w:rPr>
        <w:t xml:space="preserve"> </w:t>
      </w:r>
      <w:r w:rsidRPr="009350CA">
        <w:rPr>
          <w:sz w:val="24"/>
          <w:szCs w:val="24"/>
          <w:lang w:val="pt-BR"/>
        </w:rPr>
        <w:t>hàng</w:t>
      </w:r>
      <w:r w:rsidRPr="009350CA">
        <w:rPr>
          <w:spacing w:val="12"/>
          <w:sz w:val="24"/>
          <w:szCs w:val="24"/>
          <w:lang w:val="pt-BR"/>
        </w:rPr>
        <w:t xml:space="preserve"> </w:t>
      </w:r>
      <w:r w:rsidRPr="009350CA">
        <w:rPr>
          <w:sz w:val="24"/>
          <w:szCs w:val="24"/>
          <w:lang w:val="pt-BR"/>
        </w:rPr>
        <w:t xml:space="preserve">xuống </w:t>
      </w:r>
      <w:r w:rsidRPr="009350CA">
        <w:rPr>
          <w:spacing w:val="-62"/>
          <w:sz w:val="24"/>
          <w:szCs w:val="24"/>
          <w:lang w:val="pt-BR"/>
        </w:rPr>
        <w:t xml:space="preserve"> </w:t>
      </w:r>
      <w:r w:rsidRPr="009350CA">
        <w:rPr>
          <w:sz w:val="24"/>
          <w:szCs w:val="24"/>
          <w:lang w:val="pt-BR"/>
        </w:rPr>
        <w:t>đất. Xem chuyển động của gói hàng là chuyển động ném ngang.</w:t>
      </w:r>
      <w:r w:rsidRPr="009350CA">
        <w:rPr>
          <w:spacing w:val="-2"/>
          <w:sz w:val="24"/>
          <w:szCs w:val="24"/>
          <w:lang w:val="pt-BR"/>
        </w:rPr>
        <w:t xml:space="preserve"> </w:t>
      </w:r>
      <w:r w:rsidRPr="009350CA">
        <w:rPr>
          <w:sz w:val="24"/>
          <w:szCs w:val="24"/>
          <w:lang w:val="pt-BR"/>
        </w:rPr>
        <w:t>Lấy</w:t>
      </w:r>
      <w:r w:rsidRPr="009350CA">
        <w:rPr>
          <w:spacing w:val="-6"/>
          <w:sz w:val="24"/>
          <w:szCs w:val="24"/>
          <w:lang w:val="pt-BR"/>
        </w:rPr>
        <w:t xml:space="preserve"> </w:t>
      </w:r>
      <w:r w:rsidRPr="009350CA">
        <w:rPr>
          <w:sz w:val="24"/>
          <w:szCs w:val="24"/>
          <w:lang w:val="pt-BR"/>
        </w:rPr>
        <w:t>g</w:t>
      </w:r>
      <w:r w:rsidRPr="009350CA">
        <w:rPr>
          <w:spacing w:val="-1"/>
          <w:sz w:val="24"/>
          <w:szCs w:val="24"/>
          <w:lang w:val="pt-BR"/>
        </w:rPr>
        <w:t xml:space="preserve"> </w:t>
      </w:r>
      <w:r w:rsidRPr="009350CA">
        <w:rPr>
          <w:sz w:val="24"/>
          <w:szCs w:val="24"/>
          <w:lang w:val="pt-BR"/>
        </w:rPr>
        <w:t>=</w:t>
      </w:r>
      <w:r w:rsidRPr="009350CA">
        <w:rPr>
          <w:spacing w:val="2"/>
          <w:sz w:val="24"/>
          <w:szCs w:val="24"/>
          <w:lang w:val="pt-BR"/>
        </w:rPr>
        <w:t xml:space="preserve"> </w:t>
      </w:r>
      <w:r w:rsidRPr="009350CA">
        <w:rPr>
          <w:sz w:val="24"/>
          <w:szCs w:val="24"/>
          <w:lang w:val="pt-BR"/>
        </w:rPr>
        <w:t>10</w:t>
      </w:r>
      <w:r w:rsidRPr="009350CA">
        <w:rPr>
          <w:spacing w:val="1"/>
          <w:sz w:val="24"/>
          <w:szCs w:val="24"/>
          <w:lang w:val="pt-BR"/>
        </w:rPr>
        <w:t xml:space="preserve"> </w:t>
      </w:r>
      <w:r w:rsidRPr="009350CA">
        <w:rPr>
          <w:sz w:val="24"/>
          <w:szCs w:val="24"/>
          <w:lang w:val="pt-BR"/>
        </w:rPr>
        <w:t>m/s</w:t>
      </w:r>
      <w:r w:rsidRPr="009350CA">
        <w:rPr>
          <w:sz w:val="24"/>
          <w:szCs w:val="24"/>
          <w:vertAlign w:val="superscript"/>
          <w:lang w:val="pt-BR"/>
        </w:rPr>
        <w:t>2</w:t>
      </w:r>
      <w:r w:rsidRPr="009350CA">
        <w:rPr>
          <w:sz w:val="24"/>
          <w:szCs w:val="24"/>
          <w:lang w:val="pt-BR"/>
        </w:rPr>
        <w:t>.</w:t>
      </w:r>
      <w:r w:rsidRPr="009350CA">
        <w:rPr>
          <w:spacing w:val="-1"/>
          <w:sz w:val="24"/>
          <w:szCs w:val="24"/>
          <w:lang w:val="pt-BR"/>
        </w:rPr>
        <w:t xml:space="preserve"> T</w:t>
      </w:r>
      <w:r w:rsidRPr="009350CA">
        <w:rPr>
          <w:sz w:val="24"/>
          <w:szCs w:val="24"/>
          <w:lang w:val="pt-BR"/>
        </w:rPr>
        <w:t>ầm</w:t>
      </w:r>
      <w:r w:rsidRPr="009350CA">
        <w:rPr>
          <w:spacing w:val="-6"/>
          <w:sz w:val="24"/>
          <w:szCs w:val="24"/>
          <w:lang w:val="pt-BR"/>
        </w:rPr>
        <w:t xml:space="preserve"> </w:t>
      </w:r>
      <w:r w:rsidRPr="009350CA">
        <w:rPr>
          <w:sz w:val="24"/>
          <w:szCs w:val="24"/>
          <w:lang w:val="pt-BR"/>
        </w:rPr>
        <w:t>xa</w:t>
      </w:r>
      <w:r w:rsidRPr="009350CA">
        <w:rPr>
          <w:spacing w:val="-1"/>
          <w:sz w:val="24"/>
          <w:szCs w:val="24"/>
          <w:lang w:val="pt-BR"/>
        </w:rPr>
        <w:t xml:space="preserve"> </w:t>
      </w:r>
      <w:r w:rsidRPr="009350CA">
        <w:rPr>
          <w:sz w:val="24"/>
          <w:szCs w:val="24"/>
          <w:lang w:val="pt-BR"/>
        </w:rPr>
        <w:t>của</w:t>
      </w:r>
      <w:r w:rsidRPr="009350CA">
        <w:rPr>
          <w:spacing w:val="2"/>
          <w:sz w:val="24"/>
          <w:szCs w:val="24"/>
          <w:lang w:val="pt-BR"/>
        </w:rPr>
        <w:t xml:space="preserve"> </w:t>
      </w:r>
      <w:r w:rsidRPr="009350CA">
        <w:rPr>
          <w:sz w:val="24"/>
          <w:szCs w:val="24"/>
          <w:lang w:val="pt-BR"/>
        </w:rPr>
        <w:t>gói</w:t>
      </w:r>
      <w:r w:rsidRPr="009350CA">
        <w:rPr>
          <w:spacing w:val="-1"/>
          <w:sz w:val="24"/>
          <w:szCs w:val="24"/>
          <w:lang w:val="pt-BR"/>
        </w:rPr>
        <w:t xml:space="preserve"> </w:t>
      </w:r>
      <w:r w:rsidRPr="009350CA">
        <w:rPr>
          <w:sz w:val="24"/>
          <w:szCs w:val="24"/>
          <w:lang w:val="pt-BR"/>
        </w:rPr>
        <w:t>hàng</w:t>
      </w:r>
      <w:r w:rsidRPr="009350CA">
        <w:rPr>
          <w:spacing w:val="-2"/>
          <w:sz w:val="24"/>
          <w:szCs w:val="24"/>
          <w:lang w:val="pt-BR"/>
        </w:rPr>
        <w:t xml:space="preserve"> là:</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lang w:val="pt-BR"/>
        </w:rPr>
        <w:t>75000m</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lang w:val="pt-BR"/>
        </w:rPr>
        <w:t>15000m</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lang w:val="pt-BR"/>
        </w:rPr>
        <w:t>1060,7m</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lang w:val="pt-BR"/>
        </w:rPr>
        <w:t>1500m</w:t>
      </w:r>
    </w:p>
    <w:p w:rsidR="002F312B" w:rsidRPr="009350CA" w:rsidRDefault="002F312B" w:rsidP="00BD04E5">
      <w:pPr>
        <w:spacing w:line="312" w:lineRule="auto"/>
        <w:rPr>
          <w:sz w:val="24"/>
          <w:szCs w:val="24"/>
        </w:rPr>
      </w:pPr>
      <w:r w:rsidRPr="009350CA">
        <w:rPr>
          <w:b/>
          <w:color w:val="C00000"/>
          <w:sz w:val="24"/>
          <w:szCs w:val="24"/>
        </w:rPr>
        <w:t>Câu 8.</w:t>
      </w:r>
      <w:r w:rsidRPr="009350CA">
        <w:rPr>
          <w:b/>
          <w:sz w:val="24"/>
          <w:szCs w:val="24"/>
        </w:rPr>
        <w:t xml:space="preserve"> </w:t>
      </w:r>
      <w:r w:rsidRPr="009350CA">
        <w:rPr>
          <w:sz w:val="24"/>
          <w:szCs w:val="24"/>
        </w:rPr>
        <w:t>Công thức tính độ lớn lực ma sát trượt là:</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s</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N</m:t>
            </m:r>
          </m:num>
          <m:den>
            <m:r>
              <w:rPr>
                <w:rFonts w:ascii="Cambria Math" w:hAnsi="Cambria Math"/>
                <w:sz w:val="24"/>
                <w:szCs w:val="24"/>
              </w:rPr>
              <m:t>μ</m:t>
            </m:r>
          </m:den>
        </m:f>
      </m:oMath>
      <w:r w:rsidRPr="009350CA">
        <w:rPr>
          <w:rStyle w:val="YoungMixChar"/>
          <w:rFonts w:eastAsiaTheme="majorEastAsia"/>
          <w:szCs w:val="24"/>
        </w:rPr>
        <w:tab/>
      </w:r>
      <w:r w:rsidRPr="009350CA">
        <w:rPr>
          <w:rStyle w:val="YoungMixChar"/>
          <w:rFonts w:eastAsiaTheme="majorEastAsia"/>
          <w:b/>
          <w:color w:val="0070C0"/>
          <w:szCs w:val="24"/>
        </w:rPr>
        <w:t xml:space="preserve">B.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s</m:t>
            </m:r>
          </m:sub>
        </m:sSub>
        <m:r>
          <w:rPr>
            <w:rFonts w:ascii="Cambria Math" w:hAnsi="Cambria Math"/>
            <w:sz w:val="24"/>
            <w:szCs w:val="24"/>
          </w:rPr>
          <m:t>=μF</m:t>
        </m:r>
      </m:oMath>
      <w:r w:rsidRPr="009350CA">
        <w:rPr>
          <w:rStyle w:val="YoungMixChar"/>
          <w:rFonts w:eastAsiaTheme="majorEastAsia"/>
          <w:szCs w:val="24"/>
        </w:rPr>
        <w:tab/>
      </w:r>
      <w:r w:rsidRPr="009350CA">
        <w:rPr>
          <w:rStyle w:val="YoungMixChar"/>
          <w:rFonts w:eastAsiaTheme="majorEastAsia"/>
          <w:b/>
          <w:color w:val="0070C0"/>
          <w:szCs w:val="24"/>
        </w:rPr>
        <w:t xml:space="preserve">C.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s</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μ</m:t>
            </m:r>
          </m:num>
          <m:den>
            <m:r>
              <w:rPr>
                <w:rFonts w:ascii="Cambria Math" w:hAnsi="Cambria Math"/>
                <w:sz w:val="24"/>
                <w:szCs w:val="24"/>
              </w:rPr>
              <m:t>N</m:t>
            </m:r>
          </m:den>
        </m:f>
      </m:oMath>
      <w:r w:rsidRPr="009350CA">
        <w:rPr>
          <w:rStyle w:val="YoungMixChar"/>
          <w:rFonts w:eastAsiaTheme="majorEastAsia"/>
          <w:szCs w:val="24"/>
        </w:rPr>
        <w:tab/>
      </w:r>
      <w:r w:rsidRPr="009350CA">
        <w:rPr>
          <w:rStyle w:val="YoungMixChar"/>
          <w:rFonts w:eastAsiaTheme="majorEastAsia"/>
          <w:b/>
          <w:color w:val="0070C0"/>
          <w:szCs w:val="24"/>
        </w:rPr>
        <w:t xml:space="preserve">D.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s</m:t>
            </m:r>
          </m:sub>
        </m:sSub>
        <m:r>
          <w:rPr>
            <w:rFonts w:ascii="Cambria Math" w:hAnsi="Cambria Math"/>
            <w:sz w:val="24"/>
            <w:szCs w:val="24"/>
          </w:rPr>
          <m:t>=μN</m:t>
        </m:r>
      </m:oMath>
    </w:p>
    <w:p w:rsidR="002F312B" w:rsidRPr="009350CA" w:rsidRDefault="002F312B" w:rsidP="00BD04E5">
      <w:pPr>
        <w:spacing w:line="312" w:lineRule="auto"/>
        <w:rPr>
          <w:sz w:val="24"/>
          <w:szCs w:val="24"/>
        </w:rPr>
      </w:pPr>
      <w:r w:rsidRPr="009350CA">
        <w:rPr>
          <w:b/>
          <w:color w:val="C00000"/>
          <w:sz w:val="24"/>
          <w:szCs w:val="24"/>
        </w:rPr>
        <w:t>Câu 9.</w:t>
      </w:r>
      <w:r w:rsidRPr="009350CA">
        <w:rPr>
          <w:b/>
          <w:sz w:val="24"/>
          <w:szCs w:val="24"/>
        </w:rPr>
        <w:t xml:space="preserve"> </w:t>
      </w:r>
      <w:r w:rsidRPr="009350CA">
        <w:rPr>
          <w:sz w:val="24"/>
          <w:szCs w:val="24"/>
        </w:rPr>
        <w:t xml:space="preserve">Trong chuyển động thẳng biến đổi đều, với </w:t>
      </w:r>
      <m:oMath>
        <m:r>
          <m:rPr>
            <m:sty m:val="p"/>
          </m:rPr>
          <w:rPr>
            <w:rFonts w:ascii="Cambria Math" w:hAnsi="Cambria Math"/>
            <w:sz w:val="24"/>
            <w:szCs w:val="24"/>
          </w:rPr>
          <m:t>v</m:t>
        </m:r>
      </m:oMath>
      <w:r w:rsidRPr="009350CA">
        <w:rPr>
          <w:rFonts w:eastAsiaTheme="minorEastAsia"/>
          <w:sz w:val="24"/>
          <w:szCs w:val="24"/>
        </w:rPr>
        <w:t xml:space="preserve"> là vận tốc tại thời điểm t, </w:t>
      </w:r>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0</m:t>
            </m:r>
          </m:sub>
        </m:sSub>
      </m:oMath>
      <w:r w:rsidRPr="009350CA">
        <w:rPr>
          <w:rFonts w:eastAsiaTheme="minorEastAsia"/>
          <w:sz w:val="24"/>
          <w:szCs w:val="24"/>
        </w:rPr>
        <w:t xml:space="preserve"> là vận tốc ban đầu, </w:t>
      </w:r>
      <m:oMath>
        <m:r>
          <w:rPr>
            <w:rFonts w:ascii="Cambria Math" w:hAnsi="Cambria Math"/>
            <w:sz w:val="24"/>
            <w:szCs w:val="24"/>
          </w:rPr>
          <m:t>a</m:t>
        </m:r>
      </m:oMath>
      <w:r w:rsidRPr="009350CA">
        <w:rPr>
          <w:rFonts w:eastAsiaTheme="minorEastAsia"/>
          <w:sz w:val="24"/>
          <w:szCs w:val="24"/>
        </w:rPr>
        <w:t xml:space="preserve"> là gia tốc, </w:t>
      </w:r>
      <m:oMath>
        <m:r>
          <w:rPr>
            <w:rFonts w:ascii="Cambria Math" w:eastAsiaTheme="minorEastAsia" w:hAnsi="Cambria Math"/>
            <w:sz w:val="24"/>
            <w:szCs w:val="24"/>
          </w:rPr>
          <m:t>d</m:t>
        </m:r>
      </m:oMath>
      <w:r w:rsidRPr="009350CA">
        <w:rPr>
          <w:rFonts w:eastAsiaTheme="minorEastAsia"/>
          <w:sz w:val="24"/>
          <w:szCs w:val="24"/>
        </w:rPr>
        <w:t xml:space="preserve"> là độ dịch chuyển,</w:t>
      </w:r>
      <w:r w:rsidRPr="009350CA">
        <w:rPr>
          <w:sz w:val="24"/>
          <w:szCs w:val="24"/>
        </w:rPr>
        <w:t xml:space="preserve"> công thức nào sau đây là </w:t>
      </w:r>
      <w:r w:rsidRPr="009350CA">
        <w:rPr>
          <w:b/>
          <w:sz w:val="24"/>
          <w:szCs w:val="24"/>
        </w:rPr>
        <w:t>đúng</w:t>
      </w:r>
      <w:r w:rsidRPr="009350CA">
        <w:rPr>
          <w:sz w:val="24"/>
          <w:szCs w:val="24"/>
        </w:rPr>
        <w:t>:</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m:oMath>
        <m:r>
          <m:rPr>
            <m:sty m:val="p"/>
          </m:rPr>
          <w:rPr>
            <w:rFonts w:ascii="Cambria Math" w:hAnsi="Cambria Math"/>
            <w:sz w:val="24"/>
            <w:szCs w:val="24"/>
          </w:rPr>
          <m:t>v=</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0</m:t>
            </m:r>
          </m:sub>
        </m:sSub>
        <m:r>
          <m:rPr>
            <m:sty m:val="p"/>
          </m:rPr>
          <w:rPr>
            <w:rFonts w:ascii="Cambria Math" w:hAnsi="Cambria Math"/>
            <w:sz w:val="24"/>
            <w:szCs w:val="24"/>
          </w:rPr>
          <m:t>-at</m:t>
        </m:r>
      </m:oMath>
      <w:r w:rsidRPr="009350CA">
        <w:rPr>
          <w:rStyle w:val="YoungMixChar"/>
          <w:rFonts w:eastAsiaTheme="majorEastAsia"/>
          <w:szCs w:val="24"/>
        </w:rPr>
        <w:tab/>
      </w:r>
      <w:r w:rsidRPr="009350CA">
        <w:rPr>
          <w:rStyle w:val="YoungMixChar"/>
          <w:rFonts w:eastAsiaTheme="majorEastAsia"/>
          <w:b/>
          <w:color w:val="0070C0"/>
          <w:szCs w:val="24"/>
        </w:rPr>
        <w:t xml:space="preserve">B. </w:t>
      </w:r>
      <m:oMath>
        <m:r>
          <m:rPr>
            <m:sty m:val="p"/>
          </m:rPr>
          <w:rPr>
            <w:rFonts w:ascii="Cambria Math" w:eastAsiaTheme="minorEastAsia" w:hAnsi="Cambria Math"/>
            <w:sz w:val="24"/>
            <w:szCs w:val="24"/>
          </w:rPr>
          <m:t>d=</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v</m:t>
            </m:r>
          </m:e>
          <m:sub>
            <m:r>
              <m:rPr>
                <m:sty m:val="p"/>
              </m:rPr>
              <w:rPr>
                <w:rFonts w:ascii="Cambria Math" w:eastAsiaTheme="minorEastAsia" w:hAnsi="Cambria Math"/>
                <w:sz w:val="24"/>
                <w:szCs w:val="24"/>
              </w:rPr>
              <m:t>0</m:t>
            </m:r>
          </m:sub>
        </m:sSub>
        <m:r>
          <m:rPr>
            <m:sty m:val="p"/>
          </m:rPr>
          <w:rPr>
            <w:rFonts w:ascii="Cambria Math" w:eastAsiaTheme="minorEastAsia" w:hAnsi="Cambria Math"/>
            <w:sz w:val="24"/>
            <w:szCs w:val="24"/>
          </w:rPr>
          <m:t>t+</m:t>
        </m:r>
        <m:f>
          <m:fPr>
            <m:ctrlPr>
              <w:rPr>
                <w:rFonts w:ascii="Cambria Math" w:eastAsiaTheme="minorEastAsia" w:hAnsi="Cambria Math"/>
                <w:sz w:val="24"/>
                <w:szCs w:val="24"/>
              </w:rPr>
            </m:ctrlPr>
          </m:fPr>
          <m:num>
            <m:r>
              <m:rPr>
                <m:sty m:val="p"/>
              </m:rPr>
              <w:rPr>
                <w:rFonts w:ascii="Cambria Math" w:eastAsiaTheme="minorEastAsia" w:hAnsi="Cambria Math"/>
                <w:sz w:val="24"/>
                <w:szCs w:val="24"/>
              </w:rPr>
              <m:t>1</m:t>
            </m:r>
          </m:num>
          <m:den>
            <m:r>
              <m:rPr>
                <m:sty m:val="p"/>
              </m:rPr>
              <w:rPr>
                <w:rFonts w:ascii="Cambria Math" w:eastAsiaTheme="minorEastAsia" w:hAnsi="Cambria Math"/>
                <w:sz w:val="24"/>
                <w:szCs w:val="24"/>
              </w:rPr>
              <m:t>2</m:t>
            </m:r>
          </m:den>
        </m:f>
        <m:r>
          <m:rPr>
            <m:sty m:val="p"/>
          </m:rPr>
          <w:rPr>
            <w:rFonts w:ascii="Cambria Math" w:eastAsiaTheme="minorEastAsia" w:hAnsi="Cambria Math"/>
            <w:sz w:val="24"/>
            <w:szCs w:val="24"/>
          </w:rPr>
          <m:t>at</m:t>
        </m:r>
      </m:oMath>
      <w:r w:rsidRPr="009350CA">
        <w:rPr>
          <w:rStyle w:val="YoungMixChar"/>
          <w:rFonts w:eastAsiaTheme="majorEastAsia"/>
          <w:szCs w:val="24"/>
        </w:rPr>
        <w:tab/>
      </w:r>
      <w:r w:rsidRPr="009350CA">
        <w:rPr>
          <w:rStyle w:val="YoungMixChar"/>
          <w:rFonts w:eastAsiaTheme="majorEastAsia"/>
          <w:b/>
          <w:color w:val="0070C0"/>
          <w:szCs w:val="24"/>
        </w:rPr>
        <w:t xml:space="preserve">C. </w:t>
      </w:r>
      <m:oMath>
        <m:r>
          <m:rPr>
            <m:sty m:val="p"/>
          </m:rPr>
          <w:rPr>
            <w:rFonts w:ascii="Cambria Math" w:eastAsiaTheme="minorEastAsia" w:hAnsi="Cambria Math"/>
            <w:sz w:val="24"/>
            <w:szCs w:val="24"/>
          </w:rPr>
          <m:t>d=</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v</m:t>
            </m:r>
          </m:e>
          <m:sub>
            <m:r>
              <m:rPr>
                <m:sty m:val="p"/>
              </m:rPr>
              <w:rPr>
                <w:rFonts w:ascii="Cambria Math" w:eastAsiaTheme="minorEastAsia" w:hAnsi="Cambria Math"/>
                <w:sz w:val="24"/>
                <w:szCs w:val="24"/>
              </w:rPr>
              <m:t>0</m:t>
            </m:r>
          </m:sub>
        </m:sSub>
        <m:r>
          <m:rPr>
            <m:sty m:val="p"/>
          </m:rPr>
          <w:rPr>
            <w:rFonts w:ascii="Cambria Math" w:eastAsiaTheme="minorEastAsia" w:hAnsi="Cambria Math"/>
            <w:sz w:val="24"/>
            <w:szCs w:val="24"/>
          </w:rPr>
          <m:t>t+</m:t>
        </m:r>
        <m:f>
          <m:fPr>
            <m:ctrlPr>
              <w:rPr>
                <w:rFonts w:ascii="Cambria Math" w:eastAsiaTheme="minorEastAsia" w:hAnsi="Cambria Math"/>
                <w:sz w:val="24"/>
                <w:szCs w:val="24"/>
              </w:rPr>
            </m:ctrlPr>
          </m:fPr>
          <m:num>
            <m:r>
              <m:rPr>
                <m:sty m:val="p"/>
              </m:rPr>
              <w:rPr>
                <w:rFonts w:ascii="Cambria Math" w:eastAsiaTheme="minorEastAsia" w:hAnsi="Cambria Math"/>
                <w:sz w:val="24"/>
                <w:szCs w:val="24"/>
              </w:rPr>
              <m:t>1</m:t>
            </m:r>
          </m:num>
          <m:den>
            <m:r>
              <m:rPr>
                <m:sty m:val="p"/>
              </m:rPr>
              <w:rPr>
                <w:rFonts w:ascii="Cambria Math" w:eastAsiaTheme="minorEastAsia" w:hAnsi="Cambria Math"/>
                <w:sz w:val="24"/>
                <w:szCs w:val="24"/>
              </w:rPr>
              <m:t>2</m:t>
            </m:r>
          </m:den>
        </m:f>
        <m:r>
          <m:rPr>
            <m:sty m:val="p"/>
          </m:rPr>
          <w:rPr>
            <w:rFonts w:ascii="Cambria Math" w:eastAsiaTheme="minorEastAsia" w:hAnsi="Cambria Math"/>
            <w:sz w:val="24"/>
            <w:szCs w:val="24"/>
          </w:rPr>
          <m:t>a</m:t>
        </m:r>
        <m:sSup>
          <m:sSupPr>
            <m:ctrlPr>
              <w:rPr>
                <w:rFonts w:ascii="Cambria Math" w:eastAsiaTheme="minorEastAsia" w:hAnsi="Cambria Math"/>
                <w:sz w:val="24"/>
                <w:szCs w:val="24"/>
              </w:rPr>
            </m:ctrlPr>
          </m:sSupPr>
          <m:e>
            <m:r>
              <m:rPr>
                <m:sty m:val="p"/>
              </m:rPr>
              <w:rPr>
                <w:rFonts w:ascii="Cambria Math" w:eastAsiaTheme="minorEastAsia" w:hAnsi="Cambria Math"/>
                <w:sz w:val="24"/>
                <w:szCs w:val="24"/>
              </w:rPr>
              <m:t>t</m:t>
            </m:r>
          </m:e>
          <m:sup>
            <m:r>
              <m:rPr>
                <m:sty m:val="p"/>
              </m:rPr>
              <w:rPr>
                <w:rFonts w:ascii="Cambria Math" w:eastAsiaTheme="minorEastAsia" w:hAnsi="Cambria Math"/>
                <w:sz w:val="24"/>
                <w:szCs w:val="24"/>
              </w:rPr>
              <m:t>2</m:t>
            </m:r>
          </m:sup>
        </m:sSup>
      </m:oMath>
      <w:r w:rsidRPr="009350CA">
        <w:rPr>
          <w:rStyle w:val="YoungMixChar"/>
          <w:rFonts w:eastAsiaTheme="majorEastAsia"/>
          <w:szCs w:val="24"/>
        </w:rPr>
        <w:tab/>
      </w:r>
      <w:r w:rsidRPr="009350CA">
        <w:rPr>
          <w:rStyle w:val="YoungMixChar"/>
          <w:rFonts w:eastAsiaTheme="majorEastAsia"/>
          <w:b/>
          <w:color w:val="0070C0"/>
          <w:szCs w:val="24"/>
        </w:rPr>
        <w:t xml:space="preserve">D. </w:t>
      </w:r>
      <m:oMath>
        <m:r>
          <m:rPr>
            <m:sty m:val="p"/>
          </m:rPr>
          <w:rPr>
            <w:rFonts w:ascii="Cambria Math" w:hAnsi="Cambria Math"/>
            <w:sz w:val="24"/>
            <w:szCs w:val="24"/>
          </w:rPr>
          <m:t>v=</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0</m:t>
            </m:r>
          </m:sub>
        </m:sSub>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r>
          <m:rPr>
            <m:sty m:val="p"/>
          </m:rPr>
          <w:rPr>
            <w:rFonts w:ascii="Cambria Math" w:hAnsi="Cambria Math"/>
            <w:sz w:val="24"/>
            <w:szCs w:val="24"/>
          </w:rPr>
          <m:t>at</m:t>
        </m:r>
      </m:oMath>
    </w:p>
    <w:p w:rsidR="002F312B" w:rsidRPr="009350CA" w:rsidRDefault="002F312B" w:rsidP="00BD04E5">
      <w:pPr>
        <w:spacing w:line="312" w:lineRule="auto"/>
        <w:rPr>
          <w:sz w:val="24"/>
          <w:szCs w:val="24"/>
        </w:rPr>
      </w:pPr>
      <w:r w:rsidRPr="009350CA">
        <w:rPr>
          <w:b/>
          <w:color w:val="C00000"/>
          <w:sz w:val="24"/>
          <w:szCs w:val="24"/>
        </w:rPr>
        <w:t>Câu 10.</w:t>
      </w:r>
      <w:r w:rsidRPr="009350CA">
        <w:rPr>
          <w:b/>
          <w:sz w:val="24"/>
          <w:szCs w:val="24"/>
        </w:rPr>
        <w:t xml:space="preserve"> </w:t>
      </w:r>
      <w:r w:rsidRPr="009350CA">
        <w:rPr>
          <w:sz w:val="24"/>
          <w:szCs w:val="24"/>
        </w:rPr>
        <w:t>Điền từ còn thiếu vào chỗ trống để hoàn thành định nghĩa sau:</w:t>
      </w:r>
    </w:p>
    <w:p w:rsidR="002F312B" w:rsidRPr="009350CA" w:rsidRDefault="002F312B" w:rsidP="00BD04E5">
      <w:pPr>
        <w:spacing w:line="312" w:lineRule="auto"/>
        <w:rPr>
          <w:sz w:val="24"/>
          <w:szCs w:val="24"/>
        </w:rPr>
      </w:pPr>
      <w:r w:rsidRPr="009350CA">
        <w:rPr>
          <w:sz w:val="24"/>
          <w:szCs w:val="24"/>
        </w:rPr>
        <w:t>Chuyển động biến đổi là chuyển động có….thay đổi.</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quãng đường</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vận tốc</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độ dịch chuyển</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khối lượng</w:t>
      </w:r>
    </w:p>
    <w:p w:rsidR="002F312B" w:rsidRPr="009350CA" w:rsidRDefault="002F312B" w:rsidP="00BD04E5">
      <w:pPr>
        <w:spacing w:line="312" w:lineRule="auto"/>
        <w:rPr>
          <w:sz w:val="24"/>
          <w:szCs w:val="24"/>
        </w:rPr>
      </w:pPr>
      <w:r w:rsidRPr="009350CA">
        <w:rPr>
          <w:b/>
          <w:color w:val="C00000"/>
          <w:sz w:val="24"/>
          <w:szCs w:val="24"/>
        </w:rPr>
        <w:t>Câu 11.</w:t>
      </w:r>
      <w:r w:rsidRPr="009350CA">
        <w:rPr>
          <w:b/>
          <w:sz w:val="24"/>
          <w:szCs w:val="24"/>
        </w:rPr>
        <w:t xml:space="preserve"> </w:t>
      </w:r>
      <w:r w:rsidRPr="009350CA">
        <w:rPr>
          <w:sz w:val="24"/>
          <w:szCs w:val="24"/>
        </w:rPr>
        <w:t>Các dụng cụ dùng để đo tốc độ của vật trong phòng thí nghiệm là:</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thước, đồng hồ.</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vôn kế, thước.</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cân, đồng hồ.</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cân, thước.</w:t>
      </w:r>
    </w:p>
    <w:p w:rsidR="002F312B" w:rsidRPr="009350CA" w:rsidRDefault="002F312B" w:rsidP="00BD04E5">
      <w:pPr>
        <w:spacing w:line="312" w:lineRule="auto"/>
        <w:rPr>
          <w:sz w:val="24"/>
          <w:szCs w:val="24"/>
        </w:rPr>
      </w:pPr>
      <w:r w:rsidRPr="009350CA">
        <w:rPr>
          <w:b/>
          <w:color w:val="C00000"/>
          <w:sz w:val="24"/>
          <w:szCs w:val="24"/>
        </w:rPr>
        <w:t>Câu 12.</w:t>
      </w:r>
      <w:r w:rsidRPr="009350CA">
        <w:rPr>
          <w:b/>
          <w:sz w:val="24"/>
          <w:szCs w:val="24"/>
        </w:rPr>
        <w:t xml:space="preserve"> </w:t>
      </w:r>
      <w:r w:rsidRPr="009350CA">
        <w:rPr>
          <w:sz w:val="24"/>
          <w:szCs w:val="24"/>
        </w:rPr>
        <w:t>Lực ma sát nghỉ xuất hiện khi nào?</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Khi vật di chuyển với vận tốc không đổi trên bề mặt vật khác.</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B. </w:t>
      </w:r>
      <w:r w:rsidRPr="009350CA">
        <w:rPr>
          <w:sz w:val="24"/>
          <w:szCs w:val="24"/>
        </w:rPr>
        <w:t>Khi một vật chịu tác dụng của một lực chuyển động nhanh dần.</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rPr>
        <w:t>Khi vật di chuyển với tốc độ tăng dần trên bề mặt của vật khác.</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rPr>
        <w:t>Khi vật có xu hướng chuyển động nhưng vẫn đứng yên trên bề mặt của vật khác.</w:t>
      </w:r>
    </w:p>
    <w:p w:rsidR="002F312B" w:rsidRPr="009350CA" w:rsidRDefault="002F312B" w:rsidP="00BD04E5">
      <w:pPr>
        <w:spacing w:line="312" w:lineRule="auto"/>
        <w:rPr>
          <w:rStyle w:val="YoungMixChar"/>
          <w:szCs w:val="24"/>
        </w:rPr>
      </w:pPr>
      <w:r w:rsidRPr="009350CA">
        <w:rPr>
          <w:b/>
          <w:color w:val="C00000"/>
          <w:sz w:val="24"/>
          <w:szCs w:val="24"/>
        </w:rPr>
        <w:t>Câu 13.</w:t>
      </w:r>
      <w:r w:rsidRPr="009350CA">
        <w:rPr>
          <w:b/>
          <w:sz w:val="24"/>
          <w:szCs w:val="24"/>
        </w:rPr>
        <w:t xml:space="preserve"> </w:t>
      </w:r>
      <w:r w:rsidRPr="009350CA">
        <w:rPr>
          <w:sz w:val="24"/>
          <w:szCs w:val="24"/>
        </w:rPr>
        <w:t>Một v</w:t>
      </w:r>
      <w:r w:rsidRPr="009350CA">
        <w:rPr>
          <w:sz w:val="24"/>
          <w:szCs w:val="24"/>
          <w:lang w:val="vi-VN"/>
        </w:rPr>
        <w:t xml:space="preserve">ật khối lượng </w:t>
      </w:r>
      <w:r w:rsidRPr="009350CA">
        <w:rPr>
          <w:noProof/>
          <w:position w:val="-10"/>
          <w:sz w:val="24"/>
          <w:szCs w:val="24"/>
          <w:lang w:val="vi-VN"/>
        </w:rPr>
        <w:object w:dxaOrig="460" w:dyaOrig="320" w14:anchorId="31F7C034">
          <v:shape id="_x0000_i1512" type="#_x0000_t75" alt="" style="width:23.25pt;height:17.25pt;mso-width-percent:0;mso-height-percent:0;mso-width-percent:0;mso-height-percent:0" o:ole="">
            <v:imagedata r:id="rId1107" o:title=""/>
          </v:shape>
          <o:OLEObject Type="Embed" ProgID="Equation.DSMT4" ShapeID="_x0000_i1512" DrawAspect="Content" ObjectID="_1823248873" r:id="rId1108"/>
        </w:object>
      </w:r>
      <w:r w:rsidRPr="009350CA">
        <w:rPr>
          <w:sz w:val="24"/>
          <w:szCs w:val="24"/>
          <w:lang w:val="vi-VN"/>
        </w:rPr>
        <w:t xml:space="preserve">chuyển động </w:t>
      </w:r>
      <w:r w:rsidRPr="009350CA">
        <w:rPr>
          <w:sz w:val="24"/>
          <w:szCs w:val="24"/>
        </w:rPr>
        <w:t xml:space="preserve">thẳng </w:t>
      </w:r>
      <w:r w:rsidRPr="009350CA">
        <w:rPr>
          <w:sz w:val="24"/>
          <w:szCs w:val="24"/>
          <w:lang w:val="vi-VN"/>
        </w:rPr>
        <w:t xml:space="preserve">nhanh dần đều với gia tốc </w:t>
      </w:r>
      <w:r w:rsidRPr="009350CA">
        <w:rPr>
          <w:sz w:val="24"/>
          <w:szCs w:val="24"/>
        </w:rPr>
        <w:t>có độ lớn 1,5m/s</w:t>
      </w:r>
      <w:r w:rsidRPr="009350CA">
        <w:rPr>
          <w:sz w:val="24"/>
          <w:szCs w:val="24"/>
          <w:vertAlign w:val="superscript"/>
        </w:rPr>
        <w:t>2</w:t>
      </w:r>
      <w:r w:rsidRPr="009350CA">
        <w:rPr>
          <w:sz w:val="24"/>
          <w:szCs w:val="24"/>
        </w:rPr>
        <w:t xml:space="preserve"> thì chịu tác dụng của hợp lực có độ lớn là:</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noProof/>
          <w:position w:val="-10"/>
          <w:sz w:val="24"/>
          <w:szCs w:val="24"/>
          <w:lang w:val="vi-VN"/>
        </w:rPr>
        <w:object w:dxaOrig="460" w:dyaOrig="320" w14:anchorId="08955081">
          <v:shape id="_x0000_i1513" type="#_x0000_t75" alt="" style="width:23.25pt;height:17.25pt;mso-width-percent:0;mso-height-percent:0;mso-width-percent:0;mso-height-percent:0" o:ole="">
            <v:imagedata r:id="rId1109" o:title=""/>
          </v:shape>
          <o:OLEObject Type="Embed" ProgID="Equation.DSMT4" ShapeID="_x0000_i1513" DrawAspect="Content" ObjectID="_1823248874" r:id="rId1110"/>
        </w:objec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noProof/>
          <w:position w:val="-10"/>
          <w:sz w:val="24"/>
          <w:szCs w:val="24"/>
          <w:lang w:val="vi-VN"/>
        </w:rPr>
        <w:object w:dxaOrig="600" w:dyaOrig="320" w14:anchorId="633E0E86">
          <v:shape id="_x0000_i1514" type="#_x0000_t75" alt="" style="width:30.75pt;height:17.25pt;mso-width-percent:0;mso-height-percent:0;mso-width-percent:0;mso-height-percent:0" o:ole="">
            <v:imagedata r:id="rId1111" o:title=""/>
          </v:shape>
          <o:OLEObject Type="Embed" ProgID="Equation.DSMT4" ShapeID="_x0000_i1514" DrawAspect="Content" ObjectID="_1823248875" r:id="rId1112"/>
        </w:objec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noProof/>
          <w:position w:val="-6"/>
          <w:sz w:val="24"/>
          <w:szCs w:val="24"/>
          <w:lang w:val="vi-VN"/>
        </w:rPr>
        <w:object w:dxaOrig="400" w:dyaOrig="279" w14:anchorId="5EC00438">
          <v:shape id="_x0000_i1515" type="#_x0000_t75" alt="" style="width:23.25pt;height:15pt;mso-width-percent:0;mso-height-percent:0;mso-width-percent:0;mso-height-percent:0" o:ole="">
            <v:imagedata r:id="rId1113" o:title=""/>
          </v:shape>
          <o:OLEObject Type="Embed" ProgID="Equation.DSMT4" ShapeID="_x0000_i1515" DrawAspect="Content" ObjectID="_1823248876" r:id="rId1114"/>
        </w:objec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noProof/>
          <w:position w:val="-10"/>
          <w:sz w:val="24"/>
          <w:szCs w:val="24"/>
          <w:lang w:val="vi-VN"/>
        </w:rPr>
        <w:object w:dxaOrig="600" w:dyaOrig="320" w14:anchorId="076EB482">
          <v:shape id="_x0000_i1516" type="#_x0000_t75" alt="" style="width:30.75pt;height:17.25pt;mso-width-percent:0;mso-height-percent:0;mso-width-percent:0;mso-height-percent:0" o:ole="">
            <v:imagedata r:id="rId1115" o:title=""/>
          </v:shape>
          <o:OLEObject Type="Embed" ProgID="Equation.DSMT4" ShapeID="_x0000_i1516" DrawAspect="Content" ObjectID="_1823248877" r:id="rId1116"/>
        </w:object>
      </w:r>
    </w:p>
    <w:p w:rsidR="002F312B" w:rsidRPr="009350CA" w:rsidRDefault="002F312B" w:rsidP="00BD04E5">
      <w:pPr>
        <w:spacing w:line="312" w:lineRule="auto"/>
        <w:rPr>
          <w:sz w:val="24"/>
          <w:szCs w:val="24"/>
        </w:rPr>
      </w:pPr>
      <w:r w:rsidRPr="009350CA">
        <w:rPr>
          <w:b/>
          <w:color w:val="C00000"/>
          <w:sz w:val="24"/>
          <w:szCs w:val="24"/>
        </w:rPr>
        <w:t>Câu 14.</w:t>
      </w:r>
      <w:r w:rsidRPr="009350CA">
        <w:rPr>
          <w:b/>
          <w:sz w:val="24"/>
          <w:szCs w:val="24"/>
        </w:rPr>
        <w:t xml:space="preserve"> </w:t>
      </w:r>
      <w:r w:rsidRPr="009350CA">
        <w:rPr>
          <w:sz w:val="24"/>
          <w:szCs w:val="24"/>
          <w:lang w:val="vi-VN"/>
        </w:rPr>
        <w:t xml:space="preserve">Một </w:t>
      </w:r>
      <w:r w:rsidRPr="009350CA">
        <w:rPr>
          <w:sz w:val="24"/>
          <w:szCs w:val="24"/>
        </w:rPr>
        <w:t>bóng</w:t>
      </w:r>
      <w:r w:rsidRPr="009350CA">
        <w:rPr>
          <w:sz w:val="24"/>
          <w:szCs w:val="24"/>
          <w:lang w:val="vi-VN"/>
        </w:rPr>
        <w:t xml:space="preserve"> đèn có khối lượng m = 1 kg được treo </w:t>
      </w:r>
      <w:r w:rsidRPr="009350CA">
        <w:rPr>
          <w:sz w:val="24"/>
          <w:szCs w:val="24"/>
        </w:rPr>
        <w:t>trên</w:t>
      </w:r>
      <w:r w:rsidRPr="009350CA">
        <w:rPr>
          <w:sz w:val="24"/>
          <w:szCs w:val="24"/>
          <w:lang w:val="vi-VN"/>
        </w:rPr>
        <w:t xml:space="preserve"> trần nhà bằng một sợi dây. Lấy </w:t>
      </w:r>
      <w:r w:rsidRPr="009350CA">
        <w:rPr>
          <w:noProof/>
          <w:position w:val="-10"/>
          <w:sz w:val="24"/>
          <w:szCs w:val="24"/>
          <w:lang w:val="vi-VN"/>
        </w:rPr>
        <w:object w:dxaOrig="1395" w:dyaOrig="360" w14:anchorId="3D0FA2BD">
          <v:shape id="_x0000_i1517" type="#_x0000_t75" alt="" style="width:69pt;height:18.75pt;mso-width-percent:0;mso-height-percent:0;mso-width-percent:0;mso-height-percent:0" o:ole="">
            <v:imagedata r:id="rId1117" o:title=""/>
          </v:shape>
          <o:OLEObject Type="Embed" ProgID="Equation.DSMT4" ShapeID="_x0000_i1517" DrawAspect="Content" ObjectID="_1823248878" r:id="rId1118"/>
        </w:object>
      </w:r>
      <w:r w:rsidRPr="009350CA">
        <w:rPr>
          <w:sz w:val="24"/>
          <w:szCs w:val="24"/>
          <w:lang w:val="vi-VN"/>
        </w:rPr>
        <w:t xml:space="preserve"> Dây chỉ chịu lực căng lớn nhất là 8 N. Nếu treo </w:t>
      </w:r>
      <w:r w:rsidRPr="009350CA">
        <w:rPr>
          <w:sz w:val="24"/>
          <w:szCs w:val="24"/>
        </w:rPr>
        <w:t xml:space="preserve">bóng </w:t>
      </w:r>
      <w:r w:rsidRPr="009350CA">
        <w:rPr>
          <w:sz w:val="24"/>
          <w:szCs w:val="24"/>
          <w:lang w:val="vi-VN"/>
        </w:rPr>
        <w:t>đèn này vào một đầu dây thì</w:t>
      </w:r>
      <w:r w:rsidRPr="009350CA">
        <w:rPr>
          <w:sz w:val="24"/>
          <w:szCs w:val="24"/>
        </w:rPr>
        <w: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lang w:val="vi-VN"/>
        </w:rPr>
        <w:t>lực căng dây</w:t>
      </w:r>
      <w:r w:rsidRPr="009350CA">
        <w:rPr>
          <w:sz w:val="24"/>
          <w:szCs w:val="24"/>
        </w:rPr>
        <w:t xml:space="preserve"> có độ lớn</w:t>
      </w:r>
      <w:r w:rsidRPr="009350CA">
        <w:rPr>
          <w:sz w:val="24"/>
          <w:szCs w:val="24"/>
          <w:lang w:val="vi-VN"/>
        </w:rPr>
        <w:t xml:space="preserve"> là 9,8 N và dây sẽ không bị đứ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B. </w:t>
      </w:r>
      <w:r w:rsidRPr="009350CA">
        <w:rPr>
          <w:sz w:val="24"/>
          <w:szCs w:val="24"/>
          <w:lang w:val="vi-VN"/>
        </w:rPr>
        <w:t xml:space="preserve">lực căng dây </w:t>
      </w:r>
      <w:r w:rsidRPr="009350CA">
        <w:rPr>
          <w:sz w:val="24"/>
          <w:szCs w:val="24"/>
        </w:rPr>
        <w:t>có độ lớn là</w:t>
      </w:r>
      <w:r w:rsidRPr="009350CA">
        <w:rPr>
          <w:sz w:val="24"/>
          <w:szCs w:val="24"/>
          <w:lang w:val="vi-VN"/>
        </w:rPr>
        <w:t xml:space="preserve"> 4,9 N và dây sẽ không bị đứ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lang w:val="vi-VN"/>
        </w:rPr>
        <w:t>lực căng dây</w:t>
      </w:r>
      <w:r w:rsidRPr="009350CA">
        <w:rPr>
          <w:sz w:val="24"/>
          <w:szCs w:val="24"/>
        </w:rPr>
        <w:t xml:space="preserve"> có độ lớn</w:t>
      </w:r>
      <w:r w:rsidRPr="009350CA">
        <w:rPr>
          <w:sz w:val="24"/>
          <w:szCs w:val="24"/>
          <w:lang w:val="vi-VN"/>
        </w:rPr>
        <w:t xml:space="preserve"> là 10 N và dây sẽ bị đứ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lang w:val="vi-VN"/>
        </w:rPr>
        <w:t>lực căng dây</w:t>
      </w:r>
      <w:r w:rsidRPr="009350CA">
        <w:rPr>
          <w:sz w:val="24"/>
          <w:szCs w:val="24"/>
        </w:rPr>
        <w:t xml:space="preserve"> có độ lớn</w:t>
      </w:r>
      <w:r w:rsidRPr="009350CA">
        <w:rPr>
          <w:sz w:val="24"/>
          <w:szCs w:val="24"/>
          <w:lang w:val="vi-VN"/>
        </w:rPr>
        <w:t xml:space="preserve"> là 9,8 N và dây sẽ bị đứt.</w:t>
      </w:r>
    </w:p>
    <w:p w:rsidR="002F312B" w:rsidRPr="009350CA" w:rsidRDefault="002F312B" w:rsidP="00BD04E5">
      <w:pPr>
        <w:spacing w:line="312" w:lineRule="auto"/>
        <w:rPr>
          <w:sz w:val="24"/>
          <w:szCs w:val="24"/>
        </w:rPr>
      </w:pPr>
      <w:r w:rsidRPr="009350CA">
        <w:rPr>
          <w:b/>
          <w:color w:val="C00000"/>
          <w:sz w:val="24"/>
          <w:szCs w:val="24"/>
        </w:rPr>
        <w:t>Câu 15.</w:t>
      </w:r>
      <w:r w:rsidRPr="009350CA">
        <w:rPr>
          <w:b/>
          <w:sz w:val="24"/>
          <w:szCs w:val="24"/>
        </w:rPr>
        <w:t xml:space="preserve"> </w:t>
      </w:r>
      <w:r w:rsidRPr="009350CA">
        <w:rPr>
          <w:sz w:val="24"/>
          <w:szCs w:val="24"/>
          <w:lang w:val="vi-VN"/>
        </w:rPr>
        <w:t>Trong các trường hợp dưới đây trường hợp nào</w:t>
      </w:r>
      <w:r w:rsidRPr="009350CA">
        <w:rPr>
          <w:sz w:val="24"/>
          <w:szCs w:val="24"/>
        </w:rPr>
        <w:t xml:space="preserve"> lực</w:t>
      </w:r>
      <w:r w:rsidRPr="009350CA">
        <w:rPr>
          <w:sz w:val="24"/>
          <w:szCs w:val="24"/>
          <w:lang w:val="vi-VN"/>
        </w:rPr>
        <w:t xml:space="preserve"> ma sát có </w:t>
      </w:r>
      <w:r w:rsidRPr="009350CA">
        <w:rPr>
          <w:sz w:val="24"/>
          <w:szCs w:val="24"/>
        </w:rPr>
        <w:t>lợi</w:t>
      </w:r>
      <w:r w:rsidRPr="009350CA">
        <w:rPr>
          <w:sz w:val="24"/>
          <w:szCs w:val="24"/>
          <w:lang w:val="vi-VN"/>
        </w:rPr>
        <w: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Lực m</w:t>
      </w:r>
      <w:r w:rsidRPr="009350CA">
        <w:rPr>
          <w:sz w:val="24"/>
          <w:szCs w:val="24"/>
          <w:lang w:val="vi-VN"/>
        </w:rPr>
        <w:t xml:space="preserve">a sát </w:t>
      </w:r>
      <w:r w:rsidRPr="009350CA">
        <w:rPr>
          <w:sz w:val="24"/>
          <w:szCs w:val="24"/>
        </w:rPr>
        <w:t>làm mòn đế giày.</w:t>
      </w:r>
      <w:r w:rsidRPr="009350CA">
        <w:rPr>
          <w:sz w:val="24"/>
          <w:szCs w:val="24"/>
        </w:rPr>
        <w:tab/>
      </w:r>
      <w:r w:rsidRPr="009350CA">
        <w:rPr>
          <w:sz w:val="24"/>
          <w:szCs w:val="24"/>
        </w:rPr>
        <w:tab/>
      </w:r>
    </w:p>
    <w:p w:rsidR="002F312B" w:rsidRPr="009350CA" w:rsidRDefault="002F312B" w:rsidP="00BD04E5">
      <w:pPr>
        <w:tabs>
          <w:tab w:val="left" w:pos="283"/>
        </w:tabs>
        <w:spacing w:line="312" w:lineRule="auto"/>
        <w:ind w:firstLine="283"/>
        <w:rPr>
          <w:sz w:val="24"/>
          <w:szCs w:val="24"/>
        </w:rPr>
      </w:pPr>
      <w:r w:rsidRPr="009350CA">
        <w:rPr>
          <w:noProof/>
          <w:sz w:val="24"/>
          <w:szCs w:val="24"/>
          <w:lang w:val="en-US"/>
        </w:rPr>
        <w:drawing>
          <wp:anchor distT="0" distB="0" distL="114300" distR="114300" simplePos="0" relativeHeight="251787264" behindDoc="1" locked="0" layoutInCell="1" allowOverlap="1" wp14:anchorId="74F6CB53" wp14:editId="3AE31714">
            <wp:simplePos x="0" y="0"/>
            <wp:positionH relativeFrom="margin">
              <wp:posOffset>4401820</wp:posOffset>
            </wp:positionH>
            <wp:positionV relativeFrom="margin">
              <wp:posOffset>7183755</wp:posOffset>
            </wp:positionV>
            <wp:extent cx="2144395" cy="1688465"/>
            <wp:effectExtent l="0" t="0" r="8255" b="6985"/>
            <wp:wrapTight wrapText="bothSides">
              <wp:wrapPolygon edited="0">
                <wp:start x="0" y="0"/>
                <wp:lineTo x="0" y="21446"/>
                <wp:lineTo x="21491" y="21446"/>
                <wp:lineTo x="21491" y="0"/>
                <wp:lineTo x="0" y="0"/>
              </wp:wrapPolygon>
            </wp:wrapTight>
            <wp:docPr id="2136894028" name="Picture 2136894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png"/>
                    <pic:cNvPicPr/>
                  </pic:nvPicPr>
                  <pic:blipFill>
                    <a:blip r:embed="rId1119">
                      <a:extLst>
                        <a:ext uri="{28A0092B-C50C-407E-A947-70E740481C1C}">
                          <a14:useLocalDpi xmlns:a14="http://schemas.microsoft.com/office/drawing/2010/main" val="0"/>
                        </a:ext>
                      </a:extLst>
                    </a:blip>
                    <a:stretch>
                      <a:fillRect/>
                    </a:stretch>
                  </pic:blipFill>
                  <pic:spPr>
                    <a:xfrm>
                      <a:off x="0" y="0"/>
                      <a:ext cx="2144395" cy="1688465"/>
                    </a:xfrm>
                    <a:prstGeom prst="rect">
                      <a:avLst/>
                    </a:prstGeom>
                  </pic:spPr>
                </pic:pic>
              </a:graphicData>
            </a:graphic>
            <wp14:sizeRelH relativeFrom="margin">
              <wp14:pctWidth>0</wp14:pctWidth>
            </wp14:sizeRelH>
            <wp14:sizeRelV relativeFrom="margin">
              <wp14:pctHeight>0</wp14:pctHeight>
            </wp14:sizeRelV>
          </wp:anchor>
        </w:drawing>
      </w:r>
      <w:r w:rsidRPr="009350CA">
        <w:rPr>
          <w:b/>
          <w:color w:val="0070C0"/>
          <w:sz w:val="24"/>
          <w:szCs w:val="24"/>
        </w:rPr>
        <w:t xml:space="preserve">B. </w:t>
      </w:r>
      <w:r w:rsidRPr="009350CA">
        <w:rPr>
          <w:sz w:val="24"/>
          <w:szCs w:val="24"/>
        </w:rPr>
        <w:t>Lực m</w:t>
      </w:r>
      <w:r w:rsidRPr="009350CA">
        <w:rPr>
          <w:sz w:val="24"/>
          <w:szCs w:val="24"/>
          <w:lang w:val="vi-VN"/>
        </w:rPr>
        <w:t>a sát làm ô tô qua được chỗ lầy.</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rPr>
        <w:t>Lực m</w:t>
      </w:r>
      <w:r w:rsidRPr="009350CA">
        <w:rPr>
          <w:sz w:val="24"/>
          <w:szCs w:val="24"/>
          <w:lang w:val="vi-VN"/>
        </w:rPr>
        <w:t>a sát sinh ra giữa trục xe và bánh xe.</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rPr>
        <w:t>Lực m</w:t>
      </w:r>
      <w:r w:rsidRPr="009350CA">
        <w:rPr>
          <w:sz w:val="24"/>
          <w:szCs w:val="24"/>
          <w:lang w:val="vi-VN"/>
        </w:rPr>
        <w:t>a sát làm mòn lốp xe.</w:t>
      </w:r>
    </w:p>
    <w:p w:rsidR="002F312B" w:rsidRPr="009350CA" w:rsidRDefault="002F312B" w:rsidP="00BD04E5">
      <w:pPr>
        <w:spacing w:line="312" w:lineRule="auto"/>
        <w:rPr>
          <w:sz w:val="24"/>
          <w:szCs w:val="24"/>
        </w:rPr>
      </w:pPr>
      <w:r w:rsidRPr="009350CA">
        <w:rPr>
          <w:b/>
          <w:color w:val="C00000"/>
          <w:sz w:val="24"/>
          <w:szCs w:val="24"/>
        </w:rPr>
        <w:t>Câu 16.</w:t>
      </w:r>
      <w:r w:rsidRPr="009350CA">
        <w:rPr>
          <w:b/>
          <w:sz w:val="24"/>
          <w:szCs w:val="24"/>
        </w:rPr>
        <w:t xml:space="preserve"> </w:t>
      </w:r>
      <w:r w:rsidRPr="009350CA">
        <w:rPr>
          <w:sz w:val="24"/>
          <w:szCs w:val="24"/>
        </w:rPr>
        <w:t>Cho đồ thị độ dịch chuyển theo thời gian của một chiếc xe chuyển động thẳng như hình vẽ. Độ lớn vận tốc của xe từ giây thứ 40 đến giây thứ 80 là:</w:t>
      </w:r>
      <w:r w:rsidRPr="009350CA">
        <w:rPr>
          <w:noProof/>
          <w:sz w:val="24"/>
          <w:szCs w:val="24"/>
        </w:rPr>
        <w:t xml:space="preserve"> </w:t>
      </w:r>
    </w:p>
    <w:p w:rsidR="002F312B" w:rsidRPr="009350CA" w:rsidRDefault="002F312B" w:rsidP="00BD04E5">
      <w:pPr>
        <w:tabs>
          <w:tab w:val="left" w:pos="283"/>
          <w:tab w:val="left" w:pos="2906"/>
          <w:tab w:val="left" w:pos="5528"/>
          <w:tab w:val="left" w:pos="8150"/>
        </w:tabs>
        <w:spacing w:line="312" w:lineRule="auto"/>
        <w:rPr>
          <w:rStyle w:val="YoungMixChar"/>
          <w:rFonts w:eastAsiaTheme="majorEastAsia"/>
          <w:b/>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1,875 m/s.</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2,5 m/s.</w:t>
      </w:r>
      <w:r w:rsidRPr="009350CA">
        <w:rPr>
          <w:rStyle w:val="YoungMixChar"/>
          <w:rFonts w:eastAsiaTheme="majorEastAsia"/>
          <w:szCs w:val="24"/>
        </w:rPr>
        <w:tab/>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1,25 m/s.</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0,8 m/s.</w:t>
      </w:r>
    </w:p>
    <w:p w:rsidR="002F312B" w:rsidRPr="009350CA" w:rsidRDefault="002F312B" w:rsidP="00BD04E5">
      <w:pPr>
        <w:pStyle w:val="NormalWeb"/>
        <w:spacing w:before="0" w:beforeAutospacing="0" w:after="0" w:afterAutospacing="0" w:line="312" w:lineRule="auto"/>
      </w:pPr>
      <w:r w:rsidRPr="009350CA">
        <w:rPr>
          <w:b/>
          <w:color w:val="C00000"/>
        </w:rPr>
        <w:lastRenderedPageBreak/>
        <w:t>Câu 17.</w:t>
      </w:r>
      <w:r w:rsidRPr="009350CA">
        <w:rPr>
          <w:b/>
        </w:rPr>
        <w:t xml:space="preserve"> </w:t>
      </w:r>
      <w:r w:rsidRPr="009350CA">
        <w:t>Một học sinh thực hiện đo chiều dài của một hộp bút có giá trị trung bình là 22,5 cm và sai số tuyệt đối của phép đo là 0,3 cm. Sai số tỉ đối của phép đo này là:</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0,75 %.</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7,5 %.</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0,6 %.</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1,3 %.</w:t>
      </w:r>
    </w:p>
    <w:p w:rsidR="002F312B" w:rsidRPr="009350CA" w:rsidRDefault="002F312B" w:rsidP="00BD04E5">
      <w:pPr>
        <w:spacing w:line="312" w:lineRule="auto"/>
        <w:rPr>
          <w:sz w:val="24"/>
          <w:szCs w:val="24"/>
        </w:rPr>
      </w:pPr>
      <w:r w:rsidRPr="009350CA">
        <w:rPr>
          <w:b/>
          <w:color w:val="C00000"/>
          <w:sz w:val="24"/>
          <w:szCs w:val="24"/>
        </w:rPr>
        <w:t>Câu 18.</w:t>
      </w:r>
      <w:r w:rsidRPr="009350CA">
        <w:rPr>
          <w:b/>
          <w:sz w:val="24"/>
          <w:szCs w:val="24"/>
        </w:rPr>
        <w:t xml:space="preserve"> </w:t>
      </w:r>
      <w:r w:rsidRPr="009350CA">
        <w:rPr>
          <w:sz w:val="24"/>
          <w:szCs w:val="24"/>
        </w:rPr>
        <w:t>Chuyển động rơi tự do có tính chất là:</w:t>
      </w:r>
    </w:p>
    <w:p w:rsidR="002F312B" w:rsidRPr="009350CA" w:rsidRDefault="002F312B" w:rsidP="00BD04E5">
      <w:pPr>
        <w:tabs>
          <w:tab w:val="left" w:pos="283"/>
          <w:tab w:val="left" w:pos="5528"/>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chuyển động thẳng đều.</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chuyển động thẳng nhanh dần đều.</w:t>
      </w:r>
    </w:p>
    <w:p w:rsidR="002F312B" w:rsidRPr="009350CA" w:rsidRDefault="002F312B" w:rsidP="00BD04E5">
      <w:pPr>
        <w:tabs>
          <w:tab w:val="left" w:pos="283"/>
          <w:tab w:val="left" w:pos="5528"/>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chuyển động thẳng chậm dần đều.</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chuyển động bất kỳ.</w:t>
      </w:r>
    </w:p>
    <w:p w:rsidR="002F312B" w:rsidRPr="009350CA" w:rsidRDefault="002F312B" w:rsidP="00BD04E5">
      <w:pPr>
        <w:spacing w:line="312" w:lineRule="auto"/>
        <w:rPr>
          <w:sz w:val="24"/>
          <w:szCs w:val="24"/>
          <w:shd w:val="clear" w:color="auto" w:fill="FFFFFF"/>
        </w:rPr>
      </w:pPr>
      <w:r w:rsidRPr="009350CA">
        <w:rPr>
          <w:b/>
          <w:color w:val="C00000"/>
          <w:sz w:val="24"/>
          <w:szCs w:val="24"/>
        </w:rPr>
        <w:t>Câu 19.</w:t>
      </w:r>
      <w:r w:rsidRPr="009350CA">
        <w:rPr>
          <w:b/>
          <w:sz w:val="24"/>
          <w:szCs w:val="24"/>
        </w:rPr>
        <w:t xml:space="preserve"> </w:t>
      </w:r>
      <w:r w:rsidRPr="009350CA">
        <w:rPr>
          <w:noProof/>
          <w:sz w:val="24"/>
          <w:szCs w:val="24"/>
          <w:lang w:val="vi-VN"/>
        </w:rPr>
        <w:t xml:space="preserve">Trong cuộc thi marathon tại SEA Games 31, vận động viên </w:t>
      </w:r>
      <w:r w:rsidRPr="009350CA">
        <w:rPr>
          <w:noProof/>
          <w:sz w:val="24"/>
          <w:szCs w:val="24"/>
        </w:rPr>
        <w:t xml:space="preserve">Hoàng Nguyên Thanh đã giành huy chương vàng cho điền kinh Việt Nam </w:t>
      </w:r>
      <w:r w:rsidRPr="009350CA">
        <w:rPr>
          <w:noProof/>
          <w:sz w:val="24"/>
          <w:szCs w:val="24"/>
          <w:lang w:val="vi-VN"/>
        </w:rPr>
        <w:t>với thành tích 2 giờ 27 phút 41</w:t>
      </w:r>
      <w:r w:rsidRPr="009350CA">
        <w:rPr>
          <w:noProof/>
          <w:sz w:val="24"/>
          <w:szCs w:val="24"/>
        </w:rPr>
        <w:t xml:space="preserve"> giây</w:t>
      </w:r>
      <w:r w:rsidRPr="009350CA">
        <w:rPr>
          <w:noProof/>
          <w:sz w:val="24"/>
          <w:szCs w:val="24"/>
          <w:lang w:val="vi-VN"/>
        </w:rPr>
        <w:t xml:space="preserve"> </w:t>
      </w:r>
      <w:r w:rsidRPr="009350CA">
        <w:rPr>
          <w:noProof/>
          <w:sz w:val="24"/>
          <w:szCs w:val="24"/>
        </w:rPr>
        <w:t>v</w:t>
      </w:r>
      <w:r w:rsidRPr="009350CA">
        <w:rPr>
          <w:noProof/>
          <w:sz w:val="24"/>
          <w:szCs w:val="24"/>
          <w:lang w:val="vi-VN"/>
        </w:rPr>
        <w:t>ề nhất</w:t>
      </w:r>
      <w:r w:rsidRPr="009350CA">
        <w:rPr>
          <w:noProof/>
          <w:sz w:val="24"/>
          <w:szCs w:val="24"/>
        </w:rPr>
        <w:t xml:space="preserve"> ở</w:t>
      </w:r>
      <w:r w:rsidRPr="009350CA">
        <w:rPr>
          <w:noProof/>
          <w:sz w:val="24"/>
          <w:szCs w:val="24"/>
          <w:lang w:val="vi-VN"/>
        </w:rPr>
        <w:t xml:space="preserve"> cự li 42,195km. Tốc độ trung bình của vận động viên này là</w:t>
      </w:r>
      <w:r w:rsidRPr="009350CA">
        <w:rPr>
          <w:noProof/>
          <w:sz w:val="24"/>
          <w:szCs w:val="24"/>
        </w:rPr>
        <w:t>:</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noProof/>
          <w:sz w:val="24"/>
          <w:szCs w:val="24"/>
          <w:lang w:val="vi-VN"/>
        </w:rPr>
        <w:t>5,16m/s.</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noProof/>
          <w:sz w:val="24"/>
          <w:szCs w:val="24"/>
          <w:lang w:val="vi-VN"/>
        </w:rPr>
        <w:t>15,67m/s.</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noProof/>
          <w:sz w:val="24"/>
          <w:szCs w:val="24"/>
          <w:lang w:val="vi-VN"/>
        </w:rPr>
        <w:t>4,76m/s.</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noProof/>
          <w:sz w:val="24"/>
          <w:szCs w:val="24"/>
          <w:lang w:val="vi-VN"/>
        </w:rPr>
        <w:t>18,55m/s.</w:t>
      </w:r>
    </w:p>
    <w:p w:rsidR="002F312B" w:rsidRPr="009350CA" w:rsidRDefault="002F312B" w:rsidP="00BD04E5">
      <w:pPr>
        <w:spacing w:line="312" w:lineRule="auto"/>
        <w:rPr>
          <w:b/>
          <w:sz w:val="24"/>
          <w:szCs w:val="24"/>
        </w:rPr>
      </w:pPr>
      <w:r w:rsidRPr="009350CA">
        <w:rPr>
          <w:b/>
          <w:color w:val="C00000"/>
          <w:sz w:val="24"/>
          <w:szCs w:val="24"/>
        </w:rPr>
        <w:t>Câu 20.</w:t>
      </w:r>
      <w:r w:rsidRPr="009350CA">
        <w:rPr>
          <w:b/>
          <w:sz w:val="24"/>
          <w:szCs w:val="24"/>
        </w:rPr>
        <w:t xml:space="preserve"> </w:t>
      </w:r>
      <w:r w:rsidRPr="009350CA">
        <w:rPr>
          <w:sz w:val="24"/>
          <w:szCs w:val="24"/>
        </w:rPr>
        <w:t xml:space="preserve">Nội dung nào </w:t>
      </w:r>
      <w:r w:rsidRPr="009350CA">
        <w:rPr>
          <w:b/>
          <w:sz w:val="24"/>
          <w:szCs w:val="24"/>
        </w:rPr>
        <w:t>không phù hợp</w:t>
      </w:r>
      <w:r w:rsidRPr="009350CA">
        <w:rPr>
          <w:sz w:val="24"/>
          <w:szCs w:val="24"/>
        </w:rPr>
        <w:t xml:space="preserve"> với định luật 2 Newton?</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Gia tốc của một vật cùng hướng với lực tác dụng lên vậ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B. </w:t>
      </w:r>
      <w:r w:rsidRPr="009350CA">
        <w:rPr>
          <w:sz w:val="24"/>
          <w:szCs w:val="24"/>
        </w:rPr>
        <w:t>Độ lớn gia tốc tỉ lệ nghịch với khối lượng.</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rPr>
        <w:t>Độ lớn gia tốc tỉ lệ thuận với độ lớn vận tốc.</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rPr>
        <w:t>Độ lớn gia tốc tỉ lệ thuận với độ lớn lực tác dụng.</w:t>
      </w:r>
    </w:p>
    <w:p w:rsidR="002F312B" w:rsidRPr="009350CA" w:rsidRDefault="002F312B" w:rsidP="00BD04E5">
      <w:pPr>
        <w:spacing w:line="312" w:lineRule="auto"/>
        <w:rPr>
          <w:sz w:val="24"/>
          <w:szCs w:val="24"/>
        </w:rPr>
      </w:pPr>
      <w:r w:rsidRPr="009350CA">
        <w:rPr>
          <w:b/>
          <w:color w:val="C00000"/>
          <w:sz w:val="24"/>
          <w:szCs w:val="24"/>
        </w:rPr>
        <w:t>Câu 21.</w:t>
      </w:r>
      <w:r w:rsidRPr="009350CA">
        <w:rPr>
          <w:b/>
          <w:sz w:val="24"/>
          <w:szCs w:val="24"/>
        </w:rPr>
        <w:t xml:space="preserve"> </w:t>
      </w:r>
      <w:r w:rsidRPr="009350CA">
        <w:rPr>
          <w:sz w:val="24"/>
          <w:szCs w:val="24"/>
        </w:rPr>
        <w:t xml:space="preserve">Trong những tình huống sau, tình huống nào vật chịu tác dụng của </w:t>
      </w:r>
      <w:r w:rsidRPr="009350CA">
        <w:rPr>
          <w:b/>
          <w:sz w:val="24"/>
          <w:szCs w:val="24"/>
        </w:rPr>
        <w:t>các lực không cân bằng</w:t>
      </w:r>
      <w:r w:rsidRPr="009350CA">
        <w:rPr>
          <w:sz w:val="24"/>
          <w:szCs w:val="24"/>
        </w:rPr>
        <w: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Cây bút đang nằm yên trên mặt bàn.</w:t>
      </w:r>
      <w:r w:rsidRPr="009350CA">
        <w:rPr>
          <w:sz w:val="24"/>
          <w:szCs w:val="24"/>
        </w:rPr>
        <w:tab/>
      </w:r>
    </w:p>
    <w:p w:rsidR="002F312B" w:rsidRPr="009350CA" w:rsidRDefault="002F312B" w:rsidP="00BD04E5">
      <w:pPr>
        <w:tabs>
          <w:tab w:val="left" w:pos="283"/>
        </w:tabs>
        <w:spacing w:line="312" w:lineRule="auto"/>
        <w:rPr>
          <w:sz w:val="24"/>
          <w:szCs w:val="24"/>
        </w:rPr>
      </w:pPr>
      <w:r w:rsidRPr="009350CA">
        <w:rPr>
          <w:sz w:val="24"/>
          <w:szCs w:val="24"/>
        </w:rPr>
        <w:tab/>
      </w:r>
      <w:r w:rsidRPr="009350CA">
        <w:rPr>
          <w:b/>
          <w:color w:val="0070C0"/>
          <w:sz w:val="24"/>
          <w:szCs w:val="24"/>
        </w:rPr>
        <w:t xml:space="preserve">B. </w:t>
      </w:r>
      <w:r w:rsidRPr="009350CA">
        <w:rPr>
          <w:sz w:val="24"/>
          <w:szCs w:val="24"/>
          <w:shd w:val="clear" w:color="auto" w:fill="FFFFFF"/>
        </w:rPr>
        <w:t>Hai đội kéo co có sức mạnh ngang nhau.</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rPr>
        <w:t>Quả bóng rơi từ trên bàn xuống đất.</w:t>
      </w:r>
    </w:p>
    <w:p w:rsidR="002F312B" w:rsidRPr="009350CA" w:rsidRDefault="002F312B" w:rsidP="00BD04E5">
      <w:pPr>
        <w:tabs>
          <w:tab w:val="left" w:pos="283"/>
        </w:tabs>
        <w:spacing w:line="312" w:lineRule="auto"/>
        <w:rPr>
          <w:sz w:val="24"/>
          <w:szCs w:val="24"/>
        </w:rPr>
      </w:pPr>
      <w:r w:rsidRPr="009350CA">
        <w:rPr>
          <w:sz w:val="24"/>
          <w:szCs w:val="24"/>
        </w:rPr>
        <w:tab/>
      </w:r>
      <w:r w:rsidRPr="009350CA">
        <w:rPr>
          <w:b/>
          <w:color w:val="0070C0"/>
          <w:sz w:val="24"/>
          <w:szCs w:val="24"/>
        </w:rPr>
        <w:t xml:space="preserve">D. </w:t>
      </w:r>
      <w:r w:rsidRPr="009350CA">
        <w:rPr>
          <w:sz w:val="24"/>
          <w:szCs w:val="24"/>
        </w:rPr>
        <w:t>Một chiếc xe chuyển động thẳng đều.</w:t>
      </w:r>
    </w:p>
    <w:p w:rsidR="002F312B" w:rsidRPr="009350CA" w:rsidRDefault="002F312B" w:rsidP="00BD04E5">
      <w:pPr>
        <w:spacing w:line="312" w:lineRule="auto"/>
        <w:rPr>
          <w:sz w:val="24"/>
          <w:szCs w:val="24"/>
        </w:rPr>
      </w:pPr>
      <w:r w:rsidRPr="009350CA">
        <w:rPr>
          <w:b/>
          <w:color w:val="C00000"/>
          <w:sz w:val="24"/>
          <w:szCs w:val="24"/>
        </w:rPr>
        <w:t>Câu 22.</w:t>
      </w:r>
      <w:r w:rsidRPr="009350CA">
        <w:rPr>
          <w:b/>
          <w:sz w:val="24"/>
          <w:szCs w:val="24"/>
        </w:rPr>
        <w:t xml:space="preserve"> </w:t>
      </w:r>
      <w:r w:rsidRPr="009350CA">
        <w:rPr>
          <w:sz w:val="24"/>
          <w:szCs w:val="24"/>
        </w:rPr>
        <w:t xml:space="preserve">Đặc điểm nào </w:t>
      </w:r>
      <w:r w:rsidRPr="009350CA">
        <w:rPr>
          <w:b/>
          <w:sz w:val="24"/>
          <w:szCs w:val="24"/>
        </w:rPr>
        <w:t>không phải</w:t>
      </w:r>
      <w:r w:rsidRPr="009350CA">
        <w:rPr>
          <w:sz w:val="24"/>
          <w:szCs w:val="24"/>
        </w:rPr>
        <w:t xml:space="preserve"> của cặp lực và phản lực?</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có điểm đặt trên cùng một vật.</w:t>
      </w:r>
      <w:r w:rsidRPr="009350CA">
        <w:rPr>
          <w:sz w:val="24"/>
          <w:szCs w:val="24"/>
        </w:rPr>
        <w:tab/>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B. </w:t>
      </w:r>
      <w:r w:rsidRPr="009350CA">
        <w:rPr>
          <w:sz w:val="24"/>
          <w:szCs w:val="24"/>
        </w:rPr>
        <w:t>cùng phương, ngược chiều.</w:t>
      </w:r>
    </w:p>
    <w:p w:rsidR="002F312B" w:rsidRPr="009350CA" w:rsidRDefault="002F312B" w:rsidP="00BD04E5">
      <w:pPr>
        <w:tabs>
          <w:tab w:val="left" w:pos="283"/>
        </w:tabs>
        <w:spacing w:line="312" w:lineRule="auto"/>
        <w:rPr>
          <w:sz w:val="24"/>
          <w:szCs w:val="24"/>
        </w:rPr>
      </w:pPr>
      <w:r w:rsidRPr="009350CA">
        <w:rPr>
          <w:b/>
          <w:noProof/>
          <w:sz w:val="24"/>
          <w:szCs w:val="24"/>
          <w:lang w:val="en-US"/>
        </w:rPr>
        <w:drawing>
          <wp:anchor distT="0" distB="0" distL="114300" distR="114300" simplePos="0" relativeHeight="251788288" behindDoc="1" locked="0" layoutInCell="1" allowOverlap="1" wp14:anchorId="34F931B5" wp14:editId="56F4C59E">
            <wp:simplePos x="0" y="0"/>
            <wp:positionH relativeFrom="column">
              <wp:posOffset>4007485</wp:posOffset>
            </wp:positionH>
            <wp:positionV relativeFrom="paragraph">
              <wp:posOffset>224790</wp:posOffset>
            </wp:positionV>
            <wp:extent cx="2407285" cy="1474470"/>
            <wp:effectExtent l="0" t="0" r="0" b="0"/>
            <wp:wrapTight wrapText="bothSides">
              <wp:wrapPolygon edited="0">
                <wp:start x="0" y="0"/>
                <wp:lineTo x="0" y="21209"/>
                <wp:lineTo x="21366" y="21209"/>
                <wp:lineTo x="21366" y="0"/>
                <wp:lineTo x="0" y="0"/>
              </wp:wrapPolygon>
            </wp:wrapTight>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0">
                      <a:extLst>
                        <a:ext uri="{28A0092B-C50C-407E-A947-70E740481C1C}">
                          <a14:useLocalDpi xmlns:a14="http://schemas.microsoft.com/office/drawing/2010/main" val="0"/>
                        </a:ext>
                      </a:extLst>
                    </a:blip>
                    <a:stretch>
                      <a:fillRect/>
                    </a:stretch>
                  </pic:blipFill>
                  <pic:spPr>
                    <a:xfrm>
                      <a:off x="0" y="0"/>
                      <a:ext cx="2407285" cy="1474470"/>
                    </a:xfrm>
                    <a:prstGeom prst="rect">
                      <a:avLst/>
                    </a:prstGeom>
                  </pic:spPr>
                </pic:pic>
              </a:graphicData>
            </a:graphic>
            <wp14:sizeRelH relativeFrom="page">
              <wp14:pctWidth>0</wp14:pctWidth>
            </wp14:sizeRelH>
            <wp14:sizeRelV relativeFrom="page">
              <wp14:pctHeight>0</wp14:pctHeight>
            </wp14:sizeRelV>
          </wp:anchor>
        </w:drawing>
      </w:r>
      <w:r w:rsidRPr="009350CA">
        <w:rPr>
          <w:b/>
          <w:sz w:val="24"/>
          <w:szCs w:val="24"/>
        </w:rPr>
        <w:tab/>
      </w:r>
      <w:r w:rsidRPr="009350CA">
        <w:rPr>
          <w:b/>
          <w:color w:val="0070C0"/>
          <w:sz w:val="24"/>
          <w:szCs w:val="24"/>
        </w:rPr>
        <w:t xml:space="preserve">C. </w:t>
      </w:r>
      <w:r w:rsidRPr="009350CA">
        <w:rPr>
          <w:sz w:val="24"/>
          <w:szCs w:val="24"/>
        </w:rPr>
        <w:t>xuất hiện và mất đi đồng thời.</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rPr>
        <w:t>hai lực này luôn cùng loại với nhau.</w:t>
      </w:r>
    </w:p>
    <w:p w:rsidR="002F312B" w:rsidRPr="009350CA" w:rsidRDefault="002F312B" w:rsidP="00BD04E5">
      <w:pPr>
        <w:spacing w:line="312" w:lineRule="auto"/>
        <w:rPr>
          <w:sz w:val="24"/>
          <w:szCs w:val="24"/>
        </w:rPr>
      </w:pPr>
      <w:r w:rsidRPr="009350CA">
        <w:rPr>
          <w:b/>
          <w:color w:val="C00000"/>
          <w:sz w:val="24"/>
          <w:szCs w:val="24"/>
        </w:rPr>
        <w:t>Câu 23.</w:t>
      </w:r>
      <w:r w:rsidRPr="009350CA">
        <w:rPr>
          <w:b/>
          <w:sz w:val="24"/>
          <w:szCs w:val="24"/>
        </w:rPr>
        <w:t xml:space="preserve"> </w:t>
      </w:r>
      <w:r w:rsidRPr="009350CA">
        <w:rPr>
          <w:sz w:val="24"/>
          <w:szCs w:val="24"/>
        </w:rPr>
        <w:t>Cho đồ thị vận tốc theo thời gian của một vật chuyển động thẳng như hình vẽ. Độ dịch chuyển của vật trong 10s đầu là:</w:t>
      </w:r>
      <w:r w:rsidRPr="009350CA">
        <w:rPr>
          <w:b/>
          <w:noProof/>
          <w:sz w:val="24"/>
          <w:szCs w:val="24"/>
        </w:rPr>
        <w:t xml:space="preserve"> </w:t>
      </w:r>
    </w:p>
    <w:p w:rsidR="002F312B" w:rsidRPr="009350CA" w:rsidRDefault="002F312B" w:rsidP="00BD04E5">
      <w:pPr>
        <w:tabs>
          <w:tab w:val="left" w:pos="283"/>
          <w:tab w:val="left" w:pos="2906"/>
          <w:tab w:val="left" w:pos="5528"/>
          <w:tab w:val="left" w:pos="8150"/>
        </w:tabs>
        <w:spacing w:line="312" w:lineRule="auto"/>
        <w:rPr>
          <w:rStyle w:val="YoungMixChar"/>
          <w:rFonts w:eastAsiaTheme="majorEastAsia"/>
          <w:b/>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150cm.</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300m.</w:t>
      </w:r>
      <w:r w:rsidRPr="009350CA">
        <w:rPr>
          <w:rStyle w:val="YoungMixChar"/>
          <w:rFonts w:eastAsiaTheme="majorEastAsia"/>
          <w:szCs w:val="24"/>
        </w:rPr>
        <w:tab/>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150m.</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300cm.</w:t>
      </w:r>
    </w:p>
    <w:p w:rsidR="002F312B" w:rsidRPr="009350CA" w:rsidRDefault="002F312B" w:rsidP="00BD04E5">
      <w:pPr>
        <w:spacing w:line="312" w:lineRule="auto"/>
        <w:rPr>
          <w:sz w:val="24"/>
          <w:szCs w:val="24"/>
        </w:rPr>
      </w:pPr>
      <w:r w:rsidRPr="009350CA">
        <w:rPr>
          <w:b/>
          <w:color w:val="C00000"/>
          <w:sz w:val="24"/>
          <w:szCs w:val="24"/>
        </w:rPr>
        <w:t>Câu 24.</w:t>
      </w:r>
      <w:r w:rsidRPr="009350CA">
        <w:rPr>
          <w:b/>
          <w:sz w:val="24"/>
          <w:szCs w:val="24"/>
        </w:rPr>
        <w:t xml:space="preserve"> </w:t>
      </w:r>
      <w:r w:rsidRPr="009350CA">
        <w:rPr>
          <w:sz w:val="24"/>
          <w:szCs w:val="24"/>
        </w:rPr>
        <w:t>Biểu thức nào phù hợp với nội dung của định luật 3 Newton?</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m:oMath>
        <m:sSub>
          <m:sSubPr>
            <m:ctrlPr>
              <w:rPr>
                <w:rFonts w:ascii="Cambria Math" w:eastAsiaTheme="minorEastAsia" w:hAnsi="Cambria Math"/>
                <w:i/>
                <w:sz w:val="24"/>
                <w:szCs w:val="24"/>
              </w:rPr>
            </m:ctrlPr>
          </m:sSubPr>
          <m:e>
            <m:acc>
              <m:accPr>
                <m:chr m:val="⃗"/>
                <m:ctrlPr>
                  <w:rPr>
                    <w:rFonts w:ascii="Cambria Math" w:eastAsiaTheme="minorEastAsia" w:hAnsi="Cambria Math"/>
                    <w:i/>
                    <w:sz w:val="24"/>
                    <w:szCs w:val="24"/>
                  </w:rPr>
                </m:ctrlPr>
              </m:accPr>
              <m:e>
                <m:r>
                  <w:rPr>
                    <w:rFonts w:ascii="Cambria Math" w:eastAsiaTheme="minorEastAsia" w:hAnsi="Cambria Math"/>
                    <w:sz w:val="24"/>
                    <w:szCs w:val="24"/>
                  </w:rPr>
                  <m:t>F</m:t>
                </m:r>
              </m:e>
            </m:acc>
          </m:e>
          <m:sub>
            <m:r>
              <w:rPr>
                <w:rFonts w:ascii="Cambria Math" w:eastAsiaTheme="minorEastAsia" w:hAnsi="Cambria Math"/>
                <w:sz w:val="24"/>
                <w:szCs w:val="24"/>
              </w:rPr>
              <m:t>AB</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acc>
              <m:accPr>
                <m:chr m:val="⃗"/>
                <m:ctrlPr>
                  <w:rPr>
                    <w:rFonts w:ascii="Cambria Math" w:eastAsiaTheme="minorEastAsia" w:hAnsi="Cambria Math"/>
                    <w:i/>
                    <w:sz w:val="24"/>
                    <w:szCs w:val="24"/>
                  </w:rPr>
                </m:ctrlPr>
              </m:accPr>
              <m:e>
                <m:r>
                  <w:rPr>
                    <w:rFonts w:ascii="Cambria Math" w:eastAsiaTheme="minorEastAsia" w:hAnsi="Cambria Math"/>
                    <w:sz w:val="24"/>
                    <w:szCs w:val="24"/>
                  </w:rPr>
                  <m:t>F</m:t>
                </m:r>
              </m:e>
            </m:acc>
          </m:e>
          <m:sub>
            <m:r>
              <w:rPr>
                <w:rFonts w:ascii="Cambria Math" w:eastAsiaTheme="minorEastAsia" w:hAnsi="Cambria Math"/>
                <w:sz w:val="24"/>
                <w:szCs w:val="24"/>
              </w:rPr>
              <m:t>BA</m:t>
            </m:r>
          </m:sub>
        </m:sSub>
      </m:oMath>
      <w:r w:rsidRPr="009350CA">
        <w:rPr>
          <w:rStyle w:val="YoungMixChar"/>
          <w:rFonts w:eastAsiaTheme="majorEastAsia"/>
          <w:szCs w:val="24"/>
        </w:rPr>
        <w:tab/>
      </w:r>
      <w:r w:rsidRPr="009350CA">
        <w:rPr>
          <w:rStyle w:val="YoungMixChar"/>
          <w:rFonts w:eastAsiaTheme="majorEastAsia"/>
          <w:b/>
          <w:color w:val="0070C0"/>
          <w:szCs w:val="24"/>
        </w:rPr>
        <w:t xml:space="preserve">B. </w:t>
      </w:r>
      <m:oMath>
        <m:sSub>
          <m:sSubPr>
            <m:ctrlPr>
              <w:rPr>
                <w:rFonts w:ascii="Cambria Math" w:eastAsiaTheme="minorEastAsia" w:hAnsi="Cambria Math"/>
                <w:i/>
                <w:sz w:val="24"/>
                <w:szCs w:val="24"/>
              </w:rPr>
            </m:ctrlPr>
          </m:sSubPr>
          <m:e>
            <m:r>
              <w:rPr>
                <w:rFonts w:ascii="Cambria Math" w:eastAsiaTheme="minorEastAsia" w:hAnsi="Cambria Math"/>
                <w:sz w:val="24"/>
                <w:szCs w:val="24"/>
              </w:rPr>
              <m:t>F</m:t>
            </m:r>
          </m:e>
          <m:sub>
            <m:r>
              <w:rPr>
                <w:rFonts w:ascii="Cambria Math" w:eastAsiaTheme="minorEastAsia" w:hAnsi="Cambria Math"/>
                <w:sz w:val="24"/>
                <w:szCs w:val="24"/>
              </w:rPr>
              <m:t>AB</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F</m:t>
            </m:r>
          </m:e>
          <m:sub>
            <m:r>
              <w:rPr>
                <w:rFonts w:ascii="Cambria Math" w:eastAsiaTheme="minorEastAsia" w:hAnsi="Cambria Math"/>
                <w:sz w:val="24"/>
                <w:szCs w:val="24"/>
              </w:rPr>
              <m:t>BA</m:t>
            </m:r>
          </m:sub>
        </m:sSub>
      </m:oMath>
      <w:r w:rsidRPr="009350CA">
        <w:rPr>
          <w:rStyle w:val="YoungMixChar"/>
          <w:rFonts w:eastAsiaTheme="majorEastAsia"/>
          <w:szCs w:val="24"/>
        </w:rPr>
        <w:tab/>
      </w:r>
      <w:r w:rsidRPr="009350CA">
        <w:rPr>
          <w:rStyle w:val="YoungMixChar"/>
          <w:rFonts w:eastAsiaTheme="majorEastAsia"/>
          <w:b/>
          <w:color w:val="0070C0"/>
          <w:szCs w:val="24"/>
        </w:rPr>
        <w:t xml:space="preserve">C. </w:t>
      </w:r>
      <m:oMath>
        <m:sSub>
          <m:sSubPr>
            <m:ctrlPr>
              <w:rPr>
                <w:rFonts w:ascii="Cambria Math" w:eastAsiaTheme="minorEastAsia" w:hAnsi="Cambria Math"/>
                <w:i/>
                <w:sz w:val="24"/>
                <w:szCs w:val="24"/>
              </w:rPr>
            </m:ctrlPr>
          </m:sSubPr>
          <m:e>
            <m:acc>
              <m:accPr>
                <m:chr m:val="⃗"/>
                <m:ctrlPr>
                  <w:rPr>
                    <w:rFonts w:ascii="Cambria Math" w:eastAsiaTheme="minorEastAsia" w:hAnsi="Cambria Math"/>
                    <w:i/>
                    <w:sz w:val="24"/>
                    <w:szCs w:val="24"/>
                  </w:rPr>
                </m:ctrlPr>
              </m:accPr>
              <m:e>
                <m:r>
                  <w:rPr>
                    <w:rFonts w:ascii="Cambria Math" w:eastAsiaTheme="minorEastAsia" w:hAnsi="Cambria Math"/>
                    <w:sz w:val="24"/>
                    <w:szCs w:val="24"/>
                  </w:rPr>
                  <m:t>F</m:t>
                </m:r>
              </m:e>
            </m:acc>
          </m:e>
          <m:sub>
            <m:r>
              <w:rPr>
                <w:rFonts w:ascii="Cambria Math" w:eastAsiaTheme="minorEastAsia" w:hAnsi="Cambria Math"/>
                <w:sz w:val="24"/>
                <w:szCs w:val="24"/>
              </w:rPr>
              <m:t>AB</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acc>
              <m:accPr>
                <m:chr m:val="⃗"/>
                <m:ctrlPr>
                  <w:rPr>
                    <w:rFonts w:ascii="Cambria Math" w:eastAsiaTheme="minorEastAsia" w:hAnsi="Cambria Math"/>
                    <w:i/>
                    <w:sz w:val="24"/>
                    <w:szCs w:val="24"/>
                  </w:rPr>
                </m:ctrlPr>
              </m:accPr>
              <m:e>
                <m:r>
                  <w:rPr>
                    <w:rFonts w:ascii="Cambria Math" w:eastAsiaTheme="minorEastAsia" w:hAnsi="Cambria Math"/>
                    <w:sz w:val="24"/>
                    <w:szCs w:val="24"/>
                  </w:rPr>
                  <m:t>F</m:t>
                </m:r>
              </m:e>
            </m:acc>
          </m:e>
          <m:sub>
            <m:r>
              <w:rPr>
                <w:rFonts w:ascii="Cambria Math" w:eastAsiaTheme="minorEastAsia" w:hAnsi="Cambria Math"/>
                <w:sz w:val="24"/>
                <w:szCs w:val="24"/>
              </w:rPr>
              <m:t>BA</m:t>
            </m:r>
          </m:sub>
        </m:sSub>
      </m:oMath>
      <w:r w:rsidRPr="009350CA">
        <w:rPr>
          <w:rStyle w:val="YoungMixChar"/>
          <w:rFonts w:eastAsiaTheme="majorEastAsia"/>
          <w:szCs w:val="24"/>
        </w:rPr>
        <w:tab/>
      </w:r>
      <w:r w:rsidRPr="009350CA">
        <w:rPr>
          <w:rStyle w:val="YoungMixChar"/>
          <w:rFonts w:eastAsiaTheme="majorEastAsia"/>
          <w:b/>
          <w:color w:val="0070C0"/>
          <w:szCs w:val="24"/>
        </w:rPr>
        <w:t xml:space="preserve">D. </w:t>
      </w:r>
      <m:oMath>
        <m:acc>
          <m:accPr>
            <m:chr m:val="⃗"/>
            <m:ctrlPr>
              <w:rPr>
                <w:rFonts w:ascii="Cambria Math" w:hAnsi="Cambria Math"/>
                <w:i/>
                <w:sz w:val="24"/>
                <w:szCs w:val="24"/>
              </w:rPr>
            </m:ctrlPr>
          </m:accPr>
          <m:e>
            <m:r>
              <w:rPr>
                <w:rFonts w:ascii="Cambria Math" w:hAnsi="Cambria Math"/>
                <w:sz w:val="24"/>
                <w:szCs w:val="24"/>
              </w:rPr>
              <m:t>F</m:t>
            </m:r>
          </m:e>
        </m:acc>
        <m:r>
          <w:rPr>
            <w:rFonts w:ascii="Cambria Math" w:hAnsi="Cambria Math"/>
            <w:sz w:val="24"/>
            <w:szCs w:val="24"/>
          </w:rPr>
          <m:t>=m</m:t>
        </m:r>
        <m:acc>
          <m:accPr>
            <m:chr m:val="⃗"/>
            <m:ctrlPr>
              <w:rPr>
                <w:rFonts w:ascii="Cambria Math" w:hAnsi="Cambria Math"/>
                <w:i/>
                <w:sz w:val="24"/>
                <w:szCs w:val="24"/>
              </w:rPr>
            </m:ctrlPr>
          </m:accPr>
          <m:e>
            <m:r>
              <w:rPr>
                <w:rFonts w:ascii="Cambria Math" w:hAnsi="Cambria Math"/>
                <w:sz w:val="24"/>
                <w:szCs w:val="24"/>
              </w:rPr>
              <m:t>a</m:t>
            </m:r>
          </m:e>
        </m:acc>
      </m:oMath>
    </w:p>
    <w:p w:rsidR="002F312B" w:rsidRPr="009350CA" w:rsidRDefault="002F312B" w:rsidP="00BD04E5">
      <w:pPr>
        <w:pStyle w:val="NormalWeb"/>
        <w:tabs>
          <w:tab w:val="left" w:pos="426"/>
        </w:tabs>
        <w:spacing w:before="0" w:beforeAutospacing="0" w:after="0" w:afterAutospacing="0" w:line="312" w:lineRule="auto"/>
        <w:jc w:val="both"/>
        <w:rPr>
          <w:b/>
        </w:rPr>
      </w:pPr>
      <w:r w:rsidRPr="009350CA">
        <w:rPr>
          <w:b/>
          <w:color w:val="C00000"/>
        </w:rPr>
        <w:t>Câu 25.</w:t>
      </w:r>
      <w:r w:rsidRPr="009350CA">
        <w:rPr>
          <w:b/>
        </w:rPr>
        <w:t xml:space="preserve"> </w:t>
      </w:r>
      <w:r w:rsidRPr="009350CA">
        <w:rPr>
          <w:noProof/>
        </w:rPr>
        <w:t xml:space="preserve">Chọn đáp án </w:t>
      </w:r>
      <w:r w:rsidRPr="009350CA">
        <w:rPr>
          <w:b/>
          <w:noProof/>
        </w:rPr>
        <w:t>sai</w:t>
      </w:r>
      <w:r w:rsidRPr="009350CA">
        <w:rPr>
          <w:noProof/>
        </w:rPr>
        <w:t xml:space="preserve"> khi nói về n</w:t>
      </w:r>
      <w:r w:rsidRPr="009350CA">
        <w:t>hững quy tắc an toàn</w:t>
      </w:r>
      <w:r w:rsidRPr="009350CA">
        <w:rPr>
          <w:b/>
        </w:rPr>
        <w:t xml:space="preserve"> </w:t>
      </w:r>
      <w:r w:rsidRPr="009350CA">
        <w:rPr>
          <w:rStyle w:val="Strong"/>
        </w:rPr>
        <w:t>trong phòng thí nghiệm:</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Kiểm tra cẩn thận thiết bị, phương tiện, dụng cụ thí nghiệm trước khi sử dụng.</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B. </w:t>
      </w:r>
      <w:r w:rsidRPr="009350CA">
        <w:rPr>
          <w:sz w:val="24"/>
          <w:szCs w:val="24"/>
        </w:rPr>
        <w:t>Đọc kĩ hướng dẫn sử dụng thiết bị và quan sát các chỉ dẫn, các kí hiệu trên các thiết bị thí nghiệm.</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rPr>
        <w:t>Tắt công tắc nguồn thiết bị điện trước khi cắm hoặc tháo thiết bị điện.</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rPr>
        <w:t>Tiến hành thí nghiệm ngay mà không cần giáo viên hướng dẫn cho phép.</w:t>
      </w:r>
    </w:p>
    <w:p w:rsidR="002F312B" w:rsidRPr="009350CA" w:rsidRDefault="002F312B" w:rsidP="00BD04E5">
      <w:pPr>
        <w:spacing w:line="312" w:lineRule="auto"/>
        <w:rPr>
          <w:sz w:val="24"/>
          <w:szCs w:val="24"/>
        </w:rPr>
      </w:pPr>
      <w:r w:rsidRPr="009350CA">
        <w:rPr>
          <w:b/>
          <w:color w:val="C00000"/>
          <w:sz w:val="24"/>
          <w:szCs w:val="24"/>
        </w:rPr>
        <w:t>Câu 26.</w:t>
      </w:r>
      <w:r w:rsidRPr="009350CA">
        <w:rPr>
          <w:b/>
          <w:sz w:val="24"/>
          <w:szCs w:val="24"/>
        </w:rPr>
        <w:t xml:space="preserve"> </w:t>
      </w:r>
      <w:r w:rsidRPr="009350CA">
        <w:rPr>
          <w:sz w:val="24"/>
          <w:szCs w:val="24"/>
        </w:rPr>
        <w:t xml:space="preserve">Xét một vật đứng yên trên Trái Đất. Chọn phát biểu </w:t>
      </w:r>
      <w:r w:rsidRPr="009350CA">
        <w:rPr>
          <w:b/>
          <w:sz w:val="24"/>
          <w:szCs w:val="24"/>
        </w:rPr>
        <w:t>không đúng</w:t>
      </w:r>
      <w:r w:rsidRPr="009350CA">
        <w:rPr>
          <w:sz w:val="24"/>
          <w:szCs w:val="24"/>
        </w:rPr>
        <w:t xml:space="preserve">: </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Trọng lực là lực hấp dẫn giữa Trái Đất và vậ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B. </w:t>
      </w:r>
      <w:r w:rsidRPr="009350CA">
        <w:rPr>
          <w:sz w:val="24"/>
          <w:szCs w:val="24"/>
        </w:rPr>
        <w:t>Điểm đặt của trọng lực luôn là điểm thấp nhất của vậ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rPr>
        <w:t>Trọng lượng của vật bằng độ lớn của trọng lực tác dụng lên vật.</w:t>
      </w:r>
    </w:p>
    <w:p w:rsidR="002F312B" w:rsidRPr="009350CA" w:rsidRDefault="002F312B" w:rsidP="00BD04E5">
      <w:pPr>
        <w:tabs>
          <w:tab w:val="left" w:pos="283"/>
        </w:tabs>
        <w:spacing w:line="312" w:lineRule="auto"/>
        <w:rPr>
          <w:sz w:val="24"/>
          <w:szCs w:val="24"/>
        </w:rPr>
      </w:pPr>
      <w:r w:rsidRPr="009350CA">
        <w:rPr>
          <w:b/>
          <w:sz w:val="24"/>
          <w:szCs w:val="24"/>
        </w:rPr>
        <w:lastRenderedPageBreak/>
        <w:tab/>
      </w:r>
      <w:r w:rsidRPr="009350CA">
        <w:rPr>
          <w:b/>
          <w:color w:val="0070C0"/>
          <w:sz w:val="24"/>
          <w:szCs w:val="24"/>
        </w:rPr>
        <w:t xml:space="preserve">D. </w:t>
      </w:r>
      <w:r w:rsidRPr="009350CA">
        <w:rPr>
          <w:sz w:val="24"/>
          <w:szCs w:val="24"/>
        </w:rPr>
        <w:t>Trọng lực luôn có phương thẳng đứng, chiều từ trên xuống.</w:t>
      </w:r>
    </w:p>
    <w:p w:rsidR="002F312B" w:rsidRPr="009350CA" w:rsidRDefault="002F312B" w:rsidP="00BD04E5">
      <w:pPr>
        <w:spacing w:line="312" w:lineRule="auto"/>
        <w:rPr>
          <w:sz w:val="24"/>
          <w:szCs w:val="24"/>
          <w:shd w:val="clear" w:color="auto" w:fill="FFFFFF"/>
        </w:rPr>
      </w:pPr>
      <w:r w:rsidRPr="009350CA">
        <w:rPr>
          <w:b/>
          <w:color w:val="C00000"/>
          <w:sz w:val="24"/>
          <w:szCs w:val="24"/>
        </w:rPr>
        <w:t>Câu 27.</w:t>
      </w:r>
      <w:r w:rsidRPr="009350CA">
        <w:rPr>
          <w:b/>
          <w:sz w:val="24"/>
          <w:szCs w:val="24"/>
        </w:rPr>
        <w:t xml:space="preserve"> </w:t>
      </w:r>
      <w:r w:rsidRPr="009350CA">
        <w:rPr>
          <w:sz w:val="24"/>
          <w:szCs w:val="24"/>
          <w:shd w:val="clear" w:color="auto" w:fill="FFFFFF"/>
        </w:rPr>
        <w:t>Một người lái xe đi thẳng 6 km theo hướng Tây, sau đó rẽ trái đi thẳng theo hướng Nam 8 km. Độ lớn độ dịch chuyển của xe trong cả quá trình là:</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shd w:val="clear" w:color="auto" w:fill="FFFFFF"/>
        </w:rPr>
        <w:t>4km.</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shd w:val="clear" w:color="auto" w:fill="FFFFFF"/>
        </w:rPr>
        <w:t>14km.</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shd w:val="clear" w:color="auto" w:fill="FFFFFF"/>
        </w:rPr>
        <w:t>10km.</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shd w:val="clear" w:color="auto" w:fill="FFFFFF"/>
        </w:rPr>
        <w:t>2km.</w:t>
      </w:r>
    </w:p>
    <w:p w:rsidR="002F312B" w:rsidRPr="009350CA" w:rsidRDefault="002F312B" w:rsidP="00BD04E5">
      <w:pPr>
        <w:spacing w:line="312" w:lineRule="auto"/>
        <w:rPr>
          <w:bCs/>
          <w:sz w:val="24"/>
          <w:szCs w:val="24"/>
          <w:lang w:val="pt-BR"/>
        </w:rPr>
      </w:pPr>
      <w:r w:rsidRPr="009350CA">
        <w:rPr>
          <w:b/>
          <w:color w:val="C00000"/>
          <w:sz w:val="24"/>
          <w:szCs w:val="24"/>
        </w:rPr>
        <w:t>Câu 28.</w:t>
      </w:r>
      <w:r w:rsidRPr="009350CA">
        <w:rPr>
          <w:b/>
          <w:sz w:val="24"/>
          <w:szCs w:val="24"/>
        </w:rPr>
        <w:t xml:space="preserve"> </w:t>
      </w:r>
      <w:r w:rsidRPr="009350CA">
        <w:rPr>
          <w:bCs/>
          <w:sz w:val="24"/>
          <w:szCs w:val="24"/>
          <w:lang w:val="pt-BR"/>
        </w:rPr>
        <w:t>Chọn phương án thích hợp để hoàn chỉnh nội dung của định luật 1 Newton.</w:t>
      </w:r>
    </w:p>
    <w:p w:rsidR="002F312B" w:rsidRPr="009350CA" w:rsidRDefault="002F312B" w:rsidP="00BD04E5">
      <w:pPr>
        <w:spacing w:line="312" w:lineRule="auto"/>
        <w:rPr>
          <w:bCs/>
          <w:sz w:val="24"/>
          <w:szCs w:val="24"/>
          <w:lang w:val="pt-BR"/>
        </w:rPr>
      </w:pPr>
      <w:r w:rsidRPr="009350CA">
        <w:rPr>
          <w:bCs/>
          <w:sz w:val="24"/>
          <w:szCs w:val="24"/>
          <w:lang w:val="pt-BR"/>
        </w:rPr>
        <w:t>“Nếu một vật không chịu tác dụng của lực nào hoặc chịu tác dụng của các lực có hợp lực bằng không thì vật đang đứng yên sẽ tiếp tục đứng yên, vật đang chuyển động sẽ ...”</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bCs/>
          <w:sz w:val="24"/>
          <w:szCs w:val="24"/>
          <w:lang w:val="pt-BR"/>
        </w:rPr>
        <w:t>tiếp tục chuyển động thẳng nhanh dần đều.</w:t>
      </w:r>
      <w:r w:rsidRPr="009350CA">
        <w:rPr>
          <w:bCs/>
          <w:sz w:val="24"/>
          <w:szCs w:val="24"/>
          <w:lang w:val="pt-BR"/>
        </w:rPr>
        <w:tab/>
      </w:r>
      <w:r w:rsidRPr="009350CA">
        <w:rPr>
          <w:b/>
          <w:color w:val="0070C0"/>
          <w:sz w:val="24"/>
          <w:szCs w:val="24"/>
        </w:rPr>
        <w:t xml:space="preserve">B. </w:t>
      </w:r>
      <w:r w:rsidRPr="009350CA">
        <w:rPr>
          <w:bCs/>
          <w:sz w:val="24"/>
          <w:szCs w:val="24"/>
          <w:lang w:val="pt-BR"/>
        </w:rPr>
        <w:t>tiếp tục chuyển động thẳng đều.</w:t>
      </w:r>
    </w:p>
    <w:p w:rsidR="002F312B" w:rsidRPr="009350CA" w:rsidRDefault="002F312B" w:rsidP="00BD04E5">
      <w:pPr>
        <w:tabs>
          <w:tab w:val="left" w:pos="283"/>
        </w:tabs>
        <w:spacing w:line="312" w:lineRule="auto"/>
        <w:rPr>
          <w:b/>
          <w:sz w:val="24"/>
          <w:szCs w:val="24"/>
          <w:lang w:val="it-IT"/>
        </w:rPr>
      </w:pPr>
      <w:r w:rsidRPr="009350CA">
        <w:rPr>
          <w:b/>
          <w:sz w:val="24"/>
          <w:szCs w:val="24"/>
        </w:rPr>
        <w:tab/>
      </w:r>
      <w:r w:rsidRPr="009350CA">
        <w:rPr>
          <w:b/>
          <w:color w:val="0070C0"/>
          <w:sz w:val="24"/>
          <w:szCs w:val="24"/>
        </w:rPr>
        <w:t xml:space="preserve">C. </w:t>
      </w:r>
      <w:r w:rsidRPr="009350CA">
        <w:rPr>
          <w:bCs/>
          <w:sz w:val="24"/>
          <w:szCs w:val="24"/>
          <w:lang w:val="pt-BR"/>
        </w:rPr>
        <w:t>dừng lại vì không còn lực nào tác dụng.</w:t>
      </w:r>
      <w:r w:rsidRPr="009350CA">
        <w:rPr>
          <w:bCs/>
          <w:sz w:val="24"/>
          <w:szCs w:val="24"/>
          <w:lang w:val="pt-BR"/>
        </w:rPr>
        <w:tab/>
      </w:r>
      <w:r w:rsidRPr="009350CA">
        <w:rPr>
          <w:bCs/>
          <w:sz w:val="24"/>
          <w:szCs w:val="24"/>
          <w:lang w:val="pt-BR"/>
        </w:rPr>
        <w:tab/>
      </w:r>
      <w:r w:rsidRPr="009350CA">
        <w:rPr>
          <w:b/>
          <w:color w:val="0070C0"/>
          <w:sz w:val="24"/>
          <w:szCs w:val="24"/>
        </w:rPr>
        <w:t xml:space="preserve">D. </w:t>
      </w:r>
      <w:r w:rsidRPr="009350CA">
        <w:rPr>
          <w:bCs/>
          <w:sz w:val="24"/>
          <w:szCs w:val="24"/>
          <w:lang w:val="pt-BR"/>
        </w:rPr>
        <w:t>tiếp tục chuyển động tròn đều.</w:t>
      </w:r>
    </w:p>
    <w:p w:rsidR="002F312B" w:rsidRPr="009350CA" w:rsidRDefault="002F312B" w:rsidP="00BD04E5">
      <w:pPr>
        <w:pStyle w:val="NormalWeb"/>
        <w:spacing w:before="0" w:beforeAutospacing="0" w:after="0" w:afterAutospacing="0" w:line="312" w:lineRule="auto"/>
        <w:rPr>
          <w:b/>
        </w:rPr>
      </w:pPr>
      <w:r w:rsidRPr="009350CA">
        <w:rPr>
          <w:b/>
          <w:lang w:val="it-IT"/>
        </w:rPr>
        <w:t xml:space="preserve">PHẦN II: TỰ LUẬN </w:t>
      </w:r>
      <w:r w:rsidRPr="009350CA">
        <w:rPr>
          <w:lang w:val="it-IT"/>
        </w:rPr>
        <w:t xml:space="preserve">(3 điểm): </w:t>
      </w:r>
      <w:r w:rsidRPr="009350CA">
        <w:rPr>
          <w:i/>
          <w:lang w:val="it-IT"/>
        </w:rPr>
        <w:t>Học sinh làm bài trên giấy thi theo mẫu quy định</w:t>
      </w:r>
    </w:p>
    <w:p w:rsidR="002F312B" w:rsidRPr="009350CA" w:rsidRDefault="002F312B" w:rsidP="00BD04E5">
      <w:pPr>
        <w:tabs>
          <w:tab w:val="left" w:pos="810"/>
          <w:tab w:val="left" w:pos="990"/>
        </w:tabs>
        <w:spacing w:line="312" w:lineRule="auto"/>
        <w:jc w:val="both"/>
        <w:rPr>
          <w:rFonts w:eastAsia="sans-serif"/>
          <w:sz w:val="24"/>
          <w:szCs w:val="24"/>
          <w:shd w:val="clear" w:color="auto" w:fill="FFFFFF"/>
        </w:rPr>
      </w:pPr>
      <w:r w:rsidRPr="009350CA">
        <w:rPr>
          <w:b/>
          <w:sz w:val="24"/>
          <w:szCs w:val="24"/>
        </w:rPr>
        <w:t xml:space="preserve">Câu 1 (1 điểm): </w:t>
      </w:r>
      <w:r w:rsidRPr="009350CA">
        <w:rPr>
          <w:rFonts w:eastAsia="Calibri"/>
          <w:sz w:val="24"/>
          <w:szCs w:val="24"/>
        </w:rPr>
        <w:t>Hình bên là đồ thị độ dịch chuyển theo thời gian của một xe ô tô đồ chơi chạy bằng pin chuyển động thẳng. Xác định:</w:t>
      </w:r>
    </w:p>
    <w:p w:rsidR="002F312B" w:rsidRPr="009350CA" w:rsidRDefault="002F312B" w:rsidP="00BD04E5">
      <w:pPr>
        <w:tabs>
          <w:tab w:val="left" w:pos="0"/>
          <w:tab w:val="left" w:pos="720"/>
          <w:tab w:val="left" w:pos="990"/>
        </w:tabs>
        <w:spacing w:line="312" w:lineRule="auto"/>
        <w:jc w:val="both"/>
        <w:rPr>
          <w:sz w:val="24"/>
          <w:szCs w:val="24"/>
        </w:rPr>
      </w:pPr>
      <w:r w:rsidRPr="009350CA">
        <w:rPr>
          <w:sz w:val="24"/>
          <w:szCs w:val="24"/>
        </w:rPr>
        <w:t>a. Độ dịch chuyển của xe từ giây thứ 3 đến giây thứ 5.</w:t>
      </w:r>
    </w:p>
    <w:p w:rsidR="002F312B" w:rsidRPr="009350CA" w:rsidRDefault="002F312B" w:rsidP="00BD04E5">
      <w:pPr>
        <w:spacing w:line="312" w:lineRule="auto"/>
        <w:rPr>
          <w:sz w:val="24"/>
          <w:szCs w:val="24"/>
        </w:rPr>
      </w:pPr>
      <w:r w:rsidRPr="009350CA">
        <w:rPr>
          <w:sz w:val="24"/>
          <w:szCs w:val="24"/>
        </w:rPr>
        <w:t>b. Vận tốc của xe trong 3s đầu.</w:t>
      </w:r>
    </w:p>
    <w:p w:rsidR="002F312B" w:rsidRPr="009350CA" w:rsidRDefault="002F312B" w:rsidP="00BD04E5">
      <w:pPr>
        <w:spacing w:line="312" w:lineRule="auto"/>
        <w:rPr>
          <w:sz w:val="24"/>
          <w:szCs w:val="24"/>
        </w:rPr>
      </w:pPr>
      <w:r w:rsidRPr="009350CA">
        <w:rPr>
          <w:rFonts w:eastAsia="Calibri"/>
          <w:b/>
          <w:noProof/>
          <w:sz w:val="24"/>
          <w:szCs w:val="24"/>
          <w:lang w:val="en-US"/>
        </w:rPr>
        <w:drawing>
          <wp:anchor distT="0" distB="0" distL="0" distR="0" simplePos="0" relativeHeight="251784192" behindDoc="1" locked="0" layoutInCell="1" allowOverlap="1" wp14:anchorId="074E2893" wp14:editId="5C7751A3">
            <wp:simplePos x="0" y="0"/>
            <wp:positionH relativeFrom="column">
              <wp:posOffset>-16510</wp:posOffset>
            </wp:positionH>
            <wp:positionV relativeFrom="paragraph">
              <wp:posOffset>26670</wp:posOffset>
            </wp:positionV>
            <wp:extent cx="2078990" cy="1609725"/>
            <wp:effectExtent l="19050" t="19050" r="16510" b="28575"/>
            <wp:wrapTight wrapText="bothSides">
              <wp:wrapPolygon edited="0">
                <wp:start x="-198" y="-256"/>
                <wp:lineTo x="-198" y="21728"/>
                <wp:lineTo x="21574" y="21728"/>
                <wp:lineTo x="21574" y="-256"/>
                <wp:lineTo x="-198" y="-256"/>
              </wp:wrapPolygon>
            </wp:wrapTight>
            <wp:docPr id="253299398" name="Picture 6" descr="n12 fb Sang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299398" name="Picture 6" descr="n12 fb Sang Nguyen"/>
                    <pic:cNvPicPr>
                      <a:picLocks noChangeAspect="1" noChangeArrowheads="1"/>
                    </pic:cNvPicPr>
                  </pic:nvPicPr>
                  <pic:blipFill>
                    <a:blip r:embed="rId1121" cstate="print">
                      <a:extLst>
                        <a:ext uri="{28A0092B-C50C-407E-A947-70E740481C1C}">
                          <a14:useLocalDpi xmlns:a14="http://schemas.microsoft.com/office/drawing/2010/main" val="0"/>
                        </a:ext>
                      </a:extLst>
                    </a:blip>
                    <a:srcRect/>
                    <a:stretch>
                      <a:fillRect/>
                    </a:stretch>
                  </pic:blipFill>
                  <pic:spPr>
                    <a:xfrm>
                      <a:off x="0" y="0"/>
                      <a:ext cx="2078990" cy="160972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rsidR="002F312B" w:rsidRPr="009350CA" w:rsidRDefault="002F312B" w:rsidP="00BD04E5">
      <w:pPr>
        <w:spacing w:line="312" w:lineRule="auto"/>
        <w:jc w:val="both"/>
        <w:outlineLvl w:val="4"/>
        <w:rPr>
          <w:b/>
          <w:sz w:val="24"/>
          <w:szCs w:val="24"/>
        </w:rPr>
      </w:pPr>
    </w:p>
    <w:p w:rsidR="002F312B" w:rsidRPr="009350CA" w:rsidRDefault="002F312B" w:rsidP="00BD04E5">
      <w:pPr>
        <w:spacing w:line="312" w:lineRule="auto"/>
        <w:jc w:val="both"/>
        <w:outlineLvl w:val="4"/>
        <w:rPr>
          <w:b/>
          <w:sz w:val="24"/>
          <w:szCs w:val="24"/>
        </w:rPr>
      </w:pPr>
    </w:p>
    <w:p w:rsidR="002F312B" w:rsidRPr="009350CA" w:rsidRDefault="002F312B" w:rsidP="00BD04E5">
      <w:pPr>
        <w:spacing w:line="312" w:lineRule="auto"/>
        <w:jc w:val="both"/>
        <w:outlineLvl w:val="4"/>
        <w:rPr>
          <w:b/>
          <w:sz w:val="24"/>
          <w:szCs w:val="24"/>
        </w:rPr>
      </w:pPr>
    </w:p>
    <w:p w:rsidR="002F312B" w:rsidRPr="009350CA" w:rsidRDefault="002F312B" w:rsidP="00BD04E5">
      <w:pPr>
        <w:spacing w:line="312" w:lineRule="auto"/>
        <w:jc w:val="both"/>
        <w:outlineLvl w:val="4"/>
        <w:rPr>
          <w:b/>
          <w:sz w:val="24"/>
          <w:szCs w:val="24"/>
        </w:rPr>
      </w:pPr>
    </w:p>
    <w:p w:rsidR="002F312B" w:rsidRPr="009350CA" w:rsidRDefault="002F312B" w:rsidP="00BD04E5">
      <w:pPr>
        <w:spacing w:line="312" w:lineRule="auto"/>
        <w:jc w:val="both"/>
        <w:outlineLvl w:val="4"/>
        <w:rPr>
          <w:b/>
          <w:sz w:val="24"/>
          <w:szCs w:val="24"/>
        </w:rPr>
      </w:pPr>
    </w:p>
    <w:p w:rsidR="002F312B" w:rsidRPr="009350CA" w:rsidRDefault="002F312B" w:rsidP="00BD04E5">
      <w:pPr>
        <w:spacing w:line="312" w:lineRule="auto"/>
        <w:jc w:val="both"/>
        <w:outlineLvl w:val="4"/>
        <w:rPr>
          <w:color w:val="222222"/>
          <w:sz w:val="24"/>
          <w:szCs w:val="24"/>
        </w:rPr>
      </w:pPr>
      <w:r w:rsidRPr="009350CA">
        <w:rPr>
          <w:b/>
          <w:noProof/>
          <w:sz w:val="24"/>
          <w:szCs w:val="24"/>
          <w:lang w:val="en-US"/>
        </w:rPr>
        <mc:AlternateContent>
          <mc:Choice Requires="wpg">
            <w:drawing>
              <wp:anchor distT="0" distB="0" distL="114300" distR="114300" simplePos="0" relativeHeight="251785216" behindDoc="0" locked="0" layoutInCell="1" allowOverlap="1" wp14:anchorId="6883C9EE" wp14:editId="22E6A8FF">
                <wp:simplePos x="0" y="0"/>
                <wp:positionH relativeFrom="column">
                  <wp:posOffset>2930525</wp:posOffset>
                </wp:positionH>
                <wp:positionV relativeFrom="paragraph">
                  <wp:posOffset>264160</wp:posOffset>
                </wp:positionV>
                <wp:extent cx="1582420" cy="965835"/>
                <wp:effectExtent l="19050" t="19050" r="17780" b="24765"/>
                <wp:wrapSquare wrapText="bothSides"/>
                <wp:docPr id="113" name="Group 113"/>
                <wp:cNvGraphicFramePr/>
                <a:graphic xmlns:a="http://schemas.openxmlformats.org/drawingml/2006/main">
                  <a:graphicData uri="http://schemas.microsoft.com/office/word/2010/wordprocessingGroup">
                    <wpg:wgp>
                      <wpg:cNvGrpSpPr/>
                      <wpg:grpSpPr>
                        <a:xfrm>
                          <a:off x="0" y="0"/>
                          <a:ext cx="1582420" cy="965835"/>
                          <a:chOff x="0" y="0"/>
                          <a:chExt cx="1696720" cy="1098502"/>
                        </a:xfrm>
                      </wpg:grpSpPr>
                      <wps:wsp>
                        <wps:cNvPr id="114" name="Right Triangle 114"/>
                        <wps:cNvSpPr/>
                        <wps:spPr>
                          <a:xfrm>
                            <a:off x="0" y="118697"/>
                            <a:ext cx="1696720" cy="979805"/>
                          </a:xfrm>
                          <a:prstGeom prst="rtTriangle">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Straight Connector 115"/>
                        <wps:cNvCnPr/>
                        <wps:spPr>
                          <a:xfrm flipH="1">
                            <a:off x="4396" y="0"/>
                            <a:ext cx="70338" cy="109904"/>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6" name="Straight Connector 116"/>
                        <wps:cNvCnPr/>
                        <wps:spPr>
                          <a:xfrm>
                            <a:off x="43961" y="43962"/>
                            <a:ext cx="883627" cy="50101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 name="Rectangle 117"/>
                        <wps:cNvSpPr/>
                        <wps:spPr>
                          <a:xfrm rot="1732764">
                            <a:off x="879230" y="487974"/>
                            <a:ext cx="400050" cy="2373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13" o:spid="_x0000_s1026" style="position:absolute;margin-left:230.75pt;margin-top:20.8pt;width:124.6pt;height:76.05pt;z-index:251785216;mso-width-relative:margin;mso-height-relative:margin" coordsize="16967,1098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9KebfGAQAANUPAAAOAAAAZHJzL2Uyb0RvYy54bWzsV9tuIykQfV9p/gH1+8R9cbsvijOKPJvs StFMlGQ1zwTTF4kGFnDs7NdvAU3bm9tGEymah/ihDQ1VFIdTh+rjL7uBoTuqdC/4MkqO4ghRTsS6 5+0y+uvm7HMZIW0wX2MmOF1G91RHX04+/Xa8lTVNRSfYmioETriut3IZdcbIejbTpKMD1kdCUg6D jVADNtBV7Wyt8Ba8D2yWxvFithVqLZUgVGt4+9UPRifOf9NQYr43jaYGsWUEsRn3VO55a5+zk2Nc twrLridjGPgnohhwz2HRydVXbDDaqP6Rq6EnSmjRmCMihplomp5QtwfYTRI/2M25Ehvp9tLW21ZO MAG0D3D6abfk292lQv0azi7JIsTxAIfk1kX2BcCzlW0Ns86VvJaXanzR+p7d8a5Rg/2HvaCdA/Z+ ApbuDCLwMsnLdJ4C/gTGqkVeZrlHnnRwPI/MSPd7MFxUiyIYJnFV5nFqLWdh3ZkNb4pmK4FFeg+U fhtQ1x2W1OGvLQQTUPMA1FXfdgbdqB7zllFAbO4Rc9MnuHStAblnsUqSclEVHo8JsMN9V0VVxg6w adu4lkqbcyoGZBvLSJkQhaMhvrvQxuMUJtr1tWD9+qxnzHVsjtEVU+gOQ3bctgHZ/8xi/P8MzS4Z j+TAECK1lnA8YfeuZe4Ztf4Yv6IN0A64kbqAXcLvg8GEUG4SP9ThNfUx5jH8wmIhfMcG59B6bmB3 k+/RQZjpnQTfHp5xvjWlTi8m4/ilwLzxZOFWFtxMxkPPhXrKAYNdjSv7+QEkD41F6Vas74FrSni1 0pKc9XDIF1ibS6xAniCRQHLNd3g0TGyXkRhbEeqE+uep93Y+JAOMRmgLcreM9N8brGiE2J8c0qRK 5nOrj64zz13OqcOR28MRvhlWAjiTgLhL4ppgrAwLzUaJ4Qco86ldFYYwJ7D2MiJGhc7KeBkGbSf0 9NRNA02U2Fzwa0msc4uqpe/N7gdWcmS6gRz5JkJq4voB1f1ca8nF6caIpnd5sMd1xBtkwmrbu+hF HvTi2ijsJGMlOIe7SSjQDJfZNhKQmBUfJTZkjdc51LBe/hEgGZV2nlWLCD0W2yLOMrh1rdSCYlax 06TnlYP13GrcIyCtuNjXjCNgWFrmRe75/IKGvFEKXpGuT+f5K1L1vfN8D0Xzcp5bMRh5+G6EBN74 m/5JQi6sQL1MSEuMAxqCDgDbLCHdHQJSOt7fZZkt0sKTMYcCx5P9rWRMqjgfj/yDjK+5dH5pMgI9 PBmvQBFDIeXqoZGDzxRS/oJMiiwtFnMnTSMjy6JKM7h0LCWhXTgB3HNyDjUE0McJZJoVWRXqnlDJ hooplFYQ1vMC+VHh1A9qt48KZyx3foUKx30fwbejK5LH71z7cXrYdxfQ/mv85F8AAAD//wMAUEsD BBQABgAIAAAAIQD3PBCH4QAAAAoBAAAPAAAAZHJzL2Rvd25yZXYueG1sTI/BSsNAEIbvgu+wjODN btbapMZsSinqqQi2QvE2TaZJaHY3ZLdJ+vaOJ73NMB//fH+2mkwrBup946wGNYtAkC1c2dhKw9f+ 7WEJwge0JbbOkoYreVjltzcZpqUb7ScNu1AJDrE+RQ11CF0qpS9qMuhnriPLt5PrDQZe+0qWPY4c blr5GEWxNNhY/lBjR5uaivPuYjS8jziu5+p12J5Pm+v3fvFx2CrS+v5uWr+ACDSFPxh+9VkdcnY6 uostvWg1PMVqwSgPKgbBQKKiBMSRyed5AjLP5P8K+Q8AAAD//wMAUEsBAi0AFAAGAAgAAAAhALaD OJL+AAAA4QEAABMAAAAAAAAAAAAAAAAAAAAAAFtDb250ZW50X1R5cGVzXS54bWxQSwECLQAUAAYA CAAAACEAOP0h/9YAAACUAQAACwAAAAAAAAAAAAAAAAAvAQAAX3JlbHMvLnJlbHNQSwECLQAUAAYA CAAAACEAvSnm3xgEAADVDwAADgAAAAAAAAAAAAAAAAAuAgAAZHJzL2Uyb0RvYy54bWxQSwECLQAU AAYACAAAACEA9zwQh+EAAAAKAQAADwAAAAAAAAAAAAAAAAByBgAAZHJzL2Rvd25yZXYueG1sUEsF BgAAAAAEAAQA8wAAAIAHAAAAAA== ">
                <v:shape id="Right Triangle 114" o:spid="_x0000_s1027" type="#_x0000_t6" style="position:absolute;top:1186;width:16967;height:979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aB9zsMA AADcAAAADwAAAGRycy9kb3ducmV2LnhtbERPS2vCQBC+F/wPywi9NRtFakldpRQKEbyoPfQ4zU6T 0Oxssrvm0V/vFgRv8/E9Z7MbTSN6cr62rGCRpCCIC6trLhV8nj+eXkD4gKyxsUwKJvKw284eNphp O/CR+lMoRQxhn6GCKoQ2k9IXFRn0iW2JI/djncEQoSuldjjEcNPIZZo+S4M1x4YKW3qvqPg9XYyC /UH+dby2Xx1NuTs3/jtvD2ulHufj2yuIQGO4i2/uXMf5ixX8PxMvkNsrAAAA//8DAFBLAQItABQA BgAIAAAAIQDw94q7/QAAAOIBAAATAAAAAAAAAAAAAAAAAAAAAABbQ29udGVudF9UeXBlc10ueG1s UEsBAi0AFAAGAAgAAAAhADHdX2HSAAAAjwEAAAsAAAAAAAAAAAAAAAAALgEAAF9yZWxzLy5yZWxz UEsBAi0AFAAGAAgAAAAhADMvBZ5BAAAAOQAAABAAAAAAAAAAAAAAAAAAKQIAAGRycy9zaGFwZXht bC54bWxQSwECLQAUAAYACAAAACEAcaB9zsMAAADcAAAADwAAAAAAAAAAAAAAAACYAgAAZHJzL2Rv d25yZXYueG1sUEsFBgAAAAAEAAQA9QAAAIgDAAAAAA== " fillcolor="#eeece1 [3214]" strokecolor="black [3213]" strokeweight="2pt"/>
                <v:line id="Straight Connector 115" o:spid="_x0000_s1028" style="position:absolute;flip:x;visibility:visible;mso-wrap-style:square" from="43,0" to="747,109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ufsAsUAAADcAAAADwAAAGRycy9kb3ducmV2LnhtbERPTWvCQBC9C/0PyxS86SZCpaRugm0p ChXBtB68DdlpEszOxuxqYn+9KxR6m8f7nEU2mEZcqHO1ZQXxNAJBXFhdc6ng++tj8gzCeWSNjWVS cCUHWfowWmCibc87uuS+FCGEXYIKKu/bREpXVGTQTW1LHLgf2xn0AXal1B32Idw0chZFc2mw5tBQ YUtvFRXH/GwUYLv5Lean1XJ9Ncf+9bCKP7fve6XGj8PyBYSnwf+L/9xrHebHT3B/Jlwg0x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7ufsAsUAAADcAAAADwAAAAAAAAAA AAAAAAChAgAAZHJzL2Rvd25yZXYueG1sUEsFBgAAAAAEAAQA+QAAAJMDAAAAAA== " strokecolor="black [3213]" strokeweight="2.25pt"/>
                <v:line id="Straight Connector 116" o:spid="_x0000_s1029" style="position:absolute;visibility:visible;mso-wrap-style:square" from="439,439" to="9275,54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2NUUsAAAADcAAAADwAAAGRycy9kb3ducmV2LnhtbERPTYvCMBC9L/gfwgh7W1M9yFKNooK6 V6sevA3N2BSbSUlS2/33G2HB2zze5yzXg23Ek3yoHSuYTjIQxKXTNVcKLuf91zeIEJE1No5JwS8F WK9GH0vMtev5RM8iViKFcMhRgYmxzaUMpSGLYeJa4sTdnbcYE/SV1B77FG4bOcuyubRYc2ow2NLO UPkoOqvg1m2jP57lpi+G3cHM9k3ZuatSn+NhswARaYhv8b/7R6f50zm8nkkXyNUfA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BdjVFLAAAAA3AAAAA8AAAAAAAAAAAAAAAAA oQIAAGRycy9kb3ducmV2LnhtbFBLBQYAAAAABAAEAPkAAACOAwAAAAA= " strokecolor="black [3213]" strokeweight="1.5pt"/>
                <v:rect id="Rectangle 117" o:spid="_x0000_s1030" style="position:absolute;left:8792;top:4879;width:4000;height:2374;rotation:1892640fd;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CrOEMMA AADcAAAADwAAAGRycy9kb3ducmV2LnhtbERPTWvCQBC9C/6HZYTedKOH2kZXkYClFHpQK+htyI7Z aHY2zW5j/PeuUPA2j/c582VnK9FS40vHCsajBARx7nTJhYKf3Xr4BsIHZI2VY1JwIw/LRb83x1S7 K2+o3YZCxBD2KSowIdSplD43ZNGPXE0cuZNrLIYIm0LqBq8x3FZykiSv0mLJscFgTZmh/LL9swr4 e50dTHE+Sv+xez9+tdnvvrwp9TLoVjMQgbrwFP+7P3WcP57C45l4gVzcAQAA//8DAFBLAQItABQA BgAIAAAAIQDw94q7/QAAAOIBAAATAAAAAAAAAAAAAAAAAAAAAABbQ29udGVudF9UeXBlc10ueG1s UEsBAi0AFAAGAAgAAAAhADHdX2HSAAAAjwEAAAsAAAAAAAAAAAAAAAAALgEAAF9yZWxzLy5yZWxz UEsBAi0AFAAGAAgAAAAhADMvBZ5BAAAAOQAAABAAAAAAAAAAAAAAAAAAKQIAAGRycy9zaGFwZXht bC54bWxQSwECLQAUAAYACAAAACEAlCrOEMMAAADcAAAADwAAAAAAAAAAAAAAAACYAgAAZHJzL2Rv d25yZXYueG1sUEsFBgAAAAAEAAQA9QAAAIgDAAAAAA== " fillcolor="#4f81bd [3204]" strokecolor="#243f60 [1604]" strokeweight="2pt"/>
                <w10:wrap type="square"/>
              </v:group>
            </w:pict>
          </mc:Fallback>
        </mc:AlternateContent>
      </w:r>
      <w:r w:rsidRPr="009350CA">
        <w:rPr>
          <w:b/>
          <w:sz w:val="24"/>
          <w:szCs w:val="24"/>
        </w:rPr>
        <w:t>Câu 2 (1 điểm):</w:t>
      </w:r>
      <w:r w:rsidRPr="009350CA">
        <w:rPr>
          <w:sz w:val="24"/>
          <w:szCs w:val="24"/>
        </w:rPr>
        <w:t xml:space="preserve"> Một vật được giữ nằm yên trên một mặt phẳng nghiêng nhẵn bởi một sợi dây (như hình vẽ). Em hãy vẽ lại hình vào bài làm. Bằng cách biểu diễn lên hình vẽ hãy phân tích trọng lực tác dụng lên vật thành hai thành phần: một thành phần vuông góc với mặt phẳng nghiêng, một thành phần song song với mặt phẳng nghiêng và cho biết tác dụng của 2 thành phần đó.</w:t>
      </w:r>
    </w:p>
    <w:p w:rsidR="002F312B" w:rsidRPr="009350CA" w:rsidRDefault="002F312B" w:rsidP="00BD04E5">
      <w:pPr>
        <w:pStyle w:val="ListParagraph"/>
        <w:spacing w:line="312" w:lineRule="auto"/>
        <w:jc w:val="both"/>
        <w:rPr>
          <w:sz w:val="24"/>
          <w:szCs w:val="24"/>
        </w:rPr>
      </w:pPr>
      <w:r w:rsidRPr="009350CA">
        <w:rPr>
          <w:b/>
          <w:sz w:val="24"/>
          <w:szCs w:val="24"/>
        </w:rPr>
        <w:t>Câu 3 (0,5 điểm):</w:t>
      </w:r>
      <w:r w:rsidRPr="009350CA">
        <w:rPr>
          <w:sz w:val="24"/>
          <w:szCs w:val="24"/>
        </w:rPr>
        <w:t xml:space="preserve"> Một ô tô chuyển động thẳng biến đổi đều, sau giây đầu tiên đi được 9,5 m,  giây cuối cùng trước lúc dừng hẳn đi được 0,5 m. Tính gia tốc và vận tốc ban đầu của ô tô. </w:t>
      </w:r>
    </w:p>
    <w:p w:rsidR="002F312B" w:rsidRPr="009350CA" w:rsidRDefault="002F312B" w:rsidP="00BD04E5">
      <w:pPr>
        <w:pStyle w:val="ListParagraph"/>
        <w:spacing w:line="312" w:lineRule="auto"/>
        <w:mirrorIndents/>
        <w:jc w:val="both"/>
        <w:rPr>
          <w:b/>
          <w:color w:val="0000FF"/>
          <w:sz w:val="24"/>
          <w:szCs w:val="24"/>
        </w:rPr>
      </w:pPr>
      <w:r w:rsidRPr="009350CA">
        <w:rPr>
          <w:b/>
          <w:sz w:val="24"/>
          <w:szCs w:val="24"/>
        </w:rPr>
        <w:t>Câu 4 (0,5 điểm):</w:t>
      </w:r>
      <w:r w:rsidRPr="009350CA">
        <w:rPr>
          <w:sz w:val="24"/>
          <w:szCs w:val="24"/>
        </w:rPr>
        <w:t xml:space="preserve"> Một xe tải chở hàng có khối lượng tổng cộng là 4 tấn, khởi hành với gia tốc có độ lớn </w:t>
      </w:r>
      <w:r w:rsidRPr="009350CA">
        <w:rPr>
          <w:sz w:val="24"/>
          <w:szCs w:val="24"/>
          <w:lang w:val="fr-FR"/>
        </w:rPr>
        <w:t>0,3 m/s</w:t>
      </w:r>
      <w:r w:rsidRPr="009350CA">
        <w:rPr>
          <w:sz w:val="24"/>
          <w:szCs w:val="24"/>
          <w:vertAlign w:val="superscript"/>
          <w:lang w:val="fr-FR"/>
        </w:rPr>
        <w:t>2</w:t>
      </w:r>
      <w:r w:rsidRPr="009350CA">
        <w:rPr>
          <w:sz w:val="24"/>
          <w:szCs w:val="24"/>
          <w:lang w:val="fr-FR"/>
        </w:rPr>
        <w:t>. Sau khi đến bến, xe dỡ hàng xuống hết và trở về</w:t>
      </w:r>
      <w:r w:rsidRPr="009350CA">
        <w:rPr>
          <w:sz w:val="24"/>
          <w:szCs w:val="24"/>
        </w:rPr>
        <w:t xml:space="preserve"> với gia tốc có độ lớn </w:t>
      </w:r>
      <w:r w:rsidRPr="009350CA">
        <w:rPr>
          <w:sz w:val="24"/>
          <w:szCs w:val="24"/>
          <w:lang w:val="fr-FR"/>
        </w:rPr>
        <w:t>0,6 m/s</w:t>
      </w:r>
      <w:r w:rsidRPr="009350CA">
        <w:rPr>
          <w:sz w:val="24"/>
          <w:szCs w:val="24"/>
          <w:vertAlign w:val="superscript"/>
          <w:lang w:val="fr-FR"/>
        </w:rPr>
        <w:t>2</w:t>
      </w:r>
      <w:r w:rsidRPr="009350CA">
        <w:rPr>
          <w:sz w:val="24"/>
          <w:szCs w:val="24"/>
        </w:rPr>
        <w:t>. Biết rằng hợp lực tác dụng lên xe lúc đi và về có độ lớn bằng nhau và trong suốt quá trình đi và về xe chuyển động thẳng nhanh dần đều. Khối lượng của xe lúc không chở hàng là bao nhiêu?</w:t>
      </w:r>
    </w:p>
    <w:p w:rsidR="002F312B" w:rsidRPr="009350CA" w:rsidRDefault="002F312B" w:rsidP="00BD04E5">
      <w:pPr>
        <w:tabs>
          <w:tab w:val="left" w:pos="283"/>
        </w:tabs>
        <w:spacing w:line="312" w:lineRule="auto"/>
        <w:jc w:val="center"/>
        <w:rPr>
          <w:sz w:val="24"/>
          <w:szCs w:val="24"/>
        </w:rPr>
      </w:pPr>
      <w:r w:rsidRPr="009350CA">
        <w:rPr>
          <w:rStyle w:val="YoungMixChar"/>
          <w:rFonts w:eastAsiaTheme="majorEastAsia"/>
          <w:i/>
          <w:szCs w:val="24"/>
        </w:rPr>
        <w:t>------ HẾT ------</w:t>
      </w:r>
    </w:p>
    <w:p w:rsidR="002F312B" w:rsidRPr="009350CA" w:rsidRDefault="002F312B" w:rsidP="00BD04E5">
      <w:pPr>
        <w:tabs>
          <w:tab w:val="left" w:pos="283"/>
        </w:tabs>
        <w:spacing w:line="312" w:lineRule="auto"/>
        <w:rPr>
          <w:sz w:val="24"/>
          <w:szCs w:val="24"/>
        </w:rPr>
      </w:pPr>
      <w:r w:rsidRPr="009350CA">
        <w:rPr>
          <w:b/>
          <w:sz w:val="24"/>
          <w:szCs w:val="24"/>
        </w:rPr>
        <w:tab/>
      </w:r>
    </w:p>
    <w:p w:rsidR="002F312B" w:rsidRPr="009350CA" w:rsidRDefault="002F312B" w:rsidP="00592E6B">
      <w:pPr>
        <w:spacing w:after="200"/>
        <w:jc w:val="center"/>
        <w:rPr>
          <w:b/>
          <w:sz w:val="24"/>
          <w:szCs w:val="24"/>
        </w:rPr>
      </w:pPr>
      <w:r w:rsidRPr="009350CA">
        <w:rPr>
          <w:b/>
          <w:sz w:val="24"/>
          <w:szCs w:val="24"/>
        </w:rPr>
        <w:t>ĐÁP ÁN VÀ THANG ĐIỂM</w:t>
      </w:r>
    </w:p>
    <w:p w:rsidR="002F312B" w:rsidRPr="009350CA" w:rsidRDefault="002F312B" w:rsidP="00BD04E5">
      <w:pPr>
        <w:spacing w:line="312" w:lineRule="auto"/>
        <w:rPr>
          <w:b/>
          <w:sz w:val="24"/>
          <w:szCs w:val="24"/>
        </w:rPr>
      </w:pPr>
      <w:r w:rsidRPr="009350CA">
        <w:rPr>
          <w:b/>
          <w:sz w:val="24"/>
          <w:szCs w:val="24"/>
        </w:rPr>
        <w:t>PHẦN I. TRẮC NGHIỆM (7đ)</w:t>
      </w:r>
    </w:p>
    <w:p w:rsidR="002F312B" w:rsidRPr="009350CA" w:rsidRDefault="002F312B" w:rsidP="00BD04E5">
      <w:pPr>
        <w:spacing w:line="312" w:lineRule="auto"/>
        <w:rPr>
          <w:b/>
          <w:sz w:val="24"/>
          <w:szCs w:val="24"/>
        </w:rPr>
      </w:pP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990"/>
        <w:gridCol w:w="1080"/>
        <w:gridCol w:w="1080"/>
        <w:gridCol w:w="990"/>
        <w:gridCol w:w="1170"/>
        <w:gridCol w:w="990"/>
        <w:gridCol w:w="990"/>
        <w:gridCol w:w="900"/>
        <w:gridCol w:w="990"/>
      </w:tblGrid>
      <w:tr w:rsidR="002F312B" w:rsidRPr="009350CA" w:rsidTr="00BD04E5">
        <w:trPr>
          <w:trHeight w:val="240"/>
        </w:trPr>
        <w:tc>
          <w:tcPr>
            <w:tcW w:w="1098"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1A</w:t>
            </w:r>
          </w:p>
        </w:tc>
        <w:tc>
          <w:tcPr>
            <w:tcW w:w="99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2B</w:t>
            </w:r>
          </w:p>
        </w:tc>
        <w:tc>
          <w:tcPr>
            <w:tcW w:w="108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3B</w:t>
            </w:r>
          </w:p>
        </w:tc>
        <w:tc>
          <w:tcPr>
            <w:tcW w:w="108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4C</w:t>
            </w:r>
          </w:p>
        </w:tc>
        <w:tc>
          <w:tcPr>
            <w:tcW w:w="99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5C</w:t>
            </w:r>
          </w:p>
        </w:tc>
        <w:tc>
          <w:tcPr>
            <w:tcW w:w="117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6B</w:t>
            </w:r>
          </w:p>
        </w:tc>
        <w:tc>
          <w:tcPr>
            <w:tcW w:w="99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7D</w:t>
            </w:r>
          </w:p>
        </w:tc>
        <w:tc>
          <w:tcPr>
            <w:tcW w:w="99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8D</w:t>
            </w:r>
          </w:p>
        </w:tc>
        <w:tc>
          <w:tcPr>
            <w:tcW w:w="90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9C</w:t>
            </w:r>
          </w:p>
        </w:tc>
        <w:tc>
          <w:tcPr>
            <w:tcW w:w="99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10B</w:t>
            </w:r>
          </w:p>
        </w:tc>
      </w:tr>
      <w:tr w:rsidR="002F312B" w:rsidRPr="009350CA" w:rsidTr="00BD04E5">
        <w:trPr>
          <w:trHeight w:val="240"/>
        </w:trPr>
        <w:tc>
          <w:tcPr>
            <w:tcW w:w="1098"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1A</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2D</w:t>
            </w:r>
          </w:p>
        </w:tc>
        <w:tc>
          <w:tcPr>
            <w:tcW w:w="108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3D</w:t>
            </w:r>
          </w:p>
        </w:tc>
        <w:tc>
          <w:tcPr>
            <w:tcW w:w="108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4D</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5B</w:t>
            </w:r>
          </w:p>
        </w:tc>
        <w:tc>
          <w:tcPr>
            <w:tcW w:w="117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6C</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7D</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8B</w:t>
            </w:r>
          </w:p>
        </w:tc>
        <w:tc>
          <w:tcPr>
            <w:tcW w:w="90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9C</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0C</w:t>
            </w:r>
          </w:p>
        </w:tc>
      </w:tr>
      <w:tr w:rsidR="002F312B" w:rsidRPr="009350CA" w:rsidTr="00BD04E5">
        <w:trPr>
          <w:trHeight w:val="240"/>
        </w:trPr>
        <w:tc>
          <w:tcPr>
            <w:tcW w:w="1098"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1C</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2A</w:t>
            </w:r>
          </w:p>
        </w:tc>
        <w:tc>
          <w:tcPr>
            <w:tcW w:w="108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3C</w:t>
            </w:r>
          </w:p>
        </w:tc>
        <w:tc>
          <w:tcPr>
            <w:tcW w:w="108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4C</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5D</w:t>
            </w:r>
          </w:p>
        </w:tc>
        <w:tc>
          <w:tcPr>
            <w:tcW w:w="117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6B</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7C</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8B</w:t>
            </w:r>
          </w:p>
        </w:tc>
        <w:tc>
          <w:tcPr>
            <w:tcW w:w="900" w:type="dxa"/>
            <w:shd w:val="clear" w:color="auto" w:fill="auto"/>
            <w:noWrap/>
            <w:vAlign w:val="bottom"/>
          </w:tcPr>
          <w:p w:rsidR="002F312B" w:rsidRPr="009350CA" w:rsidRDefault="002F312B" w:rsidP="00BD04E5">
            <w:pPr>
              <w:spacing w:line="312" w:lineRule="auto"/>
              <w:rPr>
                <w:sz w:val="24"/>
                <w:szCs w:val="24"/>
              </w:rPr>
            </w:pPr>
          </w:p>
        </w:tc>
        <w:tc>
          <w:tcPr>
            <w:tcW w:w="990" w:type="dxa"/>
            <w:shd w:val="clear" w:color="auto" w:fill="auto"/>
            <w:noWrap/>
            <w:vAlign w:val="bottom"/>
          </w:tcPr>
          <w:p w:rsidR="002F312B" w:rsidRPr="009350CA" w:rsidRDefault="002F312B" w:rsidP="00BD04E5">
            <w:pPr>
              <w:spacing w:line="312" w:lineRule="auto"/>
              <w:rPr>
                <w:sz w:val="24"/>
                <w:szCs w:val="24"/>
              </w:rPr>
            </w:pPr>
          </w:p>
        </w:tc>
      </w:tr>
    </w:tbl>
    <w:p w:rsidR="002F312B" w:rsidRPr="009350CA" w:rsidRDefault="002F312B" w:rsidP="00BD04E5">
      <w:pPr>
        <w:spacing w:line="312" w:lineRule="auto"/>
        <w:rPr>
          <w:b/>
          <w:sz w:val="24"/>
          <w:szCs w:val="24"/>
        </w:rPr>
      </w:pPr>
      <w:r w:rsidRPr="009350CA">
        <w:rPr>
          <w:b/>
          <w:sz w:val="24"/>
          <w:szCs w:val="24"/>
        </w:rPr>
        <w:t>PHẦN II. TỰ LUẬN (3đ)</w:t>
      </w:r>
    </w:p>
    <w:tbl>
      <w:tblPr>
        <w:tblStyle w:val="TableGrid"/>
        <w:tblW w:w="0" w:type="auto"/>
        <w:tblLook w:val="04A0" w:firstRow="1" w:lastRow="0" w:firstColumn="1" w:lastColumn="0" w:noHBand="0" w:noVBand="1"/>
      </w:tblPr>
      <w:tblGrid>
        <w:gridCol w:w="1084"/>
        <w:gridCol w:w="8500"/>
        <w:gridCol w:w="1062"/>
      </w:tblGrid>
      <w:tr w:rsidR="002F312B" w:rsidRPr="009350CA" w:rsidTr="00BD04E5">
        <w:tc>
          <w:tcPr>
            <w:tcW w:w="1098" w:type="dxa"/>
          </w:tcPr>
          <w:p w:rsidR="002F312B" w:rsidRPr="009350CA" w:rsidRDefault="002F312B" w:rsidP="00BD04E5">
            <w:pPr>
              <w:spacing w:line="312" w:lineRule="auto"/>
              <w:jc w:val="center"/>
              <w:rPr>
                <w:b/>
                <w:sz w:val="24"/>
                <w:szCs w:val="24"/>
              </w:rPr>
            </w:pPr>
            <w:r w:rsidRPr="009350CA">
              <w:rPr>
                <w:b/>
                <w:sz w:val="24"/>
                <w:szCs w:val="24"/>
              </w:rPr>
              <w:t>Câu</w:t>
            </w:r>
          </w:p>
        </w:tc>
        <w:tc>
          <w:tcPr>
            <w:tcW w:w="8730" w:type="dxa"/>
          </w:tcPr>
          <w:p w:rsidR="002F312B" w:rsidRPr="009350CA" w:rsidRDefault="002F312B" w:rsidP="00BD04E5">
            <w:pPr>
              <w:spacing w:line="312" w:lineRule="auto"/>
              <w:jc w:val="center"/>
              <w:rPr>
                <w:b/>
                <w:sz w:val="24"/>
                <w:szCs w:val="24"/>
              </w:rPr>
            </w:pPr>
            <w:r w:rsidRPr="009350CA">
              <w:rPr>
                <w:b/>
                <w:sz w:val="24"/>
                <w:szCs w:val="24"/>
              </w:rPr>
              <w:t>Nội dung</w:t>
            </w:r>
          </w:p>
        </w:tc>
        <w:tc>
          <w:tcPr>
            <w:tcW w:w="1072" w:type="dxa"/>
          </w:tcPr>
          <w:p w:rsidR="002F312B" w:rsidRPr="009350CA" w:rsidRDefault="002F312B" w:rsidP="00BD04E5">
            <w:pPr>
              <w:spacing w:line="312" w:lineRule="auto"/>
              <w:jc w:val="center"/>
              <w:rPr>
                <w:b/>
                <w:sz w:val="24"/>
                <w:szCs w:val="24"/>
              </w:rPr>
            </w:pPr>
            <w:r w:rsidRPr="009350CA">
              <w:rPr>
                <w:b/>
                <w:sz w:val="24"/>
                <w:szCs w:val="24"/>
              </w:rPr>
              <w:t>Điểm</w:t>
            </w:r>
          </w:p>
        </w:tc>
      </w:tr>
      <w:tr w:rsidR="002F312B" w:rsidRPr="009350CA" w:rsidTr="00BD04E5">
        <w:tc>
          <w:tcPr>
            <w:tcW w:w="1098" w:type="dxa"/>
            <w:vMerge w:val="restart"/>
          </w:tcPr>
          <w:p w:rsidR="002F312B" w:rsidRPr="009350CA" w:rsidRDefault="002F312B" w:rsidP="00BD04E5">
            <w:pPr>
              <w:spacing w:line="312" w:lineRule="auto"/>
              <w:jc w:val="center"/>
              <w:rPr>
                <w:b/>
                <w:sz w:val="24"/>
                <w:szCs w:val="24"/>
              </w:rPr>
            </w:pPr>
            <w:r w:rsidRPr="009350CA">
              <w:rPr>
                <w:b/>
                <w:sz w:val="24"/>
                <w:szCs w:val="24"/>
              </w:rPr>
              <w:lastRenderedPageBreak/>
              <w:t>1</w:t>
            </w:r>
          </w:p>
        </w:tc>
        <w:tc>
          <w:tcPr>
            <w:tcW w:w="8730" w:type="dxa"/>
          </w:tcPr>
          <w:p w:rsidR="002F312B" w:rsidRPr="009350CA" w:rsidRDefault="002F312B" w:rsidP="00BD04E5">
            <w:pPr>
              <w:spacing w:line="312" w:lineRule="auto"/>
              <w:rPr>
                <w:sz w:val="24"/>
                <w:szCs w:val="24"/>
              </w:rPr>
            </w:pPr>
            <w:r w:rsidRPr="009350CA">
              <w:rPr>
                <w:b/>
                <w:sz w:val="24"/>
                <w:szCs w:val="24"/>
              </w:rPr>
              <w:t xml:space="preserve">a. </w:t>
            </w:r>
            <w:r w:rsidRPr="009350CA">
              <w:rPr>
                <w:sz w:val="24"/>
                <w:szCs w:val="24"/>
              </w:rPr>
              <w:t>Độ dịch chuyển từ giây thứ 3 đến giây thứ 5:</w:t>
            </w:r>
          </w:p>
          <w:p w:rsidR="002F312B" w:rsidRPr="009350CA" w:rsidRDefault="002F312B" w:rsidP="00BD04E5">
            <w:pPr>
              <w:spacing w:line="312" w:lineRule="auto"/>
              <w:rPr>
                <w:rFonts w:eastAsiaTheme="minorEastAsia"/>
                <w:sz w:val="24"/>
                <w:szCs w:val="24"/>
              </w:rPr>
            </w:pPr>
            <m:oMathPara>
              <m:oMath>
                <m:r>
                  <w:rPr>
                    <w:rFonts w:ascii="Cambria Math" w:hAnsi="Cambria Math"/>
                    <w:sz w:val="24"/>
                    <w:szCs w:val="24"/>
                  </w:rPr>
                  <m:t>∆d=</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5</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3</m:t>
                    </m:r>
                  </m:sub>
                </m:sSub>
                <m:r>
                  <w:rPr>
                    <w:rFonts w:ascii="Cambria Math" w:eastAsiaTheme="minorEastAsia" w:hAnsi="Cambria Math"/>
                    <w:sz w:val="24"/>
                    <w:szCs w:val="24"/>
                  </w:rPr>
                  <m:t>=</m:t>
                </m:r>
                <m:r>
                  <w:rPr>
                    <w:rFonts w:ascii="Cambria Math" w:hAnsi="Cambria Math"/>
                    <w:sz w:val="24"/>
                    <w:szCs w:val="24"/>
                  </w:rPr>
                  <m:t>7-7=0(m)</m:t>
                </m:r>
              </m:oMath>
            </m:oMathPara>
          </w:p>
          <w:p w:rsidR="002F312B" w:rsidRPr="009350CA" w:rsidRDefault="002F312B" w:rsidP="00BD04E5">
            <w:pPr>
              <w:spacing w:line="312" w:lineRule="auto"/>
              <w:rPr>
                <w:sz w:val="24"/>
                <w:szCs w:val="24"/>
              </w:rPr>
            </w:pPr>
            <w:r w:rsidRPr="009350CA">
              <w:rPr>
                <w:rFonts w:eastAsiaTheme="minorEastAsia"/>
                <w:sz w:val="24"/>
                <w:szCs w:val="24"/>
              </w:rPr>
              <w:t>Công thức 0.2đ; Thay số 0.2đ; Kết quả 0.1đ</w:t>
            </w:r>
          </w:p>
        </w:tc>
        <w:tc>
          <w:tcPr>
            <w:tcW w:w="1072" w:type="dxa"/>
          </w:tcPr>
          <w:p w:rsidR="002F312B" w:rsidRPr="009350CA" w:rsidRDefault="002F312B" w:rsidP="00BD04E5">
            <w:pPr>
              <w:spacing w:line="312" w:lineRule="auto"/>
              <w:rPr>
                <w:b/>
                <w:sz w:val="24"/>
                <w:szCs w:val="24"/>
              </w:rPr>
            </w:pPr>
            <w:r w:rsidRPr="009350CA">
              <w:rPr>
                <w:b/>
                <w:sz w:val="24"/>
                <w:szCs w:val="24"/>
              </w:rPr>
              <w:t>0.5</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b/>
                <w:sz w:val="24"/>
                <w:szCs w:val="24"/>
              </w:rPr>
            </w:pPr>
            <w:r w:rsidRPr="009350CA">
              <w:rPr>
                <w:b/>
                <w:sz w:val="24"/>
                <w:szCs w:val="24"/>
              </w:rPr>
              <w:t>b. Vận tốc xe trong 3 giây đầu:</w:t>
            </w:r>
          </w:p>
          <w:p w:rsidR="002F312B" w:rsidRPr="009350CA" w:rsidRDefault="002F312B" w:rsidP="00BD04E5">
            <w:pPr>
              <w:spacing w:line="312" w:lineRule="auto"/>
              <w:rPr>
                <w:rFonts w:eastAsiaTheme="minorEastAsia"/>
                <w:sz w:val="24"/>
                <w:szCs w:val="24"/>
              </w:rPr>
            </w:pPr>
            <m:oMathPara>
              <m:oMath>
                <m:r>
                  <m:rPr>
                    <m:sty m:val="p"/>
                  </m:rPr>
                  <w:rPr>
                    <w:rFonts w:ascii="Cambria Math" w:hAnsi="Cambria Math"/>
                    <w:sz w:val="24"/>
                    <w:szCs w:val="24"/>
                  </w:rPr>
                  <m:t>v=</m:t>
                </m:r>
                <m:f>
                  <m:fPr>
                    <m:ctrlPr>
                      <w:rPr>
                        <w:rFonts w:ascii="Cambria Math" w:hAnsi="Cambria Math"/>
                        <w:sz w:val="24"/>
                        <w:szCs w:val="24"/>
                      </w:rPr>
                    </m:ctrlPr>
                  </m:fPr>
                  <m:num>
                    <m:r>
                      <m:rPr>
                        <m:sty m:val="p"/>
                      </m:rPr>
                      <w:rPr>
                        <w:rFonts w:ascii="Cambria Math" w:hAnsi="Cambria Math"/>
                        <w:sz w:val="24"/>
                        <w:szCs w:val="24"/>
                      </w:rPr>
                      <m:t>∆d</m:t>
                    </m:r>
                  </m:num>
                  <m:den>
                    <m:r>
                      <m:rPr>
                        <m:sty m:val="p"/>
                      </m:rPr>
                      <w:rPr>
                        <w:rFonts w:ascii="Cambria Math" w:hAnsi="Cambria Math"/>
                        <w:sz w:val="24"/>
                        <w:szCs w:val="24"/>
                      </w:rPr>
                      <m:t>∆t</m:t>
                    </m:r>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7-1</m:t>
                    </m:r>
                  </m:num>
                  <m:den>
                    <m:r>
                      <m:rPr>
                        <m:sty m:val="p"/>
                      </m:rPr>
                      <w:rPr>
                        <w:rFonts w:ascii="Cambria Math" w:hAnsi="Cambria Math"/>
                        <w:sz w:val="24"/>
                        <w:szCs w:val="24"/>
                      </w:rPr>
                      <m:t>3-0</m:t>
                    </m:r>
                  </m:den>
                </m:f>
                <m:r>
                  <m:rPr>
                    <m:sty m:val="p"/>
                  </m:rPr>
                  <w:rPr>
                    <w:rFonts w:ascii="Cambria Math" w:hAnsi="Cambria Math"/>
                    <w:sz w:val="24"/>
                    <w:szCs w:val="24"/>
                  </w:rPr>
                  <m:t>=2(m/s)</m:t>
                </m:r>
              </m:oMath>
            </m:oMathPara>
          </w:p>
          <w:p w:rsidR="002F312B" w:rsidRPr="009350CA" w:rsidRDefault="002F312B" w:rsidP="00BD04E5">
            <w:pPr>
              <w:spacing w:line="312" w:lineRule="auto"/>
              <w:rPr>
                <w:sz w:val="24"/>
                <w:szCs w:val="24"/>
              </w:rPr>
            </w:pPr>
            <w:r w:rsidRPr="009350CA">
              <w:rPr>
                <w:rFonts w:eastAsiaTheme="minorEastAsia"/>
                <w:sz w:val="24"/>
                <w:szCs w:val="24"/>
              </w:rPr>
              <w:t>Công thức 0.2đ; Thay số 0.2đ; Kết quả 0.1đ</w:t>
            </w:r>
          </w:p>
        </w:tc>
        <w:tc>
          <w:tcPr>
            <w:tcW w:w="1072" w:type="dxa"/>
          </w:tcPr>
          <w:p w:rsidR="002F312B" w:rsidRPr="009350CA" w:rsidRDefault="002F312B" w:rsidP="00BD04E5">
            <w:pPr>
              <w:spacing w:line="312" w:lineRule="auto"/>
              <w:rPr>
                <w:b/>
                <w:sz w:val="24"/>
                <w:szCs w:val="24"/>
              </w:rPr>
            </w:pPr>
            <w:r w:rsidRPr="009350CA">
              <w:rPr>
                <w:b/>
                <w:sz w:val="24"/>
                <w:szCs w:val="24"/>
              </w:rPr>
              <w:t>0,5</w:t>
            </w:r>
          </w:p>
        </w:tc>
      </w:tr>
      <w:tr w:rsidR="002F312B" w:rsidRPr="009350CA" w:rsidTr="00BD04E5">
        <w:tc>
          <w:tcPr>
            <w:tcW w:w="1098" w:type="dxa"/>
            <w:vMerge w:val="restart"/>
          </w:tcPr>
          <w:p w:rsidR="002F312B" w:rsidRPr="009350CA" w:rsidRDefault="002F312B" w:rsidP="00BD04E5">
            <w:pPr>
              <w:spacing w:line="312" w:lineRule="auto"/>
              <w:jc w:val="center"/>
              <w:rPr>
                <w:b/>
                <w:sz w:val="24"/>
                <w:szCs w:val="24"/>
              </w:rPr>
            </w:pPr>
            <w:r w:rsidRPr="009350CA">
              <w:rPr>
                <w:b/>
                <w:sz w:val="24"/>
                <w:szCs w:val="24"/>
              </w:rPr>
              <w:t>2</w:t>
            </w:r>
          </w:p>
        </w:tc>
        <w:tc>
          <w:tcPr>
            <w:tcW w:w="8730" w:type="dxa"/>
          </w:tcPr>
          <w:p w:rsidR="002F312B" w:rsidRPr="009350CA" w:rsidRDefault="002F312B" w:rsidP="00BD04E5">
            <w:pPr>
              <w:spacing w:line="312" w:lineRule="auto"/>
              <w:rPr>
                <w:sz w:val="24"/>
                <w:szCs w:val="24"/>
              </w:rPr>
            </w:pPr>
            <w:r w:rsidRPr="009350CA">
              <w:rPr>
                <w:sz w:val="24"/>
                <w:szCs w:val="24"/>
              </w:rPr>
              <w:t xml:space="preserve">- Biểu diễn được trọng lực </w:t>
            </w:r>
            <m:oMath>
              <m:acc>
                <m:accPr>
                  <m:chr m:val="⃗"/>
                  <m:ctrlPr>
                    <w:rPr>
                      <w:rFonts w:ascii="Cambria Math" w:hAnsi="Cambria Math"/>
                      <w:i/>
                      <w:sz w:val="24"/>
                      <w:szCs w:val="24"/>
                    </w:rPr>
                  </m:ctrlPr>
                </m:accPr>
                <m:e>
                  <m:r>
                    <w:rPr>
                      <w:rFonts w:ascii="Cambria Math" w:hAnsi="Cambria Math"/>
                      <w:sz w:val="24"/>
                      <w:szCs w:val="24"/>
                    </w:rPr>
                    <m:t>P</m:t>
                  </m:r>
                </m:e>
              </m:acc>
            </m:oMath>
          </w:p>
        </w:tc>
        <w:tc>
          <w:tcPr>
            <w:tcW w:w="1072" w:type="dxa"/>
          </w:tcPr>
          <w:p w:rsidR="002F312B" w:rsidRPr="009350CA" w:rsidRDefault="002F312B" w:rsidP="00BD04E5">
            <w:pPr>
              <w:spacing w:line="312" w:lineRule="auto"/>
              <w:rPr>
                <w:b/>
                <w:sz w:val="24"/>
                <w:szCs w:val="24"/>
              </w:rPr>
            </w:pPr>
            <w:r w:rsidRPr="009350CA">
              <w:rPr>
                <w:b/>
                <w:sz w:val="24"/>
                <w:szCs w:val="24"/>
              </w:rPr>
              <w:t>0,2đ</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b/>
                <w:sz w:val="24"/>
                <w:szCs w:val="24"/>
              </w:rPr>
            </w:pPr>
            <w:r w:rsidRPr="009350CA">
              <w:rPr>
                <w:b/>
                <w:noProof/>
                <w:sz w:val="24"/>
                <w:szCs w:val="24"/>
                <w:lang w:val="en-US"/>
              </w:rPr>
              <mc:AlternateContent>
                <mc:Choice Requires="wpg">
                  <w:drawing>
                    <wp:anchor distT="0" distB="0" distL="114300" distR="114300" simplePos="0" relativeHeight="251789312" behindDoc="0" locked="0" layoutInCell="1" allowOverlap="1" wp14:anchorId="05EE09F2" wp14:editId="18002B16">
                      <wp:simplePos x="0" y="0"/>
                      <wp:positionH relativeFrom="column">
                        <wp:posOffset>1573862</wp:posOffset>
                      </wp:positionH>
                      <wp:positionV relativeFrom="paragraph">
                        <wp:posOffset>-20</wp:posOffset>
                      </wp:positionV>
                      <wp:extent cx="2465071" cy="1670083"/>
                      <wp:effectExtent l="19050" t="19050" r="0" b="6350"/>
                      <wp:wrapNone/>
                      <wp:docPr id="118" name="Group 118"/>
                      <wp:cNvGraphicFramePr/>
                      <a:graphic xmlns:a="http://schemas.openxmlformats.org/drawingml/2006/main">
                        <a:graphicData uri="http://schemas.microsoft.com/office/word/2010/wordprocessingGroup">
                          <wpg:wgp>
                            <wpg:cNvGrpSpPr/>
                            <wpg:grpSpPr>
                              <a:xfrm>
                                <a:off x="0" y="0"/>
                                <a:ext cx="2465071" cy="1670083"/>
                                <a:chOff x="0" y="0"/>
                                <a:chExt cx="2465071" cy="1670083"/>
                              </a:xfrm>
                            </wpg:grpSpPr>
                            <wpg:grpSp>
                              <wpg:cNvPr id="119" name="Group 119"/>
                              <wpg:cNvGrpSpPr/>
                              <wpg:grpSpPr>
                                <a:xfrm>
                                  <a:off x="0" y="0"/>
                                  <a:ext cx="2465071" cy="1670083"/>
                                  <a:chOff x="0" y="0"/>
                                  <a:chExt cx="2465139" cy="1670553"/>
                                </a:xfrm>
                              </wpg:grpSpPr>
                              <wpg:grpSp>
                                <wpg:cNvPr id="120" name="Group 120"/>
                                <wpg:cNvGrpSpPr/>
                                <wpg:grpSpPr>
                                  <a:xfrm>
                                    <a:off x="0" y="0"/>
                                    <a:ext cx="1353820" cy="901065"/>
                                    <a:chOff x="0" y="0"/>
                                    <a:chExt cx="1696720" cy="1098502"/>
                                  </a:xfrm>
                                </wpg:grpSpPr>
                                <wps:wsp>
                                  <wps:cNvPr id="121" name="Right Triangle 121"/>
                                  <wps:cNvSpPr/>
                                  <wps:spPr>
                                    <a:xfrm>
                                      <a:off x="0" y="118697"/>
                                      <a:ext cx="1696720" cy="979805"/>
                                    </a:xfrm>
                                    <a:prstGeom prst="rtTriangle">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Straight Connector 122"/>
                                  <wps:cNvCnPr/>
                                  <wps:spPr>
                                    <a:xfrm flipH="1">
                                      <a:off x="4396" y="0"/>
                                      <a:ext cx="70338" cy="109904"/>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3" name="Straight Connector 123"/>
                                  <wps:cNvCnPr/>
                                  <wps:spPr>
                                    <a:xfrm>
                                      <a:off x="43961" y="43962"/>
                                      <a:ext cx="883627" cy="50101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4" name="Rectangle 124"/>
                                  <wps:cNvSpPr/>
                                  <wps:spPr>
                                    <a:xfrm rot="1732764">
                                      <a:off x="879230" y="487974"/>
                                      <a:ext cx="400050" cy="237392"/>
                                    </a:xfrm>
                                    <a:prstGeom prst="rect">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 name="Straight Arrow Connector 125"/>
                                <wps:cNvCnPr/>
                                <wps:spPr>
                                  <a:xfrm>
                                    <a:off x="853148" y="455013"/>
                                    <a:ext cx="0" cy="72517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6" name="Straight Arrow Connector 126"/>
                                <wps:cNvCnPr/>
                                <wps:spPr>
                                  <a:xfrm>
                                    <a:off x="853148" y="446263"/>
                                    <a:ext cx="1408788" cy="83050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7" name="Straight Arrow Connector 127"/>
                                <wps:cNvCnPr/>
                                <wps:spPr>
                                  <a:xfrm flipH="1">
                                    <a:off x="293133" y="446263"/>
                                    <a:ext cx="560015" cy="9187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136894016" name="Straight Connector 2136894016"/>
                                <wps:cNvCnPr/>
                                <wps:spPr>
                                  <a:xfrm flipV="1">
                                    <a:off x="853148" y="625643"/>
                                    <a:ext cx="306258" cy="554540"/>
                                  </a:xfrm>
                                  <a:prstGeom prst="line">
                                    <a:avLst/>
                                  </a:prstGeom>
                                  <a:ln w="19050">
                                    <a:solidFill>
                                      <a:schemeClr val="tx1"/>
                                    </a:solidFill>
                                    <a:prstDash val="lgDashDot"/>
                                  </a:ln>
                                </wps:spPr>
                                <wps:style>
                                  <a:lnRef idx="1">
                                    <a:schemeClr val="accent1"/>
                                  </a:lnRef>
                                  <a:fillRef idx="0">
                                    <a:schemeClr val="accent1"/>
                                  </a:fillRef>
                                  <a:effectRef idx="0">
                                    <a:schemeClr val="accent1"/>
                                  </a:effectRef>
                                  <a:fontRef idx="minor">
                                    <a:schemeClr val="tx1"/>
                                  </a:fontRef>
                                </wps:style>
                                <wps:bodyPr/>
                              </wps:wsp>
                              <wps:wsp>
                                <wps:cNvPr id="2136894017" name="Straight Arrow Connector 2136894017"/>
                                <wps:cNvCnPr/>
                                <wps:spPr>
                                  <a:xfrm>
                                    <a:off x="853148" y="446263"/>
                                    <a:ext cx="306070" cy="178616"/>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136894018" name="Straight Connector 2136894018"/>
                                <wps:cNvCnPr/>
                                <wps:spPr>
                                  <a:xfrm flipH="1" flipV="1">
                                    <a:off x="542514" y="980027"/>
                                    <a:ext cx="310054" cy="199971"/>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136894019" name="Straight Arrow Connector 2136894019"/>
                                <wps:cNvCnPr/>
                                <wps:spPr>
                                  <a:xfrm flipH="1">
                                    <a:off x="542514" y="455013"/>
                                    <a:ext cx="310634" cy="533764"/>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2136894020" name="Group 2136894020"/>
                                <wpg:cNvGrpSpPr/>
                                <wpg:grpSpPr>
                                  <a:xfrm>
                                    <a:off x="78752" y="174989"/>
                                    <a:ext cx="2386387" cy="1495564"/>
                                    <a:chOff x="0" y="-16"/>
                                    <a:chExt cx="2386387" cy="1495564"/>
                                  </a:xfrm>
                                </wpg:grpSpPr>
                                <wps:wsp>
                                  <wps:cNvPr id="2136894021" name="Text Box 2136894021"/>
                                  <wps:cNvSpPr txBox="1"/>
                                  <wps:spPr>
                                    <a:xfrm>
                                      <a:off x="660600" y="1001612"/>
                                      <a:ext cx="279408" cy="4414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04E5" w:rsidRDefault="009F3527" w:rsidP="00BD04E5">
                                        <m:oMathPara>
                                          <m:oMath>
                                            <m:acc>
                                              <m:accPr>
                                                <m:chr m:val="⃗"/>
                                                <m:ctrlPr>
                                                  <w:rPr>
                                                    <w:rFonts w:ascii="Cambria Math" w:hAnsi="Cambria Math"/>
                                                    <w:i/>
                                                  </w:rPr>
                                                </m:ctrlPr>
                                              </m:accPr>
                                              <m:e>
                                                <m:r>
                                                  <w:rPr>
                                                    <w:rFonts w:ascii="Cambria Math" w:hAnsi="Cambria Math"/>
                                                  </w:rPr>
                                                  <m:t>P</m:t>
                                                </m:r>
                                              </m:e>
                                            </m:acc>
                                          </m:oMath>
                                        </m:oMathPara>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36894022" name="Text Box 2136894022"/>
                                  <wps:cNvSpPr txBox="1"/>
                                  <wps:spPr>
                                    <a:xfrm>
                                      <a:off x="975588" y="139953"/>
                                      <a:ext cx="317509" cy="4414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04E5" w:rsidRDefault="009F3527" w:rsidP="00BD04E5">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x</m:t>
                                                </m:r>
                                              </m:sub>
                                            </m:sSub>
                                          </m:oMath>
                                        </m:oMathPara>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36894023" name="Text Box 2136894023"/>
                                  <wps:cNvSpPr txBox="1"/>
                                  <wps:spPr>
                                    <a:xfrm>
                                      <a:off x="249366" y="411133"/>
                                      <a:ext cx="321319" cy="4414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04E5" w:rsidRDefault="009F3527" w:rsidP="00BD04E5">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y</m:t>
                                                </m:r>
                                              </m:sub>
                                            </m:sSub>
                                          </m:oMath>
                                        </m:oMathPara>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36894024" name="Text Box 2136894024"/>
                                  <wps:cNvSpPr txBox="1"/>
                                  <wps:spPr>
                                    <a:xfrm>
                                      <a:off x="2134920" y="901012"/>
                                      <a:ext cx="251467" cy="4414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04E5" w:rsidRPr="00DF2536" w:rsidRDefault="00BD04E5" w:rsidP="00BD04E5">
                                        <w:pPr>
                                          <w:rPr>
                                            <w:i/>
                                          </w:rPr>
                                        </w:pPr>
                                        <w:r w:rsidRPr="00DF2536">
                                          <w:rPr>
                                            <w:i/>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36894025" name="Text Box 2136894025"/>
                                  <wps:cNvSpPr txBox="1"/>
                                  <wps:spPr>
                                    <a:xfrm>
                                      <a:off x="0" y="1054099"/>
                                      <a:ext cx="251467" cy="4414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04E5" w:rsidRPr="00DF2536" w:rsidRDefault="00BD04E5" w:rsidP="00BD04E5">
                                        <w:pPr>
                                          <w:rPr>
                                            <w:i/>
                                          </w:rPr>
                                        </w:pPr>
                                        <w:r w:rsidRPr="00DF2536">
                                          <w:rPr>
                                            <w:i/>
                                          </w:rPr>
                                          <w: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36894026" name="Text Box 2136894026"/>
                                  <wps:cNvSpPr txBox="1"/>
                                  <wps:spPr>
                                    <a:xfrm>
                                      <a:off x="678125" y="-16"/>
                                      <a:ext cx="290203" cy="2705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04E5" w:rsidRPr="00DF2536" w:rsidRDefault="00BD04E5" w:rsidP="00BD04E5">
                                        <w:r>
                                          <w:t>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grpSp>
                            <wps:wsp>
                              <wps:cNvPr id="2136894027" name="Straight Connector 2136894027"/>
                              <wps:cNvCnPr/>
                              <wps:spPr>
                                <a:xfrm flipH="1">
                                  <a:off x="875024" y="507514"/>
                                  <a:ext cx="48126" cy="8725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118" o:spid="_x0000_s1086" style="position:absolute;margin-left:123.95pt;margin-top:0;width:194.1pt;height:131.5pt;z-index:251789312;mso-position-horizontal-relative:text;mso-position-vertical-relative:text" coordsize="24650,1670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ijAByKggAAIVAAAAOAAAAZHJzL2Uyb0RvYy54bWzsXNty2zYQfe9M/4HD90S8XzSRM64dp53J JJnYbZ5pipI4pQgWhCO5X9+DCyHqLjmORnGZB4U3gMDi7NnF7tJv3s6nhfEto3VOyoFpv7ZMIytT MszL8cD88+7mVWQaNUvKYVKQMhuYj1ltvr349Zc3s6qfOWRCimFGDXRS1v1ZNTAnjFX9Xq9OJ9k0 qV+TKitxc0ToNGE4pePekCYz9D4teo5lBb0ZocOKkjSra1y9ljfNC9H/aJSl7NNoVGfMKAYmxsbE LxW/9/y3d/Em6Y9pUk3yVA0jecIopkle4qW6q+uEJcYDzde6muYpJTUZsdcpmfbIaJSnmZgDZmNb K7N5T8lDJeYy7s/GlRYTRLsipyd3m3789pka+RBrZ2OpymSKRRLvNfgFiGdWjft46j2tbqvPVF0Y yzM+4/mITvn/mIsxF4J91ILN5sxIcdHxAt8KbdNIcc8OQsuKXCn6dIL1WWuXTt7tadlrXtzj49PD 0Sd63Hp28ers4vOYne1iZI1cfF/I5ejZOcD20trhwjOtne36bsT752OMAdLAP2zp7CAOwqahbcWR bzm85dbJgQHqBcjr7wP57SSpMqE7NYdvAwMHIJSC+pKPJ8y4o3lSjovMsHFHSEw8rqFe92ugfivO oSNBHEp5NGBfmnccxpElBKannfQrWrP3GZka/GBgUtaMQlBI8u1DzaScmgf5+2tS5MObvCjECefH 7KqgxrcEzHY/biS79FRR7mvI5mLWGFurIc54S2hWM3txxB6LjPdXlF+yESiD67UYsCDrxWCSNM1K Zstbk2SYyTH6Fv6p9dctBBpEh7znEWan+1YdLE+06VuKRz3Pm2aC63Vja9fAZGPdQryZlEw3nuYl oZs6KDAr9Wb5fCMkKRoupXsyfATWKJGWpq7SmxyL/CGp2eeEwrRAkWAu2Sf8jAoyG5hEHZnGhNB/ N13nz0MZcNc0ZjBVA7P+5yGhmWkUf5RQk9j2PG7bxInnC52j7Tv37Tvlw/SKADNQBIxOHKIxZUVz OKJk+hVW9ZK/FbeSMsW7B2bKaHNyxaQJhV1Os8tL8RjsWZWwD+VtlfLOuVQ5fO/mXxNaKaQz6MhH 0qhm0l+BunyWtyzJ5QMjo1zowUKuSt6gCc7vJ+ELp+GLW0YTQRlXpCzhVxAKzhBqx0cCirkqlXls tEaaKGNU5NXvjUiUlfTcODCNdUMZWq4LMyzMgRXHlqfw1hjZhhCUPIu85By3JkhOLvxyURpAmBP5 oS/xvINDvpMKDlDXzXp+gKqeWs8Xohjt1nNOBgqHJwOkuxOQwn3YDUgOjBYMwQPAIQekADOoVLle UeQGTijB6MPu23vM2GFgtGPLV0vegfEQo3PWYPQaMH4BIzaOlCAthcEtjpQ0kHboOmHgCWpSiIzC 2HFhdDgkcRyKvhaY9OBDAD6CIB03dOPG79lCkBTD2k2QXBtavg9Olj2OhfhbT3UeUuchnb+HtNga n8w4+Q0faG/pklIyM9o+kzAjB5uoyHdtDy4RJwQfZkjFDRojpbggdHw7bHYXW7igVg6cHot0WVZ8 0GdznZI+S/LiXTk02GOFoErCBaHcuQO3V51PpZwrHfn6QUEB+OIyKLADtgFfuyfB1gucYAW2tmdF YaQ8/ciFTROxtu0xgmPB+ySz1kF2KaqyMP1nuA2AY74XsiIwtRuyG3enTuzaLvYZnHM3gNcPLL4Z kAFBOwqxuZRRkWci3g675nKc6wmhqjPGrmO7QRR7lr3Outo0G62H9tKuwPBfKxGWlt8QOH7grRCw a+Gq4l/f93wE0HZi+IdvbmW07DqpJzJcWoz58TVhncuAwPC5hWE0PPfTcOvRvUhuhWZa+N3EwcCv BYdXRgrDKIAy7cTvsf7Dd8YNO0/iZ/EkNDxBhisOxQY2Vhnhw+LdG3nZ97BVQ9gIvgUyYxYCjMDt IsDj2gjw4LaIgMdxjKTxTlyfnJeHYOWOks+ZknWif+tmTmNelQAcBucWObdAvCkoARAHrgKx77o8 xLkTxB05y4yxFNLPku1RZSc8KCAqZFSJQQMuXvkgCVWW07SuY55HVtWEUegjEwnStEMvjgRuF6Tp uFHgRipVY3uxD39X0upKec0r6SYk/VaBzZa2OhSxiCLyOoiTBGS0qHSxxh2P9/1G5npfsFatYbA5 7vNNgJDucg62pbpBAM8JS8NFiW1sYK9kvZwQWxO1MfA8ZNaFrLU01os39mQYSnKDqgaMqcnGBq7K f+k7KpuA9RRFDKr6g0ta1p6Iow3VFwdkTn+alOvw78bQb/X12fx+LirV5F6NS+U01RYlKhdPXGvB /neVFlrndcHFus63qy14YvFQnY9D3+fBVq7zbhzLGrsFfbp26FuqCK9TeeGNn6Ka6iiV17TeqfyL Ka7SKq9LWtZVvl3PcozKO17sBrLEyrNtHs0WJrhJG7p4t92p/Kld7aNUXrN9p/IvT+WxO5abo3WV F1sX7t2hpvIolbddL+a7Lh5a4vVqq5494k6B2iR1Zv48zbym+07nX57O6+KgdZ1v1wQdo/PNRh75 u3g1KNKpO//U5qxNvKb6Tt1fnrrr9P66urdrqY5R9yCMbAc0AguvQ5mNS+/ElmNhJ8EzR05o+dGe jOi+0mAdnusCdwirbv0m6iiXXtN8p++n0PdF6F58p9JKWJzg0ym9u18vkVhPLMs0sHL6j/mQCnkR y8FmAkqPL4x5Znlpn++BL8BDnBMi1AgL93J7LH9/Mpl7za3vAJ77a4Gu4FdAFt+6A7BLH9O3zwWY F3894OI/AAAA//8DAFBLAwQUAAYACAAAACEAXT/rFd8AAAAIAQAADwAAAGRycy9kb3ducmV2Lnht bEyPwU7DMBBE70j8g7VI3KiTBkIJcaqqAk5VJVqkipsbb5Oo8TqK3ST9e5YTHHdmNPsmX062FQP2 vnGkIJ5FIJBKZxqqFHzt3x8WIHzQZHTrCBVc0cOyuL3JdWbcSJ847EIluIR8phXUIXSZlL6s0Wo/ cx0SeyfXWx347Ctpej1yuW3lPIpSaXVD/KHWHa5rLM+7i1XwMepxlcRvw+Z8Wl+/90/bwyZGpe7v ptUriIBT+AvDLz6jQ8FMR3ch40WrYP74/MJRBbyI7TRJYxBH1tMkAlnk8v+A4gcAAP//AwBQSwEC LQAUAAYACAAAACEAtoM4kv4AAADhAQAAEwAAAAAAAAAAAAAAAAAAAAAAW0NvbnRlbnRfVHlwZXNd LnhtbFBLAQItABQABgAIAAAAIQA4/SH/1gAAAJQBAAALAAAAAAAAAAAAAAAAAC8BAABfcmVscy8u cmVsc1BLAQItABQABgAIAAAAIQDijAByKggAAIVAAAAOAAAAAAAAAAAAAAAAAC4CAABkcnMvZTJv RG9jLnhtbFBLAQItABQABgAIAAAAIQBdP+sV3wAAAAgBAAAPAAAAAAAAAAAAAAAAAIQKAABkcnMv ZG93bnJldi54bWxQSwUGAAAAAAQABADzAAAAkAsAAAAA ">
                      <v:group id="Group 119" o:spid="_x0000_s1087" style="position:absolute;width:24650;height:16700" coordsize="24651,1670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yelHMQAAADcAAAADwAAAGRycy9kb3ducmV2LnhtbERPS2vCQBC+F/wPywi9 NZsoLTVmFZFaegiFqiDehuyYBLOzIbvN4993C4Xe5uN7TrYdTSN66lxtWUESxSCIC6trLhWcT4en VxDOI2tsLJOCiRxsN7OHDFNtB/6i/uhLEULYpaig8r5NpXRFRQZdZFviwN1sZ9AH2JVSdziEcNPI RRy/SIM1h4YKW9pXVNyP30bB+4DDbpm89fn9tp+up+fPS56QUo/zcbcG4Wn0/+I/94cO85MV/D4T LpCbH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XyelHMQAAADcAAAA DwAAAAAAAAAAAAAAAACqAgAAZHJzL2Rvd25yZXYueG1sUEsFBgAAAAAEAAQA+gAAAJsDAAAAAA== ">
                        <v:group id="Group 120" o:spid="_x0000_s1088" style="position:absolute;width:13538;height:9010" coordsize="16967,1098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HHGPMUAAADcAAAADwAAAGRycy9kb3ducmV2LnhtbESPQWvCQBCF74L/YRmh N93EokjqKiJt6UEEtVB6G7JjEszOhuw2if++cxC8zfDevPfNeju4WnXUhsqzgXSWgCLOva24MPB9 +ZiuQIWIbLH2TAbuFGC7GY/WmFnf84m6cyyUhHDI0EAZY5NpHfKSHIaZb4hFu/rWYZS1LbRtsZdw V+t5kiy1w4qlocSG9iXlt/OfM/DZY797Td+7w+26v/9eFsefQ0rGvEyG3RuoSEN8mh/XX1bw54Iv z8gEevMP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ABxxjzFAAAA3AAA AA8AAAAAAAAAAAAAAAAAqgIAAGRycy9kb3ducmV2LnhtbFBLBQYAAAAABAAEAPoAAACcAwAAAAA= ">
                          <v:shape id="Right Triangle 121" o:spid="_x0000_s1089" type="#_x0000_t6" style="position:absolute;top:1186;width:16967;height:979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7sU68MA AADcAAAADwAAAGRycy9kb3ducmV2LnhtbERPPWvDMBDdC/kP4gLdGjke6uJGNiEQcCFL4g4dr9bV NrFOjqQ6Tn59VSh0u8f7vE05m0FM5HxvWcF6lYAgbqzuuVXwXu+fXkD4gKxxsEwKbuShLBYPG8y1 vfKRplNoRQxhn6OCLoQxl9I3HRn0KzsSR+7LOoMhQtdK7fAaw80g0yR5lgZ7jg0djrTrqDmfvo2C t4O8XzizHxe6Va4e/Gc1HjKlHpfz9hVEoDn8i//clY7z0zX8PhMvkMUPAAAA//8DAFBLAQItABQA BgAIAAAAIQDw94q7/QAAAOIBAAATAAAAAAAAAAAAAAAAAAAAAABbQ29udGVudF9UeXBlc10ueG1s UEsBAi0AFAAGAAgAAAAhADHdX2HSAAAAjwEAAAsAAAAAAAAAAAAAAAAALgEAAF9yZWxzLy5yZWxz UEsBAi0AFAAGAAgAAAAhADMvBZ5BAAAAOQAAABAAAAAAAAAAAAAAAAAAKQIAAGRycy9zaGFwZXht bC54bWxQSwECLQAUAAYACAAAACEAr7sU68MAAADcAAAADwAAAAAAAAAAAAAAAACYAgAAZHJzL2Rv d25yZXYueG1sUEsFBgAAAAAEAAQA9QAAAIgDAAAAAA== " fillcolor="#eeece1 [3214]" strokecolor="black [3213]" strokeweight="2pt"/>
                          <v:line id="Straight Connector 122" o:spid="_x0000_s1090" style="position:absolute;flip:x;visibility:visible;mso-wrap-style:square" from="43,0" to="747,109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2K+y8QAAADcAAAADwAAAGRycy9kb3ducmV2LnhtbERPS2vCQBC+C/0PyxR6001ykJK6im2R CC0FbXvwNmTHJJidTbNrHv56tyB4m4/vOYvVYGrRUesqywriWQSCOLe64kLBz/dm+gzCeWSNtWVS MJKD1fJhssBU25531O19IUIIuxQVlN43qZQuL8mgm9mGOHBH2xr0AbaF1C32IdzUMomiuTRYcWgo saG3kvLT/mwUYPN5yed/2Xo7mlP/esjij6/3X6WeHof1CwhPg7+Lb+6tDvOTBP6fCRfI5RU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vYr7LxAAAANwAAAAPAAAAAAAAAAAA AAAAAKECAABkcnMvZG93bnJldi54bWxQSwUGAAAAAAQABAD5AAAAkgMAAAAA " strokecolor="black [3213]" strokeweight="2.25pt"/>
                          <v:line id="Straight Connector 123" o:spid="_x0000_s1091" style="position:absolute;visibility:visible;mso-wrap-style:square" from="439,439" to="9275,54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Xg9d8EAAADcAAAADwAAAGRycy9kb3ducmV2LnhtbERPTWvCQBC9F/wPywje6sYUiqSuYgVt r0Y9eBuy02xodjbsbkz8912h4G0e73NWm9G24kY+NI4VLOYZCOLK6YZrBefT/nUJIkRkja1jUnCn AJv15GWFhXYDH+lWxlqkEA4FKjAxdoWUoTJkMcxdR5y4H+ctxgR9LbXHIYXbVuZZ9i4tNpwaDHa0 M1T9lr1VcO0/o/86ye1QjruDyfdt1buLUrPpuP0AEWmMT/G/+1un+fkbPJ5JF8j1H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JeD13wQAAANwAAAAPAAAAAAAAAAAAAAAA AKECAABkcnMvZG93bnJldi54bWxQSwUGAAAAAAQABAD5AAAAjwMAAAAA " strokecolor="black [3213]" strokeweight="1.5pt"/>
                          <v:rect id="Rectangle 124" o:spid="_x0000_s1092" style="position:absolute;left:8792;top:4879;width:4000;height:2374;rotation:1892640fd;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c3tm8EA AADcAAAADwAAAGRycy9kb3ducmV2LnhtbERP32vCMBB+F/wfwgm+aaqO4TqjiDCYCoI68fXWnE2x uZQm1u6/N8LAt/v4ft5s0dpSNFT7wrGC0TABQZw5XXCu4Of4NZiC8AFZY+mYFPyRh8W825lhqt2d 99QcQi5iCPsUFZgQqlRKnxmy6IeuIo7cxdUWQ4R1LnWN9xhuSzlOkndpseDYYLCilaHserhZBf53 MjUf1/NltQ27zalBXrc4Uarfa5efIAK14SX+d3/rOH/8Bs9n4gVy/gAAAP//AwBQSwECLQAUAAYA CAAAACEA8PeKu/0AAADiAQAAEwAAAAAAAAAAAAAAAAAAAAAAW0NvbnRlbnRfVHlwZXNdLnhtbFBL AQItABQABgAIAAAAIQAx3V9h0gAAAI8BAAALAAAAAAAAAAAAAAAAAC4BAABfcmVscy8ucmVsc1BL AQItABQABgAIAAAAIQAzLwWeQQAAADkAAAAQAAAAAAAAAAAAAAAAACkCAABkcnMvc2hhcGV4bWwu eG1sUEsBAi0AFAAGAAgAAAAhABXN7ZvBAAAA3AAAAA8AAAAAAAAAAAAAAAAAmAIAAGRycy9kb3du cmV2LnhtbFBLBQYAAAAABAAEAPUAAACGAwAAAAA= " fillcolor="#4f81bd [3204]" strokecolor="black [3213]" strokeweight="2pt"/>
                        </v:group>
                        <v:shape id="Straight Arrow Connector 125" o:spid="_x0000_s1093" type="#_x0000_t32" style="position:absolute;left:8531;top:4550;width:0;height:725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OwfQ8QAAADcAAAADwAAAGRycy9kb3ducmV2LnhtbERP22rCQBB9L/gPywi+1Y1CW42uEqRi SxHxAuLbkB2TaHY2ZLdJ/PtuodC3OZzrzJedKUVDtSssKxgNIxDEqdUFZwpOx/XzBITzyBpLy6Tg QQ6Wi97THGNtW95Tc/CZCCHsYlSQe1/FUro0J4NuaCviwF1tbdAHWGdS19iGcFPKcRS9SoMFh4Yc K1rllN4P30bB9ui/2nX1eLudb5/vuw0m00uTKDXod8kMhKfO/4v/3B86zB+/wO8z4QK5+A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s7B9DxAAAANwAAAAPAAAAAAAAAAAA AAAAAKECAABkcnMvZG93bnJldi54bWxQSwUGAAAAAAQABAD5AAAAkgMAAAAA " strokecolor="black [3213]" strokeweight="2.25pt">
                          <v:stroke endarrow="open"/>
                        </v:shape>
                        <v:shape id="Straight Arrow Connector 126" o:spid="_x0000_s1094" type="#_x0000_t32" style="position:absolute;left:8531;top:4462;width:14088;height:830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Or70MAAAADcAAAADwAAAGRycy9kb3ducmV2LnhtbERPTWuDQBC9F/IflgnkVtcq2GCzCSWp UHprIjkP7lRFd1Z2t8b8+26h0Ns83ufsDosZxUzO95YVPCUpCOLG6p5bBfWletyC8AFZ42iZFNzJ w2G/ethhqe2NP2k+h1bEEPYlKuhCmEopfdORQZ/YiThyX9YZDBG6VmqHtxhuRpmlaSEN9hwbOpzo 2FEznL+Ngp7zwNkpr+jjbXDP7XWYbV4rtVkvry8gAi3hX/znftdxflbA7zPxArn/A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Izq+9DAAAAA3AAAAA8AAAAAAAAAAAAAAAAA oQIAAGRycy9kb3ducmV2LnhtbFBLBQYAAAAABAAEAPkAAACOAwAAAAA= " strokecolor="black [3213]">
                          <v:stroke endarrow="open"/>
                        </v:shape>
                        <v:shape id="Straight Arrow Connector 127" o:spid="_x0000_s1095" type="#_x0000_t32" style="position:absolute;left:2931;top:4462;width:5600;height:918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qaGh8MAAADcAAAADwAAAGRycy9kb3ducmV2LnhtbESP3WoCMRCF74W+Q5hC7zRboVq2ZkVa C73zrw8w3YybbDeTJYm6vr0RCr2b4Zw535nFcnCdOFOI1rOC50kBgrj22nKj4PvwOX4FEROyxs4z KbhShGX1MFpgqf2Fd3Tep0bkEI4lKjAp9aWUsTbkME58T5y1ow8OU15DI3XASw53nZwWxUw6tJwJ Bnt6N1T/7k8uc1e2ffkImuv1T2u3weDm2KFST4/D6g1EoiH9m/+uv3SuP53D/Zk8gaxu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IqmhofDAAAA3AAAAA8AAAAAAAAAAAAA AAAAoQIAAGRycy9kb3ducmV2LnhtbFBLBQYAAAAABAAEAPkAAACRAwAAAAA= " strokecolor="black [3213]">
                          <v:stroke endarrow="open"/>
                        </v:shape>
                        <v:line id="Straight Connector 2136894016" o:spid="_x0000_s1096" style="position:absolute;flip:y;visibility:visible;mso-wrap-style:square" from="8531,6256" to="11594,118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z/WosoAAADjAAAADwAAAGRycy9kb3ducmV2LnhtbESPwWrDMBBE74X8g9hAb41st5jUjRJK 2tCeArF76HGRNraJtTKSmjh/HxUKPQ4z84ZZbSY7iDP50DtWkC8yEMTamZ5bBV/N7mEJIkRkg4Nj UnClAJv17G6FlXEXPtC5jq1IEA4VKuhiHCspg+7IYli4kTh5R+ctxiR9K43HS4LbQRZZVkqLPaeF DkfadqRP9Y9VsB0bTR+76a0pOH+vzfdeO79X6n4+vb6AiDTF//Bf+9MoKPLHcvn8lOUl/H5Kf0Cu b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DP9aiygAAAOMAAAAPAAAA AAAAAAAAAAAAAKECAABkcnMvZG93bnJldi54bWxQSwUGAAAAAAQABAD5AAAAmAMAAAAA " strokecolor="black [3213]" strokeweight="1.5pt">
                          <v:stroke dashstyle="longDashDot"/>
                        </v:line>
                        <v:shape id="Straight Arrow Connector 2136894017" o:spid="_x0000_s1097" type="#_x0000_t32" style="position:absolute;left:8531;top:4462;width:3061;height:178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xmBQs0AAADjAAAADwAAAGRycy9kb3ducmV2LnhtbESPQUvDQBSE74L/YXlCb3aTKm0auy1B LG0pIraCeHtkn0lq9m3IbpP033cFweMwM98wi9VgatFR6yrLCuJxBII4t7riQsHHcX2fgHAeWWNt mRRcyMFqeXuzwFTbnt+pO/hCBAi7FBWU3jeplC4vyaAb24Y4eN+2NeiDbAupW+wD3NRyEkVTabDi sFBiQ88l5T+Hs1HwevT7ft1cZqfP0+7lbYPZ/KvLlBrdDdkTCE+D/w//tbdawSR+mCbzxyiewe+n 8Afk8goAAP//AwBQSwECLQAUAAYACAAAACEA/iXrpQABAADqAQAAEwAAAAAAAAAAAAAAAAAAAAAA W0NvbnRlbnRfVHlwZXNdLnhtbFBLAQItABQABgAIAAAAIQCWBTNY1AAAAJcBAAALAAAAAAAAAAAA AAAAADEBAABfcmVscy8ucmVsc1BLAQItABQABgAIAAAAIQAzLwWeQQAAADkAAAAUAAAAAAAAAAAA AAAAAC4CAABkcnMvY29ubmVjdG9yeG1sLnhtbFBLAQItABQABgAIAAAAIQDTGYFCzQAAAOMAAAAP AAAAAAAAAAAAAAAAAKECAABkcnMvZG93bnJldi54bWxQSwUGAAAAAAQABAD5AAAAmwMAAAAA " strokecolor="black [3213]" strokeweight="2.25pt">
                          <v:stroke endarrow="open"/>
                        </v:shape>
                        <v:line id="Straight Connector 2136894018" o:spid="_x0000_s1098" style="position:absolute;flip:x y;visibility:visible;mso-wrap-style:square" from="5425,9800" to="8525,1179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1tTa8kAAADjAAAADwAAAGRycy9kb3ducmV2LnhtbERPW2vCMBR+H+w/hDPY25rUDWc7o4gg 7kHpdJfnQ3PWlDUnpYla//3yMNjjx3efL0fXiTMNofWsIc8UCOLam5YbDR/vm4cZiBCRDXaeScOV AiwXtzdzLI2/8IHOx9iIFMKhRA02xr6UMtSWHIbM98SJ+/aDw5jg0Egz4CWFu05OlJpKhy2nBos9 rS3VP8eT01DI/nP7tX+245sq/KreV7vqUGl9fzeuXkBEGuO/+M/9ajRM8sfprHhSeRqdPqU/IBe/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FNbU2vJAAAA4wAAAA8AAAAA AAAAAAAAAAAAoQIAAGRycy9kb3ducmV2LnhtbFBLBQYAAAAABAAEAPkAAACXAwAAAAA= " strokecolor="black [3213]" strokeweight="1.5pt">
                          <v:stroke dashstyle="dash"/>
                        </v:line>
                        <v:shape id="Straight Arrow Connector 2136894019" o:spid="_x0000_s1099" type="#_x0000_t32" style="position:absolute;left:5425;top:4550;width:3106;height:5337;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OT2w8sAAADjAAAADwAAAGRycy9kb3ducmV2LnhtbESPQWvCQBSE74L/YXlCL1I30SpJ6iqt UKmXQk3b8yP7moRm34bdrcZ/7xYKHoeZ+YZZbwfTiRM531pWkM4SEMSV1S3XCj7Kl/sMhA/IGjvL pOBCHrab8WiNhbZnfqfTMdQiQtgXqKAJoS+k9FVDBv3M9sTR+7bOYIjS1VI7PEe46eQ8SVbSYMtx ocGedg1VP8dfo+CQZ+UeuX3+2n2+5YtpuXS0Xyp1NxmeHkEEGsIt/N9+1Qrm6WKV5Q9JmsPfp/gH 5OYK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uOT2w8sAAADjAAAADwAA AAAAAAAAAAAAAAChAgAAZHJzL2Rvd25yZXYueG1sUEsFBgAAAAAEAAQA+QAAAJkDAAAAAA== " strokecolor="black [3213]" strokeweight="2.25pt">
                          <v:stroke endarrow="open"/>
                        </v:shape>
                        <v:group id="Group 2136894020" o:spid="_x0000_s1100" style="position:absolute;left:787;top:1749;width:23864;height:14956" coordorigin="" coordsize="23863,1495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p8O78oAAADjAAAADwAAAGRycy9kb3ducmV2LnhtbESPzWrCQBSF90LfYbgF dzpJrMGmjiKipQsRqoXS3SVzTYKZOyEzJvHtOwvB5eH88S3Xg6lFR62rLCuIpxEI4tzqigsFP+f9 ZAHCeWSNtWVScCcH69XLaImZtj1/U3fyhQgj7DJUUHrfZFK6vCSDbmob4uBdbGvQB9kWUrfYh3FT yySKUmmw4vBQYkPbkvLr6WYUfPbYb2bxrjtcL9v733l+/D3EpNT4ddh8gPA0+Gf40f7SCpJ4li7e 36IkUASmwANy9Q8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xp8O78oA AADjAAAADwAAAAAAAAAAAAAAAACqAgAAZHJzL2Rvd25yZXYueG1sUEsFBgAAAAAEAAQA+gAAAKED AAAAAA== ">
                          <v:shape id="Text Box 2136894021" o:spid="_x0000_s1101" type="#_x0000_t202" style="position:absolute;left:6606;top:10016;width:2794;height:441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PeaBs0A AADjAAAADwAAAGRycy9kb3ducmV2LnhtbESP3UoDMRSE7wXfIRzBG7HJrrLUtWlRQSniD7YivTxs jpulm5MlSdvt2xtB8HKYmW+Y2WJ0vdhTiJ1nDcVEgSBuvOm41fC5frycgogJ2WDvmTQcKcJifnoy w9r4A3/QfpVakSEca9RgUxpqKWNjyWGc+IE4e98+OExZhlaagIcMd70slaqkw47zgsWBHiw129XO adja54t39fR6/1Utj+FtvfOb8LLR+vxsvLsFkWhM/+G/9tJoKIuranpzrcoCfj/lPyDnPwAAAP// AwBQSwECLQAUAAYACAAAACEA8PeKu/0AAADiAQAAEwAAAAAAAAAAAAAAAAAAAAAAW0NvbnRlbnRf VHlwZXNdLnhtbFBLAQItABQABgAIAAAAIQAx3V9h0gAAAI8BAAALAAAAAAAAAAAAAAAAAC4BAABf cmVscy8ucmVsc1BLAQItABQABgAIAAAAIQAzLwWeQQAAADkAAAAQAAAAAAAAAAAAAAAAACkCAABk cnMvc2hhcGV4bWwueG1sUEsBAi0AFAAGAAgAAAAhABz3mgbNAAAA4wAAAA8AAAAAAAAAAAAAAAAA mAIAAGRycy9kb3ducmV2LnhtbFBLBQYAAAAABAAEAPUAAACSAwAAAAA= " filled="f" stroked="f" strokeweight=".5pt">
                            <v:textbox>
                              <w:txbxContent>
                                <w:p w:rsidR="00BD04E5" w:rsidRDefault="00F656E9" w:rsidP="00BD04E5">
                                  <m:oMathPara>
                                    <m:oMath>
                                      <m:acc>
                                        <m:accPr>
                                          <m:chr m:val="⃗"/>
                                          <m:ctrlPr>
                                            <w:rPr>
                                              <w:rFonts w:ascii="Cambria Math" w:hAnsi="Cambria Math"/>
                                              <w:i/>
                                            </w:rPr>
                                          </m:ctrlPr>
                                        </m:accPr>
                                        <m:e>
                                          <m:r>
                                            <w:rPr>
                                              <w:rFonts w:ascii="Cambria Math" w:hAnsi="Cambria Math"/>
                                            </w:rPr>
                                            <m:t>P</m:t>
                                          </m:r>
                                        </m:e>
                                      </m:acc>
                                    </m:oMath>
                                  </m:oMathPara>
                                </w:p>
                              </w:txbxContent>
                            </v:textbox>
                          </v:shape>
                          <v:shape id="Text Box 2136894022" o:spid="_x0000_s1102" type="#_x0000_t202" style="position:absolute;left:9755;top:1399;width:3175;height:4415;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CUEcc0A AADjAAAADwAAAGRycy9kb3ducmV2LnhtbESP3UoDMRSE7wXfIRzBG7FJV1natWlRQSniD21FennY HDdLNydLkrbbtzeC4OUwM98ws8XgOnGgEFvPGsYjBYK49qblRsPn5ul6AiImZIOdZ9JwogiL+fnZ DCvjj7yiwzo1IkM4VqjBptRXUsbaksM48j1x9r59cJiyDI00AY8Z7jpZKFVKhy3nBYs9PVqqd+u9 07CzL1cf6vnt4atcnsL7Zu+34XWr9eXFcH8HItGQ/sN/7aXRUIxvysn0VhUF/H7Kf0DOfwAAAP// AwBQSwECLQAUAAYACAAAACEA8PeKu/0AAADiAQAAEwAAAAAAAAAAAAAAAAAAAAAAW0NvbnRlbnRf VHlwZXNdLnhtbFBLAQItABQABgAIAAAAIQAx3V9h0gAAAI8BAAALAAAAAAAAAAAAAAAAAC4BAABf cmVscy8ucmVsc1BLAQItABQABgAIAAAAIQAzLwWeQQAAADkAAAAQAAAAAAAAAAAAAAAAACkCAABk cnMvc2hhcGV4bWwueG1sUEsBAi0AFAAGAAgAAAAhAOwlBHHNAAAA4wAAAA8AAAAAAAAAAAAAAAAA mAIAAGRycy9kb3ducmV2LnhtbFBLBQYAAAAABAAEAPUAAACSAwAAAAA= " filled="f" stroked="f" strokeweight=".5pt">
                            <v:textbox>
                              <w:txbxContent>
                                <w:p w:rsidR="00BD04E5" w:rsidRDefault="00F656E9" w:rsidP="00BD04E5">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x</m:t>
                                          </m:r>
                                        </m:sub>
                                      </m:sSub>
                                    </m:oMath>
                                  </m:oMathPara>
                                </w:p>
                              </w:txbxContent>
                            </v:textbox>
                          </v:shape>
                          <v:shape id="Text Box 2136894023" o:spid="_x0000_s1103" type="#_x0000_t202" style="position:absolute;left:2493;top:4111;width:3213;height:441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2mh6s0A AADjAAAADwAAAGRycy9kb3ducmV2LnhtbESPQUsDMRSE74L/ITzBi9ikW1nq2rSooBSpiq1Ij4/N c7N087Ikabv990YQPA4z8w0zWwyuEwcKsfWsYTxSIIhrb1puNHxunq6nIGJCNth5Jg0nirCYn5/N sDL+yB90WKdGZAjHCjXYlPpKylhbchhHvifO3rcPDlOWoZEm4DHDXScLpUrpsOW8YLGnR0v1br13 Gnb25epdPb8+fJXLU3jb7P02rLZaX14M93cgEg3pP/zXXhoNxXhSTm9vVDGB30/5D8j5DwAAAP// AwBQSwECLQAUAAYACAAAACEA8PeKu/0AAADiAQAAEwAAAAAAAAAAAAAAAAAAAAAAW0NvbnRlbnRf VHlwZXNdLnhtbFBLAQItABQABgAIAAAAIQAx3V9h0gAAAI8BAAALAAAAAAAAAAAAAAAAAC4BAABf cmVscy8ucmVsc1BLAQItABQABgAIAAAAIQAzLwWeQQAAADkAAAAQAAAAAAAAAAAAAAAAACkCAABk cnMvc2hhcGV4bWwueG1sUEsBAi0AFAAGAAgAAAAhAINpoerNAAAA4wAAAA8AAAAAAAAAAAAAAAAA mAIAAGRycy9kb3ducmV2LnhtbFBLBQYAAAAABAAEAPUAAACSAwAAAAA= " filled="f" stroked="f" strokeweight=".5pt">
                            <v:textbox>
                              <w:txbxContent>
                                <w:p w:rsidR="00BD04E5" w:rsidRDefault="00F656E9" w:rsidP="00BD04E5">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y</m:t>
                                          </m:r>
                                        </m:sub>
                                      </m:sSub>
                                    </m:oMath>
                                  </m:oMathPara>
                                </w:p>
                              </w:txbxContent>
                            </v:textbox>
                          </v:shape>
                          <v:shape id="Text Box 2136894024" o:spid="_x0000_s1104" type="#_x0000_t202" style="position:absolute;left:21349;top:9010;width:2514;height:441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IA5ns0A AADjAAAADwAAAGRycy9kb3ducmV2LnhtbESPQUsDMRSE74L/ITzBi9ika1nq2rSooBSpiq1Ij4/N c7N087Ikabv990YQPA4z8w0zWwyuEwcKsfWsYTxSIIhrb1puNHxunq6nIGJCNth5Jg0nirCYn5/N sDL+yB90WKdGZAjHCjXYlPpKylhbchhHvifO3rcPDlOWoZEm4DHDXScLpUrpsOW8YLGnR0v1br13 Gnb25epdPb8+fJXLU3jb7P02rLZaX14M93cgEg3pP/zXXhoNxfimnN5OVDGB30/5D8j5DwAAAP// AwBQSwECLQAUAAYACAAAACEA8PeKu/0AAADiAQAAEwAAAAAAAAAAAAAAAAAAAAAAW0NvbnRlbnRf VHlwZXNdLnhtbFBLAQItABQABgAIAAAAIQAx3V9h0gAAAI8BAAALAAAAAAAAAAAAAAAAAC4BAABf cmVscy8ucmVsc1BLAQItABQABgAIAAAAIQAzLwWeQQAAADkAAAAQAAAAAAAAAAAAAAAAACkCAABk cnMvc2hhcGV4bWwueG1sUEsBAi0AFAAGAAgAAAAhAAyAOZ7NAAAA4wAAAA8AAAAAAAAAAAAAAAAA mAIAAGRycy9kb3ducmV2LnhtbFBLBQYAAAAABAAEAPUAAACSAwAAAAA= " filled="f" stroked="f" strokeweight=".5pt">
                            <v:textbox>
                              <w:txbxContent>
                                <w:p w:rsidR="00BD04E5" w:rsidRPr="00DF2536" w:rsidRDefault="00BD04E5" w:rsidP="00BD04E5">
                                  <w:pPr>
                                    <w:rPr>
                                      <w:i/>
                                    </w:rPr>
                                  </w:pPr>
                                  <w:r w:rsidRPr="00DF2536">
                                    <w:rPr>
                                      <w:i/>
                                    </w:rPr>
                                    <w:t>x</w:t>
                                  </w:r>
                                </w:p>
                              </w:txbxContent>
                            </v:textbox>
                          </v:shape>
                          <v:shape id="Text Box 2136894025" o:spid="_x0000_s1105" type="#_x0000_t202" style="position:absolute;top:10540;width:2514;height:4415;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8ycBc0A AADjAAAADwAAAGRycy9kb3ducmV2LnhtbESP3UoDMRSE7wXfIRzBG7FJV13q2rSooJTiD7YivTxs jpulm5MlSdvt2xtB8HKYmW+Y6XxwndhTiK1nDeORAkFce9Nyo+Fz/XQ5ARETssHOM2k4UoT57PRk ipXxB/6g/So1IkM4VqjBptRXUsbaksM48j1x9r59cJiyDI00AQ8Z7jpZKFVKhy3nBYs9PVqqt6ud 07C1y4t39fz68FUujuFtvfOb8LLR+vxsuL8DkWhI/+G/9sJoKMZX5eT2WhU38Psp/wE5+wEAAP// AwBQSwECLQAUAAYACAAAACEA8PeKu/0AAADiAQAAEwAAAAAAAAAAAAAAAAAAAAAAW0NvbnRlbnRf VHlwZXNdLnhtbFBLAQItABQABgAIAAAAIQAx3V9h0gAAAI8BAAALAAAAAAAAAAAAAAAAAC4BAABf cmVscy8ucmVsc1BLAQItABQABgAIAAAAIQAzLwWeQQAAADkAAAAQAAAAAAAAAAAAAAAAACkCAABk cnMvc2hhcGV4bWwueG1sUEsBAi0AFAAGAAgAAAAhAGPMnAXNAAAA4wAAAA8AAAAAAAAAAAAAAAAA mAIAAGRycy9kb3ducmV2LnhtbFBLBQYAAAAABAAEAPUAAACSAwAAAAA= " filled="f" stroked="f" strokeweight=".5pt">
                            <v:textbox>
                              <w:txbxContent>
                                <w:p w:rsidR="00BD04E5" w:rsidRPr="00DF2536" w:rsidRDefault="00BD04E5" w:rsidP="00BD04E5">
                                  <w:pPr>
                                    <w:rPr>
                                      <w:i/>
                                    </w:rPr>
                                  </w:pPr>
                                  <w:r w:rsidRPr="00DF2536">
                                    <w:rPr>
                                      <w:i/>
                                    </w:rPr>
                                    <w:t>y</w:t>
                                  </w:r>
                                </w:p>
                              </w:txbxContent>
                            </v:textbox>
                          </v:shape>
                          <v:shape id="Text Box 2136894026" o:spid="_x0000_s1106" type="#_x0000_t202" style="position:absolute;left:6781;width:2902;height:2705;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x4Ccs0A AADjAAAADwAAAGRycy9kb3ducmV2LnhtbESP3UoDMRSE7wXfIRzBG7FJV1natWlRQSniD21FennY HDdLNydLkrbbtzeC4OUwM98ws8XgOnGgEFvPGsYjBYK49qblRsPn5ul6AiImZIOdZ9JwogiL+fnZ DCvjj7yiwzo1IkM4VqjBptRXUsbaksM48j1x9r59cJiyDI00AY8Z7jpZKFVKhy3nBYs9PVqqd+u9 07CzL1cf6vnt4atcnsL7Zu+34XWr9eXFcH8HItGQ/sN/7aXRUIxvysn0VhUl/H7Kf0DOfwAAAP// AwBQSwECLQAUAAYACAAAACEA8PeKu/0AAADiAQAAEwAAAAAAAAAAAAAAAAAAAAAAW0NvbnRlbnRf VHlwZXNdLnhtbFBLAQItABQABgAIAAAAIQAx3V9h0gAAAI8BAAALAAAAAAAAAAAAAAAAAC4BAABf cmVscy8ucmVsc1BLAQItABQABgAIAAAAIQAzLwWeQQAAADkAAAAQAAAAAAAAAAAAAAAAACkCAABk cnMvc2hhcGV4bWwueG1sUEsBAi0AFAAGAAgAAAAhAJMeAnLNAAAA4wAAAA8AAAAAAAAAAAAAAAAA mAIAAGRycy9kb3ducmV2LnhtbFBLBQYAAAAABAAEAPUAAACSAwAAAAA= " filled="f" stroked="f" strokeweight=".5pt">
                            <v:textbox>
                              <w:txbxContent>
                                <w:p w:rsidR="00BD04E5" w:rsidRPr="00DF2536" w:rsidRDefault="00BD04E5" w:rsidP="00BD04E5">
                                  <w:r>
                                    <w:t>O</w:t>
                                  </w:r>
                                </w:p>
                              </w:txbxContent>
                            </v:textbox>
                          </v:shape>
                        </v:group>
                      </v:group>
                      <v:line id="Straight Connector 2136894027" o:spid="_x0000_s1107" style="position:absolute;flip:x;visibility:visible;mso-wrap-style:square" from="8750,5075" to="9231,594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XfdB8sAAADjAAAADwAAAGRycy9kb3ducmV2LnhtbESP0UoDMRRE3wX/IVzBN5t0rWu7bVq0 IIgvxdoPuGxuN4ubmzWJ7Xa/3giCj8PMnGFWm8F14kQhtp41TCcKBHHtTcuNhsPHy90cREzIBjvP pOFCETbr66sVVsaf+Z1O+9SIDOFYoQabUl9JGWtLDuPE98TZO/rgMGUZGmkCnjPcdbJQqpQOW84L FnvaWqo/999OQzemw7h43tpRfc0uZrcrfXh40/r2Znhagkg0pP/wX/vVaCim9+V8MVPFI/x+yn9A rn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DXfdB8sAAADjAAAADwAA AAAAAAAAAAAAAAChAgAAZHJzL2Rvd25yZXYueG1sUEsFBgAAAAAEAAQA+QAAAJkDAAAAAA== " strokecolor="black [3213]"/>
                    </v:group>
                  </w:pict>
                </mc:Fallback>
              </mc:AlternateContent>
            </w:r>
          </w:p>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p>
        </w:tc>
        <w:tc>
          <w:tcPr>
            <w:tcW w:w="1072" w:type="dxa"/>
          </w:tcPr>
          <w:p w:rsidR="002F312B" w:rsidRPr="009350CA" w:rsidRDefault="002F312B" w:rsidP="00BD04E5">
            <w:pPr>
              <w:spacing w:line="312" w:lineRule="auto"/>
              <w:rPr>
                <w:b/>
                <w:sz w:val="24"/>
                <w:szCs w:val="24"/>
              </w:rPr>
            </w:pP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rFonts w:eastAsiaTheme="minorEastAsia"/>
                <w:sz w:val="24"/>
                <w:szCs w:val="24"/>
              </w:rPr>
            </w:pPr>
            <w:r w:rsidRPr="009350CA">
              <w:rPr>
                <w:noProof/>
                <w:sz w:val="24"/>
                <w:szCs w:val="24"/>
              </w:rPr>
              <w:t xml:space="preserve">- Phân tích được 2 vectơ lực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P</m:t>
                      </m:r>
                    </m:e>
                  </m:acc>
                </m:e>
                <m:sub>
                  <m:r>
                    <w:rPr>
                      <w:rFonts w:ascii="Cambria Math" w:hAnsi="Cambria Math"/>
                      <w:sz w:val="24"/>
                      <w:szCs w:val="24"/>
                    </w:rPr>
                    <m:t>x</m:t>
                  </m:r>
                </m:sub>
              </m:sSub>
            </m:oMath>
            <w:r w:rsidRPr="009350CA">
              <w:rPr>
                <w:noProof/>
                <w:sz w:val="24"/>
                <w:szCs w:val="24"/>
              </w:rPr>
              <w:t xml:space="preserve">,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P</m:t>
                      </m:r>
                    </m:e>
                  </m:acc>
                </m:e>
                <m:sub>
                  <m:r>
                    <w:rPr>
                      <w:rFonts w:ascii="Cambria Math" w:hAnsi="Cambria Math"/>
                      <w:sz w:val="24"/>
                      <w:szCs w:val="24"/>
                    </w:rPr>
                    <m:t>y</m:t>
                  </m:r>
                </m:sub>
              </m:sSub>
            </m:oMath>
            <w:r w:rsidRPr="009350CA">
              <w:rPr>
                <w:rFonts w:eastAsiaTheme="minorEastAsia"/>
                <w:noProof/>
                <w:sz w:val="24"/>
                <w:szCs w:val="24"/>
              </w:rPr>
              <w:t xml:space="preserve"> </w:t>
            </w:r>
            <w:r w:rsidRPr="009350CA">
              <w:rPr>
                <w:noProof/>
                <w:sz w:val="24"/>
                <w:szCs w:val="24"/>
              </w:rPr>
              <w:t xml:space="preserve"> thành phần của</w:t>
            </w:r>
            <w:r w:rsidRPr="009350CA">
              <w:rPr>
                <w:b/>
                <w:noProof/>
                <w:sz w:val="24"/>
                <w:szCs w:val="24"/>
              </w:rPr>
              <w:t xml:space="preserve"> </w:t>
            </w:r>
            <w:r w:rsidRPr="009350CA">
              <w:rPr>
                <w:sz w:val="24"/>
                <w:szCs w:val="24"/>
              </w:rPr>
              <w:t xml:space="preserve">trọng lực </w:t>
            </w:r>
            <m:oMath>
              <m:acc>
                <m:accPr>
                  <m:chr m:val="⃗"/>
                  <m:ctrlPr>
                    <w:rPr>
                      <w:rFonts w:ascii="Cambria Math" w:hAnsi="Cambria Math"/>
                      <w:i/>
                      <w:sz w:val="24"/>
                      <w:szCs w:val="24"/>
                    </w:rPr>
                  </m:ctrlPr>
                </m:accPr>
                <m:e>
                  <m:r>
                    <w:rPr>
                      <w:rFonts w:ascii="Cambria Math" w:hAnsi="Cambria Math"/>
                      <w:sz w:val="24"/>
                      <w:szCs w:val="24"/>
                    </w:rPr>
                    <m:t>P</m:t>
                  </m:r>
                </m:e>
              </m:acc>
            </m:oMath>
          </w:p>
          <w:p w:rsidR="002F312B" w:rsidRPr="009350CA" w:rsidRDefault="002F312B" w:rsidP="00BD04E5">
            <w:pPr>
              <w:spacing w:line="312" w:lineRule="auto"/>
              <w:rPr>
                <w:rFonts w:eastAsiaTheme="minorEastAsia"/>
                <w:i/>
                <w:sz w:val="24"/>
                <w:szCs w:val="24"/>
              </w:rPr>
            </w:pPr>
            <w:r w:rsidRPr="009350CA">
              <w:rPr>
                <w:rFonts w:eastAsiaTheme="minorEastAsia"/>
                <w:i/>
                <w:sz w:val="24"/>
                <w:szCs w:val="24"/>
              </w:rPr>
              <w:t>Mỗi vectơ vẽ đúng được 0,2đ</w:t>
            </w:r>
          </w:p>
        </w:tc>
        <w:tc>
          <w:tcPr>
            <w:tcW w:w="1072" w:type="dxa"/>
          </w:tcPr>
          <w:p w:rsidR="002F312B" w:rsidRPr="009350CA" w:rsidRDefault="002F312B" w:rsidP="00BD04E5">
            <w:pPr>
              <w:spacing w:line="312" w:lineRule="auto"/>
              <w:rPr>
                <w:b/>
                <w:sz w:val="24"/>
                <w:szCs w:val="24"/>
              </w:rPr>
            </w:pPr>
            <w:r w:rsidRPr="009350CA">
              <w:rPr>
                <w:b/>
                <w:sz w:val="24"/>
                <w:szCs w:val="24"/>
              </w:rPr>
              <w:t>0,4</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rFonts w:eastAsiaTheme="minorEastAsia"/>
                <w:noProof/>
                <w:sz w:val="24"/>
                <w:szCs w:val="24"/>
              </w:rPr>
            </w:pPr>
            <w:r w:rsidRPr="009350CA">
              <w:rPr>
                <w:noProof/>
                <w:sz w:val="24"/>
                <w:szCs w:val="24"/>
              </w:rPr>
              <w:t xml:space="preserve">- Tác dụng của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P</m:t>
                      </m:r>
                    </m:e>
                  </m:acc>
                </m:e>
                <m:sub>
                  <m:r>
                    <w:rPr>
                      <w:rFonts w:ascii="Cambria Math" w:hAnsi="Cambria Math"/>
                      <w:sz w:val="24"/>
                      <w:szCs w:val="24"/>
                    </w:rPr>
                    <m:t>x</m:t>
                  </m:r>
                </m:sub>
              </m:sSub>
            </m:oMath>
            <w:r w:rsidRPr="009350CA">
              <w:rPr>
                <w:rFonts w:eastAsiaTheme="minorEastAsia"/>
                <w:noProof/>
                <w:sz w:val="24"/>
                <w:szCs w:val="24"/>
              </w:rPr>
              <w:t>: có xu hướng kéo vật trượt xuống chân mặt phẳng nghiêng.</w:t>
            </w:r>
          </w:p>
        </w:tc>
        <w:tc>
          <w:tcPr>
            <w:tcW w:w="1072" w:type="dxa"/>
          </w:tcPr>
          <w:p w:rsidR="002F312B" w:rsidRPr="009350CA" w:rsidRDefault="002F312B" w:rsidP="00BD04E5">
            <w:pPr>
              <w:spacing w:line="312" w:lineRule="auto"/>
              <w:rPr>
                <w:b/>
                <w:sz w:val="24"/>
                <w:szCs w:val="24"/>
              </w:rPr>
            </w:pPr>
            <w:r w:rsidRPr="009350CA">
              <w:rPr>
                <w:b/>
                <w:sz w:val="24"/>
                <w:szCs w:val="24"/>
              </w:rPr>
              <w:t>0,2</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noProof/>
                <w:sz w:val="24"/>
                <w:szCs w:val="24"/>
              </w:rPr>
            </w:pPr>
            <w:r w:rsidRPr="009350CA">
              <w:rPr>
                <w:noProof/>
                <w:sz w:val="24"/>
                <w:szCs w:val="24"/>
              </w:rPr>
              <w:t xml:space="preserve">- Tác dụng của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P</m:t>
                      </m:r>
                    </m:e>
                  </m:acc>
                </m:e>
                <m:sub>
                  <m:r>
                    <w:rPr>
                      <w:rFonts w:ascii="Cambria Math" w:hAnsi="Cambria Math"/>
                      <w:sz w:val="24"/>
                      <w:szCs w:val="24"/>
                    </w:rPr>
                    <m:t>y</m:t>
                  </m:r>
                </m:sub>
              </m:sSub>
            </m:oMath>
            <w:r w:rsidRPr="009350CA">
              <w:rPr>
                <w:rFonts w:eastAsiaTheme="minorEastAsia"/>
                <w:noProof/>
                <w:sz w:val="24"/>
                <w:szCs w:val="24"/>
              </w:rPr>
              <w:t>: có xu hướng ép, giữ cho vật nằm trên mặt phẳng nghiêng.</w:t>
            </w:r>
          </w:p>
        </w:tc>
        <w:tc>
          <w:tcPr>
            <w:tcW w:w="1072" w:type="dxa"/>
          </w:tcPr>
          <w:p w:rsidR="002F312B" w:rsidRPr="009350CA" w:rsidRDefault="002F312B" w:rsidP="00BD04E5">
            <w:pPr>
              <w:spacing w:line="312" w:lineRule="auto"/>
              <w:rPr>
                <w:b/>
                <w:sz w:val="24"/>
                <w:szCs w:val="24"/>
              </w:rPr>
            </w:pPr>
            <w:r w:rsidRPr="009350CA">
              <w:rPr>
                <w:b/>
                <w:sz w:val="24"/>
                <w:szCs w:val="24"/>
              </w:rPr>
              <w:t>0,2</w:t>
            </w:r>
          </w:p>
        </w:tc>
      </w:tr>
      <w:tr w:rsidR="002F312B" w:rsidRPr="009350CA" w:rsidTr="00BD04E5">
        <w:tc>
          <w:tcPr>
            <w:tcW w:w="1098" w:type="dxa"/>
            <w:vMerge w:val="restart"/>
          </w:tcPr>
          <w:p w:rsidR="002F312B" w:rsidRPr="009350CA" w:rsidRDefault="002F312B" w:rsidP="00BD04E5">
            <w:pPr>
              <w:spacing w:line="312" w:lineRule="auto"/>
              <w:jc w:val="center"/>
              <w:rPr>
                <w:b/>
                <w:sz w:val="24"/>
                <w:szCs w:val="24"/>
              </w:rPr>
            </w:pPr>
            <w:r w:rsidRPr="009350CA">
              <w:rPr>
                <w:b/>
                <w:sz w:val="24"/>
                <w:szCs w:val="24"/>
              </w:rPr>
              <w:t>3</w:t>
            </w:r>
          </w:p>
        </w:tc>
        <w:tc>
          <w:tcPr>
            <w:tcW w:w="8730" w:type="dxa"/>
          </w:tcPr>
          <w:p w:rsidR="002F312B" w:rsidRPr="009350CA" w:rsidRDefault="002F312B" w:rsidP="00BD04E5">
            <w:pPr>
              <w:spacing w:line="312" w:lineRule="auto"/>
              <w:rPr>
                <w:noProof/>
                <w:sz w:val="24"/>
                <w:szCs w:val="24"/>
              </w:rPr>
            </w:pPr>
            <w:r w:rsidRPr="009350CA">
              <w:rPr>
                <w:noProof/>
                <w:sz w:val="24"/>
                <w:szCs w:val="24"/>
              </w:rPr>
              <w:t>Chọn chiều dương là chiều chuyển động, gốc thời gian lúc bắt đầu khảo sát.</w:t>
            </w:r>
          </w:p>
          <w:p w:rsidR="002F312B" w:rsidRPr="009350CA" w:rsidRDefault="002F312B" w:rsidP="00BD04E5">
            <w:pPr>
              <w:spacing w:line="312" w:lineRule="auto"/>
              <w:rPr>
                <w:rFonts w:eastAsiaTheme="minorEastAsia"/>
                <w:noProof/>
                <w:sz w:val="24"/>
                <w:szCs w:val="24"/>
              </w:rPr>
            </w:pPr>
            <w:r w:rsidRPr="009350CA">
              <w:rPr>
                <w:noProof/>
                <w:sz w:val="24"/>
                <w:szCs w:val="24"/>
              </w:rPr>
              <w:t xml:space="preserve">Quãng đường đi trong 1s đầu: </w:t>
            </w:r>
            <m:oMath>
              <m:r>
                <w:rPr>
                  <w:rFonts w:ascii="Cambria Math" w:hAnsi="Cambria Math"/>
                  <w:noProof/>
                  <w:sz w:val="24"/>
                  <w:szCs w:val="24"/>
                </w:rPr>
                <m:t>s=d=</m:t>
              </m:r>
              <m:sSub>
                <m:sSubPr>
                  <m:ctrlPr>
                    <w:rPr>
                      <w:rFonts w:ascii="Cambria Math" w:hAnsi="Cambria Math"/>
                      <w:i/>
                      <w:noProof/>
                      <w:sz w:val="24"/>
                      <w:szCs w:val="24"/>
                    </w:rPr>
                  </m:ctrlPr>
                </m:sSubPr>
                <m:e>
                  <m:r>
                    <w:rPr>
                      <w:rFonts w:ascii="Cambria Math" w:hAnsi="Cambria Math"/>
                      <w:noProof/>
                      <w:sz w:val="24"/>
                      <w:szCs w:val="24"/>
                    </w:rPr>
                    <m:t>v</m:t>
                  </m:r>
                </m:e>
                <m:sub>
                  <m:r>
                    <w:rPr>
                      <w:rFonts w:ascii="Cambria Math" w:hAnsi="Cambria Math"/>
                      <w:noProof/>
                      <w:sz w:val="24"/>
                      <w:szCs w:val="24"/>
                    </w:rPr>
                    <m:t>o</m:t>
                  </m:r>
                </m:sub>
              </m:sSub>
              <m:r>
                <w:rPr>
                  <w:rFonts w:ascii="Cambria Math" w:hAnsi="Cambria Math"/>
                  <w:noProof/>
                  <w:sz w:val="24"/>
                  <w:szCs w:val="24"/>
                </w:rPr>
                <m:t>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r>
                <w:rPr>
                  <w:rFonts w:ascii="Cambria Math" w:hAnsi="Cambria Math"/>
                  <w:noProof/>
                  <w:sz w:val="24"/>
                  <w:szCs w:val="24"/>
                </w:rPr>
                <m:t>a</m:t>
              </m:r>
              <m:sSup>
                <m:sSupPr>
                  <m:ctrlPr>
                    <w:rPr>
                      <w:rFonts w:ascii="Cambria Math" w:hAnsi="Cambria Math"/>
                      <w:i/>
                      <w:noProof/>
                      <w:sz w:val="24"/>
                      <w:szCs w:val="24"/>
                    </w:rPr>
                  </m:ctrlPr>
                </m:sSupPr>
                <m:e>
                  <m:r>
                    <w:rPr>
                      <w:rFonts w:ascii="Cambria Math" w:hAnsi="Cambria Math"/>
                      <w:noProof/>
                      <w:sz w:val="24"/>
                      <w:szCs w:val="24"/>
                    </w:rPr>
                    <m:t>t</m:t>
                  </m:r>
                </m:e>
                <m:sup>
                  <m:r>
                    <w:rPr>
                      <w:rFonts w:ascii="Cambria Math" w:hAnsi="Cambria Math"/>
                      <w:noProof/>
                      <w:sz w:val="24"/>
                      <w:szCs w:val="24"/>
                    </w:rPr>
                    <m:t>2</m:t>
                  </m:r>
                </m:sup>
              </m:sSup>
            </m:oMath>
          </w:p>
          <w:p w:rsidR="002F312B" w:rsidRPr="009350CA" w:rsidRDefault="002F312B" w:rsidP="00BD04E5">
            <w:pPr>
              <w:spacing w:line="312" w:lineRule="auto"/>
              <w:rPr>
                <w:rFonts w:eastAsiaTheme="minorEastAsia"/>
                <w:noProof/>
                <w:sz w:val="24"/>
                <w:szCs w:val="24"/>
              </w:rPr>
            </w:pPr>
            <w:r w:rsidRPr="009350CA">
              <w:rPr>
                <w:rFonts w:eastAsiaTheme="minorEastAsia"/>
                <w:noProof/>
                <w:sz w:val="24"/>
                <w:szCs w:val="24"/>
              </w:rPr>
              <w:t xml:space="preserve">Suy ra: </w:t>
            </w:r>
            <m:oMath>
              <m:r>
                <w:rPr>
                  <w:rFonts w:ascii="Cambria Math" w:eastAsiaTheme="minorEastAsia" w:hAnsi="Cambria Math"/>
                  <w:noProof/>
                  <w:sz w:val="24"/>
                  <w:szCs w:val="24"/>
                </w:rPr>
                <m:t>9,5</m:t>
              </m:r>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v</m:t>
                  </m:r>
                </m:e>
                <m:sub>
                  <m:r>
                    <w:rPr>
                      <w:rFonts w:ascii="Cambria Math" w:hAnsi="Cambria Math"/>
                      <w:noProof/>
                      <w:sz w:val="24"/>
                      <w:szCs w:val="24"/>
                    </w:rPr>
                    <m:t>o</m:t>
                  </m:r>
                </m:sub>
              </m:sSub>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a</m:t>
                  </m:r>
                </m:num>
                <m:den>
                  <m:r>
                    <w:rPr>
                      <w:rFonts w:ascii="Cambria Math" w:hAnsi="Cambria Math"/>
                      <w:noProof/>
                      <w:sz w:val="24"/>
                      <w:szCs w:val="24"/>
                    </w:rPr>
                    <m:t>2</m:t>
                  </m:r>
                </m:den>
              </m:f>
            </m:oMath>
            <w:r w:rsidRPr="009350CA">
              <w:rPr>
                <w:rFonts w:eastAsiaTheme="minorEastAsia"/>
                <w:noProof/>
                <w:sz w:val="24"/>
                <w:szCs w:val="24"/>
              </w:rPr>
              <w:t xml:space="preserve">              (1)</w:t>
            </w:r>
          </w:p>
        </w:tc>
        <w:tc>
          <w:tcPr>
            <w:tcW w:w="1072" w:type="dxa"/>
          </w:tcPr>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r w:rsidRPr="009350CA">
              <w:rPr>
                <w:b/>
                <w:sz w:val="24"/>
                <w:szCs w:val="24"/>
              </w:rPr>
              <w:t>0,1</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rFonts w:eastAsiaTheme="minorEastAsia"/>
                <w:noProof/>
                <w:sz w:val="24"/>
                <w:szCs w:val="24"/>
              </w:rPr>
            </w:pPr>
            <w:r w:rsidRPr="009350CA">
              <w:rPr>
                <w:noProof/>
                <w:sz w:val="24"/>
                <w:szCs w:val="24"/>
              </w:rPr>
              <w:t xml:space="preserve">t là thời gian đi tới khi dừng lại: </w:t>
            </w:r>
            <m:oMath>
              <m:r>
                <w:rPr>
                  <w:rFonts w:ascii="Cambria Math" w:hAnsi="Cambria Math"/>
                  <w:noProof/>
                  <w:sz w:val="24"/>
                  <w:szCs w:val="24"/>
                </w:rPr>
                <m:t>v=</m:t>
              </m:r>
              <m:sSub>
                <m:sSubPr>
                  <m:ctrlPr>
                    <w:rPr>
                      <w:rFonts w:ascii="Cambria Math" w:hAnsi="Cambria Math"/>
                      <w:i/>
                      <w:noProof/>
                      <w:sz w:val="24"/>
                      <w:szCs w:val="24"/>
                    </w:rPr>
                  </m:ctrlPr>
                </m:sSubPr>
                <m:e>
                  <m:r>
                    <w:rPr>
                      <w:rFonts w:ascii="Cambria Math" w:hAnsi="Cambria Math"/>
                      <w:noProof/>
                      <w:sz w:val="24"/>
                      <w:szCs w:val="24"/>
                    </w:rPr>
                    <m:t>v</m:t>
                  </m:r>
                </m:e>
                <m:sub>
                  <m:r>
                    <w:rPr>
                      <w:rFonts w:ascii="Cambria Math" w:hAnsi="Cambria Math"/>
                      <w:noProof/>
                      <w:sz w:val="24"/>
                      <w:szCs w:val="24"/>
                    </w:rPr>
                    <m:t>o</m:t>
                  </m:r>
                </m:sub>
              </m:sSub>
              <m:r>
                <w:rPr>
                  <w:rFonts w:ascii="Cambria Math" w:hAnsi="Cambria Math"/>
                  <w:noProof/>
                  <w:sz w:val="24"/>
                  <w:szCs w:val="24"/>
                </w:rPr>
                <m:t>+at</m:t>
              </m:r>
            </m:oMath>
          </w:p>
          <w:p w:rsidR="002F312B" w:rsidRPr="009350CA" w:rsidRDefault="002F312B" w:rsidP="00BD04E5">
            <w:pPr>
              <w:spacing w:line="312" w:lineRule="auto"/>
              <w:rPr>
                <w:noProof/>
                <w:sz w:val="24"/>
                <w:szCs w:val="24"/>
              </w:rPr>
            </w:pPr>
            <w:r w:rsidRPr="009350CA">
              <w:rPr>
                <w:rFonts w:eastAsiaTheme="minorEastAsia"/>
                <w:noProof/>
                <w:sz w:val="24"/>
                <w:szCs w:val="24"/>
              </w:rPr>
              <w:t xml:space="preserve">Suy ra: </w:t>
            </w:r>
            <m:oMath>
              <m:r>
                <w:rPr>
                  <w:rFonts w:ascii="Cambria Math" w:eastAsiaTheme="minorEastAsia" w:hAnsi="Cambria Math"/>
                  <w:noProof/>
                  <w:sz w:val="24"/>
                  <w:szCs w:val="24"/>
                </w:rPr>
                <m:t>t=-</m:t>
              </m:r>
              <m:f>
                <m:fPr>
                  <m:ctrlPr>
                    <w:rPr>
                      <w:rFonts w:ascii="Cambria Math" w:eastAsiaTheme="minorEastAsia" w:hAnsi="Cambria Math"/>
                      <w:i/>
                      <w:noProof/>
                      <w:sz w:val="24"/>
                      <w:szCs w:val="24"/>
                    </w:rPr>
                  </m:ctrlPr>
                </m:fPr>
                <m:num>
                  <m:sSub>
                    <m:sSubPr>
                      <m:ctrlPr>
                        <w:rPr>
                          <w:rFonts w:ascii="Cambria Math" w:eastAsiaTheme="minorEastAsia" w:hAnsi="Cambria Math"/>
                          <w:i/>
                          <w:noProof/>
                          <w:sz w:val="24"/>
                          <w:szCs w:val="24"/>
                        </w:rPr>
                      </m:ctrlPr>
                    </m:sSubPr>
                    <m:e>
                      <m:r>
                        <w:rPr>
                          <w:rFonts w:ascii="Cambria Math" w:eastAsiaTheme="minorEastAsia" w:hAnsi="Cambria Math"/>
                          <w:noProof/>
                          <w:sz w:val="24"/>
                          <w:szCs w:val="24"/>
                        </w:rPr>
                        <m:t>v</m:t>
                      </m:r>
                    </m:e>
                    <m:sub>
                      <m:r>
                        <w:rPr>
                          <w:rFonts w:ascii="Cambria Math" w:eastAsiaTheme="minorEastAsia" w:hAnsi="Cambria Math"/>
                          <w:noProof/>
                          <w:sz w:val="24"/>
                          <w:szCs w:val="24"/>
                        </w:rPr>
                        <m:t>0</m:t>
                      </m:r>
                    </m:sub>
                  </m:sSub>
                </m:num>
                <m:den>
                  <m:r>
                    <w:rPr>
                      <w:rFonts w:ascii="Cambria Math" w:eastAsiaTheme="minorEastAsia" w:hAnsi="Cambria Math"/>
                      <w:noProof/>
                      <w:sz w:val="24"/>
                      <w:szCs w:val="24"/>
                    </w:rPr>
                    <m:t>a</m:t>
                  </m:r>
                </m:den>
              </m:f>
            </m:oMath>
            <w:r w:rsidRPr="009350CA">
              <w:rPr>
                <w:rFonts w:eastAsiaTheme="minorEastAsia"/>
                <w:noProof/>
                <w:sz w:val="24"/>
                <w:szCs w:val="24"/>
              </w:rPr>
              <w:t xml:space="preserve">                     (2)</w:t>
            </w:r>
          </w:p>
        </w:tc>
        <w:tc>
          <w:tcPr>
            <w:tcW w:w="1072" w:type="dxa"/>
          </w:tcPr>
          <w:p w:rsidR="002F312B" w:rsidRPr="009350CA" w:rsidRDefault="002F312B" w:rsidP="00BD04E5">
            <w:pPr>
              <w:spacing w:line="312" w:lineRule="auto"/>
              <w:rPr>
                <w:b/>
                <w:sz w:val="24"/>
                <w:szCs w:val="24"/>
              </w:rPr>
            </w:pPr>
            <w:r w:rsidRPr="009350CA">
              <w:rPr>
                <w:b/>
                <w:sz w:val="24"/>
                <w:szCs w:val="24"/>
              </w:rPr>
              <w:t>0,1</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rFonts w:eastAsiaTheme="minorEastAsia"/>
                <w:noProof/>
                <w:sz w:val="24"/>
                <w:szCs w:val="24"/>
              </w:rPr>
            </w:pPr>
            <w:r w:rsidRPr="009350CA">
              <w:rPr>
                <w:noProof/>
                <w:sz w:val="24"/>
                <w:szCs w:val="24"/>
              </w:rPr>
              <w:t xml:space="preserve">Quãng đường đi 1s cuối: </w:t>
            </w:r>
            <m:oMath>
              <m:sSub>
                <m:sSubPr>
                  <m:ctrlPr>
                    <w:rPr>
                      <w:rFonts w:ascii="Cambria Math" w:hAnsi="Cambria Math"/>
                      <w:i/>
                      <w:noProof/>
                      <w:sz w:val="24"/>
                      <w:szCs w:val="24"/>
                    </w:rPr>
                  </m:ctrlPr>
                </m:sSubPr>
                <m:e>
                  <m:r>
                    <w:rPr>
                      <w:rFonts w:ascii="Cambria Math" w:hAnsi="Cambria Math"/>
                      <w:noProof/>
                      <w:sz w:val="24"/>
                      <w:szCs w:val="24"/>
                    </w:rPr>
                    <m:t>s</m:t>
                  </m:r>
                </m:e>
                <m:sub>
                  <m:r>
                    <w:rPr>
                      <w:rFonts w:ascii="Cambria Math" w:hAnsi="Cambria Math"/>
                      <w:noProof/>
                      <w:sz w:val="24"/>
                      <w:szCs w:val="24"/>
                    </w:rPr>
                    <m:t>t</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s</m:t>
                  </m:r>
                </m:e>
                <m:sub>
                  <m:r>
                    <w:rPr>
                      <w:rFonts w:ascii="Cambria Math" w:hAnsi="Cambria Math"/>
                      <w:noProof/>
                      <w:sz w:val="24"/>
                      <w:szCs w:val="24"/>
                    </w:rPr>
                    <m:t>t-1</m:t>
                  </m:r>
                </m:sub>
              </m:sSub>
              <m:r>
                <w:rPr>
                  <w:rFonts w:ascii="Cambria Math" w:hAnsi="Cambria Math"/>
                  <w:noProof/>
                  <w:sz w:val="24"/>
                  <w:szCs w:val="24"/>
                </w:rPr>
                <m:t>=0,5</m:t>
              </m:r>
            </m:oMath>
          </w:p>
          <w:p w:rsidR="002F312B" w:rsidRPr="009350CA" w:rsidRDefault="002F312B" w:rsidP="00BD04E5">
            <w:pPr>
              <w:spacing w:line="312" w:lineRule="auto"/>
              <w:rPr>
                <w:rFonts w:eastAsiaTheme="minorEastAsia"/>
                <w:noProof/>
                <w:sz w:val="24"/>
                <w:szCs w:val="24"/>
              </w:rPr>
            </w:pPr>
            <w:r w:rsidRPr="009350CA">
              <w:rPr>
                <w:rFonts w:eastAsiaTheme="minorEastAsia"/>
                <w:noProof/>
                <w:sz w:val="24"/>
                <w:szCs w:val="24"/>
              </w:rPr>
              <w:t xml:space="preserve">Suy ra: </w:t>
            </w:r>
            <m:oMath>
              <m:sSub>
                <m:sSubPr>
                  <m:ctrlPr>
                    <w:rPr>
                      <w:rFonts w:ascii="Cambria Math" w:hAnsi="Cambria Math"/>
                      <w:i/>
                      <w:noProof/>
                      <w:sz w:val="24"/>
                      <w:szCs w:val="24"/>
                    </w:rPr>
                  </m:ctrlPr>
                </m:sSubPr>
                <m:e>
                  <m:r>
                    <w:rPr>
                      <w:rFonts w:ascii="Cambria Math" w:hAnsi="Cambria Math"/>
                      <w:noProof/>
                      <w:sz w:val="24"/>
                      <w:szCs w:val="24"/>
                    </w:rPr>
                    <m:t>v</m:t>
                  </m:r>
                </m:e>
                <m:sub>
                  <m:r>
                    <w:rPr>
                      <w:rFonts w:ascii="Cambria Math" w:hAnsi="Cambria Math"/>
                      <w:noProof/>
                      <w:sz w:val="24"/>
                      <w:szCs w:val="24"/>
                    </w:rPr>
                    <m:t>o</m:t>
                  </m:r>
                </m:sub>
              </m:sSub>
              <m:r>
                <w:rPr>
                  <w:rFonts w:ascii="Cambria Math" w:hAnsi="Cambria Math"/>
                  <w:noProof/>
                  <w:sz w:val="24"/>
                  <w:szCs w:val="24"/>
                </w:rPr>
                <m:t>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r>
                <w:rPr>
                  <w:rFonts w:ascii="Cambria Math" w:hAnsi="Cambria Math"/>
                  <w:noProof/>
                  <w:sz w:val="24"/>
                  <w:szCs w:val="24"/>
                </w:rPr>
                <m:t>a</m:t>
              </m:r>
              <m:sSup>
                <m:sSupPr>
                  <m:ctrlPr>
                    <w:rPr>
                      <w:rFonts w:ascii="Cambria Math" w:hAnsi="Cambria Math"/>
                      <w:i/>
                      <w:noProof/>
                      <w:sz w:val="24"/>
                      <w:szCs w:val="24"/>
                    </w:rPr>
                  </m:ctrlPr>
                </m:sSupPr>
                <m:e>
                  <m:r>
                    <w:rPr>
                      <w:rFonts w:ascii="Cambria Math" w:hAnsi="Cambria Math"/>
                      <w:noProof/>
                      <w:sz w:val="24"/>
                      <w:szCs w:val="24"/>
                    </w:rPr>
                    <m:t>t</m:t>
                  </m:r>
                </m:e>
                <m:sup>
                  <m:r>
                    <w:rPr>
                      <w:rFonts w:ascii="Cambria Math" w:hAnsi="Cambria Math"/>
                      <w:noProof/>
                      <w:sz w:val="24"/>
                      <w:szCs w:val="24"/>
                    </w:rPr>
                    <m:t>2</m:t>
                  </m:r>
                </m:sup>
              </m:sSup>
              <m:r>
                <w:rPr>
                  <w:rFonts w:ascii="Cambria Math" w:hAnsi="Cambria Math"/>
                  <w:noProof/>
                  <w:sz w:val="24"/>
                  <w:szCs w:val="24"/>
                </w:rPr>
                <m:t>-</m:t>
              </m:r>
              <m:d>
                <m:dPr>
                  <m:begChr m:val="["/>
                  <m:endChr m:val="]"/>
                  <m:ctrlPr>
                    <w:rPr>
                      <w:rFonts w:ascii="Cambria Math" w:hAnsi="Cambria Math"/>
                      <w:i/>
                      <w:noProof/>
                      <w:sz w:val="24"/>
                      <w:szCs w:val="24"/>
                    </w:rPr>
                  </m:ctrlPr>
                </m:dPr>
                <m:e>
                  <m:sSub>
                    <m:sSubPr>
                      <m:ctrlPr>
                        <w:rPr>
                          <w:rFonts w:ascii="Cambria Math" w:hAnsi="Cambria Math"/>
                          <w:i/>
                          <w:noProof/>
                          <w:sz w:val="24"/>
                          <w:szCs w:val="24"/>
                        </w:rPr>
                      </m:ctrlPr>
                    </m:sSubPr>
                    <m:e>
                      <m:r>
                        <w:rPr>
                          <w:rFonts w:ascii="Cambria Math" w:hAnsi="Cambria Math"/>
                          <w:noProof/>
                          <w:sz w:val="24"/>
                          <w:szCs w:val="24"/>
                        </w:rPr>
                        <m:t>v</m:t>
                      </m:r>
                    </m:e>
                    <m:sub>
                      <m:r>
                        <w:rPr>
                          <w:rFonts w:ascii="Cambria Math" w:hAnsi="Cambria Math"/>
                          <w:noProof/>
                          <w:sz w:val="24"/>
                          <w:szCs w:val="24"/>
                        </w:rPr>
                        <m:t>o</m:t>
                      </m:r>
                    </m:sub>
                  </m:sSub>
                  <m:d>
                    <m:dPr>
                      <m:ctrlPr>
                        <w:rPr>
                          <w:rFonts w:ascii="Cambria Math" w:hAnsi="Cambria Math"/>
                          <w:i/>
                          <w:noProof/>
                          <w:sz w:val="24"/>
                          <w:szCs w:val="24"/>
                        </w:rPr>
                      </m:ctrlPr>
                    </m:dPr>
                    <m:e>
                      <m:r>
                        <w:rPr>
                          <w:rFonts w:ascii="Cambria Math" w:hAnsi="Cambria Math"/>
                          <w:noProof/>
                          <w:sz w:val="24"/>
                          <w:szCs w:val="24"/>
                        </w:rPr>
                        <m:t>t-1</m:t>
                      </m:r>
                    </m:e>
                  </m:d>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r>
                    <w:rPr>
                      <w:rFonts w:ascii="Cambria Math" w:hAnsi="Cambria Math"/>
                      <w:noProof/>
                      <w:sz w:val="24"/>
                      <w:szCs w:val="24"/>
                    </w:rPr>
                    <m:t>a</m:t>
                  </m:r>
                  <m:sSup>
                    <m:sSupPr>
                      <m:ctrlPr>
                        <w:rPr>
                          <w:rFonts w:ascii="Cambria Math" w:hAnsi="Cambria Math"/>
                          <w:i/>
                          <w:noProof/>
                          <w:sz w:val="24"/>
                          <w:szCs w:val="24"/>
                        </w:rPr>
                      </m:ctrlPr>
                    </m:sSupPr>
                    <m:e>
                      <m:d>
                        <m:dPr>
                          <m:ctrlPr>
                            <w:rPr>
                              <w:rFonts w:ascii="Cambria Math" w:hAnsi="Cambria Math"/>
                              <w:i/>
                              <w:noProof/>
                              <w:sz w:val="24"/>
                              <w:szCs w:val="24"/>
                            </w:rPr>
                          </m:ctrlPr>
                        </m:dPr>
                        <m:e>
                          <m:r>
                            <w:rPr>
                              <w:rFonts w:ascii="Cambria Math" w:hAnsi="Cambria Math"/>
                              <w:noProof/>
                              <w:sz w:val="24"/>
                              <w:szCs w:val="24"/>
                            </w:rPr>
                            <m:t>t-1</m:t>
                          </m:r>
                        </m:e>
                      </m:d>
                    </m:e>
                    <m:sup>
                      <m:r>
                        <w:rPr>
                          <w:rFonts w:ascii="Cambria Math" w:hAnsi="Cambria Math"/>
                          <w:noProof/>
                          <w:sz w:val="24"/>
                          <w:szCs w:val="24"/>
                        </w:rPr>
                        <m:t>2</m:t>
                      </m:r>
                    </m:sup>
                  </m:sSup>
                </m:e>
              </m:d>
              <m:r>
                <w:rPr>
                  <w:rFonts w:ascii="Cambria Math" w:eastAsiaTheme="minorEastAsia" w:hAnsi="Cambria Math"/>
                  <w:noProof/>
                  <w:sz w:val="24"/>
                  <w:szCs w:val="24"/>
                </w:rPr>
                <m:t>=0,5</m:t>
              </m:r>
            </m:oMath>
          </w:p>
          <w:p w:rsidR="002F312B" w:rsidRPr="009350CA" w:rsidRDefault="002F312B" w:rsidP="00BD04E5">
            <w:pPr>
              <w:spacing w:line="312" w:lineRule="auto"/>
              <w:rPr>
                <w:rFonts w:eastAsiaTheme="minorEastAsia"/>
                <w:noProof/>
                <w:sz w:val="24"/>
                <w:szCs w:val="24"/>
              </w:rPr>
            </w:pPr>
            <w:r w:rsidRPr="009350CA">
              <w:rPr>
                <w:rFonts w:eastAsiaTheme="minorEastAsia"/>
                <w:noProof/>
                <w:sz w:val="24"/>
                <w:szCs w:val="24"/>
              </w:rPr>
              <w:t xml:space="preserve">Rút gọn và thay (2) vào ta được: </w:t>
            </w:r>
            <m:oMath>
              <m:r>
                <w:rPr>
                  <w:rFonts w:ascii="Cambria Math" w:eastAsiaTheme="minorEastAsia" w:hAnsi="Cambria Math"/>
                  <w:noProof/>
                  <w:sz w:val="24"/>
                  <w:szCs w:val="24"/>
                </w:rPr>
                <m:t>a</m:t>
              </m:r>
              <m:r>
                <w:rPr>
                  <w:rFonts w:ascii="Cambria Math" w:hAnsi="Cambria Math"/>
                  <w:noProof/>
                  <w:sz w:val="24"/>
                  <w:szCs w:val="24"/>
                </w:rPr>
                <m:t>=-1</m:t>
              </m:r>
            </m:oMath>
            <w:r w:rsidRPr="009350CA">
              <w:rPr>
                <w:rFonts w:eastAsiaTheme="minorEastAsia"/>
                <w:noProof/>
                <w:sz w:val="24"/>
                <w:szCs w:val="24"/>
              </w:rPr>
              <w:t>(m/s</w:t>
            </w:r>
            <w:r w:rsidRPr="009350CA">
              <w:rPr>
                <w:rFonts w:eastAsiaTheme="minorEastAsia"/>
                <w:noProof/>
                <w:sz w:val="24"/>
                <w:szCs w:val="24"/>
                <w:vertAlign w:val="superscript"/>
              </w:rPr>
              <w:t>2</w:t>
            </w:r>
            <w:r w:rsidRPr="009350CA">
              <w:rPr>
                <w:rFonts w:eastAsiaTheme="minorEastAsia"/>
                <w:noProof/>
                <w:sz w:val="24"/>
                <w:szCs w:val="24"/>
              </w:rPr>
              <w:t>)</w:t>
            </w:r>
          </w:p>
        </w:tc>
        <w:tc>
          <w:tcPr>
            <w:tcW w:w="1072" w:type="dxa"/>
          </w:tcPr>
          <w:p w:rsidR="002F312B" w:rsidRPr="009350CA" w:rsidRDefault="002F312B" w:rsidP="00BD04E5">
            <w:pPr>
              <w:spacing w:line="312" w:lineRule="auto"/>
              <w:rPr>
                <w:b/>
                <w:sz w:val="24"/>
                <w:szCs w:val="24"/>
              </w:rPr>
            </w:pPr>
            <w:r w:rsidRPr="009350CA">
              <w:rPr>
                <w:b/>
                <w:sz w:val="24"/>
                <w:szCs w:val="24"/>
              </w:rPr>
              <w:t>0,1</w:t>
            </w:r>
          </w:p>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r w:rsidRPr="009350CA">
              <w:rPr>
                <w:b/>
                <w:sz w:val="24"/>
                <w:szCs w:val="24"/>
              </w:rPr>
              <w:t>0,1</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noProof/>
                <w:sz w:val="24"/>
                <w:szCs w:val="24"/>
              </w:rPr>
            </w:pPr>
            <w:r w:rsidRPr="009350CA">
              <w:rPr>
                <w:noProof/>
                <w:sz w:val="24"/>
                <w:szCs w:val="24"/>
              </w:rPr>
              <w:t>Thay vào (1) có v</w:t>
            </w:r>
            <w:r w:rsidRPr="009350CA">
              <w:rPr>
                <w:noProof/>
                <w:sz w:val="24"/>
                <w:szCs w:val="24"/>
                <w:vertAlign w:val="subscript"/>
              </w:rPr>
              <w:t>0</w:t>
            </w:r>
            <w:r w:rsidRPr="009350CA">
              <w:rPr>
                <w:noProof/>
                <w:sz w:val="24"/>
                <w:szCs w:val="24"/>
              </w:rPr>
              <w:t xml:space="preserve"> = 10m/s</w:t>
            </w:r>
          </w:p>
        </w:tc>
        <w:tc>
          <w:tcPr>
            <w:tcW w:w="1072" w:type="dxa"/>
          </w:tcPr>
          <w:p w:rsidR="002F312B" w:rsidRPr="009350CA" w:rsidRDefault="002F312B" w:rsidP="00BD04E5">
            <w:pPr>
              <w:spacing w:line="312" w:lineRule="auto"/>
              <w:rPr>
                <w:b/>
                <w:sz w:val="24"/>
                <w:szCs w:val="24"/>
              </w:rPr>
            </w:pPr>
            <w:r w:rsidRPr="009350CA">
              <w:rPr>
                <w:b/>
                <w:sz w:val="24"/>
                <w:szCs w:val="24"/>
              </w:rPr>
              <w:t>0,1</w:t>
            </w:r>
          </w:p>
        </w:tc>
      </w:tr>
      <w:tr w:rsidR="002F312B" w:rsidRPr="009350CA" w:rsidTr="00BD04E5">
        <w:tc>
          <w:tcPr>
            <w:tcW w:w="1098" w:type="dxa"/>
            <w:vMerge w:val="restart"/>
          </w:tcPr>
          <w:p w:rsidR="002F312B" w:rsidRPr="009350CA" w:rsidRDefault="002F312B" w:rsidP="00BD04E5">
            <w:pPr>
              <w:spacing w:line="312" w:lineRule="auto"/>
              <w:jc w:val="center"/>
              <w:rPr>
                <w:b/>
                <w:sz w:val="24"/>
                <w:szCs w:val="24"/>
              </w:rPr>
            </w:pPr>
            <w:r w:rsidRPr="009350CA">
              <w:rPr>
                <w:b/>
                <w:sz w:val="24"/>
                <w:szCs w:val="24"/>
              </w:rPr>
              <w:t>4</w:t>
            </w:r>
          </w:p>
        </w:tc>
        <w:tc>
          <w:tcPr>
            <w:tcW w:w="8730" w:type="dxa"/>
          </w:tcPr>
          <w:p w:rsidR="002F312B" w:rsidRPr="009350CA" w:rsidRDefault="002F312B" w:rsidP="00BD04E5">
            <w:pPr>
              <w:spacing w:line="312" w:lineRule="auto"/>
              <w:rPr>
                <w:noProof/>
                <w:sz w:val="24"/>
                <w:szCs w:val="24"/>
              </w:rPr>
            </w:pPr>
            <w:r w:rsidRPr="009350CA">
              <w:rPr>
                <w:noProof/>
                <w:sz w:val="24"/>
                <w:szCs w:val="24"/>
              </w:rPr>
              <w:t xml:space="preserve">Chọn chiều dương là chiều chuyển động </w:t>
            </w:r>
          </w:p>
          <w:p w:rsidR="002F312B" w:rsidRPr="009350CA" w:rsidRDefault="002F312B" w:rsidP="00BD04E5">
            <w:pPr>
              <w:spacing w:line="312" w:lineRule="auto"/>
              <w:rPr>
                <w:noProof/>
                <w:sz w:val="24"/>
                <w:szCs w:val="24"/>
              </w:rPr>
            </w:pPr>
            <w:r w:rsidRPr="009350CA">
              <w:rPr>
                <w:noProof/>
                <w:sz w:val="24"/>
                <w:szCs w:val="24"/>
              </w:rPr>
              <w:t>M: khối lượng xe, m: khối lượng hàng.</w:t>
            </w:r>
          </w:p>
          <w:p w:rsidR="002F312B" w:rsidRPr="009350CA" w:rsidRDefault="002F312B" w:rsidP="00BD04E5">
            <w:pPr>
              <w:spacing w:line="312" w:lineRule="auto"/>
              <w:rPr>
                <w:noProof/>
                <w:sz w:val="24"/>
                <w:szCs w:val="24"/>
              </w:rPr>
            </w:pPr>
            <w:r w:rsidRPr="009350CA">
              <w:rPr>
                <w:noProof/>
                <w:sz w:val="24"/>
                <w:szCs w:val="24"/>
              </w:rPr>
              <w:t>Áp dụng định luật 2 Niuton cho 2 lượt đi và về:</w:t>
            </w:r>
          </w:p>
          <w:p w:rsidR="002F312B" w:rsidRPr="009350CA" w:rsidRDefault="009F3527" w:rsidP="00BD04E5">
            <w:pPr>
              <w:spacing w:line="312" w:lineRule="auto"/>
              <w:rPr>
                <w:rFonts w:eastAsiaTheme="minorEastAsia"/>
                <w:noProof/>
                <w:sz w:val="24"/>
                <w:szCs w:val="24"/>
              </w:rPr>
            </w:pPr>
            <m:oMath>
              <m:acc>
                <m:accPr>
                  <m:chr m:val="⃗"/>
                  <m:ctrlPr>
                    <w:rPr>
                      <w:rFonts w:ascii="Cambria Math" w:hAnsi="Cambria Math"/>
                      <w:i/>
                      <w:noProof/>
                      <w:sz w:val="24"/>
                      <w:szCs w:val="24"/>
                    </w:rPr>
                  </m:ctrlPr>
                </m:accPr>
                <m:e>
                  <m:r>
                    <w:rPr>
                      <w:rFonts w:ascii="Cambria Math" w:hAnsi="Cambria Math"/>
                      <w:noProof/>
                      <w:sz w:val="24"/>
                      <w:szCs w:val="24"/>
                    </w:rPr>
                    <m:t>F</m:t>
                  </m:r>
                </m:e>
              </m:acc>
              <m:r>
                <w:rPr>
                  <w:rFonts w:ascii="Cambria Math" w:hAnsi="Cambria Math"/>
                  <w:noProof/>
                  <w:sz w:val="24"/>
                  <w:szCs w:val="24"/>
                </w:rPr>
                <m:t>=</m:t>
              </m:r>
              <m:d>
                <m:dPr>
                  <m:ctrlPr>
                    <w:rPr>
                      <w:rFonts w:ascii="Cambria Math" w:hAnsi="Cambria Math"/>
                      <w:i/>
                      <w:noProof/>
                      <w:sz w:val="24"/>
                      <w:szCs w:val="24"/>
                    </w:rPr>
                  </m:ctrlPr>
                </m:dPr>
                <m:e>
                  <m:r>
                    <w:rPr>
                      <w:rFonts w:ascii="Cambria Math" w:hAnsi="Cambria Math"/>
                      <w:noProof/>
                      <w:sz w:val="24"/>
                      <w:szCs w:val="24"/>
                    </w:rPr>
                    <m:t>M+m</m:t>
                  </m:r>
                </m:e>
              </m:d>
              <m:r>
                <w:rPr>
                  <w:rFonts w:ascii="Cambria Math" w:hAnsi="Cambria Math"/>
                  <w:noProof/>
                  <w:sz w:val="24"/>
                  <w:szCs w:val="24"/>
                </w:rPr>
                <m:t>.</m:t>
              </m:r>
              <m:sSub>
                <m:sSubPr>
                  <m:ctrlPr>
                    <w:rPr>
                      <w:rFonts w:ascii="Cambria Math" w:hAnsi="Cambria Math"/>
                      <w:i/>
                      <w:noProof/>
                      <w:sz w:val="24"/>
                      <w:szCs w:val="24"/>
                    </w:rPr>
                  </m:ctrlPr>
                </m:sSubPr>
                <m:e>
                  <m:acc>
                    <m:accPr>
                      <m:chr m:val="⃗"/>
                      <m:ctrlPr>
                        <w:rPr>
                          <w:rFonts w:ascii="Cambria Math" w:hAnsi="Cambria Math"/>
                          <w:i/>
                          <w:noProof/>
                          <w:sz w:val="24"/>
                          <w:szCs w:val="24"/>
                        </w:rPr>
                      </m:ctrlPr>
                    </m:accPr>
                    <m:e>
                      <m:r>
                        <w:rPr>
                          <w:rFonts w:ascii="Cambria Math" w:hAnsi="Cambria Math"/>
                          <w:noProof/>
                          <w:sz w:val="24"/>
                          <w:szCs w:val="24"/>
                        </w:rPr>
                        <m:t>a</m:t>
                      </m:r>
                    </m:e>
                  </m:acc>
                </m:e>
                <m:sub>
                  <m:r>
                    <w:rPr>
                      <w:rFonts w:ascii="Cambria Math" w:hAnsi="Cambria Math"/>
                      <w:noProof/>
                      <w:sz w:val="24"/>
                      <w:szCs w:val="24"/>
                    </w:rPr>
                    <m:t>1</m:t>
                  </m:r>
                </m:sub>
              </m:sSub>
            </m:oMath>
            <w:r w:rsidR="002F312B" w:rsidRPr="009350CA">
              <w:rPr>
                <w:rFonts w:eastAsiaTheme="minorEastAsia"/>
                <w:noProof/>
                <w:sz w:val="24"/>
                <w:szCs w:val="24"/>
              </w:rPr>
              <w:t xml:space="preserve">;  </w:t>
            </w:r>
            <m:oMath>
              <m:acc>
                <m:accPr>
                  <m:chr m:val="⃗"/>
                  <m:ctrlPr>
                    <w:rPr>
                      <w:rFonts w:ascii="Cambria Math" w:hAnsi="Cambria Math"/>
                      <w:i/>
                      <w:noProof/>
                      <w:sz w:val="24"/>
                      <w:szCs w:val="24"/>
                    </w:rPr>
                  </m:ctrlPr>
                </m:accPr>
                <m:e>
                  <m:r>
                    <w:rPr>
                      <w:rFonts w:ascii="Cambria Math" w:hAnsi="Cambria Math"/>
                      <w:noProof/>
                      <w:sz w:val="24"/>
                      <w:szCs w:val="24"/>
                    </w:rPr>
                    <m:t>F</m:t>
                  </m:r>
                </m:e>
              </m:acc>
              <m:r>
                <w:rPr>
                  <w:rFonts w:ascii="Cambria Math" w:hAnsi="Cambria Math"/>
                  <w:noProof/>
                  <w:sz w:val="24"/>
                  <w:szCs w:val="24"/>
                </w:rPr>
                <m:t>=M.</m:t>
              </m:r>
              <m:sSub>
                <m:sSubPr>
                  <m:ctrlPr>
                    <w:rPr>
                      <w:rFonts w:ascii="Cambria Math" w:hAnsi="Cambria Math"/>
                      <w:i/>
                      <w:noProof/>
                      <w:sz w:val="24"/>
                      <w:szCs w:val="24"/>
                    </w:rPr>
                  </m:ctrlPr>
                </m:sSubPr>
                <m:e>
                  <m:acc>
                    <m:accPr>
                      <m:chr m:val="⃗"/>
                      <m:ctrlPr>
                        <w:rPr>
                          <w:rFonts w:ascii="Cambria Math" w:hAnsi="Cambria Math"/>
                          <w:i/>
                          <w:noProof/>
                          <w:sz w:val="24"/>
                          <w:szCs w:val="24"/>
                        </w:rPr>
                      </m:ctrlPr>
                    </m:accPr>
                    <m:e>
                      <m:r>
                        <w:rPr>
                          <w:rFonts w:ascii="Cambria Math" w:hAnsi="Cambria Math"/>
                          <w:noProof/>
                          <w:sz w:val="24"/>
                          <w:szCs w:val="24"/>
                        </w:rPr>
                        <m:t>a</m:t>
                      </m:r>
                    </m:e>
                  </m:acc>
                </m:e>
                <m:sub>
                  <m:r>
                    <w:rPr>
                      <w:rFonts w:ascii="Cambria Math" w:hAnsi="Cambria Math"/>
                      <w:noProof/>
                      <w:sz w:val="24"/>
                      <w:szCs w:val="24"/>
                    </w:rPr>
                    <m:t>2</m:t>
                  </m:r>
                </m:sub>
              </m:sSub>
            </m:oMath>
          </w:p>
        </w:tc>
        <w:tc>
          <w:tcPr>
            <w:tcW w:w="1072" w:type="dxa"/>
          </w:tcPr>
          <w:p w:rsidR="002F312B" w:rsidRPr="009350CA" w:rsidRDefault="002F312B" w:rsidP="00BD04E5">
            <w:pPr>
              <w:spacing w:line="312" w:lineRule="auto"/>
              <w:rPr>
                <w:b/>
                <w:sz w:val="24"/>
                <w:szCs w:val="24"/>
              </w:rPr>
            </w:pPr>
            <w:r w:rsidRPr="009350CA">
              <w:rPr>
                <w:b/>
                <w:sz w:val="24"/>
                <w:szCs w:val="24"/>
              </w:rPr>
              <w:t>0.1</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rFonts w:eastAsiaTheme="minorEastAsia"/>
                <w:noProof/>
                <w:sz w:val="24"/>
                <w:szCs w:val="24"/>
              </w:rPr>
            </w:pPr>
            <w:r w:rsidRPr="009350CA">
              <w:rPr>
                <w:noProof/>
                <w:sz w:val="24"/>
                <w:szCs w:val="24"/>
              </w:rPr>
              <w:t>So sánh với chiều dương:</w:t>
            </w:r>
            <m:oMath>
              <m:r>
                <m:rPr>
                  <m:sty m:val="p"/>
                </m:rPr>
                <w:rPr>
                  <w:rFonts w:ascii="Cambria Math" w:hAnsi="Cambria Math"/>
                  <w:noProof/>
                  <w:sz w:val="24"/>
                  <w:szCs w:val="24"/>
                </w:rPr>
                <w:br/>
              </m:r>
              <m:r>
                <w:rPr>
                  <w:rFonts w:ascii="Cambria Math" w:hAnsi="Cambria Math"/>
                  <w:noProof/>
                  <w:sz w:val="24"/>
                  <w:szCs w:val="24"/>
                </w:rPr>
                <m:t>F=</m:t>
              </m:r>
              <m:d>
                <m:dPr>
                  <m:ctrlPr>
                    <w:rPr>
                      <w:rFonts w:ascii="Cambria Math" w:hAnsi="Cambria Math"/>
                      <w:i/>
                      <w:noProof/>
                      <w:sz w:val="24"/>
                      <w:szCs w:val="24"/>
                    </w:rPr>
                  </m:ctrlPr>
                </m:dPr>
                <m:e>
                  <m:r>
                    <w:rPr>
                      <w:rFonts w:ascii="Cambria Math" w:hAnsi="Cambria Math"/>
                      <w:noProof/>
                      <w:sz w:val="24"/>
                      <w:szCs w:val="24"/>
                    </w:rPr>
                    <m:t>M+m</m:t>
                  </m:r>
                </m:e>
              </m:d>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a</m:t>
                  </m:r>
                </m:e>
                <m:sub>
                  <m:r>
                    <w:rPr>
                      <w:rFonts w:ascii="Cambria Math" w:hAnsi="Cambria Math"/>
                      <w:noProof/>
                      <w:sz w:val="24"/>
                      <w:szCs w:val="24"/>
                    </w:rPr>
                    <m:t>1</m:t>
                  </m:r>
                </m:sub>
              </m:sSub>
            </m:oMath>
            <w:r w:rsidRPr="009350CA">
              <w:rPr>
                <w:rFonts w:eastAsiaTheme="minorEastAsia"/>
                <w:noProof/>
                <w:sz w:val="24"/>
                <w:szCs w:val="24"/>
              </w:rPr>
              <w:t xml:space="preserve">;  </w:t>
            </w:r>
            <m:oMath>
              <m:r>
                <w:rPr>
                  <w:rFonts w:ascii="Cambria Math" w:hAnsi="Cambria Math"/>
                  <w:noProof/>
                  <w:sz w:val="24"/>
                  <w:szCs w:val="24"/>
                </w:rPr>
                <m:t>F=M.</m:t>
              </m:r>
              <m:sSub>
                <m:sSubPr>
                  <m:ctrlPr>
                    <w:rPr>
                      <w:rFonts w:ascii="Cambria Math" w:hAnsi="Cambria Math"/>
                      <w:i/>
                      <w:noProof/>
                      <w:sz w:val="24"/>
                      <w:szCs w:val="24"/>
                    </w:rPr>
                  </m:ctrlPr>
                </m:sSubPr>
                <m:e>
                  <m:r>
                    <w:rPr>
                      <w:rFonts w:ascii="Cambria Math" w:hAnsi="Cambria Math"/>
                      <w:noProof/>
                      <w:sz w:val="24"/>
                      <w:szCs w:val="24"/>
                    </w:rPr>
                    <m:t>a</m:t>
                  </m:r>
                </m:e>
                <m:sub>
                  <m:r>
                    <w:rPr>
                      <w:rFonts w:ascii="Cambria Math" w:hAnsi="Cambria Math"/>
                      <w:noProof/>
                      <w:sz w:val="24"/>
                      <w:szCs w:val="24"/>
                    </w:rPr>
                    <m:t>2</m:t>
                  </m:r>
                </m:sub>
              </m:sSub>
            </m:oMath>
          </w:p>
        </w:tc>
        <w:tc>
          <w:tcPr>
            <w:tcW w:w="1072" w:type="dxa"/>
          </w:tcPr>
          <w:p w:rsidR="002F312B" w:rsidRPr="009350CA" w:rsidRDefault="002F312B" w:rsidP="00BD04E5">
            <w:pPr>
              <w:spacing w:line="312" w:lineRule="auto"/>
              <w:rPr>
                <w:b/>
                <w:sz w:val="24"/>
                <w:szCs w:val="24"/>
              </w:rPr>
            </w:pPr>
            <w:r w:rsidRPr="009350CA">
              <w:rPr>
                <w:b/>
                <w:sz w:val="24"/>
                <w:szCs w:val="24"/>
              </w:rPr>
              <w:t>02</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noProof/>
                <w:sz w:val="24"/>
                <w:szCs w:val="24"/>
              </w:rPr>
            </w:pPr>
            <w:r w:rsidRPr="009350CA">
              <w:rPr>
                <w:rFonts w:eastAsiaTheme="minorEastAsia"/>
                <w:noProof/>
                <w:sz w:val="24"/>
                <w:szCs w:val="24"/>
              </w:rPr>
              <w:t xml:space="preserve">Suy ra: </w:t>
            </w:r>
            <m:oMath>
              <m:r>
                <w:rPr>
                  <w:rFonts w:ascii="Cambria Math" w:hAnsi="Cambria Math"/>
                  <w:noProof/>
                  <w:sz w:val="24"/>
                  <w:szCs w:val="24"/>
                </w:rPr>
                <m:t>4000.0,3=M.0,6</m:t>
              </m:r>
            </m:oMath>
          </w:p>
        </w:tc>
        <w:tc>
          <w:tcPr>
            <w:tcW w:w="1072" w:type="dxa"/>
          </w:tcPr>
          <w:p w:rsidR="002F312B" w:rsidRPr="009350CA" w:rsidRDefault="002F312B" w:rsidP="00BD04E5">
            <w:pPr>
              <w:spacing w:line="312" w:lineRule="auto"/>
              <w:rPr>
                <w:b/>
                <w:sz w:val="24"/>
                <w:szCs w:val="24"/>
              </w:rPr>
            </w:pPr>
            <w:r w:rsidRPr="009350CA">
              <w:rPr>
                <w:b/>
                <w:sz w:val="24"/>
                <w:szCs w:val="24"/>
              </w:rPr>
              <w:t>0,1</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noProof/>
                <w:sz w:val="24"/>
                <w:szCs w:val="24"/>
              </w:rPr>
            </w:pPr>
            <w:r w:rsidRPr="009350CA">
              <w:rPr>
                <w:noProof/>
                <w:sz w:val="24"/>
                <w:szCs w:val="24"/>
              </w:rPr>
              <w:t>Kết quả: M=2000kg</w:t>
            </w:r>
          </w:p>
        </w:tc>
        <w:tc>
          <w:tcPr>
            <w:tcW w:w="1072" w:type="dxa"/>
          </w:tcPr>
          <w:p w:rsidR="002F312B" w:rsidRPr="009350CA" w:rsidRDefault="002F312B" w:rsidP="00BD04E5">
            <w:pPr>
              <w:spacing w:line="312" w:lineRule="auto"/>
              <w:rPr>
                <w:b/>
                <w:sz w:val="24"/>
                <w:szCs w:val="24"/>
              </w:rPr>
            </w:pPr>
            <w:r w:rsidRPr="009350CA">
              <w:rPr>
                <w:b/>
                <w:sz w:val="24"/>
                <w:szCs w:val="24"/>
              </w:rPr>
              <w:t>0,1</w:t>
            </w:r>
          </w:p>
        </w:tc>
      </w:tr>
    </w:tbl>
    <w:p w:rsidR="002F312B" w:rsidRPr="009350CA" w:rsidRDefault="002F312B" w:rsidP="00BD04E5">
      <w:pPr>
        <w:spacing w:line="312" w:lineRule="auto"/>
        <w:rPr>
          <w:sz w:val="24"/>
          <w:szCs w:val="24"/>
        </w:rPr>
      </w:pPr>
      <w:r w:rsidRPr="009350CA">
        <w:rPr>
          <w:sz w:val="24"/>
          <w:szCs w:val="24"/>
        </w:rPr>
        <w:t>- Sai 1 đơn vị trừ 0,1, sai 2 đơn vị trừ 0,25. Toàn bài trừ điểm sai đơn vị tối đa 0,25.</w:t>
      </w:r>
    </w:p>
    <w:p w:rsidR="002F312B" w:rsidRPr="009350CA" w:rsidRDefault="002F312B" w:rsidP="00BD04E5">
      <w:pPr>
        <w:spacing w:line="312" w:lineRule="auto"/>
        <w:rPr>
          <w:sz w:val="24"/>
          <w:szCs w:val="24"/>
        </w:rPr>
      </w:pPr>
      <w:r w:rsidRPr="009350CA">
        <w:rPr>
          <w:sz w:val="24"/>
          <w:szCs w:val="24"/>
        </w:rPr>
        <w:t>- HS giải cách khác đúng vẫn cho điểm tối đa.</w:t>
      </w:r>
    </w:p>
    <w:p w:rsidR="002F312B" w:rsidRPr="009350CA" w:rsidRDefault="002F312B" w:rsidP="00BD04E5">
      <w:pPr>
        <w:spacing w:line="312" w:lineRule="auto"/>
        <w:rPr>
          <w:sz w:val="24"/>
          <w:szCs w:val="24"/>
        </w:rPr>
      </w:pPr>
      <w:r w:rsidRPr="009350CA">
        <w:rPr>
          <w:sz w:val="24"/>
          <w:szCs w:val="24"/>
        </w:rPr>
        <w:t xml:space="preserve">- Vẽ hình phân tích lực phải có 2 phương vuông góc và thể hiện rõ quy tắc hình bình hành, nếu không thì </w:t>
      </w:r>
      <w:r w:rsidRPr="009350CA">
        <w:rPr>
          <w:sz w:val="24"/>
          <w:szCs w:val="24"/>
        </w:rPr>
        <w:lastRenderedPageBreak/>
        <w:t>không chấm.</w:t>
      </w:r>
    </w:p>
    <w:p w:rsidR="002F312B" w:rsidRPr="009350CA" w:rsidRDefault="002F312B" w:rsidP="00BD04E5">
      <w:pPr>
        <w:spacing w:line="312" w:lineRule="auto"/>
        <w:rPr>
          <w:sz w:val="24"/>
          <w:szCs w:val="24"/>
        </w:rPr>
      </w:pPr>
      <w:r w:rsidRPr="009350CA">
        <w:rPr>
          <w:sz w:val="24"/>
          <w:szCs w:val="24"/>
        </w:rPr>
        <w:t>- Không phân tích được 2 lực thành phần thì không chấm ý tác dụng của 2 lực thành phần đó.</w:t>
      </w:r>
    </w:p>
    <w:p w:rsidR="002F312B" w:rsidRPr="009350CA" w:rsidRDefault="002F312B" w:rsidP="00BD04E5">
      <w:pPr>
        <w:spacing w:line="312" w:lineRule="auto"/>
        <w:jc w:val="center"/>
        <w:rPr>
          <w:sz w:val="24"/>
          <w:szCs w:val="24"/>
        </w:rPr>
      </w:pPr>
    </w:p>
    <w:p w:rsidR="002F312B" w:rsidRPr="009350CA" w:rsidRDefault="002F312B" w:rsidP="00BD04E5">
      <w:pPr>
        <w:rPr>
          <w:sz w:val="24"/>
          <w:szCs w:val="24"/>
          <w:lang w:val="vi-V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92E6B"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592E6B">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4</w:t>
            </w:r>
          </w:p>
        </w:tc>
        <w:tc>
          <w:tcPr>
            <w:tcW w:w="6184"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rsidP="00BD04E5">
      <w:pPr>
        <w:jc w:val="center"/>
        <w:rPr>
          <w:sz w:val="24"/>
          <w:szCs w:val="24"/>
          <w:lang w:val="vi-VN"/>
        </w:rPr>
      </w:pPr>
    </w:p>
    <w:p w:rsidR="002F312B" w:rsidRPr="009350CA" w:rsidRDefault="002F312B" w:rsidP="00BD04E5">
      <w:pPr>
        <w:rPr>
          <w:b/>
          <w:sz w:val="24"/>
          <w:szCs w:val="24"/>
          <w:lang w:val="vi-VN"/>
        </w:rPr>
      </w:pPr>
      <w:r w:rsidRPr="009350CA">
        <w:rPr>
          <w:b/>
          <w:sz w:val="24"/>
          <w:szCs w:val="24"/>
          <w:lang w:val="nl-NL"/>
        </w:rPr>
        <w:t>PHẦN I:</w:t>
      </w:r>
      <w:r w:rsidRPr="009350CA">
        <w:rPr>
          <w:b/>
          <w:sz w:val="24"/>
          <w:szCs w:val="24"/>
          <w:lang w:val="vi-VN"/>
        </w:rPr>
        <w:t xml:space="preserve">TRẮC NGHIỆM </w:t>
      </w:r>
      <w:r w:rsidRPr="009350CA">
        <w:rPr>
          <w:b/>
          <w:sz w:val="24"/>
          <w:szCs w:val="24"/>
          <w:lang w:val="nl-NL"/>
        </w:rPr>
        <w:t xml:space="preserve">(3,0 điểm). </w:t>
      </w:r>
    </w:p>
    <w:p w:rsidR="002F312B" w:rsidRPr="009350CA" w:rsidRDefault="002F312B" w:rsidP="00BD04E5">
      <w:pPr>
        <w:rPr>
          <w:b/>
          <w:sz w:val="24"/>
          <w:szCs w:val="24"/>
          <w:lang w:val="vi-VN"/>
        </w:rPr>
      </w:pPr>
      <w:r w:rsidRPr="009350CA">
        <w:rPr>
          <w:b/>
          <w:sz w:val="24"/>
          <w:szCs w:val="24"/>
          <w:lang w:val="vi-VN"/>
        </w:rPr>
        <w:t>Thí sinh trả lời từ câu 1 đến câu 1</w:t>
      </w:r>
      <w:r w:rsidRPr="009350CA">
        <w:rPr>
          <w:b/>
          <w:sz w:val="24"/>
          <w:szCs w:val="24"/>
          <w:lang w:val="nl-NL"/>
        </w:rPr>
        <w:t>2</w:t>
      </w:r>
      <w:r w:rsidRPr="009350CA">
        <w:rPr>
          <w:b/>
          <w:sz w:val="24"/>
          <w:szCs w:val="24"/>
          <w:lang w:val="vi-VN"/>
        </w:rPr>
        <w:t>. Mỗi câu hỏi thí sinh chỉ lựa chọn một phương án.</w:t>
      </w:r>
    </w:p>
    <w:p w:rsidR="002F312B" w:rsidRPr="009350CA" w:rsidRDefault="002F312B" w:rsidP="00BD04E5">
      <w:pPr>
        <w:rPr>
          <w:b/>
          <w:sz w:val="24"/>
          <w:szCs w:val="24"/>
          <w:lang w:val="vi-VN"/>
        </w:rPr>
      </w:pPr>
      <w:r w:rsidRPr="009350CA">
        <w:rPr>
          <w:b/>
          <w:color w:val="C00000"/>
          <w:sz w:val="24"/>
          <w:szCs w:val="24"/>
          <w:lang w:val="vi-VN"/>
        </w:rPr>
        <w:t>Câu 1.</w:t>
      </w:r>
      <w:r w:rsidRPr="009350CA">
        <w:rPr>
          <w:b/>
          <w:sz w:val="24"/>
          <w:szCs w:val="24"/>
          <w:lang w:val="vi-VN"/>
        </w:rPr>
        <w:t xml:space="preserve"> </w:t>
      </w:r>
      <w:r w:rsidRPr="009350CA">
        <w:rPr>
          <w:bCs/>
          <w:sz w:val="24"/>
          <w:szCs w:val="24"/>
          <w:lang w:val="vi-VN"/>
        </w:rPr>
        <w:t>Bạn Bình đi từ THPT Nguyễn Huệ (Vị trí A) qua chợ Chiều ( Vị trí B)  đến THPT Nho Quan A( Vị trí C)  theo bản đồ như hình bên, biết thời  gian chuyển động là 1 giờ. Tốc độ trung bình của bạn Bình trong chuyển động nói trên là?</w:t>
      </w:r>
    </w:p>
    <w:p w:rsidR="002F312B" w:rsidRPr="009350CA" w:rsidRDefault="002F312B" w:rsidP="00BD04E5">
      <w:pPr>
        <w:jc w:val="center"/>
        <w:rPr>
          <w:sz w:val="24"/>
          <w:szCs w:val="24"/>
          <w:lang w:val="vi-VN"/>
        </w:rPr>
      </w:pPr>
      <w:r w:rsidRPr="009350CA">
        <w:rPr>
          <w:b/>
          <w:noProof/>
          <w:sz w:val="24"/>
          <w:szCs w:val="24"/>
          <w:lang w:val="en-US"/>
        </w:rPr>
        <w:drawing>
          <wp:inline distT="0" distB="0" distL="0" distR="0" wp14:anchorId="598197DF" wp14:editId="5BAC3EA5">
            <wp:extent cx="2368550" cy="1873250"/>
            <wp:effectExtent l="0" t="0" r="0" b="0"/>
            <wp:docPr id="957459237" name="Hình ảnh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2">
                      <a:extLst>
                        <a:ext uri="{28A0092B-C50C-407E-A947-70E740481C1C}">
                          <a14:useLocalDpi xmlns:a14="http://schemas.microsoft.com/office/drawing/2010/main" val="0"/>
                        </a:ext>
                      </a:extLst>
                    </a:blip>
                    <a:srcRect/>
                    <a:stretch>
                      <a:fillRect/>
                    </a:stretch>
                  </pic:blipFill>
                  <pic:spPr bwMode="auto">
                    <a:xfrm>
                      <a:off x="0" y="0"/>
                      <a:ext cx="2368550" cy="1873250"/>
                    </a:xfrm>
                    <a:prstGeom prst="rect">
                      <a:avLst/>
                    </a:prstGeom>
                    <a:noFill/>
                    <a:ln>
                      <a:noFill/>
                    </a:ln>
                  </pic:spPr>
                </pic:pic>
              </a:graphicData>
            </a:graphic>
          </wp:inline>
        </w:drawing>
      </w:r>
    </w:p>
    <w:p w:rsidR="002F312B" w:rsidRPr="009350CA" w:rsidRDefault="002F312B" w:rsidP="00BD04E5">
      <w:pPr>
        <w:rPr>
          <w:sz w:val="24"/>
          <w:szCs w:val="24"/>
          <w:lang w:val="vi-VN"/>
        </w:rPr>
      </w:pPr>
      <w:r w:rsidRPr="009350CA">
        <w:rPr>
          <w:b/>
          <w:sz w:val="24"/>
          <w:szCs w:val="24"/>
          <w:lang w:val="vi-VN"/>
        </w:rPr>
        <w:tab/>
      </w:r>
      <w:r w:rsidRPr="009350CA">
        <w:rPr>
          <w:b/>
          <w:color w:val="0070C0"/>
          <w:sz w:val="24"/>
          <w:szCs w:val="24"/>
          <w:lang w:val="vi-VN"/>
        </w:rPr>
        <w:t xml:space="preserve">A. </w:t>
      </w:r>
      <w:r w:rsidRPr="009350CA">
        <w:rPr>
          <w:bCs/>
          <w:sz w:val="24"/>
          <w:szCs w:val="24"/>
          <w:lang w:val="vi-VN"/>
        </w:rPr>
        <w:t>22,8 km/h.</w:t>
      </w:r>
      <w:r w:rsidRPr="009350CA">
        <w:rPr>
          <w:b/>
          <w:sz w:val="24"/>
          <w:szCs w:val="24"/>
          <w:lang w:val="vi-VN"/>
        </w:rPr>
        <w:tab/>
      </w:r>
      <w:r w:rsidRPr="009350CA">
        <w:rPr>
          <w:b/>
          <w:color w:val="0070C0"/>
          <w:sz w:val="24"/>
          <w:szCs w:val="24"/>
          <w:lang w:val="vi-VN"/>
        </w:rPr>
        <w:t xml:space="preserve">B. </w:t>
      </w:r>
      <w:r w:rsidRPr="009350CA">
        <w:rPr>
          <w:bCs/>
          <w:sz w:val="24"/>
          <w:szCs w:val="24"/>
          <w:lang w:val="vi-VN"/>
        </w:rPr>
        <w:t>4,1 km/h.</w:t>
      </w:r>
      <w:r w:rsidRPr="009350CA">
        <w:rPr>
          <w:b/>
          <w:sz w:val="24"/>
          <w:szCs w:val="24"/>
          <w:lang w:val="vi-VN"/>
        </w:rPr>
        <w:tab/>
      </w:r>
      <w:r w:rsidRPr="009350CA">
        <w:rPr>
          <w:b/>
          <w:color w:val="0070C0"/>
          <w:sz w:val="24"/>
          <w:szCs w:val="24"/>
          <w:lang w:val="vi-VN"/>
        </w:rPr>
        <w:t xml:space="preserve">C. </w:t>
      </w:r>
      <w:r w:rsidRPr="009350CA">
        <w:rPr>
          <w:bCs/>
          <w:sz w:val="24"/>
          <w:szCs w:val="24"/>
          <w:lang w:val="vi-VN"/>
        </w:rPr>
        <w:t>7,3 km/h.</w:t>
      </w:r>
      <w:r w:rsidRPr="009350CA">
        <w:rPr>
          <w:b/>
          <w:sz w:val="24"/>
          <w:szCs w:val="24"/>
          <w:lang w:val="vi-VN"/>
        </w:rPr>
        <w:tab/>
      </w:r>
      <w:r w:rsidRPr="009350CA">
        <w:rPr>
          <w:b/>
          <w:color w:val="0070C0"/>
          <w:sz w:val="24"/>
          <w:szCs w:val="24"/>
          <w:lang w:val="vi-VN"/>
        </w:rPr>
        <w:t xml:space="preserve">D. </w:t>
      </w:r>
      <w:r w:rsidRPr="009350CA">
        <w:rPr>
          <w:bCs/>
          <w:sz w:val="24"/>
          <w:szCs w:val="24"/>
          <w:lang w:val="vi-VN"/>
        </w:rPr>
        <w:t>9,0 km/h.</w:t>
      </w:r>
    </w:p>
    <w:p w:rsidR="002F312B" w:rsidRPr="009350CA" w:rsidRDefault="002F312B" w:rsidP="00BD04E5">
      <w:pPr>
        <w:rPr>
          <w:sz w:val="24"/>
          <w:szCs w:val="24"/>
          <w:lang w:val="vi-VN"/>
        </w:rPr>
      </w:pPr>
      <w:r w:rsidRPr="009350CA">
        <w:rPr>
          <w:b/>
          <w:color w:val="C00000"/>
          <w:sz w:val="24"/>
          <w:szCs w:val="24"/>
          <w:lang w:val="vi-VN"/>
        </w:rPr>
        <w:t>Câu 2.</w:t>
      </w:r>
      <w:r w:rsidRPr="009350CA">
        <w:rPr>
          <w:b/>
          <w:sz w:val="24"/>
          <w:szCs w:val="24"/>
          <w:lang w:val="vi-VN"/>
        </w:rPr>
        <w:t xml:space="preserve"> </w:t>
      </w:r>
      <w:r w:rsidRPr="009350CA">
        <w:rPr>
          <w:sz w:val="24"/>
          <w:szCs w:val="24"/>
          <w:lang w:val="vi-VN"/>
        </w:rPr>
        <w:t>Ứng dụng nào sau đây là ứng dụng của Vật lí trong cơ khí, tự động hóa?</w:t>
      </w:r>
    </w:p>
    <w:p w:rsidR="002F312B" w:rsidRPr="009350CA" w:rsidRDefault="002F312B" w:rsidP="00BD04E5">
      <w:pPr>
        <w:rPr>
          <w:b/>
          <w:sz w:val="24"/>
          <w:szCs w:val="24"/>
        </w:rPr>
      </w:pPr>
      <w:r w:rsidRPr="009350CA">
        <w:rPr>
          <w:b/>
          <w:noProof/>
          <w:sz w:val="24"/>
          <w:szCs w:val="24"/>
          <w:lang w:val="en-US"/>
        </w:rPr>
        <w:drawing>
          <wp:inline distT="0" distB="0" distL="0" distR="0" wp14:anchorId="79EC2AB6" wp14:editId="742F8219">
            <wp:extent cx="5524500" cy="4451350"/>
            <wp:effectExtent l="0" t="0" r="0" b="0"/>
            <wp:docPr id="1786309392" name="Hình ảnh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23">
                      <a:extLst>
                        <a:ext uri="{28A0092B-C50C-407E-A947-70E740481C1C}">
                          <a14:useLocalDpi xmlns:a14="http://schemas.microsoft.com/office/drawing/2010/main" val="0"/>
                        </a:ext>
                      </a:extLst>
                    </a:blip>
                    <a:srcRect/>
                    <a:stretch>
                      <a:fillRect/>
                    </a:stretch>
                  </pic:blipFill>
                  <pic:spPr bwMode="auto">
                    <a:xfrm>
                      <a:off x="0" y="0"/>
                      <a:ext cx="5524500" cy="4451350"/>
                    </a:xfrm>
                    <a:prstGeom prst="rect">
                      <a:avLst/>
                    </a:prstGeom>
                    <a:noFill/>
                    <a:ln>
                      <a:noFill/>
                    </a:ln>
                  </pic:spPr>
                </pic:pic>
              </a:graphicData>
            </a:graphic>
          </wp:inline>
        </w:drawing>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A. </w:t>
      </w:r>
      <w:r w:rsidRPr="009350CA">
        <w:rPr>
          <w:sz w:val="24"/>
          <w:szCs w:val="24"/>
        </w:rPr>
        <w:t>Hệ thống cảnh báo cháy rừng</w:t>
      </w:r>
      <w:r w:rsidRPr="009350CA">
        <w:rPr>
          <w:b/>
          <w:sz w:val="24"/>
          <w:szCs w:val="24"/>
        </w:rPr>
        <w:tab/>
      </w:r>
      <w:r w:rsidRPr="009350CA">
        <w:rPr>
          <w:b/>
          <w:color w:val="0070C0"/>
          <w:sz w:val="24"/>
          <w:szCs w:val="24"/>
        </w:rPr>
        <w:t xml:space="preserve">B. </w:t>
      </w:r>
      <w:r w:rsidRPr="009350CA">
        <w:rPr>
          <w:sz w:val="24"/>
          <w:szCs w:val="24"/>
        </w:rPr>
        <w:t>Vệ tinh VINASAT</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C. </w:t>
      </w:r>
      <w:r w:rsidRPr="009350CA">
        <w:rPr>
          <w:sz w:val="24"/>
          <w:szCs w:val="24"/>
        </w:rPr>
        <w:t>Ô tô tự lái</w:t>
      </w:r>
      <w:r w:rsidRPr="009350CA">
        <w:rPr>
          <w:b/>
          <w:sz w:val="24"/>
          <w:szCs w:val="24"/>
        </w:rPr>
        <w:tab/>
      </w:r>
      <w:r w:rsidRPr="009350CA">
        <w:rPr>
          <w:b/>
          <w:color w:val="0070C0"/>
          <w:sz w:val="24"/>
          <w:szCs w:val="24"/>
        </w:rPr>
        <w:t xml:space="preserve">D. </w:t>
      </w:r>
      <w:r w:rsidRPr="009350CA">
        <w:rPr>
          <w:sz w:val="24"/>
          <w:szCs w:val="24"/>
        </w:rPr>
        <w:t>Tivi</w:t>
      </w:r>
    </w:p>
    <w:p w:rsidR="002F312B" w:rsidRPr="009350CA" w:rsidRDefault="002F312B" w:rsidP="00BD04E5">
      <w:pPr>
        <w:rPr>
          <w:sz w:val="24"/>
          <w:szCs w:val="24"/>
        </w:rPr>
      </w:pPr>
      <w:r w:rsidRPr="009350CA">
        <w:rPr>
          <w:b/>
          <w:color w:val="C00000"/>
          <w:sz w:val="24"/>
          <w:szCs w:val="24"/>
        </w:rPr>
        <w:t>Câu 3.</w:t>
      </w:r>
      <w:r w:rsidRPr="009350CA">
        <w:rPr>
          <w:b/>
          <w:sz w:val="24"/>
          <w:szCs w:val="24"/>
        </w:rPr>
        <w:t xml:space="preserve"> </w:t>
      </w:r>
      <w:r w:rsidRPr="009350CA">
        <w:rPr>
          <w:sz w:val="24"/>
          <w:szCs w:val="24"/>
        </w:rPr>
        <w:t xml:space="preserve">Bạn Thư  đang chạy xe máy với tốc độ 72km/h bỗng bạn Thư nhìn thấy có một cái hố trước mặt </w:t>
      </w:r>
      <w:r w:rsidRPr="009350CA">
        <w:rPr>
          <w:sz w:val="24"/>
          <w:szCs w:val="24"/>
        </w:rPr>
        <w:lastRenderedPageBreak/>
        <w:t>cách xe 100m. Bạn Thư  phanh gấp và xe đến ngay trước miệng hố thì dừng lại. Gia tốc của xe là:</w:t>
      </w:r>
    </w:p>
    <w:p w:rsidR="002F312B" w:rsidRPr="009350CA" w:rsidRDefault="002F312B" w:rsidP="00BD04E5">
      <w:pPr>
        <w:rPr>
          <w:sz w:val="24"/>
          <w:szCs w:val="24"/>
        </w:rPr>
      </w:pPr>
      <w:r w:rsidRPr="009350CA">
        <w:rPr>
          <w:noProof/>
          <w:sz w:val="24"/>
          <w:szCs w:val="24"/>
          <w:lang w:val="en-US"/>
        </w:rPr>
        <w:drawing>
          <wp:inline distT="0" distB="0" distL="0" distR="0" wp14:anchorId="5D9EEE32" wp14:editId="3524CA68">
            <wp:extent cx="1168400" cy="927100"/>
            <wp:effectExtent l="0" t="0" r="0" b="0"/>
            <wp:docPr id="511507705" name="Hình ảnh 4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470857" descr="n11 zalo Dinh Bac"/>
                    <pic:cNvPicPr>
                      <a:picLocks noChangeAspect="1" noChangeArrowheads="1"/>
                    </pic:cNvPicPr>
                  </pic:nvPicPr>
                  <pic:blipFill>
                    <a:blip r:embed="rId1124">
                      <a:extLst>
                        <a:ext uri="{28A0092B-C50C-407E-A947-70E740481C1C}">
                          <a14:useLocalDpi xmlns:a14="http://schemas.microsoft.com/office/drawing/2010/main" val="0"/>
                        </a:ext>
                      </a:extLst>
                    </a:blip>
                    <a:srcRect/>
                    <a:stretch>
                      <a:fillRect/>
                    </a:stretch>
                  </pic:blipFill>
                  <pic:spPr bwMode="auto">
                    <a:xfrm>
                      <a:off x="0" y="0"/>
                      <a:ext cx="1168400" cy="927100"/>
                    </a:xfrm>
                    <a:prstGeom prst="rect">
                      <a:avLst/>
                    </a:prstGeom>
                    <a:noFill/>
                    <a:ln>
                      <a:noFill/>
                    </a:ln>
                  </pic:spPr>
                </pic:pic>
              </a:graphicData>
            </a:graphic>
          </wp:inline>
        </w:drawing>
      </w:r>
      <w:r w:rsidRPr="009350CA">
        <w:rPr>
          <w:noProof/>
          <w:sz w:val="24"/>
          <w:szCs w:val="24"/>
          <w:lang w:val="en-US"/>
        </w:rPr>
        <w:drawing>
          <wp:inline distT="0" distB="0" distL="0" distR="0" wp14:anchorId="5F75D43E" wp14:editId="465C2DE8">
            <wp:extent cx="596900" cy="260350"/>
            <wp:effectExtent l="0" t="0" r="0" b="0"/>
            <wp:docPr id="1887722568" name="Hình ảnh 4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9082527" descr="n11 zalo Dinh Bac"/>
                    <pic:cNvPicPr>
                      <a:picLocks noChangeAspect="1" noChangeArrowheads="1"/>
                    </pic:cNvPicPr>
                  </pic:nvPicPr>
                  <pic:blipFill>
                    <a:blip r:embed="rId1125">
                      <a:extLst>
                        <a:ext uri="{28A0092B-C50C-407E-A947-70E740481C1C}">
                          <a14:useLocalDpi xmlns:a14="http://schemas.microsoft.com/office/drawing/2010/main" val="0"/>
                        </a:ext>
                      </a:extLst>
                    </a:blip>
                    <a:srcRect/>
                    <a:stretch>
                      <a:fillRect/>
                    </a:stretch>
                  </pic:blipFill>
                  <pic:spPr bwMode="auto">
                    <a:xfrm>
                      <a:off x="0" y="0"/>
                      <a:ext cx="596900" cy="260350"/>
                    </a:xfrm>
                    <a:prstGeom prst="rect">
                      <a:avLst/>
                    </a:prstGeom>
                    <a:noFill/>
                    <a:ln>
                      <a:noFill/>
                    </a:ln>
                  </pic:spPr>
                </pic:pic>
              </a:graphicData>
            </a:graphic>
          </wp:inline>
        </w:drawing>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A. </w:t>
      </w:r>
      <w:r w:rsidRPr="009350CA">
        <w:rPr>
          <w:sz w:val="24"/>
          <w:szCs w:val="24"/>
        </w:rPr>
        <w:t>-2,5m/s</w:t>
      </w:r>
      <w:r w:rsidRPr="009350CA">
        <w:rPr>
          <w:sz w:val="24"/>
          <w:szCs w:val="24"/>
          <w:vertAlign w:val="superscript"/>
        </w:rPr>
        <w:t>2</w:t>
      </w:r>
      <w:r w:rsidRPr="009350CA">
        <w:rPr>
          <w:b/>
          <w:sz w:val="24"/>
          <w:szCs w:val="24"/>
        </w:rPr>
        <w:tab/>
      </w:r>
      <w:r w:rsidRPr="009350CA">
        <w:rPr>
          <w:b/>
          <w:color w:val="0070C0"/>
          <w:sz w:val="24"/>
          <w:szCs w:val="24"/>
        </w:rPr>
        <w:t xml:space="preserve">B. </w:t>
      </w:r>
      <w:r w:rsidRPr="009350CA">
        <w:rPr>
          <w:sz w:val="24"/>
          <w:szCs w:val="24"/>
        </w:rPr>
        <w:t>4,1m/s</w:t>
      </w:r>
      <w:r w:rsidRPr="009350CA">
        <w:rPr>
          <w:sz w:val="24"/>
          <w:szCs w:val="24"/>
          <w:vertAlign w:val="superscript"/>
        </w:rPr>
        <w:t>2</w:t>
      </w:r>
      <w:r w:rsidRPr="009350CA">
        <w:rPr>
          <w:b/>
          <w:sz w:val="24"/>
          <w:szCs w:val="24"/>
        </w:rPr>
        <w:tab/>
      </w:r>
      <w:r w:rsidRPr="009350CA">
        <w:rPr>
          <w:b/>
          <w:color w:val="0070C0"/>
          <w:sz w:val="24"/>
          <w:szCs w:val="24"/>
        </w:rPr>
        <w:t xml:space="preserve">C. </w:t>
      </w:r>
      <w:r w:rsidRPr="009350CA">
        <w:rPr>
          <w:sz w:val="24"/>
          <w:szCs w:val="24"/>
        </w:rPr>
        <w:t>5,09m/s</w:t>
      </w:r>
      <w:r w:rsidRPr="009350CA">
        <w:rPr>
          <w:sz w:val="24"/>
          <w:szCs w:val="24"/>
          <w:vertAlign w:val="superscript"/>
        </w:rPr>
        <w:t>2</w:t>
      </w:r>
      <w:r w:rsidRPr="009350CA">
        <w:rPr>
          <w:b/>
          <w:sz w:val="24"/>
          <w:szCs w:val="24"/>
        </w:rPr>
        <w:tab/>
      </w:r>
      <w:r w:rsidRPr="009350CA">
        <w:rPr>
          <w:b/>
          <w:color w:val="0070C0"/>
          <w:sz w:val="24"/>
          <w:szCs w:val="24"/>
        </w:rPr>
        <w:t xml:space="preserve">D. </w:t>
      </w:r>
      <w:r w:rsidRPr="009350CA">
        <w:rPr>
          <w:b/>
          <w:sz w:val="24"/>
          <w:szCs w:val="24"/>
        </w:rPr>
        <w:t>-</w:t>
      </w:r>
      <w:r w:rsidRPr="009350CA">
        <w:rPr>
          <w:sz w:val="24"/>
          <w:szCs w:val="24"/>
        </w:rPr>
        <w:t>2,0m/s</w:t>
      </w:r>
      <w:r w:rsidRPr="009350CA">
        <w:rPr>
          <w:sz w:val="24"/>
          <w:szCs w:val="24"/>
          <w:vertAlign w:val="superscript"/>
        </w:rPr>
        <w:t>2</w:t>
      </w:r>
    </w:p>
    <w:p w:rsidR="002F312B" w:rsidRPr="009350CA" w:rsidRDefault="002F312B" w:rsidP="00BD04E5">
      <w:pPr>
        <w:rPr>
          <w:sz w:val="24"/>
          <w:szCs w:val="24"/>
          <w:lang w:val="de-DE"/>
        </w:rPr>
      </w:pPr>
      <w:r w:rsidRPr="009350CA">
        <w:rPr>
          <w:b/>
          <w:color w:val="C00000"/>
          <w:sz w:val="24"/>
          <w:szCs w:val="24"/>
        </w:rPr>
        <w:t>Câu 4.</w:t>
      </w:r>
      <w:r w:rsidRPr="009350CA">
        <w:rPr>
          <w:b/>
          <w:sz w:val="24"/>
          <w:szCs w:val="24"/>
        </w:rPr>
        <w:t xml:space="preserve"> </w:t>
      </w:r>
      <w:r w:rsidRPr="009350CA">
        <w:rPr>
          <w:sz w:val="24"/>
          <w:szCs w:val="24"/>
          <w:lang w:val="de-DE"/>
        </w:rPr>
        <w:t>An và Hà tác dụng hai</w:t>
      </w:r>
      <w:r w:rsidRPr="009350CA">
        <w:rPr>
          <w:sz w:val="24"/>
          <w:szCs w:val="24"/>
          <w:lang w:val="vi-VN"/>
        </w:rPr>
        <w:t xml:space="preserve"> lực</w:t>
      </w:r>
      <w:r w:rsidRPr="009350CA">
        <w:rPr>
          <w:sz w:val="24"/>
          <w:szCs w:val="24"/>
        </w:rPr>
        <w:object w:dxaOrig="280" w:dyaOrig="470" w14:anchorId="0DE20B4F">
          <v:shape id="_x0000_i1518" type="#_x0000_t75" alt="n11 zalo Dinh Bac" style="width:14.25pt;height:24pt" o:ole="">
            <v:imagedata r:id="rId669" o:title=""/>
          </v:shape>
          <o:OLEObject Type="Embed" ProgID="Equation.DSMT4" ShapeID="_x0000_i1518" DrawAspect="Content" ObjectID="_1823248879" r:id="rId1126"/>
        </w:object>
      </w:r>
      <w:r w:rsidRPr="009350CA">
        <w:rPr>
          <w:sz w:val="24"/>
          <w:szCs w:val="24"/>
          <w:lang w:val="vi-VN"/>
        </w:rPr>
        <w:t xml:space="preserve"> và </w:t>
      </w:r>
      <w:r w:rsidRPr="009350CA">
        <w:rPr>
          <w:sz w:val="24"/>
          <w:szCs w:val="24"/>
        </w:rPr>
        <w:object w:dxaOrig="280" w:dyaOrig="470" w14:anchorId="33D8946A">
          <v:shape id="_x0000_i1519" type="#_x0000_t75" alt="n11 zalo Dinh Bac" style="width:14.25pt;height:24pt" o:ole="">
            <v:imagedata r:id="rId671" o:title=""/>
          </v:shape>
          <o:OLEObject Type="Embed" ProgID="Equation.DSMT4" ShapeID="_x0000_i1519" DrawAspect="Content" ObjectID="_1823248880" r:id="rId1127"/>
        </w:object>
      </w:r>
      <w:r w:rsidRPr="009350CA">
        <w:rPr>
          <w:sz w:val="24"/>
          <w:szCs w:val="24"/>
        </w:rPr>
        <w:t xml:space="preserve">cùng phương, cùng chiều </w:t>
      </w:r>
      <w:r w:rsidRPr="009350CA">
        <w:rPr>
          <w:sz w:val="24"/>
          <w:szCs w:val="24"/>
          <w:lang w:val="de-DE"/>
        </w:rPr>
        <w:t>vào một cái hòm như hình vẽ</w:t>
      </w:r>
      <w:r w:rsidRPr="009350CA">
        <w:rPr>
          <w:sz w:val="24"/>
          <w:szCs w:val="24"/>
          <w:lang w:val="vi-VN"/>
        </w:rPr>
        <w:t>, có độ lớn</w:t>
      </w:r>
      <w:r w:rsidRPr="009350CA">
        <w:rPr>
          <w:sz w:val="24"/>
          <w:szCs w:val="24"/>
        </w:rPr>
        <w:t xml:space="preserve"> </w:t>
      </w:r>
      <w:r w:rsidRPr="009350CA">
        <w:rPr>
          <w:sz w:val="24"/>
          <w:szCs w:val="24"/>
          <w:lang w:val="vi-VN"/>
        </w:rPr>
        <w:t xml:space="preserve">lần lượt là </w:t>
      </w:r>
      <w:r w:rsidRPr="009350CA">
        <w:rPr>
          <w:sz w:val="24"/>
          <w:szCs w:val="24"/>
        </w:rPr>
        <w:t>12</w:t>
      </w:r>
      <w:r w:rsidRPr="009350CA">
        <w:rPr>
          <w:sz w:val="24"/>
          <w:szCs w:val="24"/>
          <w:lang w:val="vi-VN"/>
        </w:rPr>
        <w:t xml:space="preserve">N và </w:t>
      </w:r>
      <w:r w:rsidRPr="009350CA">
        <w:rPr>
          <w:sz w:val="24"/>
          <w:szCs w:val="24"/>
        </w:rPr>
        <w:t>15</w:t>
      </w:r>
      <w:r w:rsidRPr="009350CA">
        <w:rPr>
          <w:sz w:val="24"/>
          <w:szCs w:val="24"/>
          <w:lang w:val="vi-VN"/>
        </w:rPr>
        <w:t xml:space="preserve">N. Hợp lực của hai bạn có độ lớn là bao nhiêu Newton?  </w:t>
      </w:r>
      <w:r w:rsidRPr="009350CA">
        <w:rPr>
          <w:bCs/>
          <w:sz w:val="24"/>
          <w:szCs w:val="24"/>
          <w:lang w:val="vi-VN"/>
        </w:rPr>
        <w:t>?</w:t>
      </w:r>
    </w:p>
    <w:p w:rsidR="002F312B" w:rsidRPr="009350CA" w:rsidRDefault="002F312B" w:rsidP="00BD04E5">
      <w:pPr>
        <w:rPr>
          <w:bCs/>
          <w:sz w:val="24"/>
          <w:szCs w:val="24"/>
          <w:lang w:val="pt-BR"/>
        </w:rPr>
      </w:pPr>
      <w:r w:rsidRPr="009350CA">
        <w:rPr>
          <w:noProof/>
          <w:sz w:val="24"/>
          <w:szCs w:val="24"/>
          <w:lang w:val="en-US"/>
        </w:rPr>
        <w:drawing>
          <wp:inline distT="0" distB="0" distL="0" distR="0" wp14:anchorId="5959FFE3" wp14:editId="6CBA82CD">
            <wp:extent cx="2978150" cy="1555750"/>
            <wp:effectExtent l="0" t="0" r="0" b="0"/>
            <wp:docPr id="84372567" name="Hình ảnh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28">
                      <a:extLst>
                        <a:ext uri="{28A0092B-C50C-407E-A947-70E740481C1C}">
                          <a14:useLocalDpi xmlns:a14="http://schemas.microsoft.com/office/drawing/2010/main" val="0"/>
                        </a:ext>
                      </a:extLst>
                    </a:blip>
                    <a:srcRect/>
                    <a:stretch>
                      <a:fillRect/>
                    </a:stretch>
                  </pic:blipFill>
                  <pic:spPr bwMode="auto">
                    <a:xfrm>
                      <a:off x="0" y="0"/>
                      <a:ext cx="2978150" cy="1555750"/>
                    </a:xfrm>
                    <a:prstGeom prst="rect">
                      <a:avLst/>
                    </a:prstGeom>
                    <a:noFill/>
                    <a:ln>
                      <a:noFill/>
                    </a:ln>
                  </pic:spPr>
                </pic:pic>
              </a:graphicData>
            </a:graphic>
          </wp:inline>
        </w:drawing>
      </w:r>
    </w:p>
    <w:p w:rsidR="002F312B" w:rsidRPr="009350CA" w:rsidRDefault="002F312B" w:rsidP="00BD04E5">
      <w:pPr>
        <w:rPr>
          <w:sz w:val="24"/>
          <w:szCs w:val="24"/>
          <w:lang w:val="pt-BR"/>
        </w:rPr>
      </w:pPr>
      <w:r w:rsidRPr="009350CA">
        <w:rPr>
          <w:b/>
          <w:sz w:val="24"/>
          <w:szCs w:val="24"/>
        </w:rPr>
        <w:tab/>
      </w:r>
      <w:r w:rsidRPr="009350CA">
        <w:rPr>
          <w:b/>
          <w:color w:val="0070C0"/>
          <w:sz w:val="24"/>
          <w:szCs w:val="24"/>
          <w:lang w:val="pt-BR"/>
        </w:rPr>
        <w:t xml:space="preserve">A. </w:t>
      </w:r>
      <w:r w:rsidRPr="009350CA">
        <w:rPr>
          <w:sz w:val="24"/>
          <w:szCs w:val="24"/>
          <w:lang w:val="pt-BR"/>
        </w:rPr>
        <w:t>27N</w:t>
      </w:r>
      <w:r w:rsidRPr="009350CA">
        <w:rPr>
          <w:b/>
          <w:sz w:val="24"/>
          <w:szCs w:val="24"/>
          <w:lang w:val="pt-BR"/>
        </w:rPr>
        <w:tab/>
      </w:r>
      <w:r w:rsidRPr="009350CA">
        <w:rPr>
          <w:b/>
          <w:color w:val="0070C0"/>
          <w:sz w:val="24"/>
          <w:szCs w:val="24"/>
          <w:lang w:val="pt-BR"/>
        </w:rPr>
        <w:t xml:space="preserve">B. </w:t>
      </w:r>
      <w:r w:rsidRPr="009350CA">
        <w:rPr>
          <w:sz w:val="24"/>
          <w:szCs w:val="24"/>
          <w:lang w:val="pt-BR"/>
        </w:rPr>
        <w:t>3N</w:t>
      </w:r>
      <w:r w:rsidRPr="009350CA">
        <w:rPr>
          <w:b/>
          <w:sz w:val="24"/>
          <w:szCs w:val="24"/>
          <w:lang w:val="pt-BR"/>
        </w:rPr>
        <w:tab/>
      </w:r>
      <w:r w:rsidRPr="009350CA">
        <w:rPr>
          <w:b/>
          <w:color w:val="0070C0"/>
          <w:sz w:val="24"/>
          <w:szCs w:val="24"/>
          <w:lang w:val="pt-BR"/>
        </w:rPr>
        <w:t xml:space="preserve">C. </w:t>
      </w:r>
      <w:r w:rsidRPr="009350CA">
        <w:rPr>
          <w:sz w:val="24"/>
          <w:szCs w:val="24"/>
          <w:lang w:val="pt-BR"/>
        </w:rPr>
        <w:t>25N</w:t>
      </w:r>
      <w:r w:rsidRPr="009350CA">
        <w:rPr>
          <w:b/>
          <w:sz w:val="24"/>
          <w:szCs w:val="24"/>
          <w:lang w:val="pt-BR"/>
        </w:rPr>
        <w:tab/>
      </w:r>
      <w:r w:rsidRPr="009350CA">
        <w:rPr>
          <w:b/>
          <w:color w:val="0070C0"/>
          <w:sz w:val="24"/>
          <w:szCs w:val="24"/>
          <w:lang w:val="pt-BR"/>
        </w:rPr>
        <w:t xml:space="preserve">D. </w:t>
      </w:r>
      <w:r w:rsidRPr="009350CA">
        <w:rPr>
          <w:sz w:val="24"/>
          <w:szCs w:val="24"/>
          <w:lang w:val="pt-BR"/>
        </w:rPr>
        <w:t>15N</w:t>
      </w:r>
    </w:p>
    <w:p w:rsidR="002F312B" w:rsidRPr="009350CA" w:rsidRDefault="002F312B" w:rsidP="00BD04E5">
      <w:pPr>
        <w:rPr>
          <w:sz w:val="24"/>
          <w:szCs w:val="24"/>
          <w:lang w:val="pt-BR"/>
        </w:rPr>
      </w:pPr>
      <w:r w:rsidRPr="009350CA">
        <w:rPr>
          <w:b/>
          <w:color w:val="C00000"/>
          <w:sz w:val="24"/>
          <w:szCs w:val="24"/>
          <w:lang w:val="pt-BR"/>
        </w:rPr>
        <w:t>Câu 5.</w:t>
      </w:r>
      <w:r w:rsidRPr="009350CA">
        <w:rPr>
          <w:b/>
          <w:sz w:val="24"/>
          <w:szCs w:val="24"/>
          <w:lang w:val="pt-BR"/>
        </w:rPr>
        <w:t xml:space="preserve"> </w:t>
      </w:r>
      <w:r w:rsidRPr="009350CA">
        <w:rPr>
          <w:sz w:val="24"/>
          <w:szCs w:val="24"/>
          <w:lang w:val="pt-BR"/>
        </w:rPr>
        <w:t>Gọi</w:t>
      </w:r>
      <w:r w:rsidRPr="009350CA">
        <w:rPr>
          <w:sz w:val="24"/>
          <w:szCs w:val="24"/>
        </w:rPr>
        <w:object w:dxaOrig="270" w:dyaOrig="330" w14:anchorId="16C281A0">
          <v:shape id="_x0000_i1520" type="#_x0000_t75" style="width:13.5pt;height:16.5pt" o:ole="">
            <v:imagedata r:id="rId1129" o:title=""/>
          </v:shape>
          <o:OLEObject Type="Embed" ProgID="Equation.DSMT4" ShapeID="_x0000_i1520" DrawAspect="Content" ObjectID="_1823248881" r:id="rId1130"/>
        </w:object>
      </w:r>
      <w:r w:rsidRPr="009350CA">
        <w:rPr>
          <w:sz w:val="24"/>
          <w:szCs w:val="24"/>
          <w:lang w:val="pt-BR"/>
        </w:rPr>
        <w:t xml:space="preserve">là giá trị trung bình, </w:t>
      </w:r>
      <w:r w:rsidRPr="009350CA">
        <w:rPr>
          <w:sz w:val="24"/>
          <w:szCs w:val="24"/>
        </w:rPr>
        <w:t>Δ</w:t>
      </w:r>
      <w:r w:rsidRPr="009350CA">
        <w:rPr>
          <w:sz w:val="24"/>
          <w:szCs w:val="24"/>
          <w:lang w:val="pt-BR"/>
        </w:rPr>
        <w:t xml:space="preserve">A’ là </w:t>
      </w:r>
      <w:r w:rsidRPr="009350CA">
        <w:rPr>
          <w:bCs/>
          <w:sz w:val="24"/>
          <w:szCs w:val="24"/>
          <w:lang w:val="pt-BR"/>
        </w:rPr>
        <w:t xml:space="preserve">sai số </w:t>
      </w:r>
      <w:r w:rsidRPr="009350CA">
        <w:rPr>
          <w:sz w:val="24"/>
          <w:szCs w:val="24"/>
          <w:lang w:val="pt-BR"/>
        </w:rPr>
        <w:t>dụng cụ,</w:t>
      </w:r>
      <w:r w:rsidRPr="009350CA">
        <w:rPr>
          <w:sz w:val="24"/>
          <w:szCs w:val="24"/>
        </w:rPr>
        <w:object w:dxaOrig="390" w:dyaOrig="330" w14:anchorId="3EF385CE">
          <v:shape id="_x0000_i1521" type="#_x0000_t75" style="width:19.5pt;height:16.5pt" o:ole="">
            <v:imagedata r:id="rId1131" o:title=""/>
          </v:shape>
          <o:OLEObject Type="Embed" ProgID="Equation.DSMT4" ShapeID="_x0000_i1521" DrawAspect="Content" ObjectID="_1823248882" r:id="rId1132"/>
        </w:object>
      </w:r>
      <w:r w:rsidRPr="009350CA">
        <w:rPr>
          <w:sz w:val="24"/>
          <w:szCs w:val="24"/>
          <w:lang w:val="pt-BR"/>
        </w:rPr>
        <w:t xml:space="preserve">là </w:t>
      </w:r>
      <w:r w:rsidRPr="009350CA">
        <w:rPr>
          <w:bCs/>
          <w:sz w:val="24"/>
          <w:szCs w:val="24"/>
          <w:lang w:val="pt-BR"/>
        </w:rPr>
        <w:t xml:space="preserve">sai số </w:t>
      </w:r>
      <w:r w:rsidRPr="009350CA">
        <w:rPr>
          <w:sz w:val="24"/>
          <w:szCs w:val="24"/>
          <w:lang w:val="pt-BR"/>
        </w:rPr>
        <w:t xml:space="preserve">ngẫu nhiên, </w:t>
      </w:r>
      <w:r w:rsidRPr="009350CA">
        <w:rPr>
          <w:sz w:val="24"/>
          <w:szCs w:val="24"/>
        </w:rPr>
        <w:t>Δ</w:t>
      </w:r>
      <w:r w:rsidRPr="009350CA">
        <w:rPr>
          <w:sz w:val="24"/>
          <w:szCs w:val="24"/>
          <w:lang w:val="pt-BR"/>
        </w:rPr>
        <w:t xml:space="preserve">A là </w:t>
      </w:r>
      <w:r w:rsidRPr="009350CA">
        <w:rPr>
          <w:bCs/>
          <w:sz w:val="24"/>
          <w:szCs w:val="24"/>
          <w:lang w:val="pt-BR"/>
        </w:rPr>
        <w:t xml:space="preserve">sai số </w:t>
      </w:r>
      <w:r w:rsidRPr="009350CA">
        <w:rPr>
          <w:sz w:val="24"/>
          <w:szCs w:val="24"/>
          <w:lang w:val="pt-BR"/>
        </w:rPr>
        <w:t xml:space="preserve">tuyệt đối. </w:t>
      </w:r>
      <w:r w:rsidRPr="009350CA">
        <w:rPr>
          <w:bCs/>
          <w:sz w:val="24"/>
          <w:szCs w:val="24"/>
          <w:lang w:val="pt-BR"/>
        </w:rPr>
        <w:t xml:space="preserve">Sai số </w:t>
      </w:r>
      <w:r w:rsidRPr="009350CA">
        <w:rPr>
          <w:sz w:val="24"/>
          <w:szCs w:val="24"/>
          <w:lang w:val="pt-BR"/>
        </w:rPr>
        <w:t>tỉ đối của phép đo là</w:t>
      </w:r>
    </w:p>
    <w:p w:rsidR="002F312B" w:rsidRPr="009350CA" w:rsidRDefault="002F312B" w:rsidP="00BD04E5">
      <w:pPr>
        <w:rPr>
          <w:sz w:val="24"/>
          <w:szCs w:val="24"/>
          <w:lang w:val="pt-BR"/>
        </w:rPr>
      </w:pPr>
      <w:r w:rsidRPr="009350CA">
        <w:rPr>
          <w:b/>
          <w:sz w:val="24"/>
          <w:szCs w:val="24"/>
          <w:lang w:val="pt-BR"/>
        </w:rPr>
        <w:tab/>
      </w:r>
      <w:r w:rsidRPr="009350CA">
        <w:rPr>
          <w:b/>
          <w:color w:val="0070C0"/>
          <w:sz w:val="24"/>
          <w:szCs w:val="24"/>
          <w:lang w:val="pt-BR"/>
        </w:rPr>
        <w:t xml:space="preserve">A. </w:t>
      </w:r>
      <w:r w:rsidRPr="009350CA">
        <w:rPr>
          <w:sz w:val="24"/>
          <w:szCs w:val="24"/>
        </w:rPr>
        <w:object w:dxaOrig="1640" w:dyaOrig="640" w14:anchorId="1F610FE5">
          <v:shape id="_x0000_i1522" type="#_x0000_t75" style="width:82.5pt;height:32.25pt" o:ole="">
            <v:imagedata r:id="rId1133" o:title=""/>
          </v:shape>
          <o:OLEObject Type="Embed" ProgID="Equation.DSMT4" ShapeID="_x0000_i1522" DrawAspect="Content" ObjectID="_1823248883" r:id="rId1134"/>
        </w:object>
      </w:r>
      <w:r w:rsidRPr="009350CA">
        <w:rPr>
          <w:b/>
          <w:sz w:val="24"/>
          <w:szCs w:val="24"/>
          <w:lang w:val="pt-BR"/>
        </w:rPr>
        <w:tab/>
      </w:r>
      <w:r w:rsidRPr="009350CA">
        <w:rPr>
          <w:b/>
          <w:color w:val="0070C0"/>
          <w:sz w:val="24"/>
          <w:szCs w:val="24"/>
          <w:lang w:val="pt-BR"/>
        </w:rPr>
        <w:t xml:space="preserve">B. </w:t>
      </w:r>
      <w:r w:rsidRPr="009350CA">
        <w:rPr>
          <w:sz w:val="24"/>
          <w:szCs w:val="24"/>
        </w:rPr>
        <w:object w:dxaOrig="1640" w:dyaOrig="640" w14:anchorId="69AB98C9">
          <v:shape id="_x0000_i1523" type="#_x0000_t75" style="width:82.5pt;height:32.25pt" o:ole="">
            <v:imagedata r:id="rId1135" o:title=""/>
          </v:shape>
          <o:OLEObject Type="Embed" ProgID="Equation.DSMT4" ShapeID="_x0000_i1523" DrawAspect="Content" ObjectID="_1823248884" r:id="rId1136"/>
        </w:object>
      </w:r>
      <w:r w:rsidRPr="009350CA">
        <w:rPr>
          <w:b/>
          <w:sz w:val="24"/>
          <w:szCs w:val="24"/>
          <w:lang w:val="pt-BR"/>
        </w:rPr>
        <w:tab/>
      </w:r>
      <w:r w:rsidRPr="009350CA">
        <w:rPr>
          <w:b/>
          <w:color w:val="0070C0"/>
          <w:sz w:val="24"/>
          <w:szCs w:val="24"/>
          <w:lang w:val="pt-BR"/>
        </w:rPr>
        <w:t xml:space="preserve">C. </w:t>
      </w:r>
      <w:r w:rsidRPr="009350CA">
        <w:rPr>
          <w:sz w:val="24"/>
          <w:szCs w:val="24"/>
        </w:rPr>
        <w:object w:dxaOrig="1600" w:dyaOrig="630" w14:anchorId="771133A1">
          <v:shape id="_x0000_i1524" type="#_x0000_t75" style="width:80.25pt;height:31.5pt" o:ole="">
            <v:imagedata r:id="rId1137" o:title=""/>
          </v:shape>
          <o:OLEObject Type="Embed" ProgID="Equation.DSMT4" ShapeID="_x0000_i1524" DrawAspect="Content" ObjectID="_1823248885" r:id="rId1138"/>
        </w:object>
      </w:r>
      <w:r w:rsidRPr="009350CA">
        <w:rPr>
          <w:b/>
          <w:sz w:val="24"/>
          <w:szCs w:val="24"/>
          <w:lang w:val="pt-BR"/>
        </w:rPr>
        <w:tab/>
      </w:r>
      <w:r w:rsidRPr="009350CA">
        <w:rPr>
          <w:b/>
          <w:color w:val="0070C0"/>
          <w:sz w:val="24"/>
          <w:szCs w:val="24"/>
          <w:lang w:val="pt-BR"/>
        </w:rPr>
        <w:t xml:space="preserve">D. </w:t>
      </w:r>
      <w:r w:rsidRPr="009350CA">
        <w:rPr>
          <w:sz w:val="24"/>
          <w:szCs w:val="24"/>
        </w:rPr>
        <w:object w:dxaOrig="1660" w:dyaOrig="640" w14:anchorId="69F694CE">
          <v:shape id="_x0000_i1525" type="#_x0000_t75" style="width:82.5pt;height:32.25pt" o:ole="">
            <v:imagedata r:id="rId1139" o:title=""/>
          </v:shape>
          <o:OLEObject Type="Embed" ProgID="Equation.DSMT4" ShapeID="_x0000_i1525" DrawAspect="Content" ObjectID="_1823248886" r:id="rId1140"/>
        </w:object>
      </w:r>
    </w:p>
    <w:p w:rsidR="002F312B" w:rsidRPr="009350CA" w:rsidRDefault="002F312B" w:rsidP="00BD04E5">
      <w:pPr>
        <w:rPr>
          <w:sz w:val="24"/>
          <w:szCs w:val="24"/>
          <w:lang w:val="vi-VN"/>
        </w:rPr>
      </w:pPr>
      <w:r w:rsidRPr="009350CA">
        <w:rPr>
          <w:b/>
          <w:color w:val="C00000"/>
          <w:sz w:val="24"/>
          <w:szCs w:val="24"/>
          <w:lang w:val="pt-BR"/>
        </w:rPr>
        <w:t>Câu 6.</w:t>
      </w:r>
      <w:r w:rsidRPr="009350CA">
        <w:rPr>
          <w:b/>
          <w:sz w:val="24"/>
          <w:szCs w:val="24"/>
          <w:lang w:val="pt-BR"/>
        </w:rPr>
        <w:t xml:space="preserve"> </w:t>
      </w:r>
      <w:r w:rsidRPr="009350CA">
        <w:rPr>
          <w:sz w:val="24"/>
          <w:szCs w:val="24"/>
          <w:lang w:val="pt-BR"/>
        </w:rPr>
        <w:t xml:space="preserve">Tầm xa L của vật chuyển động ném ngang từ độ cao h và vận tốc ban đầu </w:t>
      </w:r>
      <w:r w:rsidRPr="009350CA">
        <w:rPr>
          <w:sz w:val="24"/>
          <w:szCs w:val="24"/>
        </w:rPr>
        <w:object w:dxaOrig="290" w:dyaOrig="430" w14:anchorId="33B7A3A4">
          <v:shape id="_x0000_i1526" type="#_x0000_t75" alt="n11 zalo Dinh Bac" style="width:14.25pt;height:21.75pt" o:ole="">
            <v:imagedata r:id="rId1023" o:title=""/>
          </v:shape>
          <o:OLEObject Type="Embed" ProgID="Equation.DSMT4" ShapeID="_x0000_i1526" DrawAspect="Content" ObjectID="_1823248887" r:id="rId1141"/>
        </w:object>
      </w:r>
      <w:r w:rsidRPr="009350CA">
        <w:rPr>
          <w:sz w:val="24"/>
          <w:szCs w:val="24"/>
          <w:lang w:val="pt-BR"/>
        </w:rPr>
        <w:t xml:space="preserve"> được xác định bằng biểu thức</w:t>
      </w:r>
    </w:p>
    <w:p w:rsidR="002F312B" w:rsidRPr="009350CA" w:rsidRDefault="002F312B" w:rsidP="00BD04E5">
      <w:pPr>
        <w:rPr>
          <w:sz w:val="24"/>
          <w:szCs w:val="24"/>
          <w:lang w:val="pt-BR"/>
        </w:rPr>
      </w:pPr>
      <w:r w:rsidRPr="009350CA">
        <w:rPr>
          <w:b/>
          <w:sz w:val="24"/>
          <w:szCs w:val="24"/>
          <w:lang w:val="pt-BR"/>
        </w:rPr>
        <w:tab/>
      </w:r>
      <w:r w:rsidRPr="009350CA">
        <w:rPr>
          <w:b/>
          <w:color w:val="0070C0"/>
          <w:sz w:val="24"/>
          <w:szCs w:val="24"/>
          <w:lang w:val="pt-BR"/>
        </w:rPr>
        <w:t xml:space="preserve">A.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lang w:val="nl-NL"/>
                  </w:rPr>
                  <m:t>2</m:t>
                </m:r>
                <m:r>
                  <w:rPr>
                    <w:rFonts w:ascii="Cambria Math" w:hAnsi="Cambria Math"/>
                    <w:sz w:val="24"/>
                    <w:szCs w:val="24"/>
                    <w:vertAlign w:val="subscript"/>
                    <w:lang w:val="nl-NL"/>
                  </w:rPr>
                  <m:t>h</m:t>
                </m:r>
              </m:num>
              <m:den>
                <m:r>
                  <w:rPr>
                    <w:rFonts w:ascii="Cambria Math" w:hAnsi="Cambria Math"/>
                    <w:sz w:val="24"/>
                    <w:szCs w:val="24"/>
                    <w:vertAlign w:val="subscript"/>
                  </w:rPr>
                  <m:t>g</m:t>
                </m:r>
              </m:den>
            </m:f>
          </m:e>
        </m:rad>
        <m:r>
          <w:rPr>
            <w:rFonts w:ascii="Cambria Math" w:hAnsi="Cambria Math"/>
            <w:sz w:val="24"/>
            <w:szCs w:val="24"/>
            <w:vertAlign w:val="subscript"/>
            <w:lang w:val="pt-BR"/>
          </w:rPr>
          <m:t>.</m:t>
        </m:r>
      </m:oMath>
      <w:r w:rsidRPr="009350CA">
        <w:rPr>
          <w:b/>
          <w:sz w:val="24"/>
          <w:szCs w:val="24"/>
          <w:lang w:val="pt-BR"/>
        </w:rPr>
        <w:tab/>
      </w:r>
      <w:r w:rsidRPr="009350CA">
        <w:rPr>
          <w:b/>
          <w:color w:val="0070C0"/>
          <w:sz w:val="24"/>
          <w:szCs w:val="24"/>
          <w:lang w:val="pt-BR"/>
        </w:rPr>
        <w:t xml:space="preserve">B.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r>
              <w:rPr>
                <w:rFonts w:ascii="Cambria Math" w:hAnsi="Cambria Math"/>
                <w:sz w:val="24"/>
                <w:szCs w:val="24"/>
                <w:vertAlign w:val="subscript"/>
                <w:lang w:val="nl-NL"/>
              </w:rPr>
              <m:t>2</m:t>
            </m:r>
            <m:r>
              <w:rPr>
                <w:rFonts w:ascii="Cambria Math" w:hAnsi="Cambria Math"/>
                <w:sz w:val="24"/>
                <w:szCs w:val="24"/>
                <w:vertAlign w:val="subscript"/>
              </w:rPr>
              <m:t>g</m:t>
            </m:r>
            <m:r>
              <w:rPr>
                <w:rFonts w:ascii="Cambria Math" w:hAnsi="Cambria Math"/>
                <w:sz w:val="24"/>
                <w:szCs w:val="24"/>
                <w:vertAlign w:val="subscript"/>
                <w:lang w:val="nl-NL"/>
              </w:rPr>
              <m:t>h.</m:t>
            </m:r>
          </m:e>
        </m:rad>
      </m:oMath>
      <w:r w:rsidRPr="009350CA">
        <w:rPr>
          <w:b/>
          <w:sz w:val="24"/>
          <w:szCs w:val="24"/>
          <w:lang w:val="pt-BR"/>
        </w:rPr>
        <w:tab/>
      </w:r>
      <w:r w:rsidRPr="009350CA">
        <w:rPr>
          <w:b/>
          <w:color w:val="0070C0"/>
          <w:sz w:val="24"/>
          <w:szCs w:val="24"/>
          <w:lang w:val="pt-BR"/>
        </w:rPr>
        <w:t xml:space="preserve">C.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f>
          <m:fPr>
            <m:ctrlPr>
              <w:rPr>
                <w:rFonts w:ascii="Cambria Math" w:hAnsi="Cambria Math"/>
                <w:i/>
                <w:sz w:val="24"/>
                <w:szCs w:val="24"/>
                <w:vertAlign w:val="subscript"/>
              </w:rPr>
            </m:ctrlPr>
          </m:fPr>
          <m:num>
            <m:r>
              <w:rPr>
                <w:rFonts w:ascii="Cambria Math" w:hAnsi="Cambria Math"/>
                <w:sz w:val="24"/>
                <w:szCs w:val="24"/>
                <w:vertAlign w:val="subscript"/>
                <w:lang w:val="nl-NL"/>
              </w:rPr>
              <m:t>h</m:t>
            </m:r>
          </m:num>
          <m:den>
            <m:r>
              <w:rPr>
                <w:rFonts w:ascii="Cambria Math" w:hAnsi="Cambria Math"/>
                <w:sz w:val="24"/>
                <w:szCs w:val="24"/>
                <w:vertAlign w:val="subscript"/>
                <w:lang w:val="nl-NL"/>
              </w:rPr>
              <m:t>2</m:t>
            </m:r>
            <m:r>
              <w:rPr>
                <w:rFonts w:ascii="Cambria Math" w:hAnsi="Cambria Math"/>
                <w:sz w:val="24"/>
                <w:szCs w:val="24"/>
                <w:vertAlign w:val="subscript"/>
              </w:rPr>
              <m:t>g</m:t>
            </m:r>
          </m:den>
        </m:f>
        <m:r>
          <w:rPr>
            <w:rFonts w:ascii="Cambria Math" w:hAnsi="Cambria Math"/>
            <w:sz w:val="24"/>
            <w:szCs w:val="24"/>
            <w:vertAlign w:val="subscript"/>
            <w:lang w:val="pt-BR"/>
          </w:rPr>
          <m:t>.</m:t>
        </m:r>
      </m:oMath>
      <w:r w:rsidRPr="009350CA">
        <w:rPr>
          <w:b/>
          <w:sz w:val="24"/>
          <w:szCs w:val="24"/>
          <w:lang w:val="pt-BR"/>
        </w:rPr>
        <w:tab/>
      </w:r>
      <w:r w:rsidRPr="009350CA">
        <w:rPr>
          <w:b/>
          <w:color w:val="0070C0"/>
          <w:sz w:val="24"/>
          <w:szCs w:val="24"/>
          <w:lang w:val="pt-BR"/>
        </w:rPr>
        <w:t xml:space="preserve">D.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lang w:val="nl-NL"/>
                  </w:rPr>
                  <m:t>h</m:t>
                </m:r>
              </m:num>
              <m:den>
                <m:r>
                  <w:rPr>
                    <w:rFonts w:ascii="Cambria Math" w:hAnsi="Cambria Math"/>
                    <w:sz w:val="24"/>
                    <w:szCs w:val="24"/>
                    <w:vertAlign w:val="subscript"/>
                  </w:rPr>
                  <m:t>g</m:t>
                </m:r>
              </m:den>
            </m:f>
          </m:e>
        </m:rad>
        <m:r>
          <w:rPr>
            <w:rFonts w:ascii="Cambria Math" w:hAnsi="Cambria Math"/>
            <w:sz w:val="24"/>
            <w:szCs w:val="24"/>
            <w:vertAlign w:val="subscript"/>
            <w:lang w:val="pt-BR"/>
          </w:rPr>
          <m:t>.</m:t>
        </m:r>
      </m:oMath>
    </w:p>
    <w:p w:rsidR="002F312B" w:rsidRPr="009350CA" w:rsidRDefault="002F312B" w:rsidP="00BD04E5">
      <w:pPr>
        <w:rPr>
          <w:b/>
          <w:sz w:val="24"/>
          <w:szCs w:val="24"/>
          <w:lang w:val="pt-BR"/>
        </w:rPr>
      </w:pPr>
      <w:r w:rsidRPr="009350CA">
        <w:rPr>
          <w:b/>
          <w:color w:val="C00000"/>
          <w:sz w:val="24"/>
          <w:szCs w:val="24"/>
          <w:lang w:val="pt-BR"/>
        </w:rPr>
        <w:t>Câu 7.</w:t>
      </w:r>
      <w:r w:rsidRPr="009350CA">
        <w:rPr>
          <w:b/>
          <w:sz w:val="24"/>
          <w:szCs w:val="24"/>
          <w:lang w:val="pt-BR"/>
        </w:rPr>
        <w:t xml:space="preserve"> </w:t>
      </w:r>
      <w:r w:rsidRPr="009350CA">
        <w:rPr>
          <w:sz w:val="24"/>
          <w:szCs w:val="24"/>
          <w:lang w:val="pt-BR"/>
        </w:rPr>
        <w:t xml:space="preserve">Tình huống nào sau đây </w:t>
      </w:r>
      <w:r w:rsidRPr="009350CA">
        <w:rPr>
          <w:b/>
          <w:bCs/>
          <w:sz w:val="24"/>
          <w:szCs w:val="24"/>
          <w:lang w:val="pt-BR"/>
        </w:rPr>
        <w:t xml:space="preserve">không xuất hiện </w:t>
      </w:r>
      <w:r w:rsidRPr="009350CA">
        <w:rPr>
          <w:sz w:val="24"/>
          <w:szCs w:val="24"/>
          <w:lang w:val="pt-BR"/>
        </w:rPr>
        <w:t>lực nâng?</w:t>
      </w:r>
    </w:p>
    <w:p w:rsidR="002F312B" w:rsidRPr="009350CA" w:rsidRDefault="002F312B" w:rsidP="00BD04E5">
      <w:pPr>
        <w:rPr>
          <w:b/>
          <w:sz w:val="24"/>
          <w:szCs w:val="24"/>
        </w:rPr>
      </w:pPr>
      <w:r w:rsidRPr="009350CA">
        <w:rPr>
          <w:noProof/>
          <w:sz w:val="24"/>
          <w:szCs w:val="24"/>
          <w:lang w:val="en-US"/>
        </w:rPr>
        <w:drawing>
          <wp:inline distT="0" distB="0" distL="0" distR="0" wp14:anchorId="4A38DC6C" wp14:editId="026CEF15">
            <wp:extent cx="6299200" cy="1295400"/>
            <wp:effectExtent l="0" t="0" r="0" b="0"/>
            <wp:docPr id="46126364" name="Hình ảnh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42">
                      <a:extLst>
                        <a:ext uri="{28A0092B-C50C-407E-A947-70E740481C1C}">
                          <a14:useLocalDpi xmlns:a14="http://schemas.microsoft.com/office/drawing/2010/main" val="0"/>
                        </a:ext>
                      </a:extLst>
                    </a:blip>
                    <a:srcRect/>
                    <a:stretch>
                      <a:fillRect/>
                    </a:stretch>
                  </pic:blipFill>
                  <pic:spPr bwMode="auto">
                    <a:xfrm>
                      <a:off x="0" y="0"/>
                      <a:ext cx="6299200" cy="1295400"/>
                    </a:xfrm>
                    <a:prstGeom prst="rect">
                      <a:avLst/>
                    </a:prstGeom>
                    <a:noFill/>
                    <a:ln>
                      <a:noFill/>
                    </a:ln>
                  </pic:spPr>
                </pic:pic>
              </a:graphicData>
            </a:graphic>
          </wp:inline>
        </w:drawing>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A. </w:t>
      </w:r>
      <w:r w:rsidRPr="009350CA">
        <w:rPr>
          <w:sz w:val="24"/>
          <w:szCs w:val="24"/>
        </w:rPr>
        <w:t>Khinh khí cầu bay trên không trung</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B. </w:t>
      </w:r>
      <w:r w:rsidRPr="009350CA">
        <w:rPr>
          <w:sz w:val="24"/>
          <w:szCs w:val="24"/>
        </w:rPr>
        <w:t>Máy bay đang bay trên trời</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C. </w:t>
      </w:r>
      <w:r w:rsidRPr="009350CA">
        <w:rPr>
          <w:sz w:val="24"/>
          <w:szCs w:val="24"/>
        </w:rPr>
        <w:t>Thuyền đi trên sông</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D. </w:t>
      </w:r>
      <w:r w:rsidRPr="009350CA">
        <w:rPr>
          <w:sz w:val="24"/>
          <w:szCs w:val="24"/>
        </w:rPr>
        <w:t>Quả tạ rơi từ độ cao 10 m trong không khí</w:t>
      </w:r>
    </w:p>
    <w:p w:rsidR="002F312B" w:rsidRPr="009350CA" w:rsidRDefault="002F312B" w:rsidP="00BD04E5">
      <w:pPr>
        <w:rPr>
          <w:sz w:val="24"/>
          <w:szCs w:val="24"/>
          <w:lang w:val="nl-NL"/>
        </w:rPr>
      </w:pPr>
      <w:r w:rsidRPr="009350CA">
        <w:rPr>
          <w:b/>
          <w:color w:val="C00000"/>
          <w:sz w:val="24"/>
          <w:szCs w:val="24"/>
        </w:rPr>
        <w:t>Câu 8.</w:t>
      </w:r>
      <w:r w:rsidRPr="009350CA">
        <w:rPr>
          <w:b/>
          <w:sz w:val="24"/>
          <w:szCs w:val="24"/>
        </w:rPr>
        <w:t xml:space="preserve"> </w:t>
      </w:r>
      <w:r w:rsidRPr="009350CA">
        <w:rPr>
          <w:sz w:val="24"/>
          <w:szCs w:val="24"/>
          <w:lang w:val="nl-NL"/>
        </w:rPr>
        <w:t>Cho các vật có thông số của điện thoại,máy tính, laptop, ô tô, xe máy</w:t>
      </w:r>
    </w:p>
    <w:p w:rsidR="002F312B" w:rsidRPr="009350CA" w:rsidRDefault="002F312B" w:rsidP="00BD04E5">
      <w:pPr>
        <w:rPr>
          <w:sz w:val="24"/>
          <w:szCs w:val="24"/>
          <w:lang w:val="nl-NL"/>
        </w:rPr>
      </w:pPr>
      <w:r w:rsidRPr="009350CA">
        <w:rPr>
          <w:noProof/>
          <w:sz w:val="24"/>
          <w:szCs w:val="24"/>
          <w:lang w:val="en-US"/>
        </w:rPr>
        <w:lastRenderedPageBreak/>
        <w:drawing>
          <wp:inline distT="0" distB="0" distL="0" distR="0" wp14:anchorId="281CB5EC" wp14:editId="707BE88A">
            <wp:extent cx="5473700" cy="3479800"/>
            <wp:effectExtent l="0" t="0" r="0" b="0"/>
            <wp:docPr id="1998658680" name="Hình ảnh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143">
                      <a:extLst>
                        <a:ext uri="{28A0092B-C50C-407E-A947-70E740481C1C}">
                          <a14:useLocalDpi xmlns:a14="http://schemas.microsoft.com/office/drawing/2010/main" val="0"/>
                        </a:ext>
                      </a:extLst>
                    </a:blip>
                    <a:srcRect/>
                    <a:stretch>
                      <a:fillRect/>
                    </a:stretch>
                  </pic:blipFill>
                  <pic:spPr bwMode="auto">
                    <a:xfrm>
                      <a:off x="0" y="0"/>
                      <a:ext cx="5473700" cy="3479800"/>
                    </a:xfrm>
                    <a:prstGeom prst="rect">
                      <a:avLst/>
                    </a:prstGeom>
                    <a:noFill/>
                    <a:ln>
                      <a:noFill/>
                    </a:ln>
                  </pic:spPr>
                </pic:pic>
              </a:graphicData>
            </a:graphic>
          </wp:inline>
        </w:drawing>
      </w:r>
    </w:p>
    <w:p w:rsidR="002F312B" w:rsidRPr="009350CA" w:rsidRDefault="002F312B" w:rsidP="00BD04E5">
      <w:pPr>
        <w:rPr>
          <w:sz w:val="24"/>
          <w:szCs w:val="24"/>
          <w:lang w:val="nl-NL"/>
        </w:rPr>
      </w:pPr>
      <w:r w:rsidRPr="009350CA">
        <w:rPr>
          <w:sz w:val="24"/>
          <w:szCs w:val="24"/>
          <w:lang w:val="nl-NL"/>
        </w:rPr>
        <w:t>Hãy sắp xếp các vật đó theo mức quán tính tăng dần.</w:t>
      </w:r>
    </w:p>
    <w:p w:rsidR="002F312B" w:rsidRPr="009350CA" w:rsidRDefault="002F312B" w:rsidP="00BD04E5">
      <w:pPr>
        <w:rPr>
          <w:sz w:val="24"/>
          <w:szCs w:val="24"/>
          <w:lang w:val="nl-NL"/>
        </w:rPr>
      </w:pPr>
      <w:r w:rsidRPr="009350CA">
        <w:rPr>
          <w:b/>
          <w:sz w:val="24"/>
          <w:szCs w:val="24"/>
          <w:lang w:val="nl-NL"/>
        </w:rPr>
        <w:tab/>
      </w:r>
      <w:r w:rsidRPr="009350CA">
        <w:rPr>
          <w:b/>
          <w:color w:val="0070C0"/>
          <w:sz w:val="24"/>
          <w:szCs w:val="24"/>
          <w:lang w:val="nl-NL"/>
        </w:rPr>
        <w:t xml:space="preserve">A. </w:t>
      </w:r>
      <w:r w:rsidRPr="009350CA">
        <w:rPr>
          <w:sz w:val="24"/>
          <w:szCs w:val="24"/>
          <w:lang w:val="nl-NL"/>
        </w:rPr>
        <w:t>Điện thoại → Một quyển sách → Laptop → xe máy → ô tô</w:t>
      </w:r>
    </w:p>
    <w:p w:rsidR="002F312B" w:rsidRPr="009350CA" w:rsidRDefault="002F312B" w:rsidP="00BD04E5">
      <w:pPr>
        <w:rPr>
          <w:sz w:val="24"/>
          <w:szCs w:val="24"/>
          <w:lang w:val="nl-NL"/>
        </w:rPr>
      </w:pPr>
      <w:r w:rsidRPr="009350CA">
        <w:rPr>
          <w:b/>
          <w:sz w:val="24"/>
          <w:szCs w:val="24"/>
          <w:lang w:val="nl-NL"/>
        </w:rPr>
        <w:tab/>
      </w:r>
      <w:r w:rsidRPr="009350CA">
        <w:rPr>
          <w:b/>
          <w:color w:val="0070C0"/>
          <w:sz w:val="24"/>
          <w:szCs w:val="24"/>
          <w:lang w:val="nl-NL"/>
        </w:rPr>
        <w:t xml:space="preserve">B. </w:t>
      </w:r>
      <w:r w:rsidRPr="009350CA">
        <w:rPr>
          <w:sz w:val="24"/>
          <w:szCs w:val="24"/>
          <w:lang w:val="nl-NL"/>
        </w:rPr>
        <w:t>Một quyển sách → laptop → điện thoại → xe máy → ô tô.</w:t>
      </w:r>
    </w:p>
    <w:p w:rsidR="002F312B" w:rsidRPr="009350CA" w:rsidRDefault="002F312B" w:rsidP="00BD04E5">
      <w:pPr>
        <w:rPr>
          <w:sz w:val="24"/>
          <w:szCs w:val="24"/>
          <w:lang w:val="nl-NL"/>
        </w:rPr>
      </w:pPr>
      <w:r w:rsidRPr="009350CA">
        <w:rPr>
          <w:b/>
          <w:sz w:val="24"/>
          <w:szCs w:val="24"/>
          <w:lang w:val="nl-NL"/>
        </w:rPr>
        <w:tab/>
      </w:r>
      <w:r w:rsidRPr="009350CA">
        <w:rPr>
          <w:b/>
          <w:color w:val="0070C0"/>
          <w:sz w:val="24"/>
          <w:szCs w:val="24"/>
          <w:lang w:val="nl-NL"/>
        </w:rPr>
        <w:t xml:space="preserve">C. </w:t>
      </w:r>
      <w:r w:rsidRPr="009350CA">
        <w:rPr>
          <w:sz w:val="24"/>
          <w:szCs w:val="24"/>
          <w:lang w:val="nl-NL"/>
        </w:rPr>
        <w:t>Điện thoại → ô tô → xe máy → một quyển sách→ laptop</w:t>
      </w:r>
    </w:p>
    <w:p w:rsidR="002F312B" w:rsidRPr="009350CA" w:rsidRDefault="002F312B" w:rsidP="00BD04E5">
      <w:pPr>
        <w:rPr>
          <w:sz w:val="24"/>
          <w:szCs w:val="24"/>
          <w:lang w:val="nl-NL"/>
        </w:rPr>
      </w:pPr>
      <w:r w:rsidRPr="009350CA">
        <w:rPr>
          <w:b/>
          <w:sz w:val="24"/>
          <w:szCs w:val="24"/>
          <w:lang w:val="nl-NL"/>
        </w:rPr>
        <w:tab/>
      </w:r>
      <w:r w:rsidRPr="009350CA">
        <w:rPr>
          <w:b/>
          <w:color w:val="0070C0"/>
          <w:sz w:val="24"/>
          <w:szCs w:val="24"/>
          <w:lang w:val="nl-NL"/>
        </w:rPr>
        <w:t xml:space="preserve">D. </w:t>
      </w:r>
      <w:r w:rsidRPr="009350CA">
        <w:rPr>
          <w:sz w:val="24"/>
          <w:szCs w:val="24"/>
          <w:lang w:val="nl-NL"/>
        </w:rPr>
        <w:t>Ô tô → xe máy → điện thoại → một quyển  sách → laptop.</w:t>
      </w:r>
    </w:p>
    <w:p w:rsidR="002F312B" w:rsidRPr="009350CA" w:rsidRDefault="002F312B" w:rsidP="00BD04E5">
      <w:pPr>
        <w:rPr>
          <w:sz w:val="24"/>
          <w:szCs w:val="24"/>
          <w:lang w:val="vi-VN"/>
        </w:rPr>
      </w:pPr>
      <w:r w:rsidRPr="009350CA">
        <w:rPr>
          <w:b/>
          <w:color w:val="C00000"/>
          <w:sz w:val="24"/>
          <w:szCs w:val="24"/>
          <w:lang w:val="nl-NL"/>
        </w:rPr>
        <w:t>Câu 9.</w:t>
      </w:r>
      <w:r w:rsidRPr="009350CA">
        <w:rPr>
          <w:b/>
          <w:sz w:val="24"/>
          <w:szCs w:val="24"/>
          <w:lang w:val="nl-NL"/>
        </w:rPr>
        <w:t xml:space="preserve"> </w:t>
      </w:r>
      <w:r w:rsidRPr="009350CA">
        <w:rPr>
          <w:sz w:val="24"/>
          <w:szCs w:val="24"/>
          <w:lang w:val="nl-NL"/>
        </w:rPr>
        <w:t>Trong bộ thí nghiệm đo tốc độ chuyển động của viên bi thép, Bộ phận số (6) là</w:t>
      </w:r>
      <w:r w:rsidRPr="009350CA">
        <w:rPr>
          <w:sz w:val="24"/>
          <w:szCs w:val="24"/>
          <w:lang w:val="vi-VN"/>
        </w:rPr>
        <w:t>:</w:t>
      </w:r>
    </w:p>
    <w:p w:rsidR="002F312B" w:rsidRPr="009350CA" w:rsidRDefault="002F312B" w:rsidP="00BD04E5">
      <w:pPr>
        <w:rPr>
          <w:bCs/>
          <w:sz w:val="24"/>
          <w:szCs w:val="24"/>
          <w:lang w:val="vi-VN"/>
        </w:rPr>
      </w:pPr>
      <w:r w:rsidRPr="009350CA">
        <w:rPr>
          <w:noProof/>
          <w:sz w:val="24"/>
          <w:szCs w:val="24"/>
          <w:lang w:val="en-US"/>
        </w:rPr>
        <w:drawing>
          <wp:inline distT="0" distB="0" distL="0" distR="0" wp14:anchorId="5C94E3C0" wp14:editId="56F23310">
            <wp:extent cx="5594350" cy="2101850"/>
            <wp:effectExtent l="0" t="0" r="0" b="0"/>
            <wp:docPr id="1339705180" name="Hình ảnh 36" descr="n79 zalo Hueki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n79 zalo Huekiem"/>
                    <pic:cNvPicPr>
                      <a:picLocks noChangeAspect="1" noChangeArrowheads="1"/>
                    </pic:cNvPicPr>
                  </pic:nvPicPr>
                  <pic:blipFill>
                    <a:blip r:embed="rId1144">
                      <a:extLst>
                        <a:ext uri="{28A0092B-C50C-407E-A947-70E740481C1C}">
                          <a14:useLocalDpi xmlns:a14="http://schemas.microsoft.com/office/drawing/2010/main" val="0"/>
                        </a:ext>
                      </a:extLst>
                    </a:blip>
                    <a:srcRect/>
                    <a:stretch>
                      <a:fillRect/>
                    </a:stretch>
                  </pic:blipFill>
                  <pic:spPr bwMode="auto">
                    <a:xfrm>
                      <a:off x="0" y="0"/>
                      <a:ext cx="5594350" cy="2101850"/>
                    </a:xfrm>
                    <a:prstGeom prst="rect">
                      <a:avLst/>
                    </a:prstGeom>
                    <a:noFill/>
                    <a:ln>
                      <a:noFill/>
                    </a:ln>
                  </pic:spPr>
                </pic:pic>
              </a:graphicData>
            </a:graphic>
          </wp:inline>
        </w:drawing>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A. </w:t>
      </w:r>
      <w:r w:rsidRPr="009350CA">
        <w:rPr>
          <w:bCs/>
          <w:sz w:val="24"/>
          <w:szCs w:val="24"/>
          <w:lang w:val="vi-VN"/>
        </w:rPr>
        <w:t>thước cặp để đo đường kính viên bi thép.</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B. </w:t>
      </w:r>
      <w:r w:rsidRPr="009350CA">
        <w:rPr>
          <w:bCs/>
          <w:sz w:val="24"/>
          <w:szCs w:val="24"/>
          <w:lang w:val="vi-VN"/>
        </w:rPr>
        <w:t>nam châm điện và công tắc sử dụng để giữ / thả viên  bi thép.</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C. </w:t>
      </w:r>
      <w:r w:rsidRPr="009350CA">
        <w:rPr>
          <w:bCs/>
          <w:sz w:val="24"/>
          <w:szCs w:val="24"/>
          <w:lang w:val="vi-VN"/>
        </w:rPr>
        <w:t>máng có giá đỡ bằng hợp kim nhôm, có gắn thước đo góc và dây rọi</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D. </w:t>
      </w:r>
      <w:r w:rsidRPr="009350CA">
        <w:rPr>
          <w:bCs/>
          <w:sz w:val="24"/>
          <w:szCs w:val="24"/>
          <w:lang w:val="vi-VN"/>
        </w:rPr>
        <w:t>giá đỡ có đế ba chân, có vít chỉnh cân bằng và trụ thép</w:t>
      </w:r>
    </w:p>
    <w:p w:rsidR="002F312B" w:rsidRPr="009350CA" w:rsidRDefault="002F312B" w:rsidP="00BD04E5">
      <w:pPr>
        <w:rPr>
          <w:sz w:val="24"/>
          <w:szCs w:val="24"/>
          <w:lang w:val="de-DE"/>
        </w:rPr>
      </w:pPr>
      <w:r w:rsidRPr="009350CA">
        <w:rPr>
          <w:b/>
          <w:color w:val="C00000"/>
          <w:sz w:val="24"/>
          <w:szCs w:val="24"/>
        </w:rPr>
        <w:t>Câu 10.</w:t>
      </w:r>
      <w:r w:rsidRPr="009350CA">
        <w:rPr>
          <w:b/>
          <w:sz w:val="24"/>
          <w:szCs w:val="24"/>
        </w:rPr>
        <w:t xml:space="preserve"> </w:t>
      </w:r>
      <w:r w:rsidRPr="009350CA">
        <w:rPr>
          <w:sz w:val="24"/>
          <w:szCs w:val="24"/>
          <w:lang w:val="de-DE"/>
        </w:rPr>
        <w:t xml:space="preserve">Một quả táo được thả rơi từ độ cao 45 m so với mặt đất. Lấy </w:t>
      </w:r>
      <m:oMath>
        <m:r>
          <w:rPr>
            <w:rFonts w:ascii="Cambria Math" w:hAnsi="Cambria Math"/>
            <w:sz w:val="24"/>
            <w:szCs w:val="24"/>
            <w:lang w:val="de-DE"/>
          </w:rPr>
          <m:t>g=10m/</m:t>
        </m:r>
        <m:sSup>
          <m:sSupPr>
            <m:ctrlPr>
              <w:rPr>
                <w:rFonts w:ascii="Cambria Math" w:hAnsi="Cambria Math"/>
                <w:i/>
                <w:sz w:val="24"/>
                <w:szCs w:val="24"/>
                <w:lang w:val="de-DE"/>
              </w:rPr>
            </m:ctrlPr>
          </m:sSupPr>
          <m:e>
            <m:r>
              <w:rPr>
                <w:rFonts w:ascii="Cambria Math" w:hAnsi="Cambria Math"/>
                <w:sz w:val="24"/>
                <w:szCs w:val="24"/>
                <w:lang w:val="de-DE"/>
              </w:rPr>
              <m:t>s</m:t>
            </m:r>
          </m:e>
          <m:sup>
            <m:r>
              <w:rPr>
                <w:rFonts w:ascii="Cambria Math" w:hAnsi="Cambria Math"/>
                <w:sz w:val="24"/>
                <w:szCs w:val="24"/>
                <w:lang w:val="de-DE"/>
              </w:rPr>
              <m:t>2</m:t>
            </m:r>
          </m:sup>
        </m:sSup>
      </m:oMath>
      <w:r w:rsidRPr="009350CA">
        <w:rPr>
          <w:sz w:val="24"/>
          <w:szCs w:val="24"/>
          <w:lang w:val="de-DE"/>
        </w:rPr>
        <w:t>.</w:t>
      </w:r>
    </w:p>
    <w:p w:rsidR="002F312B" w:rsidRPr="009350CA" w:rsidRDefault="002F312B" w:rsidP="00BD04E5">
      <w:pPr>
        <w:rPr>
          <w:sz w:val="24"/>
          <w:szCs w:val="24"/>
          <w:lang w:val="de-DE"/>
        </w:rPr>
      </w:pPr>
      <w:r w:rsidRPr="009350CA">
        <w:rPr>
          <w:sz w:val="24"/>
          <w:szCs w:val="24"/>
          <w:lang w:val="de-DE"/>
        </w:rPr>
        <w:t>Tìm thời gian đểquả táo rơi đến đất?</w:t>
      </w:r>
    </w:p>
    <w:p w:rsidR="002F312B" w:rsidRPr="009350CA" w:rsidRDefault="002F312B" w:rsidP="00BD04E5">
      <w:pPr>
        <w:rPr>
          <w:sz w:val="24"/>
          <w:szCs w:val="24"/>
          <w:lang w:val="pt-BR"/>
        </w:rPr>
      </w:pPr>
      <w:r w:rsidRPr="009350CA">
        <w:rPr>
          <w:noProof/>
          <w:sz w:val="24"/>
          <w:szCs w:val="24"/>
          <w:lang w:val="en-US"/>
        </w:rPr>
        <w:drawing>
          <wp:inline distT="0" distB="0" distL="0" distR="0" wp14:anchorId="249DBF63" wp14:editId="52C3F2E2">
            <wp:extent cx="958850" cy="819150"/>
            <wp:effectExtent l="0" t="0" r="0" b="0"/>
            <wp:docPr id="1027897011" name="Hình ảnh 3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11 zalo Dinh Bac"/>
                    <pic:cNvPicPr>
                      <a:picLocks noChangeAspect="1" noChangeArrowheads="1"/>
                    </pic:cNvPicPr>
                  </pic:nvPicPr>
                  <pic:blipFill>
                    <a:blip r:embed="rId1145">
                      <a:extLst>
                        <a:ext uri="{28A0092B-C50C-407E-A947-70E740481C1C}">
                          <a14:useLocalDpi xmlns:a14="http://schemas.microsoft.com/office/drawing/2010/main" val="0"/>
                        </a:ext>
                      </a:extLst>
                    </a:blip>
                    <a:srcRect/>
                    <a:stretch>
                      <a:fillRect/>
                    </a:stretch>
                  </pic:blipFill>
                  <pic:spPr bwMode="auto">
                    <a:xfrm>
                      <a:off x="0" y="0"/>
                      <a:ext cx="958850" cy="819150"/>
                    </a:xfrm>
                    <a:prstGeom prst="rect">
                      <a:avLst/>
                    </a:prstGeom>
                    <a:noFill/>
                    <a:ln>
                      <a:noFill/>
                    </a:ln>
                  </pic:spPr>
                </pic:pic>
              </a:graphicData>
            </a:graphic>
          </wp:inline>
        </w:drawing>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A. </w:t>
      </w:r>
      <w:r w:rsidRPr="009350CA">
        <w:rPr>
          <w:sz w:val="24"/>
          <w:szCs w:val="24"/>
        </w:rPr>
        <w:t>7s</w:t>
      </w:r>
      <w:r w:rsidRPr="009350CA">
        <w:rPr>
          <w:b/>
          <w:sz w:val="24"/>
          <w:szCs w:val="24"/>
        </w:rPr>
        <w:tab/>
      </w:r>
      <w:r w:rsidRPr="009350CA">
        <w:rPr>
          <w:b/>
          <w:color w:val="0070C0"/>
          <w:sz w:val="24"/>
          <w:szCs w:val="24"/>
        </w:rPr>
        <w:t xml:space="preserve">B. </w:t>
      </w:r>
      <w:r w:rsidRPr="009350CA">
        <w:rPr>
          <w:sz w:val="24"/>
          <w:szCs w:val="24"/>
        </w:rPr>
        <w:t>5 s</w:t>
      </w:r>
      <w:r w:rsidRPr="009350CA">
        <w:rPr>
          <w:b/>
          <w:sz w:val="24"/>
          <w:szCs w:val="24"/>
        </w:rPr>
        <w:tab/>
      </w:r>
      <w:r w:rsidRPr="009350CA">
        <w:rPr>
          <w:b/>
          <w:color w:val="0070C0"/>
          <w:sz w:val="24"/>
          <w:szCs w:val="24"/>
        </w:rPr>
        <w:t xml:space="preserve">C. </w:t>
      </w:r>
      <w:r w:rsidRPr="009350CA">
        <w:rPr>
          <w:sz w:val="24"/>
          <w:szCs w:val="24"/>
        </w:rPr>
        <w:t>4 s</w:t>
      </w:r>
      <w:r w:rsidRPr="009350CA">
        <w:rPr>
          <w:b/>
          <w:sz w:val="24"/>
          <w:szCs w:val="24"/>
        </w:rPr>
        <w:tab/>
      </w:r>
      <w:r w:rsidRPr="009350CA">
        <w:rPr>
          <w:b/>
          <w:color w:val="0070C0"/>
          <w:sz w:val="24"/>
          <w:szCs w:val="24"/>
        </w:rPr>
        <w:t xml:space="preserve">D. </w:t>
      </w:r>
      <w:r w:rsidRPr="009350CA">
        <w:rPr>
          <w:sz w:val="24"/>
          <w:szCs w:val="24"/>
        </w:rPr>
        <w:t>3s</w:t>
      </w:r>
    </w:p>
    <w:p w:rsidR="002F312B" w:rsidRPr="009350CA" w:rsidRDefault="002F312B" w:rsidP="00BD04E5">
      <w:pPr>
        <w:rPr>
          <w:sz w:val="24"/>
          <w:szCs w:val="24"/>
          <w:lang w:val="nl-NL"/>
        </w:rPr>
      </w:pPr>
      <w:r w:rsidRPr="009350CA">
        <w:rPr>
          <w:b/>
          <w:color w:val="C00000"/>
          <w:sz w:val="24"/>
          <w:szCs w:val="24"/>
        </w:rPr>
        <w:t>Câu 11.</w:t>
      </w:r>
      <w:r w:rsidRPr="009350CA">
        <w:rPr>
          <w:b/>
          <w:sz w:val="24"/>
          <w:szCs w:val="24"/>
        </w:rPr>
        <w:t xml:space="preserve"> </w:t>
      </w:r>
      <w:r w:rsidRPr="009350CA">
        <w:rPr>
          <w:sz w:val="24"/>
          <w:szCs w:val="24"/>
          <w:lang w:val="nl-NL"/>
        </w:rPr>
        <w:t xml:space="preserve">Một quả bóng bàn bay từ xa đến đập vào tường và bật ngược trở lại. Khẳng định nào sau đây là </w:t>
      </w:r>
      <w:r w:rsidRPr="009350CA">
        <w:rPr>
          <w:b/>
          <w:bCs/>
          <w:sz w:val="24"/>
          <w:szCs w:val="24"/>
          <w:lang w:val="nl-NL"/>
        </w:rPr>
        <w:t>đúng</w:t>
      </w:r>
      <w:r w:rsidRPr="009350CA">
        <w:rPr>
          <w:sz w:val="24"/>
          <w:szCs w:val="24"/>
          <w:lang w:val="nl-NL"/>
        </w:rPr>
        <w:t>?</w:t>
      </w:r>
    </w:p>
    <w:p w:rsidR="002F312B" w:rsidRPr="009350CA" w:rsidRDefault="002F312B" w:rsidP="00BD04E5">
      <w:pPr>
        <w:rPr>
          <w:sz w:val="24"/>
          <w:szCs w:val="24"/>
          <w:lang w:val="nl-NL"/>
        </w:rPr>
      </w:pPr>
      <w:r w:rsidRPr="009350CA">
        <w:rPr>
          <w:noProof/>
          <w:sz w:val="24"/>
          <w:szCs w:val="24"/>
          <w:lang w:val="en-US"/>
        </w:rPr>
        <w:lastRenderedPageBreak/>
        <w:drawing>
          <wp:inline distT="0" distB="0" distL="0" distR="0" wp14:anchorId="4249B19A" wp14:editId="202F3132">
            <wp:extent cx="1384300" cy="914400"/>
            <wp:effectExtent l="0" t="0" r="0" b="0"/>
            <wp:docPr id="2032979974" name="Hình ảnh 3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5" descr="n11 zalo Dinh Bac"/>
                    <pic:cNvPicPr>
                      <a:picLocks noChangeAspect="1" noChangeArrowheads="1"/>
                    </pic:cNvPicPr>
                  </pic:nvPicPr>
                  <pic:blipFill>
                    <a:blip r:embed="rId1146">
                      <a:extLst>
                        <a:ext uri="{28A0092B-C50C-407E-A947-70E740481C1C}">
                          <a14:useLocalDpi xmlns:a14="http://schemas.microsoft.com/office/drawing/2010/main" val="0"/>
                        </a:ext>
                      </a:extLst>
                    </a:blip>
                    <a:srcRect/>
                    <a:stretch>
                      <a:fillRect/>
                    </a:stretch>
                  </pic:blipFill>
                  <pic:spPr bwMode="auto">
                    <a:xfrm>
                      <a:off x="0" y="0"/>
                      <a:ext cx="1384300" cy="914400"/>
                    </a:xfrm>
                    <a:prstGeom prst="rect">
                      <a:avLst/>
                    </a:prstGeom>
                    <a:noFill/>
                    <a:ln>
                      <a:noFill/>
                    </a:ln>
                  </pic:spPr>
                </pic:pic>
              </a:graphicData>
            </a:graphic>
          </wp:inline>
        </w:drawing>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A. </w:t>
      </w:r>
      <w:r w:rsidRPr="009350CA">
        <w:rPr>
          <w:sz w:val="24"/>
          <w:szCs w:val="24"/>
          <w:lang w:val="nl-NL"/>
        </w:rPr>
        <w:t>Lực của quả bóng tác dụng vào tường lớn hơn lực của tường tác dụng vào quả bóng.</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B. </w:t>
      </w:r>
      <w:r w:rsidRPr="009350CA">
        <w:rPr>
          <w:sz w:val="24"/>
          <w:szCs w:val="24"/>
          <w:lang w:val="nl-NL"/>
        </w:rPr>
        <w:t>Lực của quả bóng tác dụng vào tường nhỏ hơn lực của tường tác dụng vào quả bóng.</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C. </w:t>
      </w:r>
      <w:r w:rsidRPr="009350CA">
        <w:rPr>
          <w:sz w:val="24"/>
          <w:szCs w:val="24"/>
          <w:lang w:val="nl-NL"/>
        </w:rPr>
        <w:t>Không có đủ cơ sở để kết luận.</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D. </w:t>
      </w:r>
      <w:r w:rsidRPr="009350CA">
        <w:rPr>
          <w:sz w:val="24"/>
          <w:szCs w:val="24"/>
          <w:lang w:val="nl-NL"/>
        </w:rPr>
        <w:t>Lực của quả bóng tác dụng vào tường bằng lực của tường tác dụng vào quả bóng.</w:t>
      </w:r>
    </w:p>
    <w:p w:rsidR="002F312B" w:rsidRPr="009350CA" w:rsidRDefault="002F312B" w:rsidP="00BD04E5">
      <w:pPr>
        <w:rPr>
          <w:sz w:val="24"/>
          <w:szCs w:val="24"/>
        </w:rPr>
      </w:pPr>
      <w:r w:rsidRPr="009350CA">
        <w:rPr>
          <w:b/>
          <w:color w:val="C00000"/>
          <w:sz w:val="24"/>
          <w:szCs w:val="24"/>
        </w:rPr>
        <w:t>Câu 12.</w:t>
      </w:r>
      <w:r w:rsidRPr="009350CA">
        <w:rPr>
          <w:b/>
          <w:sz w:val="24"/>
          <w:szCs w:val="24"/>
        </w:rPr>
        <w:t xml:space="preserve"> </w:t>
      </w:r>
      <w:r w:rsidRPr="009350CA">
        <w:rPr>
          <w:sz w:val="24"/>
          <w:szCs w:val="24"/>
        </w:rPr>
        <w:t>Một quả bóng có khối lượng 0,5 kg đang nằm yên trên mặt đất thì bị cầu thủ  Quang Hải đá bằng một lực 200 N. Bỏ qua mọi ma sát. Gia tốc mà quả bóng thu được là</w:t>
      </w:r>
    </w:p>
    <w:p w:rsidR="002F312B" w:rsidRPr="009350CA" w:rsidRDefault="002F312B" w:rsidP="00BD04E5">
      <w:pPr>
        <w:rPr>
          <w:sz w:val="24"/>
          <w:szCs w:val="24"/>
        </w:rPr>
      </w:pPr>
      <w:r w:rsidRPr="009350CA">
        <w:rPr>
          <w:noProof/>
          <w:sz w:val="24"/>
          <w:szCs w:val="24"/>
          <w:lang w:val="en-US"/>
        </w:rPr>
        <w:drawing>
          <wp:inline distT="0" distB="0" distL="0" distR="0" wp14:anchorId="4D7F133F" wp14:editId="1F1227B0">
            <wp:extent cx="1377950" cy="1377950"/>
            <wp:effectExtent l="0" t="0" r="0" b="0"/>
            <wp:docPr id="1084546753" name="Hình ảnh 33" descr="n79 zalo Hueki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n79 zalo Huekiem"/>
                    <pic:cNvPicPr>
                      <a:picLocks noChangeAspect="1" noChangeArrowheads="1"/>
                    </pic:cNvPicPr>
                  </pic:nvPicPr>
                  <pic:blipFill>
                    <a:blip r:embed="rId1147">
                      <a:extLst>
                        <a:ext uri="{28A0092B-C50C-407E-A947-70E740481C1C}">
                          <a14:useLocalDpi xmlns:a14="http://schemas.microsoft.com/office/drawing/2010/main" val="0"/>
                        </a:ext>
                      </a:extLst>
                    </a:blip>
                    <a:srcRect/>
                    <a:stretch>
                      <a:fillRect/>
                    </a:stretch>
                  </pic:blipFill>
                  <pic:spPr bwMode="auto">
                    <a:xfrm>
                      <a:off x="0" y="0"/>
                      <a:ext cx="1377950" cy="1377950"/>
                    </a:xfrm>
                    <a:prstGeom prst="rect">
                      <a:avLst/>
                    </a:prstGeom>
                    <a:noFill/>
                    <a:ln>
                      <a:noFill/>
                    </a:ln>
                  </pic:spPr>
                </pic:pic>
              </a:graphicData>
            </a:graphic>
          </wp:inline>
        </w:drawing>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A. </w:t>
      </w:r>
      <w:r w:rsidRPr="009350CA">
        <w:rPr>
          <w:sz w:val="24"/>
          <w:szCs w:val="24"/>
        </w:rPr>
        <w:t>2 m/s</w:t>
      </w:r>
      <w:r w:rsidRPr="009350CA">
        <w:rPr>
          <w:sz w:val="24"/>
          <w:szCs w:val="24"/>
          <w:vertAlign w:val="superscript"/>
        </w:rPr>
        <w:t>2</w:t>
      </w:r>
      <w:r w:rsidRPr="009350CA">
        <w:rPr>
          <w:sz w:val="24"/>
          <w:szCs w:val="24"/>
        </w:rPr>
        <w:t>.</w:t>
      </w:r>
      <w:r w:rsidRPr="009350CA">
        <w:rPr>
          <w:b/>
          <w:sz w:val="24"/>
          <w:szCs w:val="24"/>
        </w:rPr>
        <w:tab/>
      </w:r>
      <w:r w:rsidRPr="009350CA">
        <w:rPr>
          <w:b/>
          <w:color w:val="0070C0"/>
          <w:sz w:val="24"/>
          <w:szCs w:val="24"/>
        </w:rPr>
        <w:t xml:space="preserve">B. </w:t>
      </w:r>
      <w:r w:rsidRPr="009350CA">
        <w:rPr>
          <w:sz w:val="24"/>
          <w:szCs w:val="24"/>
        </w:rPr>
        <w:t>0,5 m/s</w:t>
      </w:r>
      <w:r w:rsidRPr="009350CA">
        <w:rPr>
          <w:sz w:val="24"/>
          <w:szCs w:val="24"/>
          <w:vertAlign w:val="superscript"/>
        </w:rPr>
        <w:t>2</w:t>
      </w:r>
      <w:r w:rsidRPr="009350CA">
        <w:rPr>
          <w:sz w:val="24"/>
          <w:szCs w:val="24"/>
        </w:rPr>
        <w:t>.</w:t>
      </w:r>
      <w:r w:rsidRPr="009350CA">
        <w:rPr>
          <w:b/>
          <w:sz w:val="24"/>
          <w:szCs w:val="24"/>
        </w:rPr>
        <w:tab/>
      </w:r>
      <w:r w:rsidRPr="009350CA">
        <w:rPr>
          <w:b/>
          <w:color w:val="0070C0"/>
          <w:sz w:val="24"/>
          <w:szCs w:val="24"/>
        </w:rPr>
        <w:t xml:space="preserve">C. </w:t>
      </w:r>
      <w:r w:rsidRPr="009350CA">
        <w:rPr>
          <w:sz w:val="24"/>
          <w:szCs w:val="24"/>
        </w:rPr>
        <w:t>400 m/s</w:t>
      </w:r>
      <w:r w:rsidRPr="009350CA">
        <w:rPr>
          <w:sz w:val="24"/>
          <w:szCs w:val="24"/>
          <w:vertAlign w:val="superscript"/>
        </w:rPr>
        <w:t>2</w:t>
      </w:r>
      <w:r w:rsidRPr="009350CA">
        <w:rPr>
          <w:sz w:val="24"/>
          <w:szCs w:val="24"/>
        </w:rPr>
        <w:t>.</w:t>
      </w:r>
      <w:r w:rsidRPr="009350CA">
        <w:rPr>
          <w:b/>
          <w:sz w:val="24"/>
          <w:szCs w:val="24"/>
        </w:rPr>
        <w:tab/>
      </w:r>
      <w:r w:rsidRPr="009350CA">
        <w:rPr>
          <w:b/>
          <w:color w:val="0070C0"/>
          <w:sz w:val="24"/>
          <w:szCs w:val="24"/>
        </w:rPr>
        <w:t xml:space="preserve">D. </w:t>
      </w:r>
      <w:r w:rsidRPr="009350CA">
        <w:rPr>
          <w:sz w:val="24"/>
          <w:szCs w:val="24"/>
        </w:rPr>
        <w:t>0,002 m/s</w:t>
      </w:r>
      <w:r w:rsidRPr="009350CA">
        <w:rPr>
          <w:sz w:val="24"/>
          <w:szCs w:val="24"/>
          <w:vertAlign w:val="superscript"/>
        </w:rPr>
        <w:t>2</w:t>
      </w:r>
      <w:r w:rsidRPr="009350CA">
        <w:rPr>
          <w:sz w:val="24"/>
          <w:szCs w:val="24"/>
        </w:rPr>
        <w:t>.</w:t>
      </w:r>
    </w:p>
    <w:p w:rsidR="002F312B" w:rsidRPr="009350CA" w:rsidRDefault="002F312B" w:rsidP="00BD04E5">
      <w:pPr>
        <w:rPr>
          <w:sz w:val="24"/>
          <w:szCs w:val="24"/>
          <w:lang w:val="vi-VN"/>
        </w:rPr>
      </w:pPr>
      <w:r w:rsidRPr="009350CA">
        <w:rPr>
          <w:b/>
          <w:sz w:val="24"/>
          <w:szCs w:val="24"/>
          <w:lang w:val="sv-SE"/>
        </w:rPr>
        <w:t>P</w:t>
      </w:r>
      <w:r w:rsidRPr="009350CA">
        <w:rPr>
          <w:b/>
          <w:sz w:val="24"/>
          <w:szCs w:val="24"/>
          <w:lang w:val="vi-VN"/>
        </w:rPr>
        <w:t>HẦN</w:t>
      </w:r>
      <w:r w:rsidRPr="009350CA">
        <w:rPr>
          <w:b/>
          <w:sz w:val="24"/>
          <w:szCs w:val="24"/>
          <w:lang w:val="sv-SE"/>
        </w:rPr>
        <w:t xml:space="preserve"> II </w:t>
      </w:r>
      <w:r w:rsidRPr="009350CA">
        <w:rPr>
          <w:b/>
          <w:sz w:val="24"/>
          <w:szCs w:val="24"/>
          <w:lang w:val="vi-VN"/>
        </w:rPr>
        <w:t xml:space="preserve">. TRẮC NGHIỆM ĐÚNG, SAI </w:t>
      </w:r>
      <w:r w:rsidRPr="009350CA">
        <w:rPr>
          <w:b/>
          <w:sz w:val="24"/>
          <w:szCs w:val="24"/>
          <w:lang w:val="sv-SE"/>
        </w:rPr>
        <w:t>(3,0 điểm)</w:t>
      </w:r>
      <w:r w:rsidRPr="009350CA">
        <w:rPr>
          <w:sz w:val="24"/>
          <w:szCs w:val="24"/>
          <w:lang w:val="sv-SE"/>
        </w:rPr>
        <w:t xml:space="preserve">. </w:t>
      </w:r>
    </w:p>
    <w:p w:rsidR="002F312B" w:rsidRPr="009350CA" w:rsidRDefault="002F312B" w:rsidP="00BD04E5">
      <w:pPr>
        <w:rPr>
          <w:b/>
          <w:sz w:val="24"/>
          <w:szCs w:val="24"/>
          <w:lang w:val="vi-VN"/>
        </w:rPr>
      </w:pPr>
      <w:r w:rsidRPr="009350CA">
        <w:rPr>
          <w:b/>
          <w:sz w:val="24"/>
          <w:szCs w:val="24"/>
          <w:lang w:val="sv-SE"/>
        </w:rPr>
        <w:t xml:space="preserve">Thí sinh trả lời từ câu 1 đến câu 3. Trong mỗi ý </w:t>
      </w:r>
      <w:r w:rsidRPr="009350CA">
        <w:rPr>
          <w:b/>
          <w:bCs/>
          <w:sz w:val="24"/>
          <w:szCs w:val="24"/>
          <w:lang w:val="sv-SE"/>
        </w:rPr>
        <w:t xml:space="preserve">a; b; c; d </w:t>
      </w:r>
      <w:r w:rsidRPr="009350CA">
        <w:rPr>
          <w:b/>
          <w:sz w:val="24"/>
          <w:szCs w:val="24"/>
          <w:lang w:val="sv-SE"/>
        </w:rPr>
        <w:t>ở mỗi câu, thí sinh chỉ chọn đúng hoặc sai</w:t>
      </w:r>
    </w:p>
    <w:p w:rsidR="002F312B" w:rsidRPr="009350CA" w:rsidRDefault="002F312B" w:rsidP="00BD04E5">
      <w:pPr>
        <w:rPr>
          <w:sz w:val="24"/>
          <w:szCs w:val="24"/>
          <w:lang w:val="vi-VN"/>
        </w:rPr>
      </w:pPr>
      <w:r w:rsidRPr="009350CA">
        <w:rPr>
          <w:b/>
          <w:color w:val="C00000"/>
          <w:sz w:val="24"/>
          <w:szCs w:val="24"/>
          <w:lang w:val="vi-VN"/>
        </w:rPr>
        <w:t>Câu 1.</w:t>
      </w:r>
      <w:r w:rsidRPr="009350CA">
        <w:rPr>
          <w:b/>
          <w:sz w:val="24"/>
          <w:szCs w:val="24"/>
          <w:lang w:val="vi-VN"/>
        </w:rPr>
        <w:t xml:space="preserve"> </w:t>
      </w:r>
      <w:r w:rsidRPr="009350CA">
        <w:rPr>
          <w:sz w:val="24"/>
          <w:szCs w:val="24"/>
          <w:lang w:val="vi-VN"/>
        </w:rPr>
        <w:t>Một tàu lớn  chở hàng  bị hư động cơ được kéo bởi hai tàu kéo nhỏ như hình vẽ. Lực do hai tàu kéo này tác dụng lên tàu lớn có độ lớn lần lượt là F</w:t>
      </w:r>
      <w:r w:rsidRPr="009350CA">
        <w:rPr>
          <w:sz w:val="24"/>
          <w:szCs w:val="24"/>
          <w:vertAlign w:val="subscript"/>
          <w:lang w:val="vi-VN"/>
        </w:rPr>
        <w:t>1</w:t>
      </w:r>
      <w:r w:rsidRPr="009350CA">
        <w:rPr>
          <w:sz w:val="24"/>
          <w:szCs w:val="24"/>
          <w:lang w:val="vi-VN"/>
        </w:rPr>
        <w:t xml:space="preserve"> = 2000 N, F</w:t>
      </w:r>
      <w:r w:rsidRPr="009350CA">
        <w:rPr>
          <w:sz w:val="24"/>
          <w:szCs w:val="24"/>
          <w:vertAlign w:val="subscript"/>
          <w:lang w:val="vi-VN"/>
        </w:rPr>
        <w:t>2</w:t>
      </w:r>
      <w:r w:rsidRPr="009350CA">
        <w:rPr>
          <w:sz w:val="24"/>
          <w:szCs w:val="24"/>
          <w:lang w:val="vi-VN"/>
        </w:rPr>
        <w:t xml:space="preserve"> =3000 N.</w:t>
      </w:r>
    </w:p>
    <w:p w:rsidR="002F312B" w:rsidRPr="009350CA" w:rsidRDefault="002F312B" w:rsidP="00BD04E5">
      <w:pPr>
        <w:rPr>
          <w:sz w:val="24"/>
          <w:szCs w:val="24"/>
        </w:rPr>
      </w:pPr>
      <w:r w:rsidRPr="009350CA">
        <w:rPr>
          <w:noProof/>
          <w:sz w:val="24"/>
          <w:szCs w:val="24"/>
          <w:lang w:val="en-US"/>
        </w:rPr>
        <w:drawing>
          <wp:inline distT="0" distB="0" distL="0" distR="0" wp14:anchorId="16894F93" wp14:editId="2CBE7C91">
            <wp:extent cx="1981200" cy="1028700"/>
            <wp:effectExtent l="0" t="0" r="0" b="0"/>
            <wp:docPr id="1672640735" name="Hình ảnh 3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126671" descr="n11 zalo Dinh Bac"/>
                    <pic:cNvPicPr>
                      <a:picLocks noChangeAspect="1" noChangeArrowheads="1"/>
                    </pic:cNvPicPr>
                  </pic:nvPicPr>
                  <pic:blipFill>
                    <a:blip r:embed="rId1148">
                      <a:extLst>
                        <a:ext uri="{28A0092B-C50C-407E-A947-70E740481C1C}">
                          <a14:useLocalDpi xmlns:a14="http://schemas.microsoft.com/office/drawing/2010/main" val="0"/>
                        </a:ext>
                      </a:extLst>
                    </a:blip>
                    <a:srcRect/>
                    <a:stretch>
                      <a:fillRect/>
                    </a:stretch>
                  </pic:blipFill>
                  <pic:spPr bwMode="auto">
                    <a:xfrm>
                      <a:off x="0" y="0"/>
                      <a:ext cx="1981200" cy="1028700"/>
                    </a:xfrm>
                    <a:prstGeom prst="rect">
                      <a:avLst/>
                    </a:prstGeom>
                    <a:noFill/>
                    <a:ln>
                      <a:noFill/>
                    </a:ln>
                  </pic:spPr>
                </pic:pic>
              </a:graphicData>
            </a:graphic>
          </wp:inline>
        </w:drawing>
      </w:r>
    </w:p>
    <w:p w:rsidR="002F312B" w:rsidRPr="009350CA" w:rsidRDefault="002F312B" w:rsidP="00BD04E5">
      <w:pPr>
        <w:rPr>
          <w:sz w:val="24"/>
          <w:szCs w:val="24"/>
        </w:rPr>
      </w:pPr>
      <w:r w:rsidRPr="009350CA">
        <w:rPr>
          <w:b/>
          <w:sz w:val="24"/>
          <w:szCs w:val="24"/>
        </w:rPr>
        <w:t>a)</w:t>
      </w:r>
      <w:r w:rsidRPr="009350CA">
        <w:rPr>
          <w:sz w:val="24"/>
          <w:szCs w:val="24"/>
        </w:rPr>
        <w:t>Hợp lực tác dụng vào tàu chở hàng được xác định bởi quy tắc hình bình hành.</w:t>
      </w:r>
    </w:p>
    <w:p w:rsidR="002F312B" w:rsidRPr="009350CA" w:rsidRDefault="002F312B" w:rsidP="00BD04E5">
      <w:pPr>
        <w:rPr>
          <w:sz w:val="24"/>
          <w:szCs w:val="24"/>
        </w:rPr>
      </w:pPr>
      <w:r w:rsidRPr="009350CA">
        <w:rPr>
          <w:b/>
          <w:color w:val="0070C0"/>
          <w:sz w:val="24"/>
          <w:szCs w:val="24"/>
        </w:rPr>
        <w:t xml:space="preserve">b) </w:t>
      </w:r>
      <w:r w:rsidRPr="009350CA">
        <w:rPr>
          <w:sz w:val="24"/>
          <w:szCs w:val="24"/>
        </w:rPr>
        <w:t>Độ lớn hợp lực của hai lực kéo tác dụng vào tàu chở hàng là 5000N.</w:t>
      </w:r>
    </w:p>
    <w:p w:rsidR="002F312B" w:rsidRPr="009350CA" w:rsidRDefault="002F312B" w:rsidP="00BD04E5">
      <w:pPr>
        <w:rPr>
          <w:sz w:val="24"/>
          <w:szCs w:val="24"/>
        </w:rPr>
      </w:pPr>
      <w:r w:rsidRPr="009350CA">
        <w:rPr>
          <w:b/>
          <w:color w:val="0070C0"/>
          <w:sz w:val="24"/>
          <w:szCs w:val="24"/>
        </w:rPr>
        <w:t xml:space="preserve">c) </w:t>
      </w:r>
      <w:r w:rsidRPr="009350CA">
        <w:rPr>
          <w:sz w:val="24"/>
          <w:szCs w:val="24"/>
        </w:rPr>
        <w:t>Chiếc tàu chở hàng sẽ đứng yên khi (</w:t>
      </w:r>
      <w:r w:rsidRPr="009350CA">
        <w:rPr>
          <w:sz w:val="24"/>
          <w:szCs w:val="24"/>
        </w:rPr>
        <w:object w:dxaOrig="350" w:dyaOrig="380" w14:anchorId="270D8746">
          <v:shape id="_x0000_i1527" type="#_x0000_t75" alt="n11 zalo Dinh Bac" style="width:18pt;height:18.75pt" o:ole="">
            <v:imagedata r:id="rId1149" o:title=""/>
          </v:shape>
          <o:OLEObject Type="Embed" ProgID="Equation.DSMT4" ShapeID="_x0000_i1527" DrawAspect="Content" ObjectID="_1823248888" r:id="rId1150"/>
        </w:object>
      </w:r>
      <w:r w:rsidRPr="009350CA">
        <w:rPr>
          <w:sz w:val="24"/>
          <w:szCs w:val="24"/>
        </w:rPr>
        <w:t>)  và (</w:t>
      </w:r>
      <w:r w:rsidRPr="009350CA">
        <w:rPr>
          <w:sz w:val="24"/>
          <w:szCs w:val="24"/>
        </w:rPr>
        <w:object w:dxaOrig="380" w:dyaOrig="380" w14:anchorId="4D0B40DA">
          <v:shape id="_x0000_i1528" type="#_x0000_t75" alt="n11 zalo Dinh Bac" style="width:18.75pt;height:18.75pt" o:ole="">
            <v:imagedata r:id="rId1151" o:title=""/>
          </v:shape>
          <o:OLEObject Type="Embed" ProgID="Equation.DSMT4" ShapeID="_x0000_i1528" DrawAspect="Content" ObjectID="_1823248889" r:id="rId1152"/>
        </w:object>
      </w:r>
      <w:r w:rsidRPr="009350CA">
        <w:rPr>
          <w:sz w:val="24"/>
          <w:szCs w:val="24"/>
        </w:rPr>
        <w:t xml:space="preserve"> ) ngược hướng.</w:t>
      </w:r>
    </w:p>
    <w:p w:rsidR="002F312B" w:rsidRPr="009350CA" w:rsidRDefault="002F312B" w:rsidP="00BD04E5">
      <w:pPr>
        <w:rPr>
          <w:sz w:val="24"/>
          <w:szCs w:val="24"/>
        </w:rPr>
      </w:pPr>
      <w:r w:rsidRPr="009350CA">
        <w:rPr>
          <w:b/>
          <w:sz w:val="24"/>
          <w:szCs w:val="24"/>
        </w:rPr>
        <w:t>d)</w:t>
      </w:r>
      <w:r w:rsidRPr="009350CA">
        <w:rPr>
          <w:sz w:val="24"/>
          <w:szCs w:val="24"/>
        </w:rPr>
        <w:t xml:space="preserve">Nếu góc giữa hai dây cáp bằng </w:t>
      </w:r>
      <w:r w:rsidRPr="009350CA">
        <w:rPr>
          <w:sz w:val="24"/>
          <w:szCs w:val="24"/>
        </w:rPr>
        <w:object w:dxaOrig="470" w:dyaOrig="300" w14:anchorId="43C3BC6B">
          <v:shape id="_x0000_i1529" type="#_x0000_t75" alt="n11 zalo Dinh Bac" style="width:24pt;height:15pt" o:ole="">
            <v:imagedata r:id="rId1153" o:title=""/>
          </v:shape>
          <o:OLEObject Type="Embed" ProgID="Equation.DSMT4" ShapeID="_x0000_i1529" DrawAspect="Content" ObjectID="_1823248890" r:id="rId1154"/>
        </w:object>
      </w:r>
      <w:r w:rsidRPr="009350CA">
        <w:rPr>
          <w:sz w:val="24"/>
          <w:szCs w:val="24"/>
        </w:rPr>
        <w:t>thì hợp lực của hai lực kéo có độ lớn là 4836,559N</w:t>
      </w:r>
    </w:p>
    <w:p w:rsidR="002F312B" w:rsidRPr="009350CA" w:rsidRDefault="002F312B" w:rsidP="00BD04E5">
      <w:pPr>
        <w:rPr>
          <w:sz w:val="24"/>
          <w:szCs w:val="24"/>
          <w:lang w:val="nl-NL"/>
        </w:rPr>
      </w:pPr>
      <w:r w:rsidRPr="009350CA">
        <w:rPr>
          <w:b/>
          <w:color w:val="C00000"/>
          <w:sz w:val="24"/>
          <w:szCs w:val="24"/>
        </w:rPr>
        <w:t>Câu 2.</w:t>
      </w:r>
      <w:r w:rsidRPr="009350CA">
        <w:rPr>
          <w:b/>
          <w:sz w:val="24"/>
          <w:szCs w:val="24"/>
        </w:rPr>
        <w:t xml:space="preserve"> </w:t>
      </w:r>
      <w:r w:rsidRPr="009350CA">
        <w:rPr>
          <w:sz w:val="24"/>
          <w:szCs w:val="24"/>
          <w:lang w:val="nl-NL"/>
        </w:rPr>
        <w:t>Một người đang di chuyển bằng xe máy với vận tốc không đổi trên đường thẳng. Hãy cho biết nhận định nào sau đây là đúng hoặc sai khi xét theo định luật 1 Newton:</w:t>
      </w:r>
    </w:p>
    <w:p w:rsidR="002F312B" w:rsidRPr="009350CA" w:rsidRDefault="002F312B" w:rsidP="00BD04E5">
      <w:pPr>
        <w:rPr>
          <w:sz w:val="24"/>
          <w:szCs w:val="24"/>
          <w:lang w:val="nl-NL"/>
        </w:rPr>
      </w:pPr>
    </w:p>
    <w:p w:rsidR="002F312B" w:rsidRPr="009350CA" w:rsidRDefault="002F312B" w:rsidP="00BD04E5">
      <w:pPr>
        <w:rPr>
          <w:sz w:val="24"/>
          <w:szCs w:val="24"/>
        </w:rPr>
      </w:pPr>
      <w:r w:rsidRPr="009350CA">
        <w:rPr>
          <w:noProof/>
          <w:sz w:val="24"/>
          <w:szCs w:val="24"/>
          <w:lang w:val="en-US"/>
        </w:rPr>
        <w:drawing>
          <wp:inline distT="0" distB="0" distL="0" distR="0" wp14:anchorId="22BD8910" wp14:editId="5C40021A">
            <wp:extent cx="1214120" cy="958850"/>
            <wp:effectExtent l="133350" t="171450" r="43180" b="146050"/>
            <wp:docPr id="639084390" name="Hình ảnh 4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11 zalo Dinh Bac"/>
                    <pic:cNvPicPr>
                      <a:picLocks noChangeAspect="1" noChangeArrowheads="1"/>
                    </pic:cNvPicPr>
                  </pic:nvPicPr>
                  <pic:blipFill>
                    <a:blip r:embed="rId1155" cstate="print">
                      <a:extLst>
                        <a:ext uri="{28A0092B-C50C-407E-A947-70E740481C1C}">
                          <a14:useLocalDpi xmlns:a14="http://schemas.microsoft.com/office/drawing/2010/main" val="0"/>
                        </a:ext>
                      </a:extLst>
                    </a:blip>
                    <a:srcRect/>
                    <a:stretch>
                      <a:fillRect/>
                    </a:stretch>
                  </pic:blipFill>
                  <pic:spPr bwMode="auto">
                    <a:xfrm rot="1029671">
                      <a:off x="0" y="0"/>
                      <a:ext cx="1214120" cy="958850"/>
                    </a:xfrm>
                    <a:prstGeom prst="rect">
                      <a:avLst/>
                    </a:prstGeom>
                    <a:noFill/>
                  </pic:spPr>
                </pic:pic>
              </a:graphicData>
            </a:graphic>
          </wp:inline>
        </w:drawing>
      </w:r>
    </w:p>
    <w:p w:rsidR="002F312B" w:rsidRPr="009350CA" w:rsidRDefault="002F312B" w:rsidP="00BD04E5">
      <w:pPr>
        <w:rPr>
          <w:sz w:val="24"/>
          <w:szCs w:val="24"/>
        </w:rPr>
      </w:pPr>
      <w:r w:rsidRPr="009350CA">
        <w:rPr>
          <w:b/>
          <w:color w:val="0070C0"/>
          <w:sz w:val="24"/>
          <w:szCs w:val="24"/>
        </w:rPr>
        <w:t xml:space="preserve">a) </w:t>
      </w:r>
      <w:r w:rsidRPr="009350CA">
        <w:rPr>
          <w:sz w:val="24"/>
          <w:szCs w:val="24"/>
        </w:rPr>
        <w:t>Nếu người lái xe máy ngừng tăng ga, xe máy sẽ ngay lập tức dừng lại do không còn lực tác dụng lên nó.</w:t>
      </w:r>
    </w:p>
    <w:p w:rsidR="002F312B" w:rsidRPr="009350CA" w:rsidRDefault="002F312B" w:rsidP="00BD04E5">
      <w:pPr>
        <w:rPr>
          <w:sz w:val="24"/>
          <w:szCs w:val="24"/>
        </w:rPr>
      </w:pPr>
      <w:r w:rsidRPr="009350CA">
        <w:rPr>
          <w:b/>
          <w:color w:val="0070C0"/>
          <w:sz w:val="24"/>
          <w:szCs w:val="24"/>
        </w:rPr>
        <w:t xml:space="preserve">b) </w:t>
      </w:r>
      <w:r w:rsidRPr="009350CA">
        <w:rPr>
          <w:sz w:val="24"/>
          <w:szCs w:val="24"/>
        </w:rPr>
        <w:t>Nếu người lái xe máy ngừng tăng ga, xe máy sẽ tiếp tục di chuyển một khoảng trước khi dừng lại do quán tính.</w:t>
      </w:r>
    </w:p>
    <w:p w:rsidR="002F312B" w:rsidRPr="009350CA" w:rsidRDefault="002F312B" w:rsidP="00BD04E5">
      <w:pPr>
        <w:rPr>
          <w:sz w:val="24"/>
          <w:szCs w:val="24"/>
        </w:rPr>
      </w:pPr>
      <w:r w:rsidRPr="009350CA">
        <w:rPr>
          <w:b/>
          <w:sz w:val="24"/>
          <w:szCs w:val="24"/>
        </w:rPr>
        <w:t>c)</w:t>
      </w:r>
      <w:r w:rsidRPr="009350CA">
        <w:rPr>
          <w:sz w:val="24"/>
          <w:szCs w:val="24"/>
        </w:rPr>
        <w:t>Nếu xe máy di chuyển với vận tốc không đổi, lực kéo của động cơ và lực cản tác dụng lên xe là cân bằng nhau</w:t>
      </w:r>
    </w:p>
    <w:p w:rsidR="002F312B" w:rsidRPr="009350CA" w:rsidRDefault="002F312B" w:rsidP="00BD04E5">
      <w:pPr>
        <w:rPr>
          <w:sz w:val="24"/>
          <w:szCs w:val="24"/>
        </w:rPr>
      </w:pPr>
      <w:r w:rsidRPr="009350CA">
        <w:rPr>
          <w:b/>
          <w:color w:val="0070C0"/>
          <w:sz w:val="24"/>
          <w:szCs w:val="24"/>
        </w:rPr>
        <w:t xml:space="preserve">d) </w:t>
      </w:r>
      <w:r w:rsidRPr="009350CA">
        <w:rPr>
          <w:sz w:val="24"/>
          <w:szCs w:val="24"/>
        </w:rPr>
        <w:t>Nếu xe máy đi lên dốc, nó sẽ tiếp tục di chuyển với vận tốc không đổi mà không cần thêm lực kéo từ động cơ.</w:t>
      </w:r>
    </w:p>
    <w:p w:rsidR="002F312B" w:rsidRPr="009350CA" w:rsidRDefault="002F312B" w:rsidP="00BD04E5">
      <w:pPr>
        <w:rPr>
          <w:b/>
          <w:sz w:val="24"/>
          <w:szCs w:val="24"/>
          <w:lang w:val="nl-NL"/>
        </w:rPr>
      </w:pPr>
      <w:r w:rsidRPr="009350CA">
        <w:rPr>
          <w:b/>
          <w:color w:val="C00000"/>
          <w:sz w:val="24"/>
          <w:szCs w:val="24"/>
        </w:rPr>
        <w:t>Câu 3.</w:t>
      </w:r>
      <w:r w:rsidRPr="009350CA">
        <w:rPr>
          <w:b/>
          <w:sz w:val="24"/>
          <w:szCs w:val="24"/>
        </w:rPr>
        <w:t xml:space="preserve"> </w:t>
      </w:r>
      <w:r w:rsidRPr="009350CA">
        <w:rPr>
          <w:bCs/>
          <w:sz w:val="24"/>
          <w:szCs w:val="24"/>
          <w:lang w:val="nl-NL"/>
        </w:rPr>
        <w:t xml:space="preserve">Nhận định sau là </w:t>
      </w:r>
      <w:r w:rsidRPr="009350CA">
        <w:rPr>
          <w:b/>
          <w:sz w:val="24"/>
          <w:szCs w:val="24"/>
          <w:lang w:val="nl-NL"/>
        </w:rPr>
        <w:t>đúng</w:t>
      </w:r>
      <w:r w:rsidRPr="009350CA">
        <w:rPr>
          <w:bCs/>
          <w:sz w:val="24"/>
          <w:szCs w:val="24"/>
          <w:lang w:val="nl-NL"/>
        </w:rPr>
        <w:t xml:space="preserve"> hay </w:t>
      </w:r>
      <w:r w:rsidRPr="009350CA">
        <w:rPr>
          <w:b/>
          <w:sz w:val="24"/>
          <w:szCs w:val="24"/>
          <w:lang w:val="nl-NL"/>
        </w:rPr>
        <w:t>sai</w:t>
      </w:r>
    </w:p>
    <w:p w:rsidR="002F312B" w:rsidRPr="009350CA" w:rsidRDefault="002F312B" w:rsidP="00BD04E5">
      <w:pPr>
        <w:rPr>
          <w:bCs/>
          <w:sz w:val="24"/>
          <w:szCs w:val="24"/>
          <w:lang w:val="nl-NL"/>
        </w:rPr>
      </w:pPr>
      <w:r w:rsidRPr="009350CA">
        <w:rPr>
          <w:noProof/>
          <w:sz w:val="24"/>
          <w:szCs w:val="24"/>
          <w:lang w:val="en-US"/>
        </w:rPr>
        <w:lastRenderedPageBreak/>
        <w:drawing>
          <wp:inline distT="0" distB="0" distL="0" distR="0" wp14:anchorId="10F31454" wp14:editId="585F9A0E">
            <wp:extent cx="1714500" cy="825500"/>
            <wp:effectExtent l="0" t="0" r="0" b="0"/>
            <wp:docPr id="1438558214" name="Hình ảnh 3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8" descr="n11 zalo Dinh Bac"/>
                    <pic:cNvPicPr>
                      <a:picLocks noChangeAspect="1" noChangeArrowheads="1"/>
                    </pic:cNvPicPr>
                  </pic:nvPicPr>
                  <pic:blipFill>
                    <a:blip r:embed="rId1156">
                      <a:extLst>
                        <a:ext uri="{28A0092B-C50C-407E-A947-70E740481C1C}">
                          <a14:useLocalDpi xmlns:a14="http://schemas.microsoft.com/office/drawing/2010/main" val="0"/>
                        </a:ext>
                      </a:extLst>
                    </a:blip>
                    <a:srcRect/>
                    <a:stretch>
                      <a:fillRect/>
                    </a:stretch>
                  </pic:blipFill>
                  <pic:spPr bwMode="auto">
                    <a:xfrm>
                      <a:off x="0" y="0"/>
                      <a:ext cx="1714500" cy="825500"/>
                    </a:xfrm>
                    <a:prstGeom prst="rect">
                      <a:avLst/>
                    </a:prstGeom>
                    <a:noFill/>
                    <a:ln>
                      <a:noFill/>
                    </a:ln>
                  </pic:spPr>
                </pic:pic>
              </a:graphicData>
            </a:graphic>
          </wp:inline>
        </w:drawing>
      </w:r>
      <w:r w:rsidRPr="009350CA">
        <w:rPr>
          <w:noProof/>
          <w:sz w:val="24"/>
          <w:szCs w:val="24"/>
          <w:lang w:val="en-US"/>
        </w:rPr>
        <w:drawing>
          <wp:inline distT="0" distB="0" distL="0" distR="0" wp14:anchorId="66A5E61F" wp14:editId="057A27B4">
            <wp:extent cx="1206500" cy="1320800"/>
            <wp:effectExtent l="0" t="0" r="0" b="0"/>
            <wp:docPr id="129254851" name="Hình ảnh 3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54697" descr="n11 zalo Dinh Bac"/>
                    <pic:cNvPicPr>
                      <a:picLocks noChangeAspect="1" noChangeArrowheads="1"/>
                    </pic:cNvPicPr>
                  </pic:nvPicPr>
                  <pic:blipFill>
                    <a:blip r:embed="rId1157" cstate="print">
                      <a:extLst>
                        <a:ext uri="{28A0092B-C50C-407E-A947-70E740481C1C}">
                          <a14:useLocalDpi xmlns:a14="http://schemas.microsoft.com/office/drawing/2010/main" val="0"/>
                        </a:ext>
                      </a:extLst>
                    </a:blip>
                    <a:srcRect/>
                    <a:stretch>
                      <a:fillRect/>
                    </a:stretch>
                  </pic:blipFill>
                  <pic:spPr bwMode="auto">
                    <a:xfrm>
                      <a:off x="0" y="0"/>
                      <a:ext cx="1206500" cy="1320800"/>
                    </a:xfrm>
                    <a:prstGeom prst="rect">
                      <a:avLst/>
                    </a:prstGeom>
                    <a:noFill/>
                    <a:ln>
                      <a:noFill/>
                    </a:ln>
                  </pic:spPr>
                </pic:pic>
              </a:graphicData>
            </a:graphic>
          </wp:inline>
        </w:drawing>
      </w:r>
      <w:r w:rsidRPr="009350CA">
        <w:rPr>
          <w:noProof/>
          <w:sz w:val="24"/>
          <w:szCs w:val="24"/>
          <w:lang w:val="en-US"/>
        </w:rPr>
        <w:drawing>
          <wp:inline distT="0" distB="0" distL="0" distR="0" wp14:anchorId="3A51E235" wp14:editId="725FDF78">
            <wp:extent cx="1022350" cy="831850"/>
            <wp:effectExtent l="0" t="0" r="0" b="0"/>
            <wp:docPr id="1324172144" name="Hình ảnh 2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9557932" descr="n11 zalo Dinh Bac"/>
                    <pic:cNvPicPr>
                      <a:picLocks noChangeAspect="1" noChangeArrowheads="1"/>
                    </pic:cNvPicPr>
                  </pic:nvPicPr>
                  <pic:blipFill>
                    <a:blip r:embed="rId1158">
                      <a:extLst>
                        <a:ext uri="{28A0092B-C50C-407E-A947-70E740481C1C}">
                          <a14:useLocalDpi xmlns:a14="http://schemas.microsoft.com/office/drawing/2010/main" val="0"/>
                        </a:ext>
                      </a:extLst>
                    </a:blip>
                    <a:srcRect/>
                    <a:stretch>
                      <a:fillRect/>
                    </a:stretch>
                  </pic:blipFill>
                  <pic:spPr bwMode="auto">
                    <a:xfrm>
                      <a:off x="0" y="0"/>
                      <a:ext cx="1022350" cy="831850"/>
                    </a:xfrm>
                    <a:prstGeom prst="rect">
                      <a:avLst/>
                    </a:prstGeom>
                    <a:noFill/>
                    <a:ln>
                      <a:noFill/>
                    </a:ln>
                  </pic:spPr>
                </pic:pic>
              </a:graphicData>
            </a:graphic>
          </wp:inline>
        </w:drawing>
      </w:r>
      <w:r w:rsidRPr="009350CA">
        <w:rPr>
          <w:noProof/>
          <w:sz w:val="24"/>
          <w:szCs w:val="24"/>
          <w:lang w:val="en-US"/>
        </w:rPr>
        <w:drawing>
          <wp:inline distT="0" distB="0" distL="0" distR="0" wp14:anchorId="630D0517" wp14:editId="05891EFF">
            <wp:extent cx="1860550" cy="1301750"/>
            <wp:effectExtent l="0" t="0" r="0" b="0"/>
            <wp:docPr id="480256426" name="Hình ảnh 2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descr="n11 zalo Dinh Bac"/>
                    <pic:cNvPicPr>
                      <a:picLocks noChangeAspect="1" noChangeArrowheads="1"/>
                    </pic:cNvPicPr>
                  </pic:nvPicPr>
                  <pic:blipFill>
                    <a:blip r:embed="rId1159">
                      <a:extLst>
                        <a:ext uri="{28A0092B-C50C-407E-A947-70E740481C1C}">
                          <a14:useLocalDpi xmlns:a14="http://schemas.microsoft.com/office/drawing/2010/main" val="0"/>
                        </a:ext>
                      </a:extLst>
                    </a:blip>
                    <a:srcRect/>
                    <a:stretch>
                      <a:fillRect/>
                    </a:stretch>
                  </pic:blipFill>
                  <pic:spPr bwMode="auto">
                    <a:xfrm>
                      <a:off x="0" y="0"/>
                      <a:ext cx="1860550" cy="1301750"/>
                    </a:xfrm>
                    <a:prstGeom prst="rect">
                      <a:avLst/>
                    </a:prstGeom>
                    <a:noFill/>
                    <a:ln>
                      <a:noFill/>
                    </a:ln>
                  </pic:spPr>
                </pic:pic>
              </a:graphicData>
            </a:graphic>
          </wp:inline>
        </w:drawing>
      </w:r>
    </w:p>
    <w:p w:rsidR="002F312B" w:rsidRPr="009350CA" w:rsidRDefault="002F312B" w:rsidP="00BD04E5">
      <w:pPr>
        <w:rPr>
          <w:sz w:val="24"/>
          <w:szCs w:val="24"/>
          <w:lang w:val="nl-NL"/>
        </w:rPr>
      </w:pPr>
      <w:r w:rsidRPr="009350CA">
        <w:rPr>
          <w:b/>
          <w:color w:val="0070C0"/>
          <w:sz w:val="24"/>
          <w:szCs w:val="24"/>
          <w:lang w:val="nl-NL"/>
        </w:rPr>
        <w:t xml:space="preserve">a) </w:t>
      </w:r>
      <w:r w:rsidRPr="009350CA">
        <w:rPr>
          <w:sz w:val="24"/>
          <w:szCs w:val="24"/>
          <w:lang w:val="nl-NL"/>
        </w:rPr>
        <w:t>Lực do ngựa kéo xe và phản lực do xe tác dụng lên ngựa có độ lớn bằng nhau, ngược chiều nhưng điểm đặt của hai lực này nằm trên hai vật khác nhau nên hai lực này không cân bằng. Vì vậy xe vẫn chuyển động về phía trước</w:t>
      </w:r>
    </w:p>
    <w:p w:rsidR="002F312B" w:rsidRPr="009350CA" w:rsidRDefault="002F312B" w:rsidP="00BD04E5">
      <w:pPr>
        <w:rPr>
          <w:sz w:val="24"/>
          <w:szCs w:val="24"/>
          <w:lang w:val="nl-NL"/>
        </w:rPr>
      </w:pPr>
      <w:r w:rsidRPr="009350CA">
        <w:rPr>
          <w:b/>
          <w:sz w:val="24"/>
          <w:szCs w:val="24"/>
          <w:lang w:val="nl-NL"/>
        </w:rPr>
        <w:t>b)</w:t>
      </w:r>
      <w:r w:rsidRPr="009350CA">
        <w:rPr>
          <w:bCs/>
          <w:sz w:val="24"/>
          <w:szCs w:val="24"/>
          <w:lang w:val="nl-NL"/>
        </w:rPr>
        <w:t>Quyển sách đặt nằm yên trên mặt bàn, trọng lực</w:t>
      </w:r>
      <w:r w:rsidRPr="009350CA">
        <w:rPr>
          <w:sz w:val="24"/>
          <w:szCs w:val="24"/>
        </w:rPr>
        <w:object w:dxaOrig="300" w:dyaOrig="300" w14:anchorId="47202AD0">
          <v:shape id="_x0000_i1530" type="#_x0000_t75" alt="n11 zalo Dinh Bac" style="width:15pt;height:15pt" o:ole="">
            <v:imagedata r:id="rId1160" o:title=""/>
          </v:shape>
          <o:OLEObject Type="Embed" ProgID="Equation.DSMT4" ShapeID="_x0000_i1530" DrawAspect="Content" ObjectID="_1823248891" r:id="rId1161"/>
        </w:object>
      </w:r>
      <w:r w:rsidRPr="009350CA">
        <w:rPr>
          <w:sz w:val="24"/>
          <w:szCs w:val="24"/>
          <w:lang w:val="nl-NL"/>
        </w:rPr>
        <w:t xml:space="preserve"> và </w:t>
      </w:r>
      <w:r w:rsidRPr="009350CA">
        <w:rPr>
          <w:sz w:val="24"/>
          <w:szCs w:val="24"/>
        </w:rPr>
        <w:object w:dxaOrig="300" w:dyaOrig="280" w14:anchorId="38175484">
          <v:shape id="_x0000_i1531" type="#_x0000_t75" alt="n11 zalo Dinh Bac" style="width:15pt;height:14.25pt" o:ole="">
            <v:imagedata r:id="rId244" o:title=""/>
          </v:shape>
          <o:OLEObject Type="Embed" ProgID="Equation.DSMT4" ShapeID="_x0000_i1531" DrawAspect="Content" ObjectID="_1823248892" r:id="rId1162"/>
        </w:object>
      </w:r>
      <w:r w:rsidRPr="009350CA">
        <w:rPr>
          <w:sz w:val="24"/>
          <w:szCs w:val="24"/>
          <w:lang w:val="nl-NL"/>
        </w:rPr>
        <w:t>phản lực của bàn tác dụng lên quyển sách là hai lực cân bằng</w:t>
      </w:r>
    </w:p>
    <w:p w:rsidR="002F312B" w:rsidRPr="009350CA" w:rsidRDefault="002F312B" w:rsidP="00BD04E5">
      <w:pPr>
        <w:rPr>
          <w:sz w:val="24"/>
          <w:szCs w:val="24"/>
          <w:lang w:val="nl-NL"/>
        </w:rPr>
      </w:pPr>
      <w:r w:rsidRPr="009350CA">
        <w:rPr>
          <w:b/>
          <w:sz w:val="24"/>
          <w:szCs w:val="24"/>
        </w:rPr>
        <w:t>c)</w:t>
      </w:r>
      <w:r w:rsidRPr="009350CA">
        <w:rPr>
          <w:sz w:val="24"/>
          <w:szCs w:val="24"/>
        </w:rPr>
        <w:t>Theo định luật 3 Newton. Khi tay ta tác dụng lên bóng phản xạ 1 lực thì bóng phản xạ cũng tác dụng lại tay một lực. Khi ta đấm (tác dụng lự</w:t>
      </w:r>
      <w:r w:rsidRPr="009350CA">
        <w:rPr>
          <w:b/>
          <w:color w:val="0070C0"/>
          <w:sz w:val="24"/>
          <w:szCs w:val="24"/>
        </w:rPr>
        <w:t xml:space="preserve">c) </w:t>
      </w:r>
      <w:r w:rsidRPr="009350CA">
        <w:rPr>
          <w:sz w:val="24"/>
          <w:szCs w:val="24"/>
        </w:rPr>
        <w:t>vào bóng phản xạ thì tay ta cũng</w:t>
      </w:r>
      <w:r w:rsidRPr="009350CA">
        <w:rPr>
          <w:sz w:val="24"/>
          <w:szCs w:val="24"/>
          <w:lang w:val="nl-NL"/>
        </w:rPr>
        <w:t xml:space="preserve"> sẽ chịu một phản lực tác dụng từ bóng phản xạ tác dụng ngược lại tay ta, làm cho tay ta có cảm giác đau</w:t>
      </w:r>
    </w:p>
    <w:p w:rsidR="002F312B" w:rsidRPr="009350CA" w:rsidRDefault="002F312B" w:rsidP="00BD04E5">
      <w:pPr>
        <w:rPr>
          <w:sz w:val="24"/>
          <w:szCs w:val="24"/>
          <w:lang w:val="nl-NL"/>
        </w:rPr>
      </w:pPr>
      <w:r w:rsidRPr="009350CA">
        <w:rPr>
          <w:b/>
          <w:color w:val="0070C0"/>
          <w:sz w:val="24"/>
          <w:szCs w:val="24"/>
          <w:lang w:val="nl-NL"/>
        </w:rPr>
        <w:t xml:space="preserve">d) </w:t>
      </w:r>
      <w:r w:rsidRPr="009350CA">
        <w:rPr>
          <w:sz w:val="24"/>
          <w:szCs w:val="24"/>
          <w:lang w:val="nl-NL"/>
        </w:rPr>
        <w:t>Khi ta bước ra khỏi thuyền, chân ta tác dụng lực lên thuyền thì thuyền cũng tác dụng lực lên chân, thuyền và người chuyển động ngược hướng nhau, cả hai lực cùng là lực đẩy giúp thuyền và người tiến lên phía trước.Chân tác dụng lực F</w:t>
      </w:r>
      <w:r w:rsidRPr="009350CA">
        <w:rPr>
          <w:sz w:val="24"/>
          <w:szCs w:val="24"/>
          <w:vertAlign w:val="subscript"/>
          <w:lang w:val="nl-NL"/>
        </w:rPr>
        <w:t>1</w:t>
      </w:r>
      <w:r w:rsidRPr="009350CA">
        <w:rPr>
          <w:sz w:val="24"/>
          <w:szCs w:val="24"/>
          <w:lang w:val="nl-NL"/>
        </w:rPr>
        <w:t xml:space="preserve"> lên thuyền thì thuyền cũng tác dụng lực F</w:t>
      </w:r>
      <w:r w:rsidRPr="009350CA">
        <w:rPr>
          <w:sz w:val="24"/>
          <w:szCs w:val="24"/>
          <w:vertAlign w:val="subscript"/>
          <w:lang w:val="nl-NL"/>
        </w:rPr>
        <w:t>2</w:t>
      </w:r>
      <w:r w:rsidRPr="009350CA">
        <w:rPr>
          <w:sz w:val="24"/>
          <w:szCs w:val="24"/>
          <w:lang w:val="nl-NL"/>
        </w:rPr>
        <w:t xml:space="preserve"> lên chân. Lực của chân tác dụng lên thuyền luôn lớn hơn lực do thuyền tác dụng lên chân: F</w:t>
      </w:r>
      <w:r w:rsidRPr="009350CA">
        <w:rPr>
          <w:sz w:val="24"/>
          <w:szCs w:val="24"/>
          <w:vertAlign w:val="subscript"/>
          <w:lang w:val="nl-NL"/>
        </w:rPr>
        <w:t>1</w:t>
      </w:r>
      <w:r w:rsidRPr="009350CA">
        <w:rPr>
          <w:sz w:val="24"/>
          <w:szCs w:val="24"/>
          <w:lang w:val="nl-NL"/>
        </w:rPr>
        <w:t>&gt; F</w:t>
      </w:r>
      <w:r w:rsidRPr="009350CA">
        <w:rPr>
          <w:sz w:val="24"/>
          <w:szCs w:val="24"/>
          <w:vertAlign w:val="subscript"/>
          <w:lang w:val="nl-NL"/>
        </w:rPr>
        <w:t>2</w:t>
      </w:r>
    </w:p>
    <w:p w:rsidR="002F312B" w:rsidRPr="009350CA" w:rsidRDefault="002F312B" w:rsidP="00BD04E5">
      <w:pPr>
        <w:rPr>
          <w:b/>
          <w:sz w:val="24"/>
          <w:szCs w:val="24"/>
          <w:lang w:val="vi-VN"/>
        </w:rPr>
      </w:pPr>
      <w:r w:rsidRPr="009350CA">
        <w:rPr>
          <w:b/>
          <w:sz w:val="24"/>
          <w:szCs w:val="24"/>
          <w:lang w:val="vi-VN"/>
        </w:rPr>
        <w:t>PHẦN III. TRẮC NGHIỆM TRẢ LỜI NGẮN (1,</w:t>
      </w:r>
      <w:r w:rsidRPr="009350CA">
        <w:rPr>
          <w:b/>
          <w:sz w:val="24"/>
          <w:szCs w:val="24"/>
          <w:lang w:val="nl-NL"/>
        </w:rPr>
        <w:t>0</w:t>
      </w:r>
      <w:r w:rsidRPr="009350CA">
        <w:rPr>
          <w:b/>
          <w:sz w:val="24"/>
          <w:szCs w:val="24"/>
          <w:lang w:val="vi-VN"/>
        </w:rPr>
        <w:t xml:space="preserve"> điểm)Thí sinh trả lời từ câu 1 đến câu 4</w:t>
      </w:r>
    </w:p>
    <w:p w:rsidR="002F312B" w:rsidRPr="009350CA" w:rsidRDefault="002F312B" w:rsidP="00BD04E5">
      <w:pPr>
        <w:rPr>
          <w:b/>
          <w:bCs/>
          <w:sz w:val="24"/>
          <w:szCs w:val="24"/>
          <w:lang w:val="nl-NL"/>
        </w:rPr>
      </w:pPr>
      <w:r w:rsidRPr="009350CA">
        <w:rPr>
          <w:b/>
          <w:color w:val="C00000"/>
          <w:sz w:val="24"/>
          <w:szCs w:val="24"/>
          <w:lang w:val="nl-NL"/>
        </w:rPr>
        <w:t>Câu 1.</w:t>
      </w:r>
      <w:r w:rsidRPr="009350CA">
        <w:rPr>
          <w:b/>
          <w:sz w:val="24"/>
          <w:szCs w:val="24"/>
          <w:lang w:val="nl-NL"/>
        </w:rPr>
        <w:t xml:space="preserve"> </w:t>
      </w:r>
      <w:r w:rsidRPr="009350CA">
        <w:rPr>
          <w:sz w:val="24"/>
          <w:szCs w:val="24"/>
          <w:lang w:val="nl-NL"/>
        </w:rPr>
        <w:t xml:space="preserve">Một xe lăn ( Hình vẽ) có khối lượng </w:t>
      </w:r>
      <m:oMath>
        <m:r>
          <w:rPr>
            <w:rFonts w:ascii="Cambria Math" w:hAnsi="Cambria Math"/>
            <w:sz w:val="24"/>
            <w:szCs w:val="24"/>
            <w:lang w:val="vi-VN"/>
          </w:rPr>
          <m:t>50 kg</m:t>
        </m:r>
      </m:oMath>
      <w:r w:rsidRPr="009350CA">
        <w:rPr>
          <w:sz w:val="24"/>
          <w:szCs w:val="24"/>
          <w:lang w:val="nl-NL"/>
        </w:rPr>
        <w:t>đang đứng yên trên mặt sàn nằm ngang thì chịu tác dụng bởi một lực kéo không đổi theo phương ngang làm cho xe chuyển động từ đầu phòng đến cuối phòng trong khoảng thời gian</w:t>
      </w:r>
      <m:oMath>
        <m:r>
          <w:rPr>
            <w:rFonts w:ascii="Cambria Math" w:hAnsi="Cambria Math"/>
            <w:sz w:val="24"/>
            <w:szCs w:val="24"/>
            <w:lang w:val="vi-VN"/>
          </w:rPr>
          <m:t>15 s.</m:t>
        </m:r>
      </m:oMath>
    </w:p>
    <w:p w:rsidR="002F312B" w:rsidRPr="009350CA" w:rsidRDefault="002F312B" w:rsidP="00BD04E5">
      <w:pPr>
        <w:rPr>
          <w:sz w:val="24"/>
          <w:szCs w:val="24"/>
        </w:rPr>
      </w:pPr>
      <w:r w:rsidRPr="009350CA">
        <w:rPr>
          <w:b/>
          <w:noProof/>
          <w:sz w:val="24"/>
          <w:szCs w:val="24"/>
          <w:lang w:val="en-US"/>
        </w:rPr>
        <w:drawing>
          <wp:inline distT="0" distB="0" distL="0" distR="0" wp14:anchorId="14F7E3C6" wp14:editId="04E9ED43">
            <wp:extent cx="1835150" cy="1028700"/>
            <wp:effectExtent l="0" t="0" r="0" b="0"/>
            <wp:docPr id="293485803" name="Hình ảnh 2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11 zalo Dinh Bac"/>
                    <pic:cNvPicPr>
                      <a:picLocks noChangeAspect="1" noChangeArrowheads="1"/>
                    </pic:cNvPicPr>
                  </pic:nvPicPr>
                  <pic:blipFill>
                    <a:blip r:embed="rId1163">
                      <a:extLst>
                        <a:ext uri="{28A0092B-C50C-407E-A947-70E740481C1C}">
                          <a14:useLocalDpi xmlns:a14="http://schemas.microsoft.com/office/drawing/2010/main" val="0"/>
                        </a:ext>
                      </a:extLst>
                    </a:blip>
                    <a:srcRect/>
                    <a:stretch>
                      <a:fillRect/>
                    </a:stretch>
                  </pic:blipFill>
                  <pic:spPr bwMode="auto">
                    <a:xfrm>
                      <a:off x="0" y="0"/>
                      <a:ext cx="1835150" cy="1028700"/>
                    </a:xfrm>
                    <a:prstGeom prst="rect">
                      <a:avLst/>
                    </a:prstGeom>
                    <a:noFill/>
                    <a:ln>
                      <a:noFill/>
                    </a:ln>
                  </pic:spPr>
                </pic:pic>
              </a:graphicData>
            </a:graphic>
          </wp:inline>
        </w:drawing>
      </w:r>
    </w:p>
    <w:p w:rsidR="002F312B" w:rsidRPr="009350CA" w:rsidRDefault="002F312B" w:rsidP="00BD04E5">
      <w:pPr>
        <w:rPr>
          <w:sz w:val="24"/>
          <w:szCs w:val="24"/>
        </w:rPr>
      </w:pPr>
      <w:r w:rsidRPr="009350CA">
        <w:rPr>
          <w:sz w:val="24"/>
          <w:szCs w:val="24"/>
        </w:rPr>
        <w:t xml:space="preserve">Nếu người ta đặt lên xe một kiện hàng thì nhận thấy thời gian chuyển động của xe lúc này là </w:t>
      </w:r>
      <m:oMath>
        <m:r>
          <w:rPr>
            <w:rFonts w:ascii="Cambria Math" w:hAnsi="Cambria Math"/>
            <w:sz w:val="24"/>
            <w:szCs w:val="24"/>
            <w:lang w:val="vi-VN"/>
          </w:rPr>
          <m:t>25 s</m:t>
        </m:r>
      </m:oMath>
      <w:r w:rsidRPr="009350CA">
        <w:rPr>
          <w:sz w:val="24"/>
          <w:szCs w:val="24"/>
        </w:rPr>
        <w:t xml:space="preserve"> dưới tác dụng của lực trên. Xem mọi ma sát và lực cản của không khí là không đáng kể. Khối lượng của kiện hàng được đặt lên xe là bao nhiêu kg?(kết quả lấy 1 chữ số sau dấu phẩy thập phân)</w:t>
      </w:r>
    </w:p>
    <w:p w:rsidR="002F312B" w:rsidRPr="009350CA" w:rsidRDefault="002F312B" w:rsidP="00BD04E5">
      <w:pPr>
        <w:rPr>
          <w:i/>
          <w:iCs/>
          <w:sz w:val="24"/>
          <w:szCs w:val="24"/>
          <w:lang w:val="nl-NL"/>
        </w:rPr>
      </w:pPr>
      <w:r w:rsidRPr="009350CA">
        <w:rPr>
          <w:b/>
          <w:color w:val="C00000"/>
          <w:sz w:val="24"/>
          <w:szCs w:val="24"/>
        </w:rPr>
        <w:t>Câu 2.</w:t>
      </w:r>
      <w:r w:rsidRPr="009350CA">
        <w:rPr>
          <w:b/>
          <w:sz w:val="24"/>
          <w:szCs w:val="24"/>
        </w:rPr>
        <w:t xml:space="preserve"> </w:t>
      </w:r>
      <w:r w:rsidRPr="009350CA">
        <w:rPr>
          <w:bCs/>
          <w:sz w:val="24"/>
          <w:szCs w:val="24"/>
          <w:lang w:val="nl-NL"/>
        </w:rPr>
        <w:t>Một máy bay phản lực bay theo đường thẳng với tốc độ trung bình là 720 km/h. Nếu muốn bay liên tục trên khoảng cách 3600 km thì máy bay phải bay trong bao nhiêu giờ?</w:t>
      </w:r>
      <w:r w:rsidRPr="009350CA">
        <w:rPr>
          <w:i/>
          <w:iCs/>
          <w:sz w:val="24"/>
          <w:szCs w:val="24"/>
          <w:lang w:val="nl-NL"/>
        </w:rPr>
        <w:t>(kết quả làm tròn đến phần nguyên)</w:t>
      </w:r>
    </w:p>
    <w:p w:rsidR="002F312B" w:rsidRPr="009350CA" w:rsidRDefault="002F312B" w:rsidP="00BD04E5">
      <w:pPr>
        <w:rPr>
          <w:bCs/>
          <w:sz w:val="24"/>
          <w:szCs w:val="24"/>
          <w:lang w:val="nl-NL"/>
        </w:rPr>
      </w:pPr>
      <w:r w:rsidRPr="009350CA">
        <w:rPr>
          <w:b/>
          <w:noProof/>
          <w:sz w:val="24"/>
          <w:szCs w:val="24"/>
          <w:lang w:val="en-US"/>
        </w:rPr>
        <w:drawing>
          <wp:inline distT="0" distB="0" distL="0" distR="0" wp14:anchorId="1D3FDE03" wp14:editId="3634D52F">
            <wp:extent cx="1924050" cy="1403350"/>
            <wp:effectExtent l="0" t="0" r="0" b="0"/>
            <wp:docPr id="92578846" name="Hình ảnh 2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11 zalo Dinh Bac"/>
                    <pic:cNvPicPr>
                      <a:picLocks noChangeAspect="1" noChangeArrowheads="1"/>
                    </pic:cNvPicPr>
                  </pic:nvPicPr>
                  <pic:blipFill>
                    <a:blip r:embed="rId1164">
                      <a:extLst>
                        <a:ext uri="{28A0092B-C50C-407E-A947-70E740481C1C}">
                          <a14:useLocalDpi xmlns:a14="http://schemas.microsoft.com/office/drawing/2010/main" val="0"/>
                        </a:ext>
                      </a:extLst>
                    </a:blip>
                    <a:srcRect/>
                    <a:stretch>
                      <a:fillRect/>
                    </a:stretch>
                  </pic:blipFill>
                  <pic:spPr bwMode="auto">
                    <a:xfrm>
                      <a:off x="0" y="0"/>
                      <a:ext cx="1924050" cy="1403350"/>
                    </a:xfrm>
                    <a:prstGeom prst="rect">
                      <a:avLst/>
                    </a:prstGeom>
                    <a:noFill/>
                    <a:ln>
                      <a:noFill/>
                    </a:ln>
                  </pic:spPr>
                </pic:pic>
              </a:graphicData>
            </a:graphic>
          </wp:inline>
        </w:drawing>
      </w:r>
    </w:p>
    <w:p w:rsidR="002F312B" w:rsidRPr="009350CA" w:rsidRDefault="002F312B" w:rsidP="00BD04E5">
      <w:pPr>
        <w:rPr>
          <w:i/>
          <w:iCs/>
          <w:sz w:val="24"/>
          <w:szCs w:val="24"/>
          <w:lang w:val="nl-NL"/>
        </w:rPr>
      </w:pPr>
      <w:r w:rsidRPr="009350CA">
        <w:rPr>
          <w:b/>
          <w:color w:val="C00000"/>
          <w:sz w:val="24"/>
          <w:szCs w:val="24"/>
          <w:lang w:val="nl-NL"/>
        </w:rPr>
        <w:t>Câu 3.</w:t>
      </w:r>
      <w:r w:rsidRPr="009350CA">
        <w:rPr>
          <w:b/>
          <w:sz w:val="24"/>
          <w:szCs w:val="24"/>
          <w:lang w:val="nl-NL"/>
        </w:rPr>
        <w:t xml:space="preserve"> </w:t>
      </w:r>
      <w:r w:rsidRPr="009350CA">
        <w:rPr>
          <w:sz w:val="24"/>
          <w:szCs w:val="24"/>
          <w:lang w:val="nl-NL"/>
        </w:rPr>
        <w:t>Chú  khỉ  Godzilla có khối lượng 15 kg trèo lên một sợi dây nhẹ thẳng đứng treo vào móc với gia tốc 2 m/s</w:t>
      </w:r>
      <w:r w:rsidRPr="009350CA">
        <w:rPr>
          <w:sz w:val="24"/>
          <w:szCs w:val="24"/>
          <w:vertAlign w:val="superscript"/>
          <w:lang w:val="nl-NL"/>
        </w:rPr>
        <w:t>2</w:t>
      </w:r>
      <w:r w:rsidRPr="009350CA">
        <w:rPr>
          <w:sz w:val="24"/>
          <w:szCs w:val="24"/>
          <w:lang w:val="nl-NL"/>
        </w:rPr>
        <w:t xml:space="preserve"> .Lực căng của sợi dây là bao nhiêu Newton. Lấy </w:t>
      </w:r>
      <w:r w:rsidRPr="009350CA">
        <w:rPr>
          <w:sz w:val="24"/>
          <w:szCs w:val="24"/>
        </w:rPr>
        <w:object w:dxaOrig="1220" w:dyaOrig="360" w14:anchorId="72121574">
          <v:shape id="_x0000_i1532" type="#_x0000_t75" style="width:60.75pt;height:18pt" o:ole="">
            <v:imagedata r:id="rId1165" o:title=""/>
          </v:shape>
          <o:OLEObject Type="Embed" ProgID="Equation.DSMT4" ShapeID="_x0000_i1532" DrawAspect="Content" ObjectID="_1823248893" r:id="rId1166"/>
        </w:object>
      </w:r>
      <w:r w:rsidRPr="009350CA">
        <w:rPr>
          <w:i/>
          <w:iCs/>
          <w:sz w:val="24"/>
          <w:szCs w:val="24"/>
          <w:lang w:val="nl-NL"/>
        </w:rPr>
        <w:t>(kết quả làm tròn đến phần nguyên) .</w:t>
      </w:r>
    </w:p>
    <w:p w:rsidR="002F312B" w:rsidRPr="009350CA" w:rsidRDefault="002F312B" w:rsidP="00BD04E5">
      <w:pPr>
        <w:rPr>
          <w:sz w:val="24"/>
          <w:szCs w:val="24"/>
          <w:lang w:val="nl-NL"/>
        </w:rPr>
      </w:pPr>
    </w:p>
    <w:p w:rsidR="002F312B" w:rsidRPr="009350CA" w:rsidRDefault="002F312B" w:rsidP="00BD04E5">
      <w:pPr>
        <w:rPr>
          <w:i/>
          <w:iCs/>
          <w:sz w:val="24"/>
          <w:szCs w:val="24"/>
          <w:lang w:val="nl-NL"/>
        </w:rPr>
      </w:pPr>
    </w:p>
    <w:p w:rsidR="002F312B" w:rsidRPr="009350CA" w:rsidRDefault="002F312B" w:rsidP="00BD04E5">
      <w:pPr>
        <w:rPr>
          <w:bCs/>
          <w:sz w:val="24"/>
          <w:szCs w:val="24"/>
          <w:lang w:val="nl-NL"/>
        </w:rPr>
      </w:pPr>
      <w:r w:rsidRPr="009350CA">
        <w:rPr>
          <w:b/>
          <w:noProof/>
          <w:sz w:val="24"/>
          <w:szCs w:val="24"/>
          <w:lang w:val="en-US"/>
        </w:rPr>
        <w:lastRenderedPageBreak/>
        <w:drawing>
          <wp:inline distT="0" distB="0" distL="0" distR="0" wp14:anchorId="23E3397A" wp14:editId="5F20C925">
            <wp:extent cx="768350" cy="1333500"/>
            <wp:effectExtent l="0" t="0" r="0" b="0"/>
            <wp:docPr id="685036064" name="Hình ảnh 25" descr="A shadow of a person's shadow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6" descr="A shadow of a person's shadow  Description automatically generated"/>
                    <pic:cNvPicPr>
                      <a:picLocks noChangeAspect="1" noChangeArrowheads="1"/>
                    </pic:cNvPicPr>
                  </pic:nvPicPr>
                  <pic:blipFill>
                    <a:blip r:embed="rId1167">
                      <a:extLst>
                        <a:ext uri="{28A0092B-C50C-407E-A947-70E740481C1C}">
                          <a14:useLocalDpi xmlns:a14="http://schemas.microsoft.com/office/drawing/2010/main" val="0"/>
                        </a:ext>
                      </a:extLst>
                    </a:blip>
                    <a:srcRect/>
                    <a:stretch>
                      <a:fillRect/>
                    </a:stretch>
                  </pic:blipFill>
                  <pic:spPr bwMode="auto">
                    <a:xfrm>
                      <a:off x="0" y="0"/>
                      <a:ext cx="768350" cy="1333500"/>
                    </a:xfrm>
                    <a:prstGeom prst="rect">
                      <a:avLst/>
                    </a:prstGeom>
                    <a:noFill/>
                    <a:ln>
                      <a:noFill/>
                    </a:ln>
                  </pic:spPr>
                </pic:pic>
              </a:graphicData>
            </a:graphic>
          </wp:inline>
        </w:drawing>
      </w:r>
    </w:p>
    <w:p w:rsidR="002F312B" w:rsidRPr="009350CA" w:rsidRDefault="002F312B" w:rsidP="00BD04E5">
      <w:pPr>
        <w:rPr>
          <w:i/>
          <w:iCs/>
          <w:sz w:val="24"/>
          <w:szCs w:val="24"/>
          <w:lang w:val="nl-NL"/>
        </w:rPr>
      </w:pPr>
      <w:r w:rsidRPr="009350CA">
        <w:rPr>
          <w:b/>
          <w:color w:val="C00000"/>
          <w:sz w:val="24"/>
          <w:szCs w:val="24"/>
          <w:lang w:val="nl-NL"/>
        </w:rPr>
        <w:t>Câu 4.</w:t>
      </w:r>
      <w:r w:rsidRPr="009350CA">
        <w:rPr>
          <w:b/>
          <w:sz w:val="24"/>
          <w:szCs w:val="24"/>
          <w:lang w:val="nl-NL"/>
        </w:rPr>
        <w:t xml:space="preserve"> </w:t>
      </w:r>
      <w:r w:rsidRPr="009350CA">
        <w:rPr>
          <w:sz w:val="24"/>
          <w:szCs w:val="24"/>
          <w:lang w:val="nl-NL"/>
        </w:rPr>
        <w:t>Xét quãng đường AB dài 1200 m với A là vị trí nhà của em và B là vị trí của bưu điện (Hình 4.6). Tiệm tạp hóa nằm tại vị trí C là trung điểm của A</w:t>
      </w:r>
      <w:r w:rsidRPr="009350CA">
        <w:rPr>
          <w:b/>
          <w:color w:val="0070C0"/>
          <w:sz w:val="24"/>
          <w:szCs w:val="24"/>
          <w:lang w:val="nl-NL"/>
        </w:rPr>
        <w:t xml:space="preserve">B. </w:t>
      </w:r>
      <w:r w:rsidRPr="009350CA">
        <w:rPr>
          <w:sz w:val="24"/>
          <w:szCs w:val="24"/>
          <w:lang w:val="nl-NL"/>
        </w:rPr>
        <w:t>Nếu chọn nhà em làm gốc tọa độ và chiều dương hướng từ nhà em đến bưu điện. Độ dịch chuyển của em  đi từ tiệm tạp hóa đến bưu điện là bao nhiêu mét  ?</w:t>
      </w:r>
      <w:r w:rsidRPr="009350CA">
        <w:rPr>
          <w:i/>
          <w:iCs/>
          <w:sz w:val="24"/>
          <w:szCs w:val="24"/>
          <w:lang w:val="nl-NL"/>
        </w:rPr>
        <w:t xml:space="preserve"> (kết quả làm tròn đến hàng phần nguyên)</w:t>
      </w:r>
    </w:p>
    <w:p w:rsidR="002F312B" w:rsidRPr="009350CA" w:rsidRDefault="002F312B" w:rsidP="00BD04E5">
      <w:pPr>
        <w:rPr>
          <w:b/>
          <w:bCs/>
          <w:sz w:val="24"/>
          <w:szCs w:val="24"/>
          <w:lang w:val="nl-NL"/>
        </w:rPr>
      </w:pPr>
      <w:r w:rsidRPr="009350CA">
        <w:rPr>
          <w:noProof/>
          <w:sz w:val="24"/>
          <w:szCs w:val="24"/>
          <w:lang w:val="en-US"/>
        </w:rPr>
        <w:drawing>
          <wp:inline distT="0" distB="0" distL="0" distR="0" wp14:anchorId="07D189C1" wp14:editId="0C9E6784">
            <wp:extent cx="4616450" cy="1327150"/>
            <wp:effectExtent l="0" t="0" r="0" b="0"/>
            <wp:docPr id="1769079377" name="Hình ảnh 2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3" descr="n11 zalo Dinh Bac"/>
                    <pic:cNvPicPr>
                      <a:picLocks noChangeAspect="1" noChangeArrowheads="1"/>
                    </pic:cNvPicPr>
                  </pic:nvPicPr>
                  <pic:blipFill>
                    <a:blip r:embed="rId1168">
                      <a:extLst>
                        <a:ext uri="{28A0092B-C50C-407E-A947-70E740481C1C}">
                          <a14:useLocalDpi xmlns:a14="http://schemas.microsoft.com/office/drawing/2010/main" val="0"/>
                        </a:ext>
                      </a:extLst>
                    </a:blip>
                    <a:srcRect/>
                    <a:stretch>
                      <a:fillRect/>
                    </a:stretch>
                  </pic:blipFill>
                  <pic:spPr bwMode="auto">
                    <a:xfrm>
                      <a:off x="0" y="0"/>
                      <a:ext cx="4616450" cy="1327150"/>
                    </a:xfrm>
                    <a:prstGeom prst="rect">
                      <a:avLst/>
                    </a:prstGeom>
                    <a:noFill/>
                    <a:ln>
                      <a:noFill/>
                    </a:ln>
                  </pic:spPr>
                </pic:pic>
              </a:graphicData>
            </a:graphic>
          </wp:inline>
        </w:drawing>
      </w:r>
    </w:p>
    <w:p w:rsidR="002F312B" w:rsidRPr="009350CA" w:rsidRDefault="002F312B" w:rsidP="00BD04E5">
      <w:pPr>
        <w:rPr>
          <w:b/>
          <w:sz w:val="24"/>
          <w:szCs w:val="24"/>
          <w:lang w:val="vi-VN"/>
        </w:rPr>
      </w:pPr>
      <w:r w:rsidRPr="009350CA">
        <w:rPr>
          <w:b/>
          <w:sz w:val="24"/>
          <w:szCs w:val="24"/>
          <w:lang w:val="vi-VN"/>
        </w:rPr>
        <w:t>PHẦN IV. TỰ LUẬN (3 điểm)</w:t>
      </w:r>
    </w:p>
    <w:p w:rsidR="002F312B" w:rsidRPr="009350CA" w:rsidRDefault="002F312B" w:rsidP="00BD04E5">
      <w:pPr>
        <w:rPr>
          <w:sz w:val="24"/>
          <w:szCs w:val="24"/>
          <w:lang w:val="vi-VN"/>
        </w:rPr>
      </w:pPr>
      <w:r w:rsidRPr="009350CA">
        <w:rPr>
          <w:b/>
          <w:bCs/>
          <w:color w:val="C00000"/>
          <w:sz w:val="24"/>
          <w:szCs w:val="24"/>
          <w:lang w:val="vi-VN"/>
        </w:rPr>
        <w:t>Câu 1:</w:t>
      </w:r>
      <w:r w:rsidRPr="009350CA">
        <w:rPr>
          <w:b/>
          <w:bCs/>
          <w:sz w:val="24"/>
          <w:szCs w:val="24"/>
          <w:lang w:val="vi-VN"/>
        </w:rPr>
        <w:t xml:space="preserve"> </w:t>
      </w:r>
      <w:r w:rsidRPr="009350CA">
        <w:rPr>
          <w:sz w:val="24"/>
          <w:szCs w:val="24"/>
          <w:lang w:val="vi-VN"/>
        </w:rPr>
        <w:t>Một bóng đèn có khối lượng 0,3kg được treo thẳng đứng vào trần nhà bằng một sợi dây và đang ở trạng thái cân bằng. Dây treo chỉ chịu tác dụng của một lực căng giới hạn là 3,5 N. Lấy g=9,8m/s</w:t>
      </w:r>
      <w:r w:rsidRPr="009350CA">
        <w:rPr>
          <w:sz w:val="24"/>
          <w:szCs w:val="24"/>
          <w:vertAlign w:val="superscript"/>
          <w:lang w:val="vi-VN"/>
        </w:rPr>
        <w:t>2</w:t>
      </w:r>
      <w:r w:rsidRPr="009350CA">
        <w:rPr>
          <w:sz w:val="24"/>
          <w:szCs w:val="24"/>
          <w:lang w:val="vi-VN"/>
        </w:rPr>
        <w:t xml:space="preserve">. </w:t>
      </w:r>
    </w:p>
    <w:p w:rsidR="002F312B" w:rsidRPr="009350CA" w:rsidRDefault="002F312B" w:rsidP="00BD04E5">
      <w:pPr>
        <w:rPr>
          <w:sz w:val="24"/>
          <w:szCs w:val="24"/>
        </w:rPr>
      </w:pPr>
      <w:r w:rsidRPr="009350CA">
        <w:rPr>
          <w:noProof/>
          <w:sz w:val="24"/>
          <w:szCs w:val="24"/>
          <w:lang w:val="en-US"/>
        </w:rPr>
        <w:drawing>
          <wp:inline distT="0" distB="0" distL="0" distR="0" wp14:anchorId="33F5E17C" wp14:editId="7AD8242A">
            <wp:extent cx="514350" cy="1384300"/>
            <wp:effectExtent l="0" t="0" r="0" b="0"/>
            <wp:docPr id="1883460519" name="Hình ảnh 23" descr="A light bulb from a metal po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3" descr="A light bulb from a metal pole  Description automatically generated"/>
                    <pic:cNvPicPr>
                      <a:picLocks noChangeAspect="1" noChangeArrowheads="1"/>
                    </pic:cNvPicPr>
                  </pic:nvPicPr>
                  <pic:blipFill>
                    <a:blip r:embed="rId1169">
                      <a:extLst>
                        <a:ext uri="{28A0092B-C50C-407E-A947-70E740481C1C}">
                          <a14:useLocalDpi xmlns:a14="http://schemas.microsoft.com/office/drawing/2010/main" val="0"/>
                        </a:ext>
                      </a:extLst>
                    </a:blip>
                    <a:srcRect/>
                    <a:stretch>
                      <a:fillRect/>
                    </a:stretch>
                  </pic:blipFill>
                  <pic:spPr bwMode="auto">
                    <a:xfrm>
                      <a:off x="0" y="0"/>
                      <a:ext cx="514350" cy="1384300"/>
                    </a:xfrm>
                    <a:prstGeom prst="rect">
                      <a:avLst/>
                    </a:prstGeom>
                    <a:noFill/>
                    <a:ln>
                      <a:noFill/>
                    </a:ln>
                  </pic:spPr>
                </pic:pic>
              </a:graphicData>
            </a:graphic>
          </wp:inline>
        </w:drawing>
      </w:r>
    </w:p>
    <w:p w:rsidR="002F312B" w:rsidRPr="009350CA" w:rsidRDefault="002F312B" w:rsidP="00BD04E5">
      <w:pPr>
        <w:rPr>
          <w:sz w:val="24"/>
          <w:szCs w:val="24"/>
        </w:rPr>
      </w:pPr>
      <w:r w:rsidRPr="009350CA">
        <w:rPr>
          <w:b/>
          <w:color w:val="0070C0"/>
          <w:sz w:val="24"/>
          <w:szCs w:val="24"/>
        </w:rPr>
        <w:t xml:space="preserve">a) </w:t>
      </w:r>
      <w:r w:rsidRPr="009350CA">
        <w:rPr>
          <w:sz w:val="24"/>
          <w:szCs w:val="24"/>
        </w:rPr>
        <w:t>Vẽ hình biểu diễn các lực tác dụng lên bóng đèn</w:t>
      </w:r>
    </w:p>
    <w:p w:rsidR="002F312B" w:rsidRPr="009350CA" w:rsidRDefault="002F312B" w:rsidP="00BD04E5">
      <w:pPr>
        <w:rPr>
          <w:sz w:val="24"/>
          <w:szCs w:val="24"/>
        </w:rPr>
      </w:pPr>
      <w:r w:rsidRPr="009350CA">
        <w:rPr>
          <w:b/>
          <w:color w:val="0070C0"/>
          <w:sz w:val="24"/>
          <w:szCs w:val="24"/>
        </w:rPr>
        <w:t xml:space="preserve">b) </w:t>
      </w:r>
      <w:r w:rsidRPr="009350CA">
        <w:rPr>
          <w:sz w:val="24"/>
          <w:szCs w:val="24"/>
        </w:rPr>
        <w:t>Tìm trọng lực của bóng đèn</w:t>
      </w:r>
    </w:p>
    <w:p w:rsidR="002F312B" w:rsidRPr="009350CA" w:rsidRDefault="002F312B" w:rsidP="00BD04E5">
      <w:pPr>
        <w:rPr>
          <w:sz w:val="24"/>
          <w:szCs w:val="24"/>
        </w:rPr>
      </w:pPr>
      <w:r w:rsidRPr="009350CA">
        <w:rPr>
          <w:b/>
          <w:color w:val="0070C0"/>
          <w:sz w:val="24"/>
          <w:szCs w:val="24"/>
        </w:rPr>
        <w:t xml:space="preserve">c) </w:t>
      </w:r>
      <w:r w:rsidRPr="009350CA">
        <w:rPr>
          <w:sz w:val="24"/>
          <w:szCs w:val="24"/>
        </w:rPr>
        <w:t>Tìm lực căng dây treo</w:t>
      </w:r>
    </w:p>
    <w:p w:rsidR="002F312B" w:rsidRPr="009350CA" w:rsidRDefault="002F312B" w:rsidP="00BD04E5">
      <w:pPr>
        <w:rPr>
          <w:sz w:val="24"/>
          <w:szCs w:val="24"/>
        </w:rPr>
      </w:pPr>
      <w:r w:rsidRPr="009350CA">
        <w:rPr>
          <w:b/>
          <w:color w:val="0070C0"/>
          <w:sz w:val="24"/>
          <w:szCs w:val="24"/>
        </w:rPr>
        <w:t xml:space="preserve">d) </w:t>
      </w:r>
      <w:r w:rsidRPr="009350CA">
        <w:rPr>
          <w:sz w:val="24"/>
          <w:szCs w:val="24"/>
        </w:rPr>
        <w:t>Dây treo bóng đèn có bị đứt hay không, Vì sao ?.</w:t>
      </w:r>
    </w:p>
    <w:p w:rsidR="002F312B" w:rsidRPr="009350CA" w:rsidRDefault="002F312B" w:rsidP="00BD04E5">
      <w:pPr>
        <w:rPr>
          <w:b/>
          <w:sz w:val="24"/>
          <w:szCs w:val="24"/>
        </w:rPr>
      </w:pPr>
      <w:r w:rsidRPr="009350CA">
        <w:rPr>
          <w:b/>
          <w:sz w:val="24"/>
          <w:szCs w:val="24"/>
        </w:rPr>
        <w:t>Câu 2</w:t>
      </w:r>
      <w:r w:rsidR="009F3527">
        <w:rPr>
          <w:sz w:val="24"/>
          <w:szCs w:val="24"/>
          <w:lang w:eastAsia="zh-CN"/>
        </w:rPr>
        <w:pict w14:anchorId="3E522666">
          <v:group id="Group 5154" o:spid="_x0000_s1156" style="position:absolute;margin-left:306.5pt;margin-top:12.35pt;width:217.5pt;height:164.35pt;z-index:251791360;mso-position-horizontal-relative:text;mso-position-vertical-relative:text" coordsize="27622,20872"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ZNSvd9AMAANoIAAAOAAAAZHJzL2Uyb0RvYy54bWycVk1vGzcQvRfofyD2 3HglWR/OwnKg2rURwE2M2kXOFJerJbxLsiQlrfovciyKHHIIUBQ99NBTfVTR/+F/0kfurmRLBpL6 4MWQMxq+efM49PGrqizIghsrlBxH3YNORLhkKhVyNo5+vDl/cRQR66hMaaEkH0crbqNXJ19/dbzU Ce+pXBUpNwRJpE2Wehzlzukkji3LeUntgdJcwpkpU1KHpZnFqaFLZC+LuNfpDOOlMqk2inFrsXtW O6OTkD/LOHNvs8xyR4pxBGwufE34Tv03PjmmycxQnQvWwKDPQFFSIXHoJtUZdZTMjdhLVQpmlFWZ O2CqjFWWCcZDDaim29mp5sKouQ61zJLlTG9oArU7PD07LXuzuDJEpONo0B30IyJpiS6Fg0nYAUFL PUsQd2H0tb4ydZUwLxW7tXDHu36/nm2Dq8yU/kcollSB+dWGeV45wrDZGw17vQEaxODrdY5Gvf6g 7g3L0cC937H8u8/8MqZJfXCAt4GjBUvw11AJa4/Kz0sOv3Jzw6MmSflFOUpqbuf6BbquqRNTUQi3 CgpGfz0oubgSzLPrF9uu9A7bnsDtTyV+J+WWQcQ3Zv27JP+8//fP+7sPckZu8/VfxKw/qm9IeX/3 iyNyFlwCMRT+Yv1RkIqTxf3dr4K4+7v3DB5EkgVx+foPIvGRMO///rSCZ/2bJBWVue9EC6sGST2J QQBEqtMcyfnEatw2zAAfHT8OD8tHFU4Loc9FUXhheLvhEkXtKPuJdtS35kyxecmlq8eA4QVoVdLm QtuImISXUw5Vm9dpAEQTa9gPAAhwsJ3hjuXezACi2YdkNo6AeAvSl2MhfjJdfq9S3BA6dwqda0X2 PHVvNAo6jXUXXJXEG4ANpCE9XVxajxmhbYg/VSpPXqilkI82EOh3An6PuDFRgL/IGLK25RqrPbb/ 1xy5zqnmQOnTbhWLqbHR7I2/39+qyo+SQ6+LJtTPEeIqeBq9+P0a7R6jw+FwNIgI5kL3qPNyhCER ym4nx2CAUdEMju6o6+2arnbstLR9IbNWFSJtlRmeIX5aGLKgeEAKV4sbOnkYVUiyHEfDQxz9ZCu2 xXnLVdOqYWKq0hWIMAodRwlWs3OB9l9S666owTuETbyt7i0+WaFwiGqsiOTK/PzUvo9HW+GNyBLv 2jiyP82pn1bFa4mGv+z2+0jrwqI/GPWwMA8904ceOS9PFSrvBnTB9PGuaM3MqPIdnuCJPxUuKhnO HkeuNU8dVnDgCWd8Mgl2PQQv5bXG6OwG0nyXbqp31OimTw4NfqNaidFk5yLUsTXdE9zFTIRb4gmu WYXu/QJyD1Z4QGE9eqEfrkPU9l+Sk/8AAAD//wMAUEsDBBQABgAIAAAAIQCqJg6+vAAAACEBAAAZ AAAAZHJzL19yZWxzL2Uyb0RvYy54bWwucmVsc4SPQWrDMBBF94XcQcw+lp1FKMWyN6HgbUgOMEhj WcQaCUkt9e0jyCaBQJfzP/89ph///Cp+KWUXWEHXtCCIdTCOrYLr5Xv/CSIXZINrYFKwUYZx2H30 Z1qx1FFeXMyiUjgrWEqJX1JmvZDH3IRIXJs5JI+lnsnKiPqGluShbY8yPTNgeGGKyShIk+lAXLZY zf+zwzw7TaegfzxxeaOQzld3BWKyVBR4Mg4fYddEtiCHXr48NtwBAAD//wMAUEsDBBQABgAIAAAA IQCdm5pi4gAAAAsBAAAPAAAAZHJzL2Rvd25yZXYueG1sTI9BS8NAEIXvgv9hGcGb3aRJa4nZlFLU UxFsBfE2zU6T0OxsyG6T9N+7PenxzXu8+V6+nkwrBupdY1lBPItAEJdWN1wp+Dq8Pa1AOI+ssbVM Cq7kYF3c3+WYaTvyJw17X4lQwi5DBbX3XSalK2sy6Ga2Iw7eyfYGfZB9JXWPYyg3rZxH0VIabDh8 qLGjbU3leX8xCt5HHDdJ/Drszqft9eew+PjexaTU48O0eQHhafJ/YbjhB3QoAtPRXlg70SpYxknY 4hXM02cQt0CUrsLlqCBZJCnIIpf/NxS/AAAA//8DAFBLAwQKAAAAAAAAACEACpbx6CphAQAqYQEA FAAAAGRycy9tZWRpYS9pbWFnZTEucG5niVBORw0KGgoAAAANSUhEUgAAAZYAAAEfCAYAAABiR+CG AAAAAXNSR0IArs4c6QAAAARnQU1BAACxjwv8YQUAAAAJcEhZcwAAEnQAABJ0Ad5mH3gAAP+lSURB VHhe7P0HgGbJVRhs14SenunJeTbnJK02KGsVUQRJILAAgUgmOP7+8Af+jAm2MQaMkDHGgE2SEWCb IMCAAAGSQCitslZhV6vd1WrDbJycO0z6z1P1nuk7vd09qXumd/Wemep737oVTp06oU5V3brzjgaU PvShD33oQx9mCOb3rn3oQx/60Ic+zAj0DUsf+tCHPvRhRqFvWPrQhz70oQ8zCn3D0oc+9KEPfZhR 6BuWPvShD33ow4xC37D0oQ996EMfZhT6hqUPfehDH/owo9A3LH3oQx/60IcZhb5h6UMf+tCHPswo 9A1LH/rQhz70YUahb1j60Ic+9KEPMwp9w9KHPvShD32YUegblj70oQ996MOMQt+w9KEPfehDH2YU +oalD33oQx/6MKPQNyx96EMf+tCHGYW+YelDH/rQhz7MKPS/INmHPpwmHDlypBw+fLgMDAz0YkrZ uXNnueuuu8pjjz1WiNbKlStrmomQYrds2bJazkTwXPzevXvr/fz588u8efNqnGv+PnToUC/HE8Hz /fv3H6trIohfsmRJLet04eDBg7V9ypqsHjgIE0FauF9w0YXlumdcXyJVWb9qde9pH57s0DcsfXjK wujo6DEFNjY2dkzBp0EQUkFPBlMpRaDcoaGhajh2795d7r333vLAAw9Uw6J8zxYvXlwV72QgvzBd +cpZvnz5sd+JjwBvcYODg/V5grgE+dNwTFXPdIYJKKNb5kSYruwupPFSXoK4/QcOlO1BswsvuKA8 5znPLkOLl/Se9uHJDH3D0oenLIyMjFTjMZniOxm2n05hesYbSOX9iU98ojz00ENVWfrNqDBmFPd0 5SxYsKB3dzwkfspSRyrwhQsX1muW6TfoPsvfylizZk31etAiyxE8S8PahYm/QZbZNTJ5bXiNG5f5 811b+a2eI9W4pkHR3sStGveI5/Gh1dZtW8umjRvLS1784pq2D09e6BuWPjypgIJKZZ0hvQ/33amZ RYsWHVOUns00qIcy37dvX/nwhz9cDQ0PgvIUKPNU/KcLqZC77c0AeGUJ4rrtRYOlS5fWa5YDHyHT MYAJmcazpCdap4oQn/UmMCoLFrSyZJdUmuwD95nHpZXBuMBJv0WaiDt0+FDZumVLGMJV5ate9rKa vg9PXugblj7MWTDSpuyMaCmqnFZKpZfKMa8JWFpIJT9boF7Ga/PmzeW9731vVeI8jJxegi8lPp2I nUj8jOS7oN3dPAxD/u4qcbhlvHt4pMHz21UcXJOeQB7P0T3vJ0KmbeA+Q4PMm/klP3z4yLG6W/mH a9vmzV9wzPjt2r2rrF61srzg+c/rldSHJyv0DUsfzhkY6TMaFDAFlwotFZP1i1SkgnhAEQJxqeRc J4ZMN1uQyvnOO++sHsu6deuqMRseHq5t8WzVqlXHDM3pgPK0W3lpALJd4t2nCGe7pRUHPx5N4uKa uEjnOfrnc0aSoXIVPGcosxx5BfW6tj5RdzMY42UuquU2w3UkDMhIZzrsaNwfqjQaHT1QxiJ+/sKB siAMzIED+4KGa8vTr7u24tiHJy/0DUsfzhncc889VSFRnpRQKiYsKc4COJiomCkoaSm7VLoUWSrV VHJnw7Coi2GxxsKwwP3AgQN1t1cq6aZQnwhwPBGgS4qoq7Jc5XVNL87vLK9bbqbN9PKjZ9IIfkn7 vE+8pelClpF5QSufcVJGjarPpIlHQSORrS88RzP1mzYcGRmuV8ZlcHBJGR45UM7buKFcddUVraA+ PGmhb1j6MOOApSiPVFgJqRS7955nAKnM/Daqla5bRhdMpUifxijvs7zZNizqo4BNhd16661VIcPX 2sratWurYdQGMJmYiWsK94nty/Rdw5Lt6ZbFACfNErrPcxox6Z3GUJ2uvEbx7vOa9JRHmzKPtgrK zHj4zZ/fvKrmlRyufa9vlCEA6zALFy4KD2hxpF9YBwU8mR07t9cpz2XLlpeR4ZEyuHiwnH/+eeWy Sy+u+frw5IS+YenDrABF410OyicVEFajkID7HG2DVJrpnXhuKoxCmwqSddOQZFrxfisr08wGpLJ9 9NFHywc/+MH6O5Uy3O3IuvTSS8uuXbt6OY4H6dBAvsnw1AZTUbnOku3MtGhmxC9uKvCMB8XYyac8 axr6Q7nu9RVArzRAgt+2O6dHmWtIicc4vevfyCvfeP4W36ChOJ4HLFy4oDxw/4PlzrvuKqtWrQ48 90ebjoSRGSq3vOD5vVR9eDJC37D04bSAQnz44YfLihUr6u9Uqt3RMaXkPhXRREgjAsaV1NGqxEAa my5Il2V1Dcdk5YOp4qeDzDOdaHimvQzLI488Ut7//vfXOIo3lTAjev7559fR+WRlqafbHu1NAwxc u4reM2mSVp5R+mmg/c7ypHNl3B5//PH6fo3f8Fu9enUtL9dfEsRJI+S9MoGr+l3Fy8cwLVkyFJ7Z skqLgYHF8ds0Gg+nZpsUoujw5EbLnj37ArfHwvDuLKsCp127d5eDUebChfPLy176kl7qPjwZYZru 70MfpgaKxKicYhMo2KZcBup9eiaAkqKQJgbKKUNCKrUM0rkm5O9UgBny2cRAwWZ+6dSVeHrepm/G 0zNWRvg8Ac+ybFf5KFd5tVm5PAEK2kuSlHbiliBP4iBeflNkaOQ+ja80F110UdmxY0dNS2mrRx51 MQY8o40bN9bpK4DG8M10l19+eU0L/0suuaTWwaAoT1v27NlT25/thJsy5HXdsGFDfa5uz9xrU77s qWxrR+nFeL5qVdtgMTpq2ky/T29UQCQP+u4rW7ZsKYuinEVR9s7w6g4dHA08W919eHJD37D0YVKg jASQiogSNa0jUG6UDiWQSkhwT2G6yjcdUE7d/KBbFwUpUNyC+FTCOUqn1LJeilSZrgKFKIijfOEl AG3LfIl7/pbGfZbtmsqZwdF2hgRunsEHbtK6T5Ae3gDegvR5L612ikvclZFKPKeeEichPUR50jjK o36GQ3ni5PPbfebNtroH8vstXnnwVQ5cGA9x8E9aA3Eg2yltxAY9dlS+2L59V3gh28Kg7Y/6h8vm zY+EsdwVtBqO33trHqCNmzadFx7dhWE01zQcBwaj/OCD8XFEH56ksOA/BPTu+9CHY0DBbNu2rSoV I9hUMKncKSSK6UyAsqaglOdePe4z5M4qIRWvq3oF+GRa+YW8pwCN/ik7ClZgDLZv315H8dpGCVtc t3jMYKRiTkPGcMgjSOO5q9+ptC3SK/OOO+6oeConcVEGBZ/5tU/5grLFWYdCA+2yNfm2226rit4z V22Wn+JF+/POO698+ctfrnn0AUOzadOmY16G9KbflIc+8ADwkh9NpZMejZJm4tBC/AUXXFDble2V Lo2QerUrDZL6ra2gtfLHxg5Gnj31fteu3ZFuQeC3LuofjrjDYejbkS1osHPnrnL40JEor9Ek39Jf tGigXHJxf/H+yQz9NZY+VMAGqagTUnlRLDlSpUwSKI8zAQoKKFM9Ashr4iKd+zRslB/cLg7l0zVu 0iQ7w1eaLEO80P2ddWYc8DsVLug+E+93Xil7xsQU1Re/+MWq9Bkt01bu4cuwwEN58mVIfDyro/Ve WWlQPMv4+++/v5YnnuFgxJRt6sr6iaudacpVxg033FDb8dGPfrTiIh6OlLdy4ISGzdtogI5pFK+4 4oqaRpvQnjFKw5J9waDwaniE27btKg8+uDlwWxRelkM128Gc2mYhft26NdX47t69P9rT2qYfGdV1 GzbF/cF4vq2mHw0cly0dKi960S09zPrwZIS+x/IVCoSbghAomfbCmi2g4zuQKLWErsLthjOBVJwC JacO966pXNXpXvCMYqX0KDXK1MI578OI2Zz91q1bq3KntLJtaWAoO3nVJfitTNcMiU+G7jMh87l6 DnhFvIj0WIBn6l6/fn3F2TNXQd68lw5OymQslGMKTHvEP/jgg/UMMnFoIY93Zihq9+hC8Wuz3+iS xuT222+v62CAh9QU/bJalnt4oAsclJOGUB5x6OkKd33CGAjibApQDkBzi/DStYX81o/KZGwWLx6M 9uwsDz/8SPBZ253m2Vh4Kry0BZF2b3hH4pU/sGhh32N5kkPfY/kKhSOHQ+kebEYkFS+gQNKIiAfu Pc/fQBzFNBNAoSkfK7pXj3uKiwKisFzFqTfBWgdFBN+JIC1lLX22Rxl5P5OQHsuFF15YcaJ0LbJr kxH9VABHIfGX3vQT5Y4ODAUvw71ykuY57ZQGSTAo8JxCz3Z7t0YawLMxeDDNxfgoV/loXJV55EEf Rkke+XlGIMuQTt/Io33ygwce2Fzuu+/BsmnTxmj72lqPshYtWhyGjLEZDAP5UAwCHou6V4QxWRHl HCn33HNXWbF8ZRkNPmzrLwYCh8raNavKi1/8wlp2H56c8ESJ7MNTFkKNldHDB8vekQPlwNiBY8ak KYE2ihf8TiWVI0+KhyIRMt2ZgtE9RUwpUloUqHoF9VHYvBLH0adiTJyB0bcRr2mZicGomzKmFBPn bNdMA2XLI9AeoeslTQdw6RpFvyl9+Ob0k98MVXo8gDEy/aWd2qePgPZqZ7YRvdBBGRmPBtKjNzy7 ZaonjQqQTjv0i+fKYHicMNDtf/eMja3HCxa0LclwX7VKW9pUpXrgu3TpUC1r3762VrV125bwOLeW Pbt2lP1794XBOxD1HX8+Wh+efNA3LE9R2Ltvf3ls6+Nlz/5Q3IcOlrEjobhLKLujR2JcGJ7BoeaB dI0LoEQopFTilABI4yJQcoviOhVQS6mcgNsWxtcYBMpzZccYMBIUIQXn3iK0EXYqUXV3y51LcDRo BbNqiMNYpEE7FdAfpvVOBDkFlX0D0Kb7G9x0002Vftairrnm6nLtNdeUq668sv6+/PLLypVXXlEV va2/+h3uXfq6zzKVvzb6xVleXeMDLL4752t4mHHdF23YEnHDYXBMaTYV4/iW3bt39rxMntzS2o6h apDC8xoMQxVJlWWgAXbtPVB27tpT7/vw5IK+YXmKgrntFcuWlyWh3BbOX1DmH51XjowdLuXQ4bLw SHgj89oOHyNXyiOvglE0Q9KdoqF4pBGqQYp0B6PMo/MWhJmaX69H4spOjRw+UvYdGK1xcVv2j8aI fuRw2bd/JJTFvjB6FMbesv9AKJF4viBGvAtDcaXhEig5I22BAarKJ+LnpGEJnOpBigOhHIOuh4K+ oTvLoVOcZEZzBnQ60P5U7F1adD2VBDu7GDfPFi4aCmlfWBW5uKHl4dEtXV527d5fli5bGcZ7Y6V5 F46GqTx05GgZGT1Y+2oY/5Qnen2rVllvWVa2b98avHGoXHHF5WX9+rW9pw1WrFgZg4ZVUUfbhu6l yGrI4hlDrEifcvF8Qf2mC+V0pCzueEZ9ePJA37A8RYFHMbRkqAzUk2PDUERgYELbG+qGELfpJsLN gGTwO8PEEbDfqVQ82bN7T1U4I2NhmKrjE/kXDZalobiWLW2GYNHiuF8ScUOmd4bKiuXLyvJlS0PR LA/8wvMJRTJvQj1POgj02ym/7eDFUP+hYI32G61OFtCW0ZgNWL5yaVm1dl3U0UR+EQ81cPX9kwvO Py8M+LInGIyFCxaWZStWleURhoZWliWLvVPTe9gBHgaPxNv0zgFbvXpVtGP8BVngkElrLm2A0j6A hj94NIcPH6w8CRYa0PQqGWBkFs6v04vqSO+6D3Mf+oblKwQoDSNio9f0RtKo5G9p0nh0jYrfngPX mjfyrFllzrztsjoaCstkkBEutpq/YKB4MW7/vrEoYGEYuoVlcNFA9aB4U0NhbOwWYlgYuVNTwXMR Gn0qrUJZ1uscatVQGPyVK1eHQ9VwotB16dIhX7v0YuITcV2zdkNZv+G8smHjprJ+48YYEHhL/4kq w9rKeeddWJ72tOvKBResjzS9Bx04etTLosPVsHjXxXRY8ljy1kTwXEiPmYGxltWHuQ/9XWFfYZCC agRo8ZZRAITbFJeQAm3KJO9ztEgBGWnSHryUsdEj9bjzkZHROvJcECPWZsAWxkh3WfWSBsKo9Kba n5Kw+aHN5TOfuaNcdtmlZe/efWXt+nXlsksvLYcPHS6LBycZ4k8BBNFkE708VS5p9EQ+N001GLSe zDAcPMQDqF1V+2o40i4dNJg4Pu3OXfvKEi8uBg889vDD4d2sKmtXLSv33Ht/2b5jRzWZ1VBGPnxy NO4PMxDBQ2vWrI4BindgRsKrWVwHGl6EFNIjwWMMiW3Z1ueccrx58wNlz55dlTe0ykI+PuPJmMJ7 5StfWY2IvOoWLxgMneraVR/OPvQNy1coMCoC4U+llIaFADMk1jaMFLFIrrFIW0MoGAcHHj5EGRyM azw/7Hmbg6eELAw/Ud099WDzg2FYPvf5MCxX1N1O6zdsLBddfFEo30NlyeLj1y1OBITxVGh2ODzE XJN4AkRhtbx47Do8drQsjjEBD7ELo+FBtBcXfcd/XyjuxWEQB8ruPbvLgf0Hal7Ar2weT/Noj0R/ Dw4OBW+076swOvjGfb5l75k49/hn48b1dT3G9my7waqhOnp4SsPCkAB8CaQ3cBGSb/sw96BvWL5C gbDr+q5w+t0NqSgIdV4BoT4YCmDLtu0mvcrAooGyfNnyMDQrehNCX1nQNSx2Rq1Zt7ZcfNHFlYaL Fjb6VgVf78bhcNDwoUcfKYN1K3GbopSHN0mhM9S2946Gcg5VHs/4KkfLwIJFZX4YAkr34Eg8Cy+R kj90JLzNSMFLtO03coTnsaIaltHwGPbsCdxW2hI8vxwYPlSGwugdPHy0Hq1iEOB9k12795aFA4vK srh3DIt1sPRwDtr7EQaDpyKoa38YUi9n2kUIGAaGxZrTsmVLjxkChsu7MwYrvr3Ce9FOJxkzZk4c 0PaJhkVecSDLAtIa7OBLcdamPO/D3IB+T3yFQgqpa4amANoLdqYgxOXUgykM20MpBu9LLA2lsWrF irJyxfKyPJSS9ZM6R/MVCMdG9KHBrUEY2dN/lOuu3cNl+649ZUco7J2794QXcKDs3T8WYbTsHzlY li1fUQZDeS8MGi8YcALBYFm0eEmNmz+I9otDubfftuQuXhK0jr4Y0D9RifWRwcWL6inBlGtNG/fi hiL93n0jdRpsd9S/b+/ucjgUsm7avmtn2blnuBw5Oq8Mj4wda4NdfCNjR2wejLzDZd+Bln80fo+F ZRkZGw+jEQYWtVMQ8AVPZNkyR72siGs7ERn4zsqe8H5spd68+aF6mgDD0rzhmmRKQNPkSVc8mYMh V4YlXyLNgU8fzj30PZYnCRCcVP59mFvw0ObN5bOft8ZyRVVy68Njueii80OJR7+NHarvuISurhZo IDwYo3TKmgFavGh+GTk0Gkp6tPju+5LBJXUrOBg5cqgscB96lJhSojZNxHCgPh8+NFYG5oXXUddS QuEGa3AuDh1kBA6GkRkIb+JAWb1qSdl/wAGfh8uypYvrDsHtu/eFkQqjtWhh2bFjb1m6PAzBogVl 67ZQ+IHcurXtKJh94TnxiBYHXlhPm6KgwItib/XyYvaFAWvTqIfr2smOHdsjobWTHZUmS5Ysrd7c YkYzDF/dCRYN8wKlKVmGBkw2FabcNBrokAOeNDDNQI2f2sDA5rs+fTg30D8r7EkEbUTchKkPcwf2 7N1XR+K8PGsKh0K5rVm7PpTqnjotdGDYqcHWGtr6lTOyXO2S2j+6P0bj4Vns2VtGR0bD+1sWyvtI Xd9YuniobNm6pb4zJIxEesrWNOS+/T6S9XhZs2p1eAAP16ko3seObb7nciQ8mEVV2duyuzA8oW1b t5Wdu3aHkVkeBmJ+2bFzb8Vj+dCSsj2MwOHD88uSoUWB06G6brMocFKm+yPxbGRkfxn2hUdWLHjw aMTDYyAsjIV5yt5UmikvSn/FiqVl9eqVxZchvb/iyqsxrTYw4JsxbQsxr8ZLkegBXHnEDsLMQZR0 4pvhaldGhKEVGKquXLiXRj5tYLj6C/5nF/oeyxwEXUIYwFSGhCADabMLCVn+puQI+FRA6BweKI+6 XLuGi8A7+6oPJ4bHt2wtt9322VCgK8qChQOhzBeWG298Rtm+fU/dFcYotGlHtLXwrf/cx828o+Gl hHJ1jElVkm36aDiUrfg9+/bWd5LmRf4j4Q1Yd9H3R0JxDocnsGHturJ9584odUH9Xrz3SXgFdmh5 r6Ruzoj0e8NQHQqj4L0VU2h7du0rTmBYuWJZ2btvX3gxAzHKH4zyrXO0dQuGr23u8PEv75Ecjvh8 x6lNQw0OWt/hRTRPTFz8r/cJyqPovXW/c+fuiJkXhvj+uni/ceOmwLl9d4fRkMbBna973euqF6Ot DJJnIHkdJK+qMyH5X/r0YMiCkxz6cPagb1jmCKSCT8EgEF1FPxHEE7pMD5SRApgjOiM1iiDLZ1Dc UxhGhtKJyzKyTs+dCfVkhzoDFX94ESOjY3X32sExW6oPl+XLh+q0UALaaXvSwm+0mqoPfGvEGsmj jzxc/u59f1+VF++Dx2DEvX//gbJ27epKY8pUMcrWb1ZiDgcOBwOfOq1zNOoNIwMiZfUqvNy68bxN 5WDgbueXFxZP990Yi/K7wyu64LwNtb5zAabJGo3n13PgnEDtRUrrLxbv8ScDg+9e/epX13v0Igto lrwprhuaoTuef/3Wd/mccelPI5896BuWOQCEjXIXMD/BIAiuU0EqvEwviBMIonltV8ZDGnUQ3DRY frvnmVCIT3Whs6ZRjW20uW6Ljjih7bQaN8rEoRvQaHI4Gl7EovAA1pVHH7q//Nmf/3ncrw06tjUB X0eU/+JLLg3Pwg4q24LnVwMB2qAgcDnqPRQnEywth8Mj2G9dIfpi9YqVZd7CBWV9lM+zYFBOz6Q0 sFbC0K0LQzcX+no0jLzpwe3bt9TPAOBXfUAGnG/GY/FpAHFkAb2a99SmuVyB52l0EtxnAPpdm6UD 6rAO81Tn+XMJfcNyjqCN3BrzuxdSSISpFVqDfE44jMjkSUUouFd2Cp2ypcu5ZoLc/YYHoX0ywPCI dx52Fodp2q7blAVlw1BqM9owEE77dfKvqSAKJoLIo3ENz+BoKHE7pxZH+9GqG9AKKHvK0b10Uabp p80PPlje+96/resIVZlFNZvOOz/69GBZvzE8Dn3tXzyyQO+6MMp2HGiYs4raeZHeIv/9vusSeJ+3 8bwycni07N+5t/anRHaGyTtcF9R5NHZLDdYBg51YFsQdqb927cayPgzIzj17yqoV1jXmlz17fUbZ m/bt2yrnGvbt8xb9SOBytBoQ3ol3WaxJ2WJ9yy231N/a3uVd9MWr+ikhZWkqQ8GwaHPmQS9lZXrX 2m99mDHoL96fI6AAMDyGFghOCoyQApW/JwueC13DJB4Ylfm2h8VLQsuQgBz9qY9BebKN3LTuiN1S YSwq3QJ3ngBF6ygV01N1gThG+0fKgqDj0bpuwAjUrbZoF3YDrULVVC8B7dDbVZ/kfSqrqfpBfCQq +/buLffc86Xq/QFGj6eoLkeihJtUcVKWj1oxCHD11vnhaMuhsYP15GBbrh7b8niZP29+WR1GiuFn HHwEa+TgWBkYHCgHI61tu3v37a3f01m9en0Y24N1HWI08h84MFrXTZYsGawL74sH28kKowcbDZb0 jrE/1+CkBh4UHly1KryzoCO+dKX08/PKeBcfozdexsfdaxqJ2hcB2S+CZ/oR3fF7GhD3nitD+Uui r/Rj37TMHPQ9lrMEFBZGpvCRPBk+FXuOIj0TUtCm6h55PKMECRAgiIyTZ4ROXcoB0lJ8QsbNRfAS nrOknC3m2A+jeMbC2kU9SJNhrOsPFpEjLgyI9mjS4VANnBOUdN03fLAcOhj5PV/oWSiVUNrNgwk6 h0dx+Egz7oCyQSd0d4+OgvsuzbJ/GA7vjzzy8MPl3e/+23q8SebdtCk8lvCcrrjiquj34WPlNsMH Q79D+R0eK/v27C03Xn9D5ZFP3vapUJSLy9VXXVXuf+D+smLVqvqdkqXLhsqGdRvK0ejvhx97tCrE RWE81qxYF4p3uC68e5Hy0NjhcuXlF1Q8Hcfiy42m2nbt3lO3IK/fsL4MDS4J3hgJb2tJWbPaLrGz P7Cw3hIkqf3m65MPBw1zMMUo33zzzVVGeDBonXRFR9D6vIVqxHvPXDMoD6RRUUbtt94z8oGOazeu r8bcs9zq3Yczg77HcpaAkGBkDI2BHY9OyadQE4oUGpBCkKH7GzAgBEYeb0GPhnGhmFK4GBl7+dOY MGDyZP65DAdjpE0B74gR+6Foi+PnnU8VVAh1zPOoajnayjuwfsIracqk0jF+81SqUYrmzl/Qo6HC TYOFR8Eo2LlUj2nvGRD0TLqmgUb3vGbI31Fondrisdx//32V3q2v5pXlK1fUjQIMoP7hxZgay+Nv Dh86Ug4eGqszczySCy+4sPLG5ocfqgbQzqhHHn2k8snY6FgYlmVl9fKVFa99o8OVn+A5vH+4DIdy ZMQOjo3WsHbtmorDPfd8ObyeXaE8R8rDj2wujz/2SOBuanBBORAew7LKH4M17dmHeTH4ORCDCO+4 DNVpL/yLtrwv7UdjvMsjwc+uyc/o4Cq+0fyJ/ZMGRbkGX+QPj0x8fjS68lD0j23hByPd/OAL/dqH 04e+YZklsFUyR0yp8AiD0VUuqE+l5FNQEuSlSAgHIfHc4uf+A96RGKlTPIQkjxyXVxp1nGuAuy2k 2g6MTE3loIm2CNomuHc0iXn3o0fap3dXrV5VXzhcvcoXIRfX9yOWRvxYKFdbXRdUTyTMTIRwZHqm p4UaL45xift5EZgkwfPDgYN1Gv10qsEmAFdTcPv27ilfuueeqqQZM2U6vVkbl4en4TeDprcHok+8 V0KZw23Txk2h4IciLKvGjqeJLVatXNXoE32uH5eEErXAj57eAdkXXsxF511Y+/3I0UN16m/F8uV1 R5XpL/1v15W1l4GBBfXQSJ6eD6s5psVU4uKgH/6BpxcapWcclQngoq/0XcbNFKhz3z4nFbeBkO/r Mxw8CLww3VZ3NJCnKyNAm1N20ngI0ue9IK863Nd2HTVoCU8md63FQMSUo2N1tJ+hU24fTh6O75k+ zBik0syAuQXKyG9Gwr04kAKRob5YF0JGCEDm98zc/FgIwYFR7xUsqoxvwdOhkOasGS4juXMN5saz Xa4UVYL2CTlXrq3HriHQoxF/KEbfA6EAHbd1KEa2h2OET0kf2L+3GYoSygVNGBHGwuJJJ1TjMk3w 9jgFdDqBAaeU6vdkom01Lq7xv/aPZ+kNMSIW6yl8z+RpRrCU5aHIN67fWGlCdTnn6/DBw2U7hb4g lF54X8vCoCwfWlbTgG2PbSmPPvxI8NFYORRhJOg4OjJcjcWK5c1rAsP790WZwSPxU1RbjypBw4Nl ZHh/2bp1W9ny+GNhUNonoB21YlSfYEuw3zkoOFPA7xQ3wMuOfbEjUR0Co4Ze5GM60L7JDJ0yU65A 8p4BirLJhqv2eJbl6AefHFu6eEnQOXA4Mi/o0/gSD/fh1KFvWGYBGANMzFVviuWJZE7hnwrS4IBU zK7ijaSczbVh7dqyds2KGMEvrkptLkDFL4yDqQ2jPcopjSQj4jPDRqMMoWkeRpDgC+jlauSayizp 95nPfDZoML9uelAWhWTH17mG6v90+grof0E83LVFcE/pmbakYI/P1XhC2w0U8I/fdcAQba3H2vdA PgMHdVB+zg3jqaBlFxdf5QQZ4xkawsO2aLRVF1zOO++8cv3111f6J+gv4ZFHHikPPfRQuf/++6sB 6g4QThfUyatXFnwA/LTpRLIxHUzsi8kgp4n1SVc+j/VNXPUD/rzkkksqDdJY9eHkoG9YZhAwtZEX RXoyDD4VyOvb7xQKZZsKyUiOQJoyMfWxaGBuGJMupFKAM6XIEDAw2kRpuTft4b5rVCYLhNuI0kga HUzVUAqUkXAmNJ5tgBslyQjqO/cUlN9G1dqnf7sgjzTZz66CtF1I3hCkpyCtSVCWXaU82ai+C+pD T/zKMG3cuPE4TxeNDQwYFv3mJcauR3OqQIknTuiBR4SZ6sc0zK7wNAWL3pOBNGlQ4CQk7fQXnDxX HgOo7SfypPowDn3DMkNAUCgMwoipz1RYlGPUj6HdY3yKmFJZs2ZNZfhzCRSfEaw1E2dWUfoMhmNi CLPncL788svLlVdeWUfGFCQFRgl6loqlG1LgBXnQgIK46aab6hU9KKgnwyhSW3KBGc5Au/Uhz00/ dgEPUeCCtsrTVfQJaGArMrqjszST8VvSczqAjzImoyWDo89yCuniiy+ufTnR0MHjjjvuKF/+8pcr bicDSQdlafdMATpkUO7JlI1OaM1Ao6XfSU9X8WQ7DdVc57u5AP3txjMAGE3oCijBOZFQTwUYO986 JniMSE6rzRUwerv33nurIKaR0N5ssyu8hbvvvrsaHrSRlvJhlJ7+9KfXdBNZUJy0pmduu+228n3f 9301nnC/5z3vKa961auqJ5TTGecStN/00N/+7d9WDy3bwnCgiamUHOWjGXyd3kupTgT9jVb4yJEw 0qLXRKDAGXBl44/JygLSMEBoyegzxps2baoDFHWgM8PPgJj2mchfX/rSl44ZN9c0BBPhzjvvrHh7 Y/66666r/XIiMGAwYIIPr0h+HhM80e1FL3pRL+WZAZoq72QBrQT9iD4CQC/0w4NkEQ3PRMaf6tA3 LKcJKZjI5961S8ouU54KZJkpEJj4XELikm2kYOCY10xDaWbaVEbgj//4j8tb3/rWqpAYCm0yImeU nv/859f0EyHLpdiMkL/5m7+5vOENb6hTEg888MCxKTSKXF3nEqYzLMCLfhSoeAqLoaXETWOJy2fa hIbK0n7rUGhjlCwP+lNk6jPoYAwocmVKL417I2qKXVplpVLlVVCMlDcPhIL0jFcor/TqEPxGV3nQ WflZhzzSZH9rJ+PFOGi/NNoEpAEMpDo9Uw78ckoQHbqGBW+AmTAsSfPJjPOJoMuX2qws7UZD1/RE k77a1Ydx6G83Pg3AdF1l4ToRUhgng6niU7BzmodQJ+OeK4ArXHJKjrJInMT7LeQzAT3k+x//43/U c6Duuuuucu2119ZROEVCITIqlBplZEoog9G8QGExLFdffXX1UigHCskCM0VEYYvTF+rLOs82UMBo w4vI0TxctM0zI3J9CuAnjkKVh9GAv+lEadCQ8VQOZaydPDPlubdDSZsZFTyiLAra6F8aCt4iO6VH iaOfqUf9pT79xajxPFI5Kld9vCprKeqDJ1zUo47ciKFv5WPYeEPSKAMu8kvL49AebYOPtJ7pu6QP hZzeGNyUIy2aaQ8w7XamoB1d+UEj9E6jOh2/eJYhf2sfvOHvt/LgLr5bTx/6huWkAANhxhQs9xh0 OmZKhddlTr+B/Bg0IZkWSEMBSEM5nM5o63QBzgSbUqAstBcu4l0FuMILUBjoAWdKg5KhQDxXzstf /vLynOc8p7zwhS88psyAMty7ypvlyU9QQean3Cict73tbeWf/tN/Wke+jA76wUsZ+iGF22+Q1+kg +2M66JbjPoO6kgcYA4ZF25Wpz9ADTnBHzzS42p001jbtobiTlvLkNAtl615bk87us1+kFZIfk3by CuoRn3W6ojGAs2fKgre8cMq26X9X+Emnvmyz+twri7FjPOSDm3TwZMAEadDCc21Mg8OAaTdwVQ6F 7apNM2FYJgP4oQNc4XSqkPRJUFb2h3jPT6fcpxr0p8JOApCIYCZTYhwCMx0DEcBkQPkyLYEnmHlV nnQUCME6lwDPHElrs+AzuN5/8F37YJdSz+WKtnQVDEWAHnkP0Ou1r31ted7znlfbmiCvNNIqXxmU rxEwj8WI128KhmIyHWPe/pd/+ZfLBz7wgbquMB3AK3EXpgNphan6ET0AXKXJdFm254yiXWt//dd/ XS666KLanxSp/vQ8y+jWIW/+9hw9uriK87tLJ1eQ+Arupe2mES/OM8oTfRkHyk+AGxz1sz5Th98g +ylxTsj61NHFBWT9ee+5tEB5iaO61eNenXDSvzwqafSzwQcjpf8NSM4WqFPd8ErcTwV4etqqPd3p sa9k6FPgJACzGdVlIJAnAgKM2QhaClUKJcExWiXcaVwIHAE7l0CwTFWZ3z9/03ll1fKVZcnAYFnk 407zB8rCeQvKwhKj5HntJU2CREFoDyUm/0SYSlBTAVHM6EOxoIeyzLVbj0FndZhaMWXWNVBTAfrC Q1o4nSionzKYGMRnffBMBamv4GtE7z7bnMpEu6TNdnsueJ6h+xsOGZehW38+U56QefNe2mxrPst2 uXcVn/R27znDl8+yzdJn/m5QvnTdejJk/YLy9Jlrlu1KFsgN5Z3TnfpVHnjo7xxYSauOswm8N307 GehLtJsOsu3am/3+lQ59w3ISgLEokQxTMWEXGA5GAxCYZDpTDqYBCA9BozCN2ggUoT57EMJCXnrB cRY+O3swFObIvgNldP9wWXjkaA0LDodBPBghBrZHD4b3dTgUZ9wTqOmE6USGMmmJvmghXHrppdUr sTZx2WWX1Z1jlHjukppJSEU6WdAmyoLCU68+dM17CtS9tFnWRNCuHDBMFaSZKkyWfrIwWd5uYAgF /OgKp6T7yeSfLkzEI8F99q9nrik/8CAHvFreghE/j5W36jeP+WyCaTd9PRkfw/tEYHCFTybjga9U 6E+FTQJIkmQhFIByE5e/KZfpRieER5oczQFCRZiMkChOz88VOIPK0SkLF4ZAlWiT9jrMMQyMAxOd K7Wo82a7gwujwfXeoY5OTRkYmhp/7fzqr/7q+l0NxicBzdIYoSfBJZCEk7fEY/GccjGypQjf9a53 Vfr/4i/+YjXCcw0skr/3ve+tGwr0O6OjPdpnwJDKKfklr8lL08F0PAaSTyeDpDEDmN5xen4GPnDD k9OVcSKQN+tx1XeCNus74Hc+z7RwUTdgZBIfePJWra+dC5i4TgXfPpw69A3LBEAOgSIjECl4qQCT 2cRNx3Q5XaYcQkSJMCSEh8Ap51yMcPR22I/6DfTd27bVww+de+VYECfxzpsXeIXh8Gncdrx8Qtxr r6ipm30MGJav+ZqvKS94wQsqHRPQzG9X9GBA0Mf7FEZ96CWvEaSAbh/5yEfqVNnb3/72Om0y12Ay w6It8Bdn0Vp7s79dk4c8mw4YhekglfdESJrjX7zGS4abl1PxILrDUf4TGbgun7vvpteHfisbqEtc ts1VXF61R1oL+IyIeDgabKGbOIMu7yqdC4AXQKOU4T6cOvR9tw5gcgHjEzjGJBVCToGkcHSFbTKQ l5K048UW0HxBLQ3M2TYqR8KaHBg+WHbtO1C2bN8V7Ttcj2pfGx7A6jVry7JVK8rgsqGyaGm0cXG0 byAUkxMLj4VoL5RPwqicLKRypUzQA83T6JiTd0VHRofyOZECnCugTQD++EXbXJN3kpcYnvw90wEd 1QfQTkBLNIRfGh7XyfJPFbptkFc/daeBsl7PtTFlRrw0KTeucIJLyoN7PJBGivcA57MJPDoBbmSW 7OaOvanCZKAtE8NXEjRu6MOxzk/lRTASCEEKgoDxT8QoB3prLMoxfcO9t3CZAj3bcPDgofr9dMHR 6Pv2j5S9YVRGDuwvB8cc/BfKZclgNDTwcXzwOQCKAz1yZIhelK3RomsqxmuuuabSfa4allSWoKtE XNMjoCC1wTUVvCuFmkE56OGacdLkQCdD8qHQzS9kfuCaOFCOQpaVBmZi/gzydvHphm46z/G4+Gyj csUzGJ6pS736m6cED3FpcJJewL1ngvWWbvuTbmcDckBoG3luB6/fPZokaJdr9q82JC0Ez7RBSPo8 1eEr3rAkIycDuIIULiCN4FkySJkXI6x4ZlopQ+WXiF+wcKDsjlG4wyJXr15T37sw53424cBweCZb tpUdO3aVnbt2lbFDY2HYlpfzNq4vF19wXl2/ONeAphSLdRW01g+ulIipEf1BQBkawn22lMrpAH4B 2pR8A8RToPncs1S44nJU77edUvK7+i0fXjOCZmilc0WHVMqu0qKR+8xvvcpzIY104uJ3Br8Z9iw7 y1QGbwT9swxX4D69FFfp5IFHtiXTZxpBGu0XD99sY/Z70ibLxheuKZtpEM8GeIn3mc98ZnnJS14S gzKDxIPlqJOh7ZCE90D0W6+9cDN9a0ZCYGj0WxpD+LtnVK0liXuqQ99jCcAEyRiYRAAYHWNnIIA1 hNAcnR8jrTJQYsxZGe5gXA8emVeGRw+VXbv3lsFFS8rBQzHaOmxkWIubdUjjh7FVumb1yrJh3Zqy acP6sm51KCtTWnMIKBhChu6AoiGAAL0pEQrK+gqB1L4E993f5xpSMcI7r/DXHspTW3NQkvzkmf7y jIJi7K2FUNTyoo1RO08XT6KFZ9YB/E6FBdSBjp5ZR+El42n1ADiBLs3kF5LuninXFS7qU55y5JdG P2Qe6bKN2iVOSLwMBihTuBhcKS/zaHOWK07QXvjmIIxhUa62CdIoW5zr2YJDvvYZuB1hWGLQSO6P HGVkor3xe8WK5RVnbU9D0u1nRlT/Jg9knz2V4SvWsCSDYwJXTJEM4H4ySAEgmoTY1c6pocWLyuIY wVjHIHj33Xd/jDJXlPVr15TBhRRNzX5WANNSTtpl+64XHDF0qJaWYA4BoUtloQ+Aq7h8BnfB7y54 Npcg8Qdwo2AoTYEyobC1A2+5+m0AIFBKNiXII+TxKXjRyJlhtR2XwaDwlYH/XAV51KHc9HpOFtJj gI9y4MJDUhajwJAB9SmbkcPjXmC1TVecvDk4yLYxGspiULTDc21VRxoKgD5JE4AX6sAoQB71uMKF ocLbvFnlo9HZUNJXX3VFDNDWluVLfCH0UPSPr21uKTt37y97D4yUsYPjU2CMJz2i7e61XZu0Aa5o ndenMnxFGhYMoLMJAMYllACzY/CJSmxSCEaqnwceDubfN1o/Vbti+eJywab15brrro8yzs5aShcI KY/KTiTKYa4DfAGhRPfu7+yDnEIhqN1+cZ/p5wp0Fbp7Ae7aQ5HA1+/kP4FS1bZu2ylW6SkmIRUo GmWZfmd9Wb60jE+3rOlAfvXLS1FLn+8TAYpcWWhNRihJ/ZE4ZH94Bme/BUaAItUuhlAZ8E05o3iz HHVnkE4dueYmDT6WHk7uGbbkCTiry3ri2YK9ew6EYQ2dMeorp/vLcOAwOtLWUPSndqZuSWOqbfBN o4NG2WdC9uNTCb7iDItO1KlGXTrd74nG5GQ62jTTsqHF5WgwEeNkx1VkDOHwuVlCN7tKL5lyInMS zlQGTxYgdKmoEn/tEcQRVs/nMsAZTOQdipui0UfSaEe2TZxBQII4CirpAHgv1ku8OJqAX5WjXGmV A0wdpVEAGT8dZD3KotApvoRUkupSp2kxckO587CyT6QRpBHUK2h7lu93pmE8EsSrx1VbKF/5QNIL uKbR0U7GhbfkfiQU+9mC9etWlWuuurxcc/UV5YLzN5Z1a3zJtLVbAPRLGlLGRTvgngZVGzOdPk8a PZXgK8qw6ESdqbN1MibV4UIyRQr9iWBvjJQOHxopQ0vbURXLli0uoRJ7T2cXUki1JYX6ZHCeawB/ yiQVSSqjVE7aRJEZlYqTdq4DJZF94V47XNNY+J2GksHIqaYu4Mc0SL5jg78mnpEmH8WVilf69HwE cCKekC69COVR1F0aJ5+lUs9pKWsmqRyB59lnypQWLul5AM8E6ZSp3vzdNSTi1KPdTl72Vj6DZuuv YFqwG6xBDQ/vr/ePPTYe/DZ9yDDv3r2n7Nq1u06hCTa0bN++o+YVtvVC+y2+F3bsqFNve/fuK3v3 +8hcC3v27q04bt2xt3z5wc21fFvmxeFXnhSPRRvxuPisS9Ae5QpwzLZos2u2Fa7KeDLK9lfEC5Ka mCFdVMKKwQk5YSIcrilo0ykxAvDJT99WVq5aW6684oqyeNHZVXhwTJznKhCu6V6QhH8aFn1iLh64 EkQgnTZSLh/72MfKb/zGb9SX54C+VNZcAC9IOtrfeoi+oViNpClf28zRIhWoK7yNXCnzrmFBB+3M 93bQhqLpHsio3Z/97GdrfkpYPcpXj/suTb74xS/W39JRVPge/fB+Gjf4+i0NgwH3BB9Z00c8FGnV I610aQwAA+DbLwxTls1o+p2Q73IxOGhgsODwTlNl2qqdyqSYgXTooSz8oB1CV5bhBhbWEyLGn1nr 5EUsWbK44r1x43mR1uALbTKNqaheGT2SZR3zejs+F8xXZuCyohls6T2I28hn4HMkni0rn//cZ8vI 8HBNo2yQPK5+bRDvOWhlHT/L4B4u0suHd9D5aU97WpUJ5XWN+VyHp7xh0TzCoyOzs93rTB2erqpO 06menQiU+aV77yvr128smzasaZw2C6AeOBI893An+NoBMCJ8Bc+EBG0SEibr5pNp66mCOuFHCTnd 2HdXEl+Qz+GqXZSJKUmKEo6+vyKvZ0a87r/whS9U5f2bv/mbVTGa+6dEJ2vT2YSkeRoW01r6K6dr tI1yEIe/9B1+gzdDQAl3gSL96Ec/Wg0LmkivvfKm0pH3U5/6VPW40yDI54No3f4G99xzzzH+SMOi XgofTvAzYuYNwbPLPwDdyY72qI8R0K6JwCtwUCg8GUpGhWHoAsNihA5n+BrhGzAoU1uN5NWT09N5 r805Pacd2efdtjIE8bfep6wA7cFrS5e2Y4IWLbI92Dbn8Q0hdnzNXxg6QZ4IC+a3wVqYnnqdH2Wj kZioqNaiXxyFNLDIVvml5eHND0ab2uK8tqVcwVEdibffGfK5eGn0b97DzT0a6H/9xrg7Lw9k+7Kc uQhnd6h9DkCH5S4STKczCJTO9rsbxGFkHZuQnecZxlEehn/G9U8rmzaurcw2m8BtNrLzxUXCSSDh QOCN7jwXtNFvjI0RE1dB2/zutlUao0Z5ZjIoU50ALadj/hQiOCeOOeL3DI5GqwyJdqdA+ayxtPo0 t7ROhstsBnXiAwDXbKcrPLs8BLrKBV2EieAZJardSUPKBWh/gnLUTZGjG35O2nQh61N3gntld/GV Xxsmgrr1hXKkSVwmgrZkn7mXdiKgh7qSHwW/9bf2Jo7yGmSgg6vyPMcjE3lYWULGJ80AnPMZo7p9 +7YqJ/v27am0GxnpvY8WBuTQoYN1803NcyTKEeK3MsfGRqvRXbduffUcNmzcWJaF0RxcPBDpjpTt YVRXr15VDSSjig5JcyHxyt9ZrqugTr/zORqKgxt8DVruu+++anilB1nGXIan9Ie+dBBIIddxOl08 htNBGBkTS6NTM61nqQCkp8R0tngB0ytrNgBuyoYPZjVKhKMA3267CLt4SiaFN5VEMmumd80gnbLk yXbOVCBc2vAHf/AHdRTfpVPi55r4GfEaRWuHUTIlQhmYc5Y2p314QOhB0CkbdWn/bLVjuqDObA9D 45PJcPGb0OfInsLBN9qE7kaevtuCRhMhaaNtRvZG/vpVPNpkGkZGHeIoHN+rET8ReBFwwrvqV3bi L14ZOWUlfyroLs9QwnCVBo2T/6WTHrhPY5j9KC7LUjYaMMauWZf0fqcyTgPjXl4gTfL1xACgCdfI VvOC7nNgI00ro8lFe0aha6+pcDMVUZANN3E9dLjhPjZqoNPOeTN1VtsUeDNCFc8oxZSbMrI27ZEu cdBOdFe/q9DKGx9ogG76zI/XeX54iTyIt2kiy5vL8JQzLDqrMVrrOB2NOd0nA+sYv7OzMx/hk16g OHQypUG4dC5hp+R0eDLETAM8eCbwgkOO1gB8u0ptrgIc0e73fu/3pjUs2kXB+f4LwdFngjieCiVF MVPaynzNa15T6S//nXfeeWyEiGbnAtQLL4o+P00sTtvgKZjaQwsGAq6u+g9PZnszUBxoIr+y0qBK KwBXPIkXkrbo1U3nHh6u8Euln7yTRk8c4+MKR+scpn2S762bpFFiFNJ7NJI2GDCVJV4a6QXPec+u +jTlRzptYljhKw7dEkc4gMRR+7TNNeV0qpBpJqbN38rMNu3btzvwbduh2/OF5fLLfZJhUcXh6JGD ZdRb9kcP1zfr5Z1uh+e8YL2hofblVCH7WVuzLfo1+0Sb4NbKbXoo8RU8F7L/sm9ceUy2kz8Z4Cm3 xqI5BAGzpwBnZ+nM7NhuPHDNzscImATzYX7PZvtU3eyGxvz7Ko7wzfgUkBS6KgRztOsoDvR/wxve UJ797GfXtiSgJfzF6SdXvy1881Yovdtvv71cddVVtRyKzzNTgb/wC79QhYvhRwsCd65pQIlQwH/7 t39b37OAjzaaG8dPrqlAE1dt1o/Jj+KzLXgPJI2AOGl5F/iDYveckqHsPfO7m1d9fsNPHrQG0lJ6 6sXffhsw+Q1PeBglU5B+y+8Zfss2uCb/wVF5+kp9eLdrHNXBiHjeTZdTmEBd0gH54A+67UnaTQbt 0eTKX3mOVUKnNsi0KYKnny8xLiqXXHphOCvkKwyNPunltaxy+OiR4qup0wEjq210RhpZdFSn4F5b sj3aiw7AM/RCT5D9Jr5Lb7g/4xnPKNdff31NN9fhKbl4j0mNmnQgpiTE2cy8YjjgmXsCBlKA5EsB IVwp5LMFGEd98MF0BA+DwSsDXIRktrkK8D+RYXE1erVewiv53Oc+VxUlGpjeYUB85Ovf/bt/V/75 P//n5W/+5m/KO9/5zjpK561YyFTGuabDdIaFQs22wzODNAJe09+ugrR+u2Y6V7whDl39xhfS8Wg8 w+/i8DtAw0xP4cnT5WX0l15edeAt6ZXjd/K7NPIknT1LUIagjeJT1qSjFOVJmRLnN9BO6aXt1pNl i8988JNXW6cCU1gt6+TyaeeWhXU7x3gn6X0oV6hTXYHD0NDSsn7DxrJu7cYwtOEpRpl79uwtu/bu KZdcsCkMz+SGCygDrbtt1A6GmR5iXBhRAW08Qy9tT1qJc0WH1AWeoU321Q033FBuvPHGWsdch6eM YdEMAbPoWFe/s8Pyt2c6CiMAnQuSDJlGxxLcTDfTgGnULcDPqAcDqs8IEt5wSaGf2Ia5DNpwMoaF oDEgdi+htZH47/zO7/RSNsXyjne8o7z73e+uaX/1V3+1prf2kkr8XMNUhoUBNHJ1n+DZxEDB4Ed9 C7oKRhzaJT/n4ALvuKdwxePVLAt0jYj80gNxfgupsISsMyHvuzza5Tm/1S+fuvRT8mle4SOPspKX 1SXOPdwZPfeMUxc3ccBVUOZU0EsaMLnilx9+zaB2caOseQsjZeOm88viwcXl4ksvKUsGGy14NfOi 3pHRoL09YgejfyZlt8NRdol8i2vZ6tJOfaGc9NjwtqnBnAFJY5ltFOQH+lQZaJuenCuPxcGYE9PP RXhKGBZNwLCUj07BsCl0CdLoLMKC0SkyeYSM1+HyJENQYtMx9ZkAZZoLtIkrXDCT+xzRwEUA2c65 DidrWNCW0BFGeZ71rGeV17/+9bX91lVsg6UQjP69D/O2t72tejfoYCSIbrPVPycL0xkW/Jh9l9eE TKcNqfhBV7lIg1buJwNpu8+UpUz0nAjKAt3y8VKXz/KadXueZfqd8cBVvPaDNG5+6xNtEqcM6bJ8 kGXlfZYldGGq+IkQyQKmSmO9y7tCTf7VK3Tx2bJ1S03Hm3G23rJly8umjeeXNWvXl+XLh8rAAhVM pSbRu50Dp0x9rs2m2dBCX3hGHrzvYyYiZTzpmbTItsILrnRQGir5TYOREQMWeSZu6Z5L8KQ0LFAW kjF0JMLrCEYlmT07LdPrtASdLZ94oxdzrplvtgCh4WNv/B1fuKO61/BlYNJLAdJgKLhNhGS8bNNc hJM1LEAffOADHyjve9/7jrXLexpGZqbETI/98A//cDUqn/zkJ+vRJoyO8q29UIznkg54ZjrDktDl vYQu3kmjbpw8WV7Gd8tJpd3lGyBOyOcJ7rv1ZJAO5PP8rVzPlZtlZh2JDyOS8VlfliF4nviJz3vP KExx0mR5iRPIOk8EDaWp08HNri7lqhPwSAYGetPLvXP9TIlZZ/HeyyWXXh5eSNDq6JEyMna8xzYO 0S8lvJOF5Lgd9spoKDM9FnV6fycHUPiW19I1GmmMgTIEOMuT6RiT9Fh4PuIdAjpXYVzin0SAqFzL ZEJBZ1j4pdTc64wcNQk6ULpkZAfXiZdmMNzY2TYq4HDUv3PX7vJAKCIfr8q3auGWC6zwwVTi/NYO wb14zKoNT3ZIoUN3AmI30t133113xPFQtJ8Qosdb3vKW+ts9YFhs2dXXypjLkPi5TgxA3+Y96D4D 3d8T75Me+AE9k1f8Th7ppk/l75pxPBKBzGQeVzKibzKf8oWM7ypDaTKPq/TK0z+pYPUfRZl8nmWC xCmNjXYJfnfj8r6bXnx7i543MnmYN49+8HKxHXFt+66dXG29BU0NPqPcQ6Nl+MD+sm3rY+WjH/lg efe731P+75/8WRlaPC+8g8Vl+YrxsGz5ojK0VHlD9VtH8Ep6Jt0SX7MSdj568ZXXwUD4bY0xt3Hr t2w3/YZG8ma5IOmV8XMZnpQaKgUAo2YHiOsysHgdppOBeB0tDpMNDC4JhjhSDowcLEfnhfdSU808 pGC67gs3OMbk9Qhu++ExEHx4KxOZkZCmYAppMKXxPJntyQ6MR66ZEMCuorXmlMCz08fa/uIXv7he hbkKqTj1WfeaStG99nQVr2faLqTizPvkoYwH3bye4REB+I2H1KseQV6QsgLQW3l+Z/BcfjKkDPW4 phGSRln4tyn2NhCSx7Nsq/iUzywHn3uWdMg8ficNEtznc3Vle/LedLbyGYipQmSNtAsCT96CKSTG GL4UOSMc+IY6sfNrYZS9KLyYAWUvHixLh5aUZUuH2gBndLgMRNrBKMv1YOAwvG9P2b9nVyDavIuc 5oIf3uVxm7LVBnTiufA2pIW/tH4nz6MNGiUtXdFIHJAOyCvMZXhSTYVBNZkY0xGAySDTIH4yuPT5 W1gUXsqB4SgnylwZI4/ZAkyJyQikkVIyBEZ7qgLlpt0nMxWmnz796U+XP/mTP6m/CaJntm4SREeQ oBnjayrMNmQgn3CugTKYOBUGbE9HB3PivGv8R5FQKvgxIekwG9AVbfyGXl36d2ViMhAvX5bjdxqd lClKD2936zoVSFy6fSku5QR9DSooYPIjHb5AXyN+Xm6m7UIXZziafoKzMkDKn/KnguwnBsOULC8D bjMNDJBt9doDL+8TwZveULf2uXoR9rnPfW5/Kmw2wLx1EnsqwPzJ7JgDM2BOnWU9RRkHRsbKrt07 y+iB8Xnw2YD0ntQNCKO40xXEpxKgiX5MYaUAeC3iCI7nrsB90lBcV+HNRYCbaR9boykNXhkDo+/x gJBtOJOQZXUDfhOMcBlkytSV4mKw0+tAb6N+cZMFzyhe/SGPa8qWKRzTuMpQ52S4nUxAAzRxZTSU BW+/ya4rQ+JK0bpHV4bCtKm8E/Em690AR0beNYM2eGYBXNmThaQnfSHAdzYg8UBr9NU36kKPrkf5 ZIInncci6PTp0NYJlBWmw5yYze8cMTqCYd8B74y0DyMNDsx8pyUzYBSKsIsvw4iRZmP0MxfgZD0W AV14In/8x39cBUscBUJ5eEaZUWC8gU984hP1sEVbsykHz6Q/lwDnyTwWOOO9vGoznCl59MmRsvjp ePlEkO3vjvi7NKGAQRoHisoIWf9kuuloqO/glzhmn3QVud+n0wb1kmVyiQ7KQSsBrZJvmsy2Lbzw ds9jkddZWmQt8UyY2CbtFofu0ivDPTnMg0KnAkZU2fBKnKaj2amCNjkPEE7w0GfqIQcCPMX1PZYZ Bp2aHYv4ricCHZ8MJ8ij0zDwypWryqoIF54fI65ZMCrAm+IWpDGNupPp1c+YuX6lQ/ZjGghTAAQm BSxHxYAyTmEmaEbTKeRzFbQLnvDW30amPLJUxtnu5NHTCfILjEY3KNtVfbZo81jg4jfjJg+ehNd0 QR1Zlt/uUyEri7I/3TbIpyz9nN6RfnavLs+BOHWhn7Z0T8EQl/VPxHtiPdrQTec3/NPgTxbgxuM0 5SYY8Mw0aK824XXtSX0BR7jB88kGTwrDAnSokRaXlOJJppsMdIo0qcwxk9/KSCZbvWp29oBnnRSk URJIhvaMsTsZw/hUB/2QtKKsgPWVXI8Qh2aAQFMomc5zhifzz1WAZ05JGXEaffK2TOfgZYY023y6 gbckeEdCeYJ6POMZTyYn4lI+3E8XpOkOjLRJXldx5FFbJuJ1skH75UcXwWBMG5JOnqPdZDKDB7Sb fE2Ge4Y0LhS1KxAnH8Oh/MlwE+Bm67hdnLzlVPxdmswE8HYZFgaUfsIzeCfrerLBk2IqLBVJEjgV zlSgSdJS7kaHOiqF2gKcEdBsAaEjbEaImDhx1gYBwyReGP2pCOh7oqkwcWilb+66667y9re/vZ4V hm7ZZ0bF0v38z/98+ZEf+ZH64SruvwGC6REjynNNQ3hONhXGK6WEbr755ro9Wt9TYqZdEmc8faLR qPJSGSZ0RXbis5MBx7BT4BM9g4kgXj/qgzTq+FeeVIRG1FPBZLiDqeJPFSheh38qbzqd4HmmUS++ kxev5btQ0+GTg0R5GCE0wXt0SdJlpoCeMtvBoBkYqFM/9RfvZxgwBOWMGUAKgviEZJwu5G/M5F5H GP1QSDMN3fopvTSC6rTAyJXGIBi4O6XThwaEFM0sLgPKVlzSyRcTu/2fUydzmY5wo4AYQyNfCikN IsgBh3ZPF7TblWLL4Dd+UtZEvj8ZIBPoZ3RMMcJ1sgDwLOMpnX7Bv+5Tkeegb7KQuE8Vrw0GYZQp WmnbqYC60Xa6NghwFfBO3md7tA8eZHWqAAxyDBYuu+yy+p4V/gT68XT6YCrA27xzdE5cBdCtR7vm Msx5w4LZMJ4OxkgIijHFIz6mx6Seu09B0PEEh0BT7vIZPRtpzTTAxyiCC6/zCW0KiVEdhsTIGBgj PpUX7k8FCEyO5H/0R3+0/P3f/30dQeo3h1Ki5Z//+Z9XevF+eDLA9EcqjLkMcMQL8E++xZd4gFEQ l6CtgrhuSKWZClle/I33T9e4Ji9S6uifdU8WEtyrW31pXCamAYk3/qa43WeabryroKwcKGjXqYDy lJV4TBfwCt0gaEfqDHTwLPHJ0IXEKw2i/lQOmffFT0ZxJoEnwoChC9zwin4C2Qc5CJurMCclM5kB EYGOTWYUj7DA8yS05xmXQkhwMA5j0l3wm0lIXNWP2VyFxLEPkwOa5ZXQ6C/uf/adU1xt0WWsjfQJ b/ID5Zz9/WSArsJM4zDZ6Dx5F99qsyvlxdOWj/KliM8UyAR6qiv7YSqg2JKXu2m7MpkGPtsFd+sj ptsE/dodHAJ5GCfhdEF9aHQyIK36hWxHGpHEfzLQdn1gMGMqXduUZZrT2ou36GeiTyYC+mZ/J/+o Fz7ihbkMc9KwICBBEjCizk9FksRF7HyOMTzHMBiblyJgIgzA8s80qEtIpZg4CtMxah8aZB8yxvoH DW+99dbyfd/3feU7v/M7yzd+4zeW3/qt36rbSQG6poKTDx90Fd1cBbwAT9e811agPQLlqn1oQZHw 2Mz/uxoQWZfxe6bAVIvpHOWfiFfhl2mS57txwL026Bf48yzhq1/h7iVXdc70gECd2nEyfJC4C3gH JN3Jrvtu0BeCNukDRkRdBql0ijRgtmYf1I1eaOiK5vgmeUaYyzCnNGAySI56jKgAxk1CpkLxm1JP wyNNKnlXZWCC2Zj6Ur/pNSMYi2p+9w3KqYNvsehntLPrxgF711577bF7I120NZXYVYJ4wKg7+WWu AjxzlI5HE1/KyojTcxsXLKYbERsMnY028YDwrjrhdioAP3nInzYpw0ugNijkS6Da7DnlOJOGZCKQ dR7RiQAuaC19GnWGQVsE75DYgGEt1Fcxc0ca2U75PtuAbgx0BjyjHXQi3XYucDoVmHOa0HxiuunJ BABRk0EESsZVHAZ3RWxXnYBxXGcDdu5pb/vqfCM0uORIJ/How4nBsfiUD0FhREw5EHDCTfkBNDZC TMFK0PdzFZInQQ6OMg6vuHfVNh8zczihEXHOqc82GGUz1K6nWx/joW3wdpiqU6e7nkmO6GcT1GGt 4VR5IdvMQNI31jQEu7ys8RnIaAcanYxXNxuQ/KGN2V/uE+eubpyLMKcMC6IhWBK1q0gSUkDTiEgr yIvBKCpeymwtbu3YPVJ27tpelV2OyFKJAHgIfZge9F/2mT73m0JibHwdkpAz3vo2BxlpsN1Pxhtz DbptBK7d9ZNzBXgWrU1Xoe90oA0TFTf6U27WTdJwnguA+6lOEcqTOkTf8EjmIiTN4SukvoE7ms/0 hoGZhjnzHosRkKDDhYmKYyKaySCExDPTCEa+RhuzoXTUsX1n2yq6cHBeGRoYNyZZX9+gNODFYfwT HemSfYpu7vUl4XFP+ZouMuXFmzE98Uu/9Et1l52+7pZzrgCePClTKO9973vrgEYcnMzH40f4ogdD Ip4ipJgpDh4K7wx95Esl7XlCjvyTt7RZeSknZGY6SNq7Sq8OBkH96M14i58KpIO3AMdsH7z0lXYx MiCf5X0XxMOhG4B2ZbuzfKBe93CkVPFD0o43m56EzR0nWmdRd9IUzur0W7zfynOvDFd1Kts9wIPw ScXeBXTQ//hdHn0jjTrwr887wNFvnh3vwz26ySvNxDIBmprmy74yxUi3KYMxlAf/zFWYE4YlmZ0g IrQAEDQZrAuIKuhIgi2/aRT5bdObaVD/1u07y67o3A3h+q8cWlzrhFsfnggnY1jEoZ8rIacg5aMw 9CnjYVTNqJgDp1h++Zd/uSpqikCfEPRu2Wcb4A8H620+n8xLTiVhWgiP4EcK0RSf3xQLpUG5WNhO z0U7si3aphwKTlrx4oSUCeCahmcqUI660mgDihKN0ZLBJjeTgbyeueob9WtD4qc8OOi/qfpBWvUn /vLJ4x7ASz9nOcDVc3HS+60MtBNv/QOt0c/aDsOT5U0EeKkDP7pSxtqgDCBvGtasR1B3grYDcfIq 032m8+Ii/UP5K0ufJJ38RmtThuoCE3HVxonQNSz6C58wUqZNxesX03ba5Z7czCU4p4aFMmF9dQ6m SUbtojQpetERR0t0bjwaOxQKPhhi8ZLFZdniNtqdrKNOB5SFeSgyTNEYyje6D9SR3kzV81SDkzUs 6JvKxPfIfYip0fR4ukr7/ve/v7z97b8ZymRDCK03p721b3AxdR/gJeW7UioEXPndes+kD+XFszYh /N3f/V3dPaQuioDSVkeWn7zkmfsEOHV/d0FeCoaign/SUR0ZuoalW07WS+nImyBNlw5T1Z2Q5cBd Wjhk32VcljUdZDkT4UT5sr6kG9z91nbKW7n64ETlwBWgV7dN6CPuRPm70G2LfNO1DZ50BwNOJmxM sZVeHEPkK5ZH50WYv6Dc96V7yprVq8Iz2RRlOk5/W3kwBiQL4pm05523oTzj+uuP4are7v1cgnNq WAiekSgUKCMd3BX4yVATJ/rIvIFy6HAojlAyPtKzYvni+sGemQR1MX45LQO/VA6Yea515lyB0zEs Cxe2hUrPG12F1v/Se3mSYVm7dmNHIZzYsGQdytBnqZS6fHa6IG8aFke6mJJRNv5gZCg+oM6sx3PQ jZsOtDXTuoJsl6t2TQeZBygr6wfKOJX2d9O7V54+OxEOZwLqU4f+noi7ALptnAoybdIxaSh0De9s QOKnbrLBu+BtuEfDxGn3nv3R1pCNwMdHxx5/9OFy3/0PlsFFS2IAvjP4i2F5ei1rrsOJe2SWAUFT 0ehswkjo/Ra6jFwZK66Hw2sYHR0rB0fGytEjMXIdHJgVo6LTGZVk6MSVMunDTIGOe6Jyy373rCmA 9mugnkYt7ol5JoIyhK7yyzhlzjYkz+LnDAkZj9+nC938lKuQv/HnZHm6QZqsJ/NkUHb394lCpu+W d7J4nG7QXoOUrMeV4RaffZj4TRfgnkEZrpl/snpnKqjLtK4r/WHKzJl4zgPThtHRkfLIY4+VXWFU tm3fWT+NfHBktIwOt8HrihXt67LwDYQrvk8GOCeGRUcn0Qk5oe8K+kSjkoC4Y7XDwqiMDZdDR9s3 GpYunrkREzzMv2Jm85twyKmDiaEPpw+tv4+n43Q0TblyxRsDA/ij93AKyPJcc1DgXkhDM9OQyguo B3+mJwY8w/94nwxQLl1FlEF8Ks8MmberLDPdVGWoJ5+DxAM9jJjRIeVtsgDk0QZyIL3gt5E+HCj6 iXXPVFA2WUw8Gt+0tRn45xThiQJ8c4ChnGyT/kkaTkXHMw1ZttmP/J3vyCxZMhSMHf9jgLxs+VBZ GDSWbmzMN2oGysDCRWXhQNA8PJnsuycDnJOpMAtRBAOjqj472z2iu8c0fmNc17wHR0IhHT4agoG5 Bicf8Z4uqJ+XArcEjJkCBQfMkczZhyeCvjvRVFjSz3oJoCAIeqNpm+LS50D+v//795ff/M3/WTZs MN1klOmrnKZmapJJQVnJO8pIJZR9mOWfLiifYupOheFrisFUGB6yfdoGBHUmDsBvSn8yaDRooHyQ vD8R5yxjqraoL9uqX5SNx+GpbNfp6KD8xFs6eCQu2jddO84U4Jp1WZPw25qTa/LKydStjDQq2ose 7sUp1wByOhqcCcARoDk62qigLnjY5ZWvRUgHg/lx3bffRwgXlh3btpUv3/9AGRpaHDjuK+vXrS5P e9p1Nf1ch7NuWCxCUdyYGqOPK5MGyUg6oQuJpg6ZF8+WDg3VuG7eMwFlGUGoF17qwXwJWY94OPo9 U3U/1eDUDItF1TbPnUo3n7U+b0aGYXn72/9nVd5gdNQ0kfnp+nNSUG+Xn/BaxulH4UwAjmlYcvFe mWlYPHOSgDfStdkGFS/eJT0m8lgXks+SJlPBicrQZn2hLOuE0triTJlOlL2J0PqnKeE0IhSkfrF5 xa6sbp/NBqiT8UBLV9NK8FZ/nkPGOKR+mAzQIY2q8nhBQBkUvX6ZTdDf9B7aWV/RFrMi4tWtPV3Y u38sPJWFZdfubeVL994fg+fBMhx9uHYNw3JtL9XchuO191kAnZwCOZlAZFy6jRgByIOJPT/aiZsJ wJQ6PoVIh4tTd9aBqXPkN1P19iH7cJyex9N2/D71hmuwUL2eSjd0y3WfYaYg+RRkuRQJBYJv3Gea 5DHXDGlsQP6mcLrPkyeFjKfwu2V1IfO5przBDT5tumV8CmiyQAGTV7zPUxBSLkGWne119ftUQ7cf Jj5TRwb0oIht3/aMsYBTrrlMF3K6bmKctk2scyYD0D548070g9/eedIObfr87beXzZsfqmnB2Kgt xMNhXAbK0OIYDMxvntaTCc66YSEIRhgpNBgmhQXxxCF8dr44AsWoiLf119a9mQSjHgIDN/XDJUd5 mBHzwSUFKnGcTeiWn/do1Y1HFyBuIj4T47q/J8Yn6BN1JHTvp4KJebowXf7usy4ODY7/7Xnu/npC 0oAn5h+HyXDI9Em/kwX5Jqsry3HtlqluisQ186WCkA5fUW6pGPGXgBelm6hMUjG64k/30mYZQpYh r2fq8J5NbusH+DzlCS+nLHYDnPM+253pBUpR29STeAmJh7ozTIxLA5XxibMwMb12kvmMS5rAhQfG 4+jiOllI+mt39pE4v7U98co6J4ap4k8moD99hfbq42U5X008HMD8eUHj3j3IHZLepzh0OOjilQoD qd7zJwNMLfmzBAiWTJ2dnEyL0BgHgxqN5AGS0ugQn6j14pkXhc4UlGmtxxfoMKf3DjC2OAyAaRMv QZwAUkBnC9AhNxCgQ74kdccdd1SmdA9/Btq9OG/3Elh50TgXBwGaKoOCkYYhlQadpVEG8BKf9qfC 0F73hICAwkXQf+oX5wBC9BEH3yoQAZ7DSxnySIO+QJk57bhggdFoExl0lS9y1/vIUvOIgyvYscN8 OOXS3mnQHt6mstSjfnHSu5eGYoIbHIDnyoezNF3l0+pv+KNBlusKZ/2CXgLFAfCKKS6QPOK5fPA3 /SGNe3UC+DmAUnnoZLoMXeRThrr0WQLc9LfpG2VJIz8c1ePtbzwgXh23xyjYvb7zkqZpK20AXta7 55576rE52mmnknrV4Qo3LxLKjx/InLPA0IpBgYNTp9Hdc3XALfHGX8ryW53wUkfilnxLppUhvbbL g0ZeeiSX0pv60kbPtVNIgCeetVYBlKlvlaFe/Qr0jbRw5TmkXkn6Khs/5O4t7ZQ/65QO/8AncXAP r+QjaV3lE+cZEJeGEegH+IpPWLd+bdm/f6R88a4vl527dpeVKxxltLBsfvjx8F5GatkjwwfK6MFT +xDauYSzvsai8xBe50xWNebCHJgCA7P2OguzuPf9g5kAdWM2DM+oYBQMgLF0fCqNcwUYjyAQPExK uNEs6eNtdPf2w1M0AJ20yxqWtnUXCgHmJlToLy3wXJsJ8kc+8pGqhLT/Yx/7WBXIG264oSoVeXL0 SCHJY21BOn0inT5SHlpK+8Y3vrHirS+V5Zl2wRd954eLnzhoi5ckGRr3ERVpfZDKCH2sfOITnyq/ +Zu/cWyN5a67vlSuvPKyWrb2aY98XXBqsHpzDt1z/KfPCTglORESl4mgDjjDX8g0+sIXLn0p0lSH PkIHZVtn0X4GAA76xJEcFGq+50KJoSW6UrgMtXUp9AYMjjjbU/WfOtDbS3ZAGfCBtzypTBMma49+ Uy4cUw7RD37aKShLPLzxoUEdI4gX4CefdNleype8Jq27oH1AOm2nKLU124hX9AcDw6B5DpI28Idf tk+98qiP0WKI5MPb6CotetIX6pRH2UC6pJeXFbugXHnJwmc+85lKn1e+8pW9p80Q/dmf/Vm9vva1 r60HV06k90RQT5aLvurOPOr4+Mc/Xq67/vpyxZXXlj1hlDesW11fkgSPPhYGfyxoPDhUbv/8Z8rq dSvKs266uT6b63BOFu8B5TJV1RmvMzCEK2YzGsLYMwHqwJyYhLDq7BxVwC3vzyUQJEaCgcCUlCIg QOjheSo57UArAkq4UzFgasrPPSVASWibtmsnQVSHs64IlAMglUcpE+xbbrmlKhJK9X3ve18VWGmu D2EAv/3bv13rYuD0rdH5N3zDN1SB/uEf/uFjiktZcFG2++zjYMH2N+L1gb5Og2NxHmzdui3wub+8 7W2/Gu3bEGlL4Pu3oXC/UK6++ury8pe/vNLhr//6r6sSZky+7uu+7tgxF3ChZCgKbU4ljoZG3h/+ 8IcrPSiRq666qtLrE5/4RDUI8Nc2pxCjFUA/z7TBERt2hDFWjAhaCJSefqK8/viP/7g+Ux96vvOd 7yyvec1rar/mwr6y5aNIGWZlw9mJAwD9k47aCgft4n3oC8YCTspES32hTd///d9f3vGOd1Taf/M3 f3PNz5tJegODCV6TYJAFdzwBZ/RiOD/96U9X/Mif7653DQjeU54497fddlttl08fKANfor3+SEOR +IvH2wA+nuEB+DIYaKC+LsBDOrxsMPTqV7+6ysanPvWp2g9opS4zGzfffHP11NGCnGub9qCXOHWh a/Jtwv/8n/+z8on+5RVdeeWVtV/MGjBOb3rTmypt9D08Eh8Bfuioj9U3GRiIeOkX3htjsLRq1Zqa d+XKVZHHB77aLrgDwYtotDOM+rp1a8qNN8zMwHq2YcF/COjdnxVgHHQkwXadDAiOzhEwm3SUBaHB CDMFGBsDE/hkMIKnTvHnCjAUpqbUMBV6ENYPfehDVRFSQugBT4z5+c9/vgo+YUlhlVebpHEvaBth IFAYm+AScAInP6GX15VAyEPoCSaBMt2iPsqD4jBapIykI3TS6l/CLc1P/dRPVe+HsVOmvGidfdpr beeaodFAWQQshgGh7PeHUn5JVfhLl64IJfrFWqYXzIzmTe1In2UzkvDAQz5z7BOylLD2Sa+94uVD M/kowG5ZiSNFpa2ew18ZAoMjXX5GWRyFjL5A+qQRfmKw7MjibSoHXf7wD/+w4ki5u+pr+V0Ze8oG bughzlW70Rre+ER6/aE+z+GSgwnp9LM6BYYY3vrUjjX46CP16DPPlMUTRQt5eSvK088MFkWrXgpa HH7UHqCtDDUaoj8FayAiHY8HrdBIX+AZ+CafuvoN0I13oG7tUM6v//qv1/zPetazajr54Q4POMMJ noI6tIdM4Dv0R2N4Kk/50qChcnKqXbxBlTxwynYpU3nSkg0Gj0yQR+XoE/iTMaBPks94+OSO/PrU Nk8FXaW9/PLo98Bn//4Y8I2EsT3U1s8WRl8PLlpcDnlnL3DEG+vXrwtZnfnvS80GnHWPBXMjKKFC rMlABxFYzJOjdaOEmYCjR8MLGD1Ylg4uOsZYjByc4KNO9xTuuYQ0rowGnCh1gkkBEGSCipnhSvFh em1hJIyuCAbGJwSEgdJDQwJBAJXjmTK49JQA4ZMWXRgugMmlBZ4J+gdu0qlfH8FXWdhJgBPFCODj GeGUXz3wb5yXhqUZE+steT1wYCRwNB9/MNr/UHghb6j4X375FVWBLVni5bbRShf1GzEL6haHh3K6 IhUo+rhXh7YBvKhNaCgoSzq4oin+UyacKSfeC3pS5O95z3uqUjPipUAoKLyD1tqrHm1HL8oFTspB NzSmmOQztUVpSq9/KFIeCAUsrzKV4zn84OYqHu5o6pk+zbRw0nfu4Qqff/Ev/kXlJcofjvjkRS96 Ua1PefAC//f//t+qZOEsP88DLhS1suTVz2gjSKNuAS7opjx0g8/zn//8Og3omXxpLKcC/fdXf/VX NW/jlWYs4fTCF76wvOxlL6txPBZ0YgDQIXlT2a5JF7hoi3qzPwHZlwed0B3e2oCnpdUunk9u0c6+ 04/Kx2/KzzqE7C+0RSv9rC+0Cc/hLb+1Z8uWx8uSxUNlRf09GmU3L3L9+g1lRfAYfLzbApcrrri8 HIyB1EfC6F922aXlmeGNzVU4J4YFkQi5DpgMoKQjpcv5fZ1/puAAyT3DY+XA3j1l7arl5VAwHcAM XSZXlw49F6DtmJeCMnJiHOCWxi+VBsGQlgCIJ0Di3YtDM4ydTC+eYBEqaT2XnrBgfMKE3oyFNBSn uqTLfkKXpJM4dJOPUMJXfgoKruhHYRtlKisFUNn61pST+2ZYkvaNFRPnefOasgdGdBTgvHkLovzF gdtwVQRpTLTFaBpd/EYDbUlDKB4N/JYWUEZooQ60hLeQtKME5E3aa1+OeD1L5SSeokij5RnFiy7a gdcpIlNjRvJG8DwG/QwX/SI/hS+P8ilyOFhTUn4GZQvaRjFR9ugA4Kk+gwT0V6Y+UgeDKL2ylatd lJ40XuJMZcuL0UZGLpUo+uhDadMzQF/lypMGGF5oB09X/ZE8kn0q3XOe85x6IjDgWTIg+gz+2U+Z P/tPfejk/vWvf32l5//+3//72CBKudonH/yTFtqLj131dfI/3OGmfHijNzyVpQztVSZjIA4t9Kk0 8INn498G6oCTOGmkhYc6coOB/kc/6bRXnTfddFP5wp13hqw/UOtDu8OHG08sX7mqLAgZ8E7LvAXz y9PDMO/avbP8+Tv/vDzzmTeXV7z85b3a5x6cdcOC6XV4jngmA8+NSHWwOc6ZgtGDR8qOnXvK0qEQ hFBMOYJRXwKc1HsuARMb7XOlMSacUrkBggFnvz1zn8bCPeETMm0KkudZBqaXljCigVEzYaLwCJs4 Si7pI68yshxBuYRDGopOneIJjnLR9w/+4A+qQpKGclAHr4NhIbRtPQX90b3xQ/NarKstCo/t9pp2 YGBBueGGm+K6KEatjwWOA9VzMxWmbnihkakceFOaaEcp+q292q5tAsUgoHV6Z/CmRKSjHCh1bcCz OdrURmW5qtO99ml3KiaKV3spG3Vps7zKwtdwZIiB/lMfXAXKVDsEzxgr7aN00Fu50sNb2QyZeuBB WWV5+lMZpom0X1s8t76iHms/2gR37aP8eANAHdoHX1dlql975VW+e3HuKcysD65wY6AYPdNLzsZS jmfqQg/tkh/u+kpe7dMO4DdlLC1eMgXKAEoPP895T/pOP6I9/oKLcrQNLfWptuNh+eAvr7SMQBoE bdVOuMBL3QI8eZXKzbTagfbKSr5TvnYL7tEcL2TfqQ9oC75FHzgaaM+vJ3sPVh5ZuXJ1lIkuI2Ug 6ti06fwqHTz288+/IOoaKnfeeXvQ+4LyvOc+p5Y5F+Gsr7HoiCocEaYCFlonS5cdcqag3m3bd5TB UEjLly2pb7JiAoKRijIVaN6fCyCA2m1ulvJJpUeBM8YYmkBQmBgWYHCCpT2AAORIP8sT0EAacdpN qXDzCbt45WL8VLwUkdGTRXQ7ttRB0OXlshMG5aoPzeSTHj6miyiW1atX1Sksc/a+WUIBMV4E79Ah J0Xnuw+O0uEl2D68q96btrz77nvKq1716uoJXXzxJdEi6yf3lhe+8EWRdiTqbcpdf+EZbQTuCbx2 rF27pjz3uc+rNHnwwQeqwjBSlC+VmTZpi3v5KBrP0KO1dzygn/Z6Jr02KVs+ZcuHBoJygLLh6HeW g5ZG7vqZktEHjK4+z7TK188pD8oE2pn1K0e9lJjgNyVMIfJUXvrSl5Z3vetd1cjAWzn6Qxm5ppBl eZZKE+0ou6wTf8BRmn37eD3jXhQeYuS0Q3tsorCuZT3BM7zLg5U/vYP0cvHgqlUMyEhNA9CYUmek lS8eHnCGF/rQDa3/2rZ4NPUbP8mvTkZcvHz6aNeu9ga858pwZTTEoTG8clpQPeqPZJU/0Q5tBfmk Sf2kDuVl/erTNjKmHPfJV/Kiib6+8MKLekbOezyHytr162pZ+lFZ54VhueEZ19Uy7rv/gYhrr0Ss WrmiGpe5CmfdY9kdo4h5oaSGlrUvqXWr14GO+BCzyMFr8RuRzxTUQTh3RN2YbSg6WMfp7ImQ+GCS cwHqJyQYnfATeoycI1cMSxCa0Nv+iqF5J9Y2eBHjZzclswMXHsH47+bx2N5LoLu08ExZFIcrksim nvas1dXimzF2zWfSDg7muyuHwkAtK5deelmd9jB14Zyv3//9P6ijL/UyYNZK5KFsvuEbvq4+Gxk5 HKPd2wO/NsWyLHhGeymapnDHpyIaTsf3XeJDkKUfGfGWdvuYnEVQv/ftO3AsH+AttZ88qNZuoH78 KuS9tMpavJgH0w40PHTItux2Fh5ouGT5vcJ64BEPTPukZ7wpjsWLh6rS8owiZGjQcefOHTUPY23d 6ZFHHg3eQJM2pWPLt7RG9xS7qTWKkkLDO0Cf4w+GRHwbqBig6LdmMBvN8EfzTvQNHsGDmzc/WI2D NQDl4MPavh6tk5auhxGwF1cHPksWlwN7D5ThoPtC3yHpeajnnbepPPvZz630u+22T0W5h6uyVTcP wRWPGMyMjLR3VdI4wHHVquVBn0bvLi8uCAWiX0DFp9N/2te8ZW1tU3fStHztdwa/s11w0QfkDCSP jUPzvFu/G1CYVm9rYxkH2o5H097el2trZMqxaB83TYbr70W17RdddEFtt3rxPbqbDjsdoAsZJ3pk tuCsG5a9wSijwQQDS8zpx+gv4o6Ekqo8FoQn7IuCIVatmBlPBWii0UoySYa5CHAl7PAzz83dzxFS zv8SQMyLGa05YNCWt/6taQgh+j6xe8fTHj7sflwIJsJk8fJNkfw46NbLCBmZ7d69pxoZnsf/+l+/ VRWUOpYELzA2PCCK9Ju+6VtiRNde+DxwwCic8qcweF84xoJ4ewluclxEtgeewwVN3LcyeBJtfSO9 LaGVl2t5jS5C5u+GZgja6N6VIcxRrvUfBkZ5wd2tuEkAiZTd8HLflJrAqCgbDawvqXNoyPSYKTuL yIPhibykxlm3sRhvGkceSoMhoZDwCq+El0AZUyrieJR2Jj3yyMORZ3E1kPBXN7poH4VoZH3++edV o84ArlhhPetwndJT1+IwThUp5I6LHU5AeyrET+UqbzTqrzSNaEZH281ceMYAUJg8XoMP6zBXX31l NXo82M997vbKC/KjDTybZ3AwcF9a6YNHaoUB0sUwoeJBFiqKcd/kJtNCfWr+T2gGaByyrJOHhlOP NMdB9v9U0NpVjnnrS3iMYUz37t1dbrzx9LYeq1Mf65fZgrNuWPaFgt+zb3+ZP+ATxEvqtBfmGQtj M7g4Rl4LQ/BjNDEQ1zMFQsTddOWSEijMSOiMvs5y008K4GQkaU++eW/K129tIICEGVMQ+ui+mqcJ RlOCbtu1hamgMVdTtpOBvEZ1ZwrqIchGrOiuDy699IryZ3/2R7UtlK+4plwWVMPy1V/9urqOQskw Np5r78jIgdp/oBnNcaXd2jreZtfs33ZtXpY65DV9EjIbNMjNDOOGBPg92akA4pXjN8XFg6K4eFva Q3lTgPpIXYnDVHB8G4zAraHkrq+F1UhQ5O3AzeZlrlq1OmRneeBXyh//8Tsqj/DitAOvNHo1A4Lm NguYy/ccPgYqDIO06TVqV93y2pvyQXt1r1ixKjzNL0UdS6q3rx7rW3Z4IcH+8M7krxBlZ2uTcw4G HShDG2XqWkbUCV9tgg/PJNvotGo4owP6wYlnecstL4q8u6oi1B40TloI8oOJ/KAc3Qm/43mh9e+J +iZB/h5bnBacqC609rwNRI4H8drruyza6orXgnPn9EnHM2dY9Cnin6AD9gVzDYcRWTS0rAyymFH9 yEgoyflHy7LFMRJZGAUERmfSkQk6xLyvDjFHi2nFYUQMPVNNn0mAE4H3MiJlwCAaTRJ2wuIZgaQA EJvXkbRq7j1hIgjTM/PJtD2V7JmAeggWw0Lh6ouLLrqs/MVf/Elv5NnObNI+o9YdO7aVV7/6q+uA gKLQ9qVL7UBqb3dTbIBxyBcoQVMiaQwplfHpigbo0dqkTnjkFEhTYkKbPklo5bXFa9Aux9NVGmXl 9JVpI+1shqdNE04H42W1KRlloIcyGT88YNpJOZQrfnjhC18QHsrHYhT/6eqtWAyWXll5tTaA1z2z iA1svbbuAmdpKOlmZJvhtmBseuQ1r3l9ueSSCyNHG8iQF/TNT0d/7GMfr+9B4UX5GQ99VSkfzxPc 74s65F22bGmtBz337tlbPZax4OFl4cEerUazGWl4GTwIFLr6Bwe9yLuhrsXwnHizBhkGHYwwnsg2 dUGc0LzcBplmYtrpYDKFfypworo8ny6NQQJjrK3kAT624V933dw96XjmDEuWMs5Xk8IeTB7Mb43l yCFMdKiMhcUeWrKoLFk0s9NTOgTTNcFvi46UCIE7U2aZLdAdBJBg2cFjzYFSFm+aBd5CE6ScpmmM 2QQphVuYvmtbutkDOAkM4fLlK6oiMyK/4IKLyl/+5TujnfpkasMCf31nqgaq+q15bhazx72IrlFp NGjtGp8Hh0vig/3alJpy0YkxyFHjRJpMRiPpEjyHo5G/8ig87czRs76ZGjwbNz6trW0hWpv83rat bR2mVBgJxsVnar/4xbsD75Gq3PEH2uB1eXOEjk+sa+F5aazX/eiP/mgdZHmmfIYB3eCgqYy9KbTJ YHjYO18D0Xd/Wf70T/+sbNq0McpaX6e4sj4n8TbWa30/GJ7OSPDy9mjH0JKl5fEtW8JbeiyU4jUV T+kt3KNZGjrTbYysPtEuNObRrFy5IgzepWEgLy0bNjgq5/M1TxvBP5HW6W2qB2S/dfvvZGAyHjib AF/9Dw19pj/14fXXP62XYu7BWZ8K2xWGpX4ZLUahB/YdqLuzloT1XbV8aenxwRkDpWxe2UJmZd6e oKUiEgjBXAS4GbVioHyzNxcy0+WnPDAafUSBjberPq6ACacTCM+me550OhPIMhgW8+Dm6LXNesuf //mfVWV8Io8FjlVhhcKx5Vib9S9l25Rha0MaFZBtU2/+1pRsjzrFMXbATjTlcbuzjISJNJj4HOgb 60TNY7H9+UDFHcBxOmh4tjRG7Ebh3tPJwQLPY+nS5XXLrCmp++77cu+t7QVVAQP0wRuUMFysyxiQ WJP7j//xP1ajAjeei22uyfu/93u/Wz70oVtr3yxebD2nrTeRFwr79ts/G7jxNpaXX/iFnzs2Qv6Z n3lLeFIPVcXGqEgbFK8Lz4vCy0Kh5Em8umtXO3D0Va96ZV2E3rVjV1mzdk353Gc/W/7P7/5erc/U ND4wAGwL9W2KnHHxvHmrw9WjMrVntxe6HDrkBdmdvT4elwHdlH01WZ+dCkzkgVMF9U+Hw4nK97y1 r93z3r3fN5e/zXLWDYuD1kK0y5FQFCPBKJhx+fKhMjgDayoJhMx8LgYlUEAzs4PAXDYsRqFGl3b2 EFqGBb4UJYHTJopn4git9WQTLs08kzbOBFtkGUZYbZfXcMWdYfmLv/jznhc5vWEBymFYpNMmCpRw pdLuCm33nsL2O0eujV7jQmrg0Qz23sDNqLu7k6vVeyI6SKsM0zWmimxC2LfPVtGmEE+UP/tVekbF WsbgoMXutpPRTrCv+ZqvLps3P1Le9a6/qNulnSdlagldocrQ8lZsOX7d615XcfJMEO8IFNt+7RpL nvCWgd1j+kUAzTvwDkmbbiFHdoPBz/tkn/nMp8t//a//JWh1qPzVX70r8Btr3kLk0c7qPQ1FWdoU dYurayh795XtO7aX1YH3i17y0nLLC9rZX3v3Hij3P/hgWTLYtq7rr7vv/lIYuw/UerWHl6INykIP bZJuzZpVoVwvD0OzJvq1bfHt0hoNuv04EfIZmOz5TEO3vlMF+OkDZbiig3e75rJhOWPtOrp3fzlS F5JPDpD3qE/K1hHOYDDi4rpgPxOA6YzwKC9MSbAJi44gKBSTuDPp5ARldMNMQZZlNw6F5fiKPEcK tIXPpjC0C9PJo30UaF6BZ8mUOYLMkJD3WW/3mbj0iCZCKqiElu94AZU/8za68xTMpbfdYFknkD1/ 6r+8h3uuPaijKT/z5m0+votHlic+77Mc0D5l3CJksxbFe25rUjW6Qubvhi60tjZwr43Kcx0by9N4 m1GZWA58875BvszaRtzibapQlja/4hVfVT74wQ+W97znb2LU3t7et/YirXzo470gI3o7vxgA/GIt xtRZLtx7pyjxdhqC6SzTKXZ8WZTn1ZAZ6zl4TN2XXnpJeAbnl6c//boqV2j+W7/1O+WTn/xEPM/p pfZVSbwIFgTPOoIE/tGanlE4UvF+PLwo3tahQ0fLvfc/VA4HPk8P5bhypbfS19VjSux0e+lLvyrS HKyDqjQk6ML7Yby0n/G2a/K22z5dbr75WYFPO3csyYo28jY6H8+X6NAN430xDo1vx/uvm1bwXJgs 7/FwvLydDqijeeR5z4Of2WWDUwHtGd033Ps1OZz5C5KU2Skoa98XGLbzxDfrrasMNkacCcjOB01Y 21VI/JI5zhSMkKx5ECoMpqMZAtCYsjHBqUIyjZNPf+3Xfq2ONC3YeWkL7upkIE2FUF6UojUCCs0W VAKWgq5+U2aEWh7xyncltJ4pm/Ar1xTMQBh7ykoaBz/6xvzatetidLnnWH7luk8PAL7WF1zFe8fC OghFtGbNuvjdPu4k7+rVa+u6wcMPb64Kg7Iw0tdtFIEy3Iv3zsKNNz4rlOauUJ6b69QVZWiKBw6X XXZFtGNfbSuFg+5ook2mfdCLglSveIECl95UEcU5f76t6N6kNlW0o+ZRD09K2uwPdM2dTHBjIE3t NWW3tCp2awWXXnpxeBftuzeUtLYoA6g3R9b6g0ftev/9jvdvx/ijn1G+cu3I+tM//ZPypS/dG/HO kVpY8VYub8F0L6/iH//jf1zP4srTDNShfxkMdQk50PrP//k/1/O1TK3BZ9Om82p6C+PahmVNyXnv 6LHHHu/RtJ2CwFD5rZ/QEg+WoEPLN68uygfJKu5HI25BPMdX8ugH9Hv6068tV155ecj9YDl4aCza sz34zzeC7N48XNvFkKHFHXfc3mtHm/KDvzIo2e7AAg/of/SZN49Hb21qW3nOc55fHnlkc+0rdG10 H6z8gXeVxYDpKzgrv8nUvLp2ZEMD2dBe+KABA4tuXorlXdqu3eq1yaOiWXHKPkcQ3mXSoaVpHnjy QqZ1n9csS542AGpb2uG2deuW4J1l1eifK/BhsvlVRiaHMzYsp2JUgH3rY9ExRyLP8vBWFk6D3KmA zsDg2TkAXhlmGjAypSA0RdOUbY6SGpOOj05PNgB5CZQjv7/qq76qxmubOs2tEgQMvnCh+sPrW9p2 JKmbMLhu2LCxKq4dO7ZXAfCckJhP957AFVdcFuUtq0JCKMQrCyMTblMQjj3fvn1nLUOaCy+8pAql rcCmGm+44cY6N85AeFM+uKFcd93TyrXXXh0GZEMYjwfKC17wvOIcJIJo0fXxxx+Jdt1Q1460KUea uk3dRsvLlq0IRfncOnf+pS/dXZ9fd90NNa889u/b7edlPYo1d2R534Gy1yfnnXdhtKO92Kc95uvR JWqJ/lLHsjoltyeUofdOLrvs8qBXO9nZArxy7byzZtLyjn+ZES38ZpjtWDMiv+iiC6O886syfuih h6MeyuFIeJ5bgw8aP2grJYQvmmJjaLzZ79DLZrwpL/Rz4sDHPvbRKO/R2rb0Ql/2spdXj4Gi27Zt a/kn/+Sf1HUT03qMm/7RBjzSaLmseiPq/6Ef+qF6hL6Bhv6wTsFI44/3ve8D1WNgYNEsla282tJ2 hPmkhN1d+SVGj5q8LTDAifYsjedLorxDR8IAxL8jkUecPPuD/yh8yntZ0NonxrVjwfxFgWczDKYk V69uJ0zcf/8DtT/1K+OCljwxbbXzjtekrXfddXftlyuuuLJuo8b73v/Srl27dpTnPe+WKJuM2izk 5cL2BUs42aHoqBS0JHPNAPiw4JZatjIYUPEM0TOfeVMdHDHq+ut5z3t2NY5kH728QqF/8ZjBwmWX XRXlwc260IUhN3tqPrJs4IC3Kv1CD6rXlKi26G/4meqDN7oZrJEFsocOF1985h88PB2Aw3RGBZz1 I10YInvaddaSIBxmPVPA5DoeY+hUgtg1MLMB+bIiYcAIFD3FLQ6Ib8J3akF+5RF8AQMq23sDvBff f6DwMSnFSzEZFelso1rTKFdffVU1DNZoHnvs4aBL80gwJIVpRM4beM97/rpOo1BsjJA28S4GB0Mx hBD53oljQLZufbwqoec+91lR3pbyuc99tr7V/bKXfVVVZOb9HbMinXxG1ffcc3cof+cbXRh4f6p6 PqZyPv/5z9WdPZ5XBq0jxEqyuLa+02aB0PlNQfLG2lpTmwKws8z5SUZ+PC2KUxso86Y42snCBL0t TrczqNCXcrG7ypEY0jCU0jNARpE7d+4OHC8OpXN+9EVTpuhy3nkX1BG+FxHREA4PPnhfnZJRDiPD uF5zzbUxul8f/bOrHq3iWQs5faSfD0d9uROtjXIp75tvvqnS9F3v+su6o2vDBp6GNTXKZn41qNLZ 7vsDP/D/1mPwgd/6GM9QiIwMD8O7UGiDhl/7tV9b+cjAQhsYDx4qvuHd6B+j6+3bm9djrQeODCrF Jw6NlYdH4QR/BsQhidJ4PhD4HQkcTIbhTbJO5g+G8n30kUfL0NIl5eabnl1Gx45EnbvKgw9srp7o 4ODCMB47Kg5OFDCIesYzboxnayofor16KVnvc2gn44xvxL/0pS+rBuKaa54eeB2qxsEUm77Txzxl /Ekp25AgLwNFmZOxq6++pvbFc57T+Jzit+7GQBjEMAjXXHNdpa31KWXiieuvvy5oekV4hRcE7bZV 79rA6d5776l87vTlBx64P/rozsrXN910c9S3s5Z3ySWX1X6z0w8vN15nnLws3k7u5hELeMg7THaD WmMy9TlX4awbln3httIjS6tlnwGrEoDBKE3MRREZ7aSCny3IenIEqtMphFSKnovz7FQCoVUuReE3 5fCBD3ygnh2G+QkyJjWP7uUxWzcJBsYjLEnTRx99uG5XNtpDH8JFYfA+KNUHQpgfeMBxMavCO3he CMWa+P1Q0M3ZW20em+IlPG2UNxJK7dFqQBxZom2mARgmgmRk3abUnBu1tU51wdcI1EYE6aVxsCZl ZQ2JhySeYtBWoA9Nbdj9ZFGdEqBMP//5z9T00vlNICk2I32KkVHk4T396U+rCrMpoXa8CqNhugVP UP6XXGId4vIq2E6bpVx5Xtrrjfw8ZZiHwXuiMCkCxsY3MUxNUXaU9IMPbg6ld1tNr/w0anZCycNo p0FvgwDTc6bPvCA8VBUxDwG9m0KZX9dUGCvTVTwGU3T4iTF73/v+rtL0B37gX9bRMGOOltpvukuZ RtP4KDcn4Bk86SNjaNeM62hV0Gj4gQ/cGkbyvEjn2zWfr9NiadiBqSX4RTHHlBl+wBfWSxkSfAf3 RT2vzBv46q0j8OC/w6HEB2p/l3JpGNtnPONplT+2bdteLovfq1f7OB1PYfsxZbpo0ZJKHx4cQ2JA wxOAvzfPGUOjef0EGAo44MOrr74uvJZ7o80vKH/6p38ahuGBSidp161bGwOei4Ku26uB5WnwONDC FDRAH+8L2f2Gn9BZWjJEJuCOf8jf3XffFfJ6d/D2l+ogyzQs+uBlgWE16PXsWc96bnjfV5Vbb/1o yM0DlbbXXHNV/RQEA86j4aUxgIyts+QYWf3LqPDcHn/80dp262NzFc76rrD7QrEsCWEhNDMBmEyH YCZAIDA2ZTqbYGShjpy7xZyYWlziArdTBYpWeY3Rx7d+8lQwdipaI9vrr7+54tFGPG3u166qNsfv pbE2ksvROmFp5cPNy2+DdUT9yld+deC8v3z0ox+uLvuyZUOhPL8cBucFVcF94QufD8HaVhXgihXL qoKDFwWsfvfKRXejLr/hTiDRBF4UpHZRsI1Wbf3HVR7X1u52jhGhJVgEDK6mrKTX7uc+9zkxEvxS FTQjRWsGlLvtp9pqpPe0p13fmzZsniyvhgHiTRF8Bk6a5zznmVVwd+9uhoEAf/jDHwol9HjQobUV XpR7OyxxVR2Nwu3iiy8pd9xxZ+TdUdtMGaK7UfgVV1wVnuVz6lSegYLpp02bLgjchqtBZ3TwiTIt Pts2+xd/8RfRX45s2VH72IK7/kM/dNbm7/7uf3gMT9OklBm6w4dRoZS1F55N8c4rn/zkJ8PzcYjn xXUdRln/6T/9p1o+oNwXL14W+Pha4VA8+9lqlJYvX1oHDtI/9JBTlMfKq1718qBz+8Kqsg8FLk7P wFRelJS2Tp+FAXEWGPw9r4v6wQupdL/pG78x+u6q+o33C8Oo7dplGnCwegMPP/xoDKg2BM5rQ/G2 b8bbcMC4MPL50qj625SY6bv2LpJpQQbWIEvfacN//+//PejRPpinDnKhfWj07Gc/M/j7rkpD79a8 /e2/Vb7xG98YdQZeF7ajh/CBfoObhlnf4DWiB17VRmUyIAxF42cyYaA4r6axZvPoo49Eu6xZrq+G zgzAjTfeXD70oQ9WA8Yzuu66q6NfDOia52Nw1XhluD6nX+699+660+9Vr3pV7b+5CGfdYzFCtM5i bvV0gcIyCsSoAsHHGBiHgPstzCaonwBTDgSdUGN04Jr4nGpoyrmdipplUQB201AaBILg5nSFY7b3 7NlZp60wIoXMyMCJIMILs1NOFDMPhXARBjQyQjIffddddwbTHqyjeSPHW2/9UFVIhAIzw8MUhTnf NKgWeAkzvAkfgTKdBBh4Ai4/pap+ZXipTpypOjgmZHchoQBH5RpFpwfI+DB8hPSDH/xAGIVnB51W RLxF7W0RttRRqXUROHorneLlAVHuV155dS2LN/Txj38kRs03Rbi+GmzTjJ/61Ccj/2NViNGGZ0WB Wz/S120KbXdNrw08ONNx5523MdruCJZmYClJivzFL76lxusjfcbo4P+HHvI1xwfqyFf6vXuV9VA1 WIxf8jQ+4GlSUry+f/SPvq96ZRZtPTdVZuqr0WZ+5Q9KuL3j0b5y6Blakpl8V8RU2Jvf/OY6qMBb jPOll14URufyauhuuunG8gu/8PP1887f/u3fVl7ykpf0+qb1H6+Lcehxe/VYDjMidWqPoQlvvTdl yRBoB9An8Kzra9H3L3rRLWXf/tHy0OaHa5xnDqTEC/A3wNEmhgHd8Dz+x2v4THq8qk0GH34bmNie /Td/8zflpS99RVz/qvK6kb58cFAmXpGPAeLZ4gnG3HqNwYnj/vVtO0utrQOiZQ6k1OtKj/E+5bHm SX55dzwrL+K2dZPD1ajDD3/qa3xkYMdI3n77FypP4TVXcfDhDfNOeKD0jD6HY65ZfmUc6XKS4NvN iL88RlOnCwdCyLdHOUZkOhook6LSnK7CmglQJqYAeaUok3QYD9PNJvzRH/1RVSQ8PUoOAxqRWag0 orHQCTdz8nXEGICpG77tmAxKgHBR3HUkObCojiDT21G20ZKtnPfdd2+lL2NhJKat2kgYKCnleS6v cikvQMAZsOY5OvurfTHRyNIIzmiPMSN82U+EtgVTiu03oaUkLciaN2+LshuqYSNcpvSsJcFvbOxw 4N9GrNolEEQKGd6UNQXn2xZowyhoN8MLN3hSVLwSuANt1K+eKy8NY3vWPvAlLWPSFvB5gE3pME5o Yg0GHvIePmwnnsMp28430NjnaDXsjKXpNc+siaEXJQrXxx/fUt70pm8OQ3BZGOs1YRQ/Gd7qM6qC tOiNNgCecDR9ot95ZYAxZmT1EYVkvUJen8n1hdJXveo1MWq/I/IsLD/5kz9ReeS97313+eqv/prK CzZH/NAP/X+1nmc+81mVXvpfurHRRpexQ2PlYCh17LY86GoB3+Gy2pMDEQ1euWJV2RJK/arou2/5 1m+Ntm0ty5cuqUYDb5lq3Lz50cDVgZ77q4GALy907drV8XxjpEP3Nv3FkOFzHgUFD8fXve615V3v +qswiC+t3oAt2Pgy+w+d9G/KLxmiyPG3ONN9PNuUaWts4ukYdcPFAA7v8YRa/45vHEJ77W5GxTqQ nYSOYvIRsPa1VR6xfGhjsIfP4GTwYUAD8BYeU247OHVJ5VuDzFe84uXl67/+DTXdXISzbljOFBzI i9mPRifB3AuWRuRGSfV5dPBEw6Kjw4cpR+yHj1Fv3AaTtWfHNX4CJTCisgaD4afbBWH0YZ7V2oL6 KSQMP7G8k4LAC0NiNExnwdMJsphJPU0RtreSdR3liUEpNsKWwqHNGBRjpzdFGdjabavgEYIQlcHV QYzObXJqKgFUP3ouGcLsTYk2IWujeGXBwWha/iZAbSdLM/DtZTbKnCA1Ic6tlqYRHY54oNJnYQiP NsC30bsJqDLkB+boHR+ublugtYPh8hsOvDujcQaLgdFe6xBwi9aWA8Ne9PNWeesbeZuB5EG0Exra orfFe4dStncU4NSubZqu8RZvqtHYRomFC4Ku0RemCLUv10vgZl6+0So86cqDvXWIRYx1G90yejwL a2a8AIZEPNw8Y5i/53u+t45O9+zZVw2VOOs069ZZyD0cinhzHRFTZmitPepJY2KdIj1s/SgNGhiV G5T81E/9dMWbF3XrrR+pAxZbub/85Xsqv/Fwvu7rvr7S/ZZbnlfpC5c6HRT8qV7fasevpr9WrwoP LbxbxsQ0GBriOTzhXrrnPe955dWvemV5LIzmoaCVHYrwatNsY7VtDONb3vIz1ePDx7wOeOtvPING +gEjueB/7SHaF4c3ZiEd7RkGfU+48FTru7bVuPFx+yQww6QcfeaZ9OioX+gY97U6jFsh+VW5PYXS g9pmN1GWPHgnp8mUj3bogxZ+t3ZkGeMbedwzKvAmE7wa/PKyl700DP9rWvI5CLNmWAgIIRaMPLlz 3G7zlOJMk5wq1AXR3XvLhvUboueCSQ/a4x3uNrfbTfxvzQnFGqPfsAbFRpxtofAJ1NoN68rY/lCU 8WhBWCgp27vWDY5G2iQGhiOMdTttxP7VX76rjrbh4BTmBfGvskIw2/4wdDujjZXRKcTIO17SqYMy qtDGKHpeMC1clGcLJyEeCEbTzvq9C7wX7SHAcMHAh0KA3UMB4y8Mei8I+tiZY1GVunYv7WAoebRK RmZwCJA2NEURijXqXBgCYQR62InISFuFLEZx8azSMdIC9cKfopHH2kY7pJBhP1zvGWpl54hWGRSF /pOmtsEoL5RanUMPXJaEckBf+arBqMKo28N42QgSgkfoKAHPvUNxJMqo9n1+qPSgI4JU/oi88oOR A+0rkqvWrKoDD0oNZ2j3oVBm8AnkKs3EIfYCU15x19Z/2mDFqb2++Ed5V7qEQtu/b28d+NT3tNSp wg7Ii8coU+tFjKadftrIOHz84x8v3//93189M1MrvFQGk0IyHcagmFJEL8pWvfg86WP6jFFBE3Xp MyNxCtxaS8rgC15wS/ln/+yfRZ4FYUBeG2l2VA9CWvXcfPON5d/8mx+tSpsBo4QN7tCTUl4UxmtR 1Muwq3tFGCaDErhoC2OIHugs/WgYzINB55e/4qvKs5717PBAH6tTbCMjjsDnIVpD2ll+8zd/q3qR FOrq1e1DYPiFp8yIIKu2YxyKneHWTu270Fbq0EGrgy50UdK/8mfQCY+ix0C0xVlmcEWzKhfRrxS5 tPqOHPpEsDLq4DSe5brSWLQvUkIh/rer+JT+Y3ERyBmvDl8xkOqDfx3kRR4y0Piy5a54xq2rTTXu tc+07/Oe95w6VTlXYdbWWBADE6QCQhAjHb8xX06dnAooQ4eb61cOoa2CG8xRQ3QMhVI7PTpnXyga CoEiHgglR9mNhWAuXb40mCM6MdLNj0CJ1hAjCkpcgLtOJgzK9YldI65HwtX2Hs6Wugi8qzI+hpfH iAfDaNsZhagTo1fFHDTzW9sJGKEmFAKFVgOG79EYrQmEOAGdcOT4dzIweotXBx6WJ5+Jd63lTPhd 0/TqS8jdPxHZAoiLfiBIh0OzZ/qWLIQpjF1Vtn7XNrQ6Elp5+rt5GJ7ljp9mZMeh9lNclVnLi7To kPeJ77HQq0tQjw9OLQ6a6/+gcK+d8yqvEPrkg/jT8kZ50gjRBRUngwC5eEGyU1SUhbRpeBsoJ1AL /Lx1bgBgCq7h0wYzVdFEW77whTvLP/2n/7Qu0jIgDIcRvJ1p5t3VT2lLb3oPHtqNXu5ToWf/eYZ/ KXaGhvJ1tf5lgf5bvuVbwht5foyGd4Z8La8G0tQhT4qH5QuUplttdGhecyrBdhQM3gSMHwNDRvNY GjRkhFue1s5HHzPdtaRunWdIxNk1qMx2/0j5wz/8ozo9i2jaAZSnvjb6b1OKQD4YCIzOSLSPLMnH 21FGw7bd1fRoGM+kkS9lpNbVa5s0SUMh75MH6gxAL4xXMElcQJZF7jI/wFcL1TkJKEI69AM8HmuG Ni/YlThXYfLWnCFg6qoYg0Ewsg7mrVC6GNko6nSAYbLFtk65MAKmFLphsF3nRxiIkfKa8FCGQhCW r11Zlgkxulu1YU0YlFB6kWZB5ssQ+GbAtOaQwf33fbneO+J7ddS/LPCwaLdCWLGyCrY8lZFmCLCc 0XjlzMZ/DY726piBqpKxZwWy6FA4qXTS80llHaIFiXEhqz9b2hTM7m/QxbkZUl5EPA+eILQZQDft 5IC2gV9UrCy2CbQvD55YNLILGh48SB7SoRpv6ovSEe93bQ+vLH6hhynOsYNtpIx/lEGZo41NAd/2 bd9WfOyKF8Z44C9KlQxZE3BAab6zwpgoA48mbSlf4GqET3baFtm9Nb14ZXzyk5+qazLe3bn33vvr 54TtElPOFVdcWn7lV3657pRSN9njOaWBqt5KlCUw/LxTXr1FeeeS5ekL2sgQSGN6D352sVlPYWxs wNCPTo/wVVRAZ5hGtSvK1Cn6yKcsfcMowqPyRXaE/vYfzSMe3bSzeQLRn9JK1vsnH6We8WcLJuPL NGpd0Ab0o+8mQm33HIZZmQrLkV7e5/QEpvABKy8M+a2z2zz6OBMQlFTs5rwtiGIub4Dbgig9623q ZSriGvGFGFdDYC6/ro80Pqqj/z27d1VPRxpwHAF6RWJs5fNoLAw+Fp7KxZdeWgUTmH7zPMuYDeB2 U8YUFBx4SmhDgGq3zXHm6oL+pBCgrX+M6E07NEMQnmYV8CZ0qajBdAJEsRhgeHeCR0o48U9dxO8p ounyq0Oo+cPrMHKWnDBTmm3Rf3xUPBEYCOVXHo58PFYGgwe7aKGdUr0t74lDXBivQ+GlKB9/4zMD LbzPw7BB4zu+4zvqOyd2EImT1sjdbiEvROJB95S3tTe7wJJfAfoxIrwS5ZrOFWd7OFlkZNCJJzR/ vh197WVBmyOsS/gtnfUUb62bbnvGM55R23nxxZcEPu1b+PCwg44x8duU0ytf+cryrd/6LeXv/u59 dYs8I6g/Ejd9Rg8wogyeDQK+FKmNu3btD2PS3gP74he/UN7ylp+txoeBwTMAv9AV2tMGe4E7Popn lXd6wqy61CM8I2tRlaXan16acZ47pzBF/fDSXmt51g7RkKzYTWh34Bvf+A96KecezNoai7ljzM5t bqOGNo3xUz/1U/V753aqcO+dD+TFMQSz6IlpnDVlBGOKwd5tIzgvIBlB0T/SzKtYN2YdB5GtOeZ0 1bl1y9Zjytiolgtprt78PmAY6uglIfJgWi8oek9gdQilHSwUxtrIOxK4mm9NpdI3LNNAJWvDs/V/ brCg/Nsirq+FGskblaGndtWpvl7/TNdGfDUQ9LGwz8Aw9so0vUGBqTMV2mRQ64p/NirYEeVt7TbC XlQVHZqfrGGhpPC6tYNhmxpCecKjtinS4be85iBKG60B2OnTjmjZVl784heXl73sZXXnm/LE8fIp bWlMh2mXaRDvGNkybK2k21ZKW/qugabMPW/tGqn35FNbeSGPPvp49M+Cut3XwM/OJ4bF2oodeJs2 bagL9tZmWjXz4vfu6t14iVdbHEPzXd/1neUlL3lx+cu//Ivy/vd/KLyqC6JOA8t28CgD5gpHu928 wMgQ3X//5tp3V155WcXXi5r/5b/8fH0XCb9UXom+wf8Mvt8MEx1CLkDtz44o6xeyszQMUPOaG2/1 GDPwCJoF36HTOYUe0q3/hJ4HjV96fZjy8BVvWDAOZuaZdOHWW2+tu1EoeCOnZkjaAXsYHaTQYXpp jIYsarqfNw+BmxKaCjxRN4bzvZc2BRFKIFq6NEZXnltEBq0bjwckMRL0XfC77r6rbo1WzmCMpCzI 2vHjLWk49A3LFNBlK3TqeadolgqW58nLNx1RN1vEfRWieH4yhqUOMOI5g2JNB20s0h883NuhFGVN xyfJ+oyHdMob9Fb80qE62jcAobCngjQs1lEiYV3AHwmlNxK8okzlUYa8a6NqX0rMNSkvFs6L3ykD tv++8Y1vrF6IRXO/eRCujId1EErWFmG7tExfeTHUGkXz/sfbyVDBXz2MknUPz22jJUu8HVNnedxM wmc+87mqrBkWnpHz5N785m8PT2JPeeELn1/ba2tsO3mhTTlS8owQefB+hnyMxac/fVvg/HD1dtQh rcGDPlelqx15N954Yxij74g67wmP6pG6kcDHxHzj/ud+7ueizZcEfdoghOEzOGGcDBy0Ab6VZwL/ vAKtqm2LCBs/Gp8ZuEjXeMtz7TjGa+cKIBXQ+gJObTkBjVzboKv6ZHH/FW5YJgPWdzpBnWmwK8ii fhcIedu1dXLwq7/+a1XwjR653nbD5HRCZcy+YZkcumzVwzPpRcD9qwvuGd9LU5UDw3JMRUwNNW2t JxRX0GmRdbdQ5DwFO3uy/KkgWb/uKoz6Dka+oSVDdSrIbjSDo+kNS5tuo+wYkqVhWHgr8omvhi/a WnFhWOAb+bTUvenAQdtOo195Kk4otpPLjjA85p0MXopRuYESXHgy1lYMzryfQbkmLglt91j72ijF ayem58qikD03iLPOIb9TDUxrOR9LPmsp1kQt1P/CL/xicd7VeeedX3HwLoX2CfJZV9m717suPKIF daaCoTOFZdtyeqKMAzClpe3Kkvb666+vb7rD8b77vGzqzfRVxblaP/3T/ylwXF/bUKe3oxyK1X0u +Nez4JYsLYeO9nip/u0BegfBfXysru1VuW9eAJDWoHOuGBbgVrALTBt5a/rxyWZYZk3LG2kZNXUB gXwH4td//TfKO97xh+W3f/t36sikIxPHweio9ZnmWRhpffaznwv3+L+UX/7lX6pxoTnKUd+uOBgj wbEIrhGOhiCPHRgpY8OjdZ76R/7VD5Wf/g8/WbPs3bEnhgPBhJGuBtuOldHLDwjXv/23/7a+jT1c 55AdbtiOIwEEPxVhH04A6FSFpb0HkgqWIsYPNcS/Zmo6NE0Jmwb0QVNaDIlv1gc/xD8KrvZPr94T gTzVk+h5ILwMV0e/y6+oKSGK97wqUB5T/Kh1BxyiGMK7ZUDsAktcqtDFffXUQ8Ga+mJU2qjcmt5I 5TlTXHjNdBgD4EVBxoRR+Nf/+l8fMyqgjXDbi4jokMqTHFZPLnDKM9AYJtNXygW+Yf8bv/G2MGAr w4O4oR5tYprtAx/4YFVgPCSeCTrDmcLL8o2qnb3FY2nbpr1jklPFaMNza9N/gEGJ2EoLgzXe04c/ fGuUe7DWaycZA8c4tcGbXK1f6l0YgR4Zo+6D9Zv6tn93aStlSx0QN+qu+Eaa2j/jT2vcXAB4tX47 XI2/dRXQvOlZU9OnBGic/X4imFGMMXZWjLkmA7tO/vqv/7r81V/9VX3jGPNgnMkAIxsNcbWlk9fx Dpt6B+Ed2HOg7Nu9t47o5y+knAKHsYP1y5SLYiS1ePlQffnqb9777nLxpRdXw2EqbP/uMC46MZ7t eHxr2beHax95R9upsNpge/GHP/zhY7vYCCfFQ4E05p4bDHnaAP9uOCsQRI7/6ItXAD4ZGBw/iqdO GdURZEf4j4G44+MpCR5Hm2ZpUyRRQ+03C/LH9VOvreK68e6Tb3mJdmvxNBaF4oOfqU/4VqUUoeYP XpCHV1RVVcRbV7ERgPIV2vsJwVeRZn5cpWtbjWHofLlF9fgRu78AHnOkihG6BWxeA96jrNWV01s/ +IM/WH//7//9vxsOUQ8vxHNlZNq6czHKQhPxPBT5KXMeimem0770pXtqHif48hQ+9alPly984fZ6 8KkXf9HAy4nKsGuLkQG2FDMARtcMiOfqhbszung1jtcJClf5EkDd7BAgr/XTj33sY9UoibceozyA dscGCT2Av5/6G1SjHfQdjLLgWd/tigStnzp9W+tvfVfxaRHxO57VuFmEhsh46ACcGWF9lAOv0HyB WksH5/h/xmCNeM8OX+89M0A/7ySeCGbUsCBO7cQAwoDBJoLvZltfMepyLIGP/iSTTARHGgwNtd1k 3D9lv+Vnf7Z84xu/sRwMb2T+olBGC9tCoG/pHxg5QHTr780PPVge3/J4+cmf/I/lxS95cfmOf/hd VSCiH8uOEEK7ZuYvGSyLli4pg0OLzYeUnTt8K8K3SYbqAW+IaFF4967d9d7LhEZHByZ4Yk8lIHBV 6M4USENKRL01jUFIWpzTbvWn3xQSOtu95+lxonfsR8OqhR6OPSFto7o23cIAiGYU2qJ884Yy7WSQ ykfZdnKNxkBGvfmdF8/aoKJ5WPV3/FOyQc28BW20SSkwHGNhVHKd0FoSY2WTQjWeUQ5cFi2MEfnS 9sLt29/+9vqp4He+8511wPX7v//75Vd/9Vdr/Fvf+tZqENSbnxZ+97vfXfF+xzveUX8D9Tlvi0fC GAkAPazZMCTa0hSVlpZqfHkL8PZxLRsDPvjBD9fTtKVxqKb81lV89oAhqKc0xOCtC357HyfXBHhc poz9hp+ytB1knwNXBuuKKy4PmWs7txxRo159aaSeG3omgrzKFg7sd+Bq7eXewKT1tb/ijtUZ/9G/ Pm0o1PuW+gxAfRPDlNAqhmMNgY/2oRsDA7S7tqeH40zAUe8U4eszgIbTvCfMRE0GM/qCJOJQEsns k8EXv3hX/TLcs5/9nPKiF72ojnqAPeyYyajF6MuCoRGVKTAC8c53/nmMrm4tP/IjP1J2bd8dXsn+ smLNqqhvQdm5bXtlLlMD1UgEGLns2Lqj/KPv/Z7yy7/yK3Xh0gLvvj17qzdDNezeu7ts3bateikr ly4vR2KUsGLVyvI7v/M7VYiqW7+gbRvFBLVdlW/aiKcx8wz2/gSo9fQEE2216TjaziTn9cqazfYc B1FfCryF+2pYei4/Acvtpcc1sXd/HI6RIH/Vsqj7UOIEKcvIBfP4U9NIP0mxAW0abL6psPjVvNO2 hVmZaO93Br/xCaVZPaWIM3Xqg1b1BVHptTGYxhEu0jGocKg75KKShzZvLu9///vLe97znnoEC+Ng R6JgEd0za3umpkyX/e7v/m7dksxQMAw2mJjWMlCzwA9Xv8lMHTwFDgZ4lJeDHP2+5pprKu2/8IUv 1JceHVHTPAM79+zObCcAS8tg2ERDFpRhXYXh0C/qQAcDMc94J9Zn0JAMO8/M0e7WhaSdCuDs5AFH t6iPpyX/Bz/4oYqP91hqv00IreeO1I049A76a5f1Nk8iUTX8vBq0r/0xwYxQ7OPlnR50SzxWymTl depBtzoQCm+48ZJn9dG0oF+8IEmfncohlPh3cfTB/JCzMwX8VOk9DUxtAU4DascFkaYDbq/dLt/x Hd9e30uZDJKpFYXJCZhR10tf+tL6fEl4GTrIWoq1kWVhgNadt6EMrWjbCr2r4v2Tn/+Fny9f//X/ oO6c2R4GBG7CqnVry5oN66vyyYXVBfMXllVr11Sh9f0GODbBGR8BgVpGb2TxFQlokeEMIefeBTJF gVHU+t5pucdD1ut/e1YVQrtpvyP4Pog+MqVi/cIxK5VXagp/I9VkEiyup3js3so6nANV80eZ8K1G jxcSCiz5wr3pMudmOf6jGsz4px1NAEO5yR/lGlELlCGFSnHiT6cN4zmehp1SFrXt2rLlnQfxi7/4 i9VDMR38mte8pvzMz/xM+dZv/dbyKzFoYnQIuy38cLUrjOGBh/p5PN51YQByXUYaBzx6cbEdjNje +cj1pZRlZ5J5xnDyTCK6pqM69Jt0RrAWlesOuKARQ4D+55+/sR4BYypbmRMh4+6884vl7//+/VEf QwZnagm9fTaYEcsR/HgA7RIeZNQJD4vzjAqoPaN/IpFBJFq0ftEbDaos9/pwtgAfJKgreQftjkT7 7GB0OsVsQ6VPeH9nCmhvbexEMKOGBRM3ppsaMKFvJhiFdcGxEQLIkZA1ln37dpef+7n/UnfBeHGM QJgWW7N+fTmw70A9usFLUo7T2O6Yle07y8JFA+XRhx4p/+d//Z/yo//+x+qocduW9klUHXp/GI8v 3XN3WRUu/tN8SjdGcMOjw1UxOLrCnLd2UAaYFjF1DMCHGOOpDgSiKxQVZlgI0yPQJxRzVFD7iNeK l1KBHA8Nh1T8Vbt08YpbU1CHDhtpe+O7TYfV3gsFpUm1XZFP6VlD7WNFheHgGTaFYzTbRrQN4j7+ +gyvMikJ516ZhqqKguKSXkHKizTqZ0TwKd6380zaw2GATJmphoExSicXjIvdUqZzeSTkxAuON910 U3nb295WjYQ1Fgv+r3jFK6pXb/eYEb5yrcswIAyNMnkpts6rW1n42oK+8s0WOJurtoXBZFBjIGXh uLXJjqQ2zWah30nWhw4xNt71aXKuTke4uKqTEWnHvLcvm/JAxr3PoPkxWuon60ztG/Rou2iRj+Ut res4FvHh6/0Za2dpGDJUJR1X+Uyhale+u1b7GmF7bMETpgPqVFPFIQxV/Vd/njHUcnqhFthto39R bdUlgQM66e/WhpaOVzXroI6gU6VbGO8zhZTbqaBpyxkCnTu5MhiHN73pTdWlnwy8MOUYbUR3Gi1D 85d/+a4YWf11edWrXlHTeFaVUFSjcVWII27Xtu3hlWwvi5ctrjvB3vY/31be/K1vLjff/Myy5bHH 20gtkpoGk99hiiMxGtoRz+qhjQvaXL8Fe6O7XEzDGE3pRGZ1xr9jHPsVAE38xiFbPxMU8La90o3k D462M6DQnHIwkmdkJj1yg6T2AA+0PkloAmx+n2KUlKEyvZVTbcfSd8p1V3EJY1HfmI8k8+cdf8QP UIZz5urAI/CmSCkKeDgKJrceK0vdzg0zdbT/QNumbuqjQtRd+SraR9HzOhgIAyfGQFq0oHR91dD7 IaawTJEBC/AM0D/8h/+wejam0cRZY1EeGbCBgKFioNTDCIk33Ya/X/zil4QxaKcQj6+Pwgl6zbiL 0g4GUrt4Irwh6eEvj91kaCHwVpzyzeN6/vOfWz0OtOmCfBmUySDlKHhggNfCwNmdOVrbA49qMCYJ wOAvFTYDUmuLsitEQdoirho4N71HSf/ez9MHdWWI+ipP9kLXw204tnes0sjVdUD5zhZU4szMwFh7 poIzNixJwJMFRsXIbDKwHdLR3V6quuSSi8odd3yhzs/+t//2X8s/+AdvDKY+XL0TgrJvx5462sGU BMiUx6bzz4tRzvJy1xfvqluS/+W/+n9ruZTT0hDQndt31BHjVVdeWVatXlVWb1hbFliQDxdx34F9 5a/+8i+r0BDmKmS9dul4dzkFRuF9RcBZYvjqJdSRMoFrzFp3eoXSqYLPIEyCSzUQphH0U/KgdHgy +o9i8u11/VWVUxgYMCnP9sqvI9tQVJ62dZWGQ3vWvJlAsqahAOHbymoKjLKS7mhcPaP8eQumiOQD VaGFoYO/KV7TXeTi2c9+dn2f5Q1veEM9GsUaiPU/232tl2hDLsqrk0GxnmK+3RZiAUibCpnCTgVK VsQ5HoaRMuXGK+ChMMSgGfRmTB1Rw6u0BiOd/KBNi9mc0NaZyIt2MigUJ0P+zGfeHIZsZY/WzTNt dEpohkVcXKpBbV+y9GG09pEvnpG43GXXDfrWFR7KacaleYO171Rh0Ok+LhS5Z02uxTZcpuKtU4Je 24Tm+TUj0kLzTuDnmddt5kkb2Wq/qP/MTdtJQ+XpoOtMAB6ZCs74BUlMjLHMjZ8p2HpohHPppe3b Ev/hP/xk/eDUb//2b1X3eHTUt0UWlR3BbF5Gcwjk/j17y+59e8r5F11YT6S970v3lttuu616L//8 //kXZf/e9u7J4sHFIcTt2w8rQki2bN9errzmqjIa9VmT8dnQf/n9/7Jc+7Tr6rlIlEElDaaL/41x alFVmJJsE0f0MwlHQuDrqc2Bw4y/IJmNSeiVdVx7xKmrJ4TtfhwIxpkAJQ6qQg6GZ0xcq7DXeAqh jfbQIkS2xlc4hts4VGx68QyAUXb9BntcKfmxOv0UCjEEvBosiifp0MtnoTce1lOlbYHl2fqoU3uP o1d/ZMnTj21ptsMLjr5B4lh0StJLeQylBXUKuk5DRbmmzryp75iRqggjjQ0pCamU9PM/+kf/qCpz BsTUFa/b9bWvfW0tm1K1ucVUGWWPJ6RXv2cGYOnFMEgGYu4ZKgaHYma8bOlHHzQhd21a8kikd6ZY m1JkLCzc2+1VPcAwPm1h3xErDrzUb23aTLk33viMctNNN5fPf/728Ka+VNdxovhIU3sprq2PGS55 yJtpPF+vTKNhDcjUmLY+UYk1BU5Z0z3axzNQlv6un4mI55S4OusnJwLndpJ1DAx7/V4NvMHJ6UKU Xd93ituqIxiWKK9uHrG6E3Hoij4V1Bu3Vc56V1zcezolNHTb+19OLPCJ7jN6QbIiHKF1w4zDGRsW c7sMS46MzhT27zkQQjdU7rz7zvLLv/RLwWjPLN/1nd9Zp62olsXeTbB1LgR7RXgd2x/fWvaHe26+ mID90Tv+sPzqr/1qee/f/m2d4tq70/zvobJu04YgZDDYyFgZOThaltXvnO+pZS1Ztrj80R/9cfnQ hz5UR4qmLRD9GGmiWXUUWnvCaNO20Z5SPCFLnB7U+qL+tissBDYErU3Z9bylM+u2aaDTnrgdb1+r r/6NP5UagUObImxp9P8xmnXxm4wv4nnucqtTYjWNEPlC6VA4FMDRI+JCROvorzfi7ECnli7mtX/Q biCU/uIl7TMEeAYfUf6mu46dwBCKYN58O6OOVhoH6asSrx9jCkNEWR0Ybl+CrIdlBhysI/zgneB7 n2nwMuSSoSV14GKwxbAYpe4Jo3RorJ1AbLt6OzerbTW2u8dRQT/90z9V2+UbKEb+PHaG6Md+7Meq F4KUtt1edtnl9UuHprMYGAq3fd3wSDUYaG9rMJq290EafQWKWTreg7flm6HY13Y+xnNGUxwqeo+E wqbEPGME0jPzm/FyZQzQ1UGvptz0oXPFxPnccjOGbb3Hs1ZW6+fK23Gb/MKYOe0AjRkWL4cy5r4R 79ryjUPLZ4DHM23f1CHnNka0PmrTdPpIXu3jsXrfpS7y1zQMW9s+fgx6+NS/7bYO7uZFmlpaPK91 957V3370Mvjd3YVYIepPQ1J/1j/jsnJ8yyYH/QH0kTWsM37zXnHCXDUsgMCPM83Jw/4QBp1cBT2E BEM44PHeEJ7/8eu/Vm55wQvqgv22R7fU56vWrq7bOdWye//eOj85EHl29xjYSOU3fu03yvDYcPmP P/Ef664xhgNedSSqgyOYdtm6Y0fUvSgMzKoyun93edWrv6a86U3f1EaHRmV1Z8oToUus2TIqwAhd p1fcg6lzzSB+hBJkXM64204KqjdR6daEkLDgcQJNGTRl1PAUkp1Ohq2aMjNN1YylPK2fWp1tWiaV YnuJDB26CsPz4+ty3/oFX0rjrXCDHw4Kj8HCso0ajvngtTAA1ciEYfEOy+GDh+vOQ/Uog4ExWmfc GYXWTjWF8lV+lE3JV+UWV9OpdiV6YdJUmmNa4Lksygysy/I6rTRUP699JPr0x3/831d8d3vZN/Bx WrDyfvAH/1U9H8y6DVqI01Y44QU4KL8ZDBsHmhFQBuzQSv/IIx4dbXt23p6+a3zVW/PBzdGW8fvW H0lbv1u54rW/KWN5BDhlPY0+8tILbRpSXQ0Ha1Nt2ko9XRivH5szij2DgO96cSB/g6yr2+9daHi0 +zpYCX5j+ATQypRPz8TvXuJuvoZX8GYd7KF1491IXdPNt1V7HKUZB/VlG+E/I4ZllmFGyKGxXaY4 GTgaHTO8f6QKosXKrUEsguv7Kf/n9383PI3d1ahsDbePgNpGyu23JXhlGBijw8c9G7QTZaS+jf/J T3yy/PIv/lI1KnXqhGGJDqnM08PPb26xlxzXr19bXWVKxxvPl19+RQj1ypquMdsTQ/ffrEIV4lbH cXX1mNwVzWcrAGRLpZV0xN4e63NTK63vKa8mpE0ApJm83Azj0AQWVKUY5QGKitITGBRl285qNxLF ogxp0thkWusFTfE2A0SBmVap52HFgKF+ITJw5GnxmKyTyIf3GJV6DY82F88NXgKzWqdpk6i4/ga1 rce15Xiobzvvccq3qZplVakjoClN0yX5fobvzn/wgx8sn/nMbfVtd+9v3HbbZypftp1ObXCBPmjV 6NXoCIemzJso+03p2VXVnsM9d0wxQs3gNPryupTT6DkO4walItz7rcxAo957nHVl/7S0jSQMiOPq KfDkC3yU/ZI0nAgtXStHfdL5nW3O35kmr1OVp13oBydp9TejyguFd/KKwAtNujQ8Xdvnr3M9p/EL umlDK9+ABBqzFWoV/vTaKC7+1vu5Cmf0giSB1ODjmfLk4PBYuPExcjM9EP1SXVjrJI55+fhHPl7f fHdk/WOPPFIuufLysnDRYNm/a28d4RmxG4k5Mt0U1/Kly8rjjzxWPnTrh8q1T7+uLoYePdiU4GTg Zby169aWbVu3lhXLhsrf/t37ysc/+cn6tT5z4kaop9OmmYZkKO1owtlrU4/ms4thCmP7lQKs3qbY 28gv040zevudo8qKZy8ktHthvEwh8xBoi8Dtvhm0phzGFSiou6yCBwl/My5C/m6je/nFGz2rr23x bGWatqL8pT22cyfuQd39FWnhtDD4zcGWDY/x+qO09rynPKtnFVcKyDQc4+UZL6d6L8Gz0skH3O8M r+W22z5bbr31w+WjH/143DtO5Yt1zY/htpMLrVpb4EjhJa1Bo+u4cWhKN+kpMP5wY1jGFSl+4tFN NCrHQ/ZNhoTx362ufEYu1anc5okaAOiT+rhCY6Xxvp8OtKWlH4f2+3hcTgayHMlbuRnQovFJTvk1 w9J4IstvPNhC936y3zMdAqUK7k17thckn6JfkKxCki0+RVi4OLyQEopg7GBZumRpXVS79cO3lu/5 nu+p357/B9/0xjIaXsXqtWvrfK2jyNeFh7F3396yK4QRX3oxcse2HVWI773/3vLH7/jD5q0EU3jJ bTqgTHbt2Vfn3f/Hr/xKedELX1jnq3ft3lkXAucCBEvVf/W+XkKIT5PepwrqyykYiolSElIRed7e LyCIjQ8oPPfiKdeJAc1byFFrExR5aodGEE+oM49NC+bwLTCbgxfXFFVb4BYafk2htdCm15CqGZuc QqMEG/2Qk7EYOzRenmkQvGR6i2SYMmVwqvfYe3cFvicLtab4Az9TbRbteSHWHEzD4Xn3dl35zsnT nnZtVRa2Fou3/qF9qmz0nUzeeu3poZXP4QnfLn2aQWkGGM27RnoqqKSI9jfF2X5naPGNP9TDgLYX LJWbnlGbsgtqxj1F7UczFk9oSg+0oT1vaTM0Pmu8Mp4mfp4ENHq0AOTPQUdCe96M4oIFzcPzO3LX /A0Sl1Z3C2n0ZyckHeCb9BM/E1BxjwHWTMMZGRaM1Ah/ekDG5x1qC5ybLji/fnFuy+OPl2/71jdX g2PhbsPGDeX+e++tb85bRFsfv8fC4DgSv34P3kgw4r9875fL67/2a2mLsHgKT0Z4IthyXLdxXnFp efe731tWhWf0rGc+qywaXFzWrF5TheNcQ2XY3r+EqtQr46e5mT3AcJQ6r8BOPfemIil3Sh79xLfd Um2Uh+mb4mrTI541A9He2m5nSqVxGT9vKoVW/hTS2v74ozxlmI5oZbX6Kg2OBWkJYY4ymxITbwSd aZpgtnLFWdMb6ClGv0FNy4DCBR5C/KsfJEP/U6F81MN4AW3WdwYtXlzkqdsib0OJLfLiGBMyZXEd HtnOpEkLTbFMDU05Ns8hDW775nwa9mZUeu3ptXsqaM+fmKblt2ahrrZ2w4Nl0GWBq11j+U4KvNOo nwxoc7ed7XcXTq4s+TJv4pzgHn2SLo1GzRh66z8HHONZWjnJYxmyjtkLzYjUl28Dl8R7RiCapD0z DTOyeH+6sOXxLWWBaalQ7HfeeWf5y7/4y/LCF95SXnDLLbXBB/bvr59PNXJbs3Zd2RHp125YF5Qw 0gjGLYfKwvkLy8/+7FvqB8Te/d73lC0PPVJWrlhdv38/Ge/hkbEjB8sjj22p34x4xStfXd7whq8r l116aXl8y5b6cuS+vXtjhNnm+s8VNAXSRlE6HoMLuuuYcMxiz2FmxqGNPptCwynj7GKbZ1sjgGNL 1+JbuqYIM0/mg3oTCnlSSCjA1iZtJNwElsLPONAUZhsdp1JUTyqGcQFBo1ametu0T5u2aiHqjLxj PWWijIpjLzegA5XHAFjP8wLnaBhGZTeF0gSeF7I4DIL6Ld674h+L97xLxoTnNxoGGk/hZWDHVFCg zt3bsquNtvKiiR1pSRPH3DQFTdFpXxdL9Gt0H6fvuLJvNE0aNZqqp/GPzRG8mOPLmwitnEYLdWRe dYDWf+qAg2urI8M4fu7bFHb7XS89HMeh9kMtq9EXtH4ex7Ph4NrKmljGRNBXiWOUXPOjb/PG0b4Z /yx3IrT6XROvhouLstOYziZknfjXZwVuuumG8g3f8PU1bi7COTUsn/vs54Ngh8uNN91UfviHf7ju +Ppvv/jf6rORfcPl/vvuK4uXLqlniu3as7sMzBsIQS1lxZrV5aEHHygrlq+sbyJ/7eteX77/X/1A +Q8//uNl9MBIFfbmtdSijkEy6ILFvo9e6hvNv/Zrv1G+5ZvfVOYPLKjvx1xy6WXlsccfqTvVziU0 ZUiwG85NUJug1S2+FWa361IA2z0hbsoFEKhUUtDB8O5TobnXARRSmzJrxnEc2ty7fM1QNOFtxqEp q1QC7VlTNJRXm9qZV5W0eJ6TOijJtpYynkedFHObQmtrJBQ574A3ZncYqIqz5fSnag1GQrrl4VE0 r2k00mRfSN0zLIt7hiU8DVfenLWVSBRlzTu2tViZ1g3hZWeaNuyNtOpgONA6HsXVkfTLIs4aZvN2 fK9EfY0eTaGiB1o0XmlTWzl1qR8ocV4ifJsxTEXd8itbfdOBNKDRvxln+bOP2+/Gr8rPEXwjYisf bp61aTl9ncZe+WmYGiKuaCtNxkkzGWQ7Gq80kEfgXTd5ad4emugnv72D41QPn2R2pE2vmgoT6/Lb 9ud23373yFh/N9CG3u0sAPzQFcB9y5bHyvXXP7183dd9XY2bizCjpxufNPR6cuOmjWXTxk3l4x/7 WNk/PFxuvP4ZZf26dSGI7U1eU10XXHRBefSRR+vv8zadV98raLt2xuoC/Nt+/dfL4sFF5dd+4zfq Owr7dzu92EtQprOit40s/QtuqC/Hxb+FixbVN57/5Q/8f+Xaa68uK1auqIYEQ3qJElOakjhbkAI0 ERrjhtBpgzQRkrlnO4CcH28KveEgMCoR20tbkwa0fE1xmxIxPdIUJVBGg5ahldMUfVNO4lviFteO TGnQjI7Q6mv1WtymkBlfyojyV2allX6uPHAklHI7KkZ56hGvf9vUR7RRvZGHwba+QkdU491TWF6y 9L2fLDsVVQV5ojxKzgue9aDJKFM9FJupO56KzSnAGkujo3Lbor+0cE86qNpb6+iYbRqnBWi0FoDn gIJtRqV5Bp4zTtl/DZoil1XUePw4ZLlAvdqDVmjtPukgSIv2aViawcg6Go0yXQut3gRxx2jZA2ka tJsuPl0YL/P452h22WWX1WnH1U7YiGAQsnPnjh6NmwFGX96hAUOj8fGhDSDGX6VobWrXvE/jNpvQ 6ux52nGlnzZs2FiuuebqXoq5B7NPlckgGM+OHO+xfOGLXwij8Ov1xaU3/IOvb8I5dqisWbGqrFu9 phwaHisXn39hefo1T6/z4dZAVgwtL5dfcXl5/9+/v/yf//W75Zu/9VtrsRpTtyXvP1D2DR8oe4f3 1Ze4KizsfQu95/ZSSkaia9asrYv2jNJQPU9sXmW2cwEETgieDgZqu3jqy2o9pVSZKxg52Ln+nk3A zG2LahPEcRgXqHZtuKSiocRyHSXPiZJEOgqkjajbi22tvU1RC1kGZXbQx7Yij98UWvv4U1cJih+r C/u2tRp5MiLwanXOq56D0xwcC+QQRbtpvGNikOLt9OED+8vwyHC937FzV8TvKTt27Srbtu8o23bs CG+i8c/IWNt6DH/l8o7UoY0V58CdkmJv29SIQ1SjzdFO02T6j6FizFJZRaZjSloweoY75cHwwZOC zLakcqv19QxF/KxliW+GvC3Ue0bB13oCPG+hSkivzkZLaRtdx/spIevOfmvl40vltDJz+20rJw1b ez6OZ0vr3hT2eJz61DQ+cACVz3vt9UwYjxsPqWizbKDNjPm3fduby3d/9z+sZ6l993d/d72XhNwv 7Z2OLi1aZB0TQ9aTkDgeH+LPLIM6Wmjtc9XuuQznBDtvthN6xuWH/r9/XS684MLyvd/7veWwLcLR p9u2bIl+zb37wQBxraPnmpvQHCqPPvRw/TDRi176ovLt3/kdIbxH6vEt23fvKitWryzbt2wtu2OE MsaYRD0jwWxLwhNaxjsJRfXFL95drr3mqnLJxRfHiGZNFRyCLuRI62xBE6Da5BoazzQFULfH9p4n BIvVf+caEm+A8eGL8SneVIqAskkvhmKKnDUdaEmU05QPgbEjhwLwm2DrmybgrT4Kqymz+qs34jwa CqOdZ8Uw4S/viRjZXXjhBfW7IN4O96lfJzQIPji3MeJ4zRs2bizr1q+rpwdv2Li+ese2+jr2fWVc vWuF5PBgOL2f4r2XUD09nCCjv9p9ncoJnCo/RZsYm6b043nEN+XeFHwL6XW0dSRX5TSjOu7tpSKF jHj3LX2b/moKB329q9EWoLOeWkJPWTba1qiALFcZ7tsDz+GgfIbP91LWrVtT3+73Ya5Wb7ecJ0Lr q2aAQSt/HAd46b801r1kAePljl/HcUtoxqvxnfzKM6ABpg8feODh+N3eWzFIgEsalOaNdT3BPswU nJM1lgfuf6DNTYei/8Pf+4P6cuJrXvPqakC2MwbDo+XSiy85pnyOg+CrBYMD5ZMf/0T5vjBGr3nt 15Sf/dmfrUxy8MBoGRgaLHt37w3TfqQsdepqMI4PgdmmvGp1CEYoDae/fvt3fFc5PxTOLc97fp2+ ULDdONZ5zIPXOfFzCCkk2jXRhqRRCdGr13MFBL4pg65CaPEVu7jmluU2umwGu50F1byZVJRClxX9 7t31rgktjRF57a9QIhbNbSRQjyK2bHm8TnvYun7BBefX9KcDozEaHxxYUD73uc+Wv/iLd4XB8Uns dnyKiqpijPrM11tkB3W6KAJe1h47zBabVo10psScLeYYF6ceI9ChUHjZfobBy5SNTs1wWOSnwNMw NGj3ymespW80buPENsXXFvvzXZXWH+O0zNskubLUwSCqL3HKfLyQNGC8R54K3lTHdNB2V7WpQ/il UQHNKMBlvO8ZnsRX+QZWNhlI28bBBpbNSwPSpmFxz5ju2rWjvPWtP1u2bt0Xvw9U2qxZs6L8u3/3 7+v5aYyksuFUzxgLOqvvyQDoxPu+4YZnlNe97rW92LkHrYfPMlxy6SV1LePNb3pTGVwyWF73da8v u2OEafvnulVr64mtPJDJYEGMfPfs3Vv+4Pd+v1xw/gXVqIzsP1C2Pr61noT6wJfur6PLL29+sOzb ubvs3bmzrp9cec3VZc36tfUE5S984c7aQc94+tPrG/veKWDo8LbvnVfFca6BnPWE7QlQn7XbcwfN oCT05LwDbc2DgjNKNMqnuAgz5ckQTIRmSFtQtuJbHa2eVkcqlLYuQaEoP7chU/yUoNN7lwRvHTx4 NIxM8MfWvcEXO+O6sxw4AKfxUXwXtm7fXe68+8vlzru+XNo3VA6U+778QF0jGR0drnXCiRcyoB3B j4sGBsMALQoDsrh6WosiOPTU1JeXeLU5WlVxZoAYkOq1RDlpDCYqb81Oj2Qcz6RDU87K4QnK0xRs M7jyNfq1qcHJIOmcClp6BgMNlZHl8/q8MOy5zQ77YoBm+hEdmkKeHpoX1AwV/ATtgJv8BhztheRm IHIaFR4tbUsHV0aK4W79jJe0v3nADV+Dl6yj0RR98zdoOLTylDteTx9mEs6JYTHMu+/eL9cdOXmE x67tO8vOHTvLjl3by+NhGPKI8+MAA0T05z79mfKe976nXH/zjTV6TxgCb8yvv2Bjnfq65rpry9VX XVl3lNkA4EA7+siWz4999KPl7//+feElXVhHL4T/mIBH+Qvnt5NwzyY0JXB8qAfZQajL9D3lXePP MQR6FU9AgJsQt0DI2+/Wt4TXKNqna3MhXSvaCLYpHvdGlu4pWGtMrfHZVnTp3QYhUiG3EW5TwowY xaNPX/7yr6rrZ5TI/PmC7cCDdRpn8eKBUJLh4caouwvGMjFArgqMoeIN/P373l/++t1/U6fOBsMY DoQyqzUHMrzbrdu2li0xSHr4sUfKQ488VHl3+9btNd7aDU/Z1ZEypoBNTSmX55JGh4JMGjS6NoUn jBuGcTqgMRq1qcXMJ09Tym2kP94v2R/HA8UqXTMOyjGSN5XI8PudWSo/Bn2TNxPabYubKigDfuO4 1Kw1jlHUl3Uda+RAHdBZ/zKj4DBLXufOnbvqQbfi3HsuPT6CE8iy8VLyHOCtZZqE8fon0qMPMwln fSqsVpcjpU7n7tsdbuvoSFm+ankJcZHkiSAu5GxB70uT4NDowYiaXw6M7I8H8+s2TYdWEnQ7zIwc pc8pA+8kmF74gR/8wfKc5zy3xmE+I0+j0EAQrzc8zwKop1WV1wYtvgkzCNE5hpfgd6XhOYKG1/iI t2JY8Yu7XlS7N1Kl9IyCKTCj3zbvTom1fmmj8jZ90zwQkMYjoVt2JUYP2vsY3sR3fH2j22tf+zVl 06aNvRSm39ruKB+SwkT79w+HAbLt+Ime06gF5tBHixfNry/tfujDHynXXXdd2bd3Xz3l2FSW6o3a nTTMS4la68aKOiCIzA4/RaFmANrur6FoLwOlzTaROIfMOk39RkYNTQFLmyNz7WnQrmlI2nV8ykyQ Xr+M5xlXoGjXBTi2K0PVtt8yyDwMCjm9wSwz+3liOeqfDhqfND5g4ODTeKLRhpFgLAw8TI+2XWzt 3RBE1q5WfytDu+Fp+pMhZJx4Ldos3oBg69Zt5a1vfUt5/PEdgb9t3AvL2rXjU2HStXYvqPriyQTw 7k+FTQKVwYKhdsQo7qH7N9ctwGDZymX1+PH9+w6UecHkCwYnCYsjdIxKNVChBOYPBhMGw1q7ActW LCs33nxTPXtszYZ1ZfmK5eWxhx+NkeS2+hwOzgUbGloWTDZQT5vF9JhSx51o3ng2ILcU22F0bCQ5 lcxGfFNbcwVS6cCpKbam3LqGp9G9vWfSlGFTnm2KjLKkcClh00XN4ORIu83BV4Vdr0pr5Qv6qy3C tsXuXbt2xrXxVYLviuzYYTS8P4zKWN0BZtF4MhgIQ8WoOGVA3d6K3759W9mz14h5V3jIe+r3fkyx rglFVZXcgOmvwTK0eElZumSozt3zSijoXP9weoH5fyNxh13WunqDntZeSr0dlKhNTam36TAKNdM0 D6cZ5Kb8W9pGd7zbaJWAXo1uLQDlKI+ShZ865GXcx999aQOAvM+yjw+nDsoha7k7z5FN6KQP4ZfT W4xC9nnjndY+ab0HZIPG7t07K36Nj+RvfAYWLLDu1t6RAnlVdv0bv/VLHyaHpPfpwEl5LJRd9EKn Y04fTFlhiHqMeXQqxI3u9DWDA2p9Jwtw6jEe4SMIiWfeN4F0dEMTVKOiD996a1Pm8W9o8VAZOThS R49G0SiSI73ZBuQ/ZlQi1LOp9Ah6eF5TuW/4VIwjvSaeuD9O9PxMoMs2WY82tGv9Gz9SWYpr+Apt t5Qtteido89UnJIZzdp5lS8iVj452urJUS9o1bV69b8pJwbjm7/5m8rll19a0yQMW1uJhIsGAqeo Z1GMR9IAGfmOv3ja4D3veW95z3v/tmzYsD7waB6Xb6t4j6quw8XvPWGg8JOX79RtKyvFuGvnnrJm 7apqJNaG8WnvsuRoPDylSG/XGeOjb7WpKs0wjHYxUpQUpnY2Y5JeSoz646rBnnmnISGNeRdyKm3c 0Ix7RwIjrl51SdOMiH5LWkjX1m66xko56j8+7onQ+h4erd5Gpz3l0Ucfq0Ytpy8ZC/i0gcGuyhfo Lbu8DJFpTLRDC/XDlVFcu3ZdXAcij2+yHKnTZm95y38Ko+WMuV21b9etW1V+7Mf+bZ0Wx2vwFtas WVfrnl04vk8mh+N5rwtoiBbt3jewttVPP7/+9a9rkbME6kUbHvmpwkkZloPDI2XhYLjJOOwMwdfy TC9ce+3TKoO06lHtZIg/PWRT2uhuIBhrW3RIO0YDw1FkPBQng3rbH2N2oQnKmeNxslBbHfURZEye I04BbeDToMt0p4JfN98TgaC35qp/vFy3qh6vv8U1mKr+4+tq7coXCTNPU0ZGlm0k3KY8Wsh3Ztr6 AYVoylI543g2vBq0dYU8lZjS4QnYnPHsZz8nwnPLpk3rw/tQ/ziMhKIfGT1U0V02NBhe7NYwNvPK hnVry8CC49vwiU98svzfP/mT+ub8UCgt78Ool+Ew0vZ+yt79B2r9T7/u2vL3H/hwufSiC+quwo9+ 7JPlda9/ddkZXpITuR948IFyww03VEOgLabFFg8tqWfdWQc0LWYNamxsXMH74mX9JnrQo3kYbU0G TZoBOFIO7B+OuDS0TXl3+w00o9iMALqib6N1u++WJ/g9Tu/jy5oIypwc4GHg2AyVqTZle2fsi1+8 q3zkIx8pz3ves2u/PfDAfeWzn/1cVZaOVHrXu95VLrnk4t7xN22TxgMPPFBe9rKXVjrcdddd9QNo jbcY1+G6+6+tDS2qffOWt/x05bG77743vMeldVr03/ybH64vTmorZWmTT53inAubdaaB1hdtIKFv TL/6rPRsG5YzgZNbY7HIuTCMygmY7GTg13/918vHP/6J+gGjFBLMMa58zhx0gIAhXQcGBoOp275+ Lz/6NoaXIU+m6bMJtdWBAzTGBXocp0Zubak/Kxz/fOr+aMmmbp/6jjesbWSa9SUNE8arnarMJ+JC 6VBg7V6+Vra6jfLVjwekoRw9p7Stw4j3zomRu4XaPISSsmhTNUfqNBJ0jHIdp6I8u7fe9E1vrKPY MwXfRfnwhz9ctm7dXqexVq9ZXXcrWhd49PHHyhu/4Y3lm77pxB9bokhf97rXl1e+0qcgVpXdu3aX 1atXBu7zy6q4GsXz2rJP8nqYIYj81m586sGuSco63+4XOBbNUzneY0k+cW307Xk7vTKya9U1PrCZ yIMt0XR81oXxfF1oRmv58hW1HDSF92WXXVw2b340vLZlZdu2LdWLefObvdT43b18kwNj8F3f9V3V 22GE9P2a6BeeIS+n7bpbUH78x/9dxPFEWz51/sRP/GRdY7HTD70p6Jtvfmbd6TbbML2sTka3idDy S8tjecYzrg+eerIbFvPXMbI5xo1nAG9729vKpz51W92VdbIMe6rQbRJB8tPICcOZLzcSMuVwrkHr E1eX8ftx/NGoSyfPhInxE6FbxtRwfJqWZTwuFdZk1ah7Ip69u/a39zu9DfRvMD6Xn79b0jY9Y6pD oDhqHvUEHtLIR5FQEgxLmxZZUKe+5DXV5GNcr3rFy6uy2W+aqDdK7ypT+IQ/VRU2L1x0th3etkLf 8YUvlE998lPViBjRPvDgg/F8Xh35fuzjHy3Pe85zylvf+tZa98HAZ1kMVCjQ0cDPES++bGokrUwL xJsferi86CUvL7e84LnlhS94fvnCnV8sa9c7UPVIWbF8eV2TgUtT9OMKXnu1Mb92mXEO0DwcV/EN xvui0XTciNf8PbqiE2g0bEYs63L/RJiez7qQ3ouygLosNDuepp19NhYe5WPl3nu/VL9t/6EPfbh+ E/+tb/1P9Q159fNGeKq+kOjeLAP8fVbAtdJy8+a6RnrLLbfU6cQVKxgWX/ccrHR0uOz3fu93V/on Lvr/t37rt+tznqGXaW2bfvWrX1s++tEPRYou/WYWGu9NTUN0Szwnh/H+lA5NnRX22tfO3cX7s74r 7Dd/8zfDsHwqRhuzb1hyvt7aipEv99ccq7ext4XVn636TwqOMfzkOHS7pZtmqvhTBUJv7llxTcEo tyk14HcdER+bWmmK363f8Bg3PA2PfNagCULUFKGVJY/yGAWGRd3St3TtSgib19J2Pc0PT4byrGsg fvcUo+f60I6fupss8D441hbEeS+PPPxIuefue2rb7AQ0r74oytW6w8EPlLO3xxkwADeL8db+5LfF NTCq364fHhkp5593Xh0p3nHHneU7vuPbyzf2PgvryJiHH3m8POfZN1WF+ECMwim2xQMLykc/8amy NjyUZ958U01rDeaf/4v/pxwMD2z9hvXVGJnKM9ihMI2403uoEDj5lr61n/yEcnor2lW9tjAWx9L3 AE3H6dSMSU5/1XaGt4hm5KJNhdWkTyin9Un254mh8ea4x+OK7qtW2fywo9x9913RxqGg2eO9aair wzg8v3ogpq8eDOPNK/XCdKNFM4r66g/+4A+qMXne855X+4bH4b2al770peWaa66rMyDiV65cEfGj 5fLLL68vykqDd7wbd99998fAYEOlsX62lnPVVVfG81NfQzhVmI6MSf/pIPOjKcPy9Kc/vXzN13x1 i5yDcNYNy2//9m+XT3ziE+X88y84JaY9HcCUmBOzYiZTYN5tIMi+ATPb9U8LPbIfj0O7F3V8tzSl 26JOpbumbl8qH/VkueN1tntKp2dnOiBNw4diA8c1oUKLEM9QtDUVHguPID841Y4agQflJ20aqsSj bSdtu6CsweTupcTdS7UUECWZdaQycuq1K4VtCsniuXeUFkR5leZRhzJ8ohp/HFug1O6qrI/W0bJP KdT3LIZHwoP5ZJ3Xfstbfkay5p1EUU4y3ndgrCwZ5Fm0NZ1t23eVB+6/P5ThTWXnrt3h2Rwsmzau CwW6q/zQv/nhUHCb6rfLeVbaYAS9bNnSilsad2CN0Nvw4nztknfEwLReaB6hPNmPfrd8LZ5S1Y/W sxiORvvx0Gjf8pwOtKzJn41v4KGv69+4mHp68MHNdX3JbAGjcPfdvJYbyk//9E8WB8IKjIO+eN/7 3leNNOPAK7G2ZUHeR9B4K5/97Gfryb4+tfGyl70sDNTTqoF5KLxCR/foL2s3Nl34Iq0jm1r/to0T bcBkDe9A/Rw5/BLf2YHWF1NB4/fp62/5m/dv6hAt5rJhacOaWYZkOIBAbXpkNjtyHLJuSglDV2Vy wHcvTl+YZg8aTZI0Dfd6d9w12zR9aOmnCk3J5BZNiqwp2uYV8BC8Hd/eE2hTTunOC03R+dklozpb yPJbHRR+G2W3355TaiD5Qd0MQVOUtbQQ/L117r2F3VXR6zsKSrARY9Hi9iZ7l5UZIWtpcIenukdH 2qnYubZzyDRbtMVb8kvDc2lfdlxajYT0lNOuMAJLh5aGZ7G8fOSjt5Zv/qY3VqOy+eHHyr79w+Xh h7fUKbKR4dFy3733hwLcUus/FEr8UJD0vFByvrFyv5FyGBXgpN0f+9EfKf/1l3+1rFu3trbbLjC7 nkyrmfY7BujYexseTo6KcQQM44I+6GS9iTJGd32EFtl36QGNjTn5oKVTTuu79n7NVHLQ5aXpQPnK S0PlXt8nDwgXXnhRPQnBOzw8xM2bHw6Ff2+0t+1o461ID0c04LF8+7d/e50OY0QEC/s8jDvuuKNO AWmLs988syHg85+/o3zuc5+vW5h5Q+hpZsIMBbpU2kYddZAQXoy6Ej+0PLdwKvWfa1xPDs6KYdGZ OhJgPMx4NhR7Mr0rhjZqoYwORdw5h2j/5DTAOCnU7ffk1xNBljF1SGho+NOUfBqRNALKqikibtz4 dN+nkL5NtaRhyLZNrCtB+t5dTTuev+18ovRaf41/mTDjDRCEWraRePSv6bIFYRATR0pV3kVhFBlG X2vMcjx3irb89aj8KNO9DR512i1+7w1DhnesxT344APlJ/79T5R//+M/jqplbGS43H7758oVl11Q rrziiur1LBocKIePtA9yebdiy2OPlqHlq8pg8NvNN98Yhsg7MQ5GHK3z/P+/f/w91Sih36GoN9dq dENQw6WCzQhpbOquzAg90rZ2VGOCLo0+4/fom/xP4bfpzqb4W7+0clr/CAntXlyui00H0jVD0gX9 oG2mpXgNpm98jO/9739/ueSSC8t//s9vLT/3c/+lDhYYEod/Wky3nsWAfPzjH6/fSzKAYJA+9KEP 1T6/9tpre4a0HV5p9uPP/uxP4tmi8lVf9bK4tmlPvHPffV/uYdPojjbyJW8mb50daDSdPJwYsk/O BajbgORUYFrDYi56IsOcDlSh6RkW5c1AkScFGN5o2RWjmd/FXCFdvRSTAxybADYmFBreDfF2Hfe6 nvhsPG6qEH+eEHd8qMX0oMW5ziRkXeOjzjb3bpFV0G91/YJyi6rT6KChdRAKrK2HtPt2gCLlnt5N UzBC80raff6mIHI0nt5T86AqdpGmlQNH6ezMasd+7KqjXErHjh7PrKMsXb60LBls35RfsXxFNRCh jaOcnsKtePYMYfzzlnytKS5wEXgwy0Lx8zoYjGVLh2oZj4Sh4O3c9aUHy/rzL6pz/XarPfjgQ+XL 9z1Yt7GuWrGy3PqRT5T9B0bLtddcWR5/5JHy+TvuLDt27Cwf+MAH6xrAxz/+6bJ27Zryb37oX9Xy eCRHD1GSY5Uv852xillc4d3oHUYycHOsjBcxtQ3dLV4zVNpMSaIXWTO94yXQ5OPGPwnuW7+3+PZs PF37ncY/4ycLaKve4wOFbSDnQ1pDdepZePObv7VuC2ZkeB333ntfecc7/rAaB2sgDAhvI9Nrt/wM gHaY+pLmne98ZzU0dux97dd+bd2K/Pu//7t1+qyeOj3aDiZVT5eHlJP09Bvf4J/kyTML6pkqVDJO CZOXNx4iReDb+sH92Qb1bnn0sd6vk4NpDcuWRx47ZUs1Gdjil984aUrkZEZCpw8I0Tqi/SZ83Gbf FqeYmhv8RCHJAMxnwxODEmgLu+a2c1TsCBiKgcEioIywXSnaR6gaQ5w+yD5VEWdY9CSgzS2M08DL bF5abAqMgIrzyHPtFHwLBRCgVatWR9u9pOq8Lt6Go+/N7zMaOVJsQu66fLmttoO1/OPp5TleaaNr z9QPFwbMb4qGclXWkRhZ84oXLgilFp6DEW96pUryHkgbwRsstamgaKWCw5i0aSgK0vQR3Pfu3dOU dyggymrd2tVl08b10TaHRx4pD93/pUizu3z41o+GJ7KvPOdZN9RF9qXRnpe+5JYyb+Gics8995Zr rr4sDMzV8WxeedELbykfCwX64he/oBq0A8Mj1TCOjR6sL0m2Bfr51bM5GsaVUdc2O9cMjNLgUopO TBbHw2kL8W2qC7+KB5m29VPzVpLu4wGM90nm1WfyNj4WI197nkFdBh8NL8/HoZtOWdu2ba0bHx55 5OHom33hoVxS0zmC3xSZQcLf/M3fhBd4e+0bU1XWVKy5kF39qc/VaSrs2c9+dpU761SAXL/udV9X eWTXrt11bUabmyFpu+a8PEn2sxxv+zPG8oLW/tMNtYQpg+eT5zu5oA/0nza1wdyZ65dTAXR1ismp wLRfkHQOl5e4mlKZGfj0pz8do5JHey8/zR5g0Eb8NlKxj95cLEGYbyQbne355GF+fQGLm05hRcyx qRS7hFx9TKwx5rK6s8d7Bu6DD+rhhJQyxWeE/GQMPApKqaskugGdGI72TkDjESPyhQsHq2Cffz5G PBKDirWVLgTCm/ORLZTFynLJJZeEEth5HM0F6dqoMvFIr6jFNSPUtiXX7/SEsHmREK45ELB2cdWV V1fcGI3aD738yqsiGX/q9JldZ1EWbwtuVUFHWcqkFijuxx57vCq5Zz7z5rI+jAyPI7AtV111Rd0B NjxysOzZOxy8FV550OHokQVl/YaNZWR4f7nzrrvr7i9K9Korryy79+wt23bsCf47WH77f/2f8HQu rW/So0EOvnwcTLsYxHb8fo2ufYLO2uBcNNO6CyONvBqE55MO7oXK6CcV2mYMefKKFvpDnUn/5ok0 b6TyePz2vPVfG3goj0JUBpwZCpsW4M1wX3HFFeVFL3phzcfTO//886uswd1aCoNhh9ijjz5ajQHj 8oIXvKCWaWGfh/aiF72oTp/hOZ7mv/23PxE81abUDGS8LKs89PUcqF8blFNpF/2O5qb8Gm+eXuh6 4hODZ/pmsmcnG+BpYIS2yrOOZK2OUZ6rMK1hMXWk85skzgzcdtttlWEoF0SbLcBERsOAUDACGMoe dkpmSRgZBmeyYDS0evW6GFHuD6W0qH4EigvOi/HVS8rm2qc/IxTHgfLQQ5trWxgbIzJMf8UVV0e6 vcemWiaD2Wv5zAABtLOmKRAv8B0fGGm08vkD9wwIpeE9j/XrN5bPfObT1bgowwe1li5dXpWUPpDO yJLCMNXRFs7bAjraU1hC9kXbHRZGvf72rMUx8pRwVXqUXxigwfA6Vq1cW5XXQ49sLntiNIyHm6I7 3LbrhuJlPOq5bKFEdYY0FNBoGCIKiTeQCsip2FdccXl923n/8Fi578v3lju+cGe5PJTinhj5Pvb4 1sBjMAzBQNm5fWfwTDOGMdYsq5YPlfsfeKBOAdlufNttn60GxtcrTel4yW9BKGVKeGm038jUDjZ4 WAdqeASOwUp53E8TG6W3BW/8mNOX7tMwwP9URAwNmvFKA5ZGq4HbNrAYH02jqbrg3e4t4vvd4uH0 8MOPVs/PrMHtt3++9t8tt7wweOT22qd33/3FOvhA/7vvvrt6K9IafKZi/cAHPlCNiClIi/p21L3n Pe+pU2jw8Kb9S17y0lqecvSh6TQeCe8vjW2DZvSAtP//9s4DwK6i+v+T3hshBEKoQkKvSm8iTX8o CNJ+IlKkKiAKqIBdsIIiWLDhX8BeQKSpdPmB1ARCbwk9jfTsZjeb9z+f77nnvbsv7719u9lNFtjv ZnLvmzt3ypkzp8zMvZeHaYO/OjugeCvF1xuol08HGn9lfRK0ZKs0bQddKUs7gpW+3dgfkHzI3OF1 u4wYMA2MRadgLREQXMSzmIgg4uG5auVDEiwlnrTGquXhKwY0D1whlBAAzSYcYRpc6vXNUqLDp730 sspBcNbacQO6FxtUBvSCFuXNgGOgIfF+3ddeaBUD2J+U92dKEHwMEJ5liC91MpixUFEepCePkjCM HUbeh9CVeOJACDs8DbbQYu3Tz0wl4WVwH51FnnidskgtHd7TMktDU/iFUiEvjkxB4dWgdLSV1+qw yDxVXhRJ/XlWZb9990nHHPMxvYSiH8t0lkfD4sb06uvTU4vxx6abTLC0y9KbcxeZ92oKyXjj6Sef Nj5bkNYzb2fd8eOUF4oSvGH3nfv5zxlNRsmb1i4mU8C0FUGiqT1rF9Ni5dCApRMMbJnN9wPR/A46 QcMSH/oxfno6n4bk3I+uXDjnCD3JMxQKcCXifOH94vGUCSIdR96eAD8wU8FvFO6WW26ZTj/9DCna V199WR4mr1liTeTRRx8VX/CqFXjoueeek1HHdmQUDYHFfq6xHoMnOW3aS+bR7JmOPfYoG7eLjc5N 8oIYn4xFjCTivHwfl9CZwG/eW1aiUfcD9YZ3qCPjDH583/vel0477ZSsHf6G7+6Et6VioUm0CmuT LwwyJYIHQ+e4khmo9zPVAgvFfIqVIwzMAAnlBDPywBfCEsw315Qyh5kFjsDFGkf5dGdmbQu0x78z X7kN0AHLiWkL1grYEozVyYIx966//nomLLnflQLp3aX3aR8JdSzwLP/oM+JccLmAjzhAPPD7e6UF pvzJE8WlV9bbPVEO2dJf9Hs5okV9LA/WYlAm3GM1sGt21f5hWLC9l4/KPfHkk+nggw9OnzzVBzIJ Xnr5ZT2rMnGTzcw7nZfWXGO0XUtpwWKzlk3RjBg+JC1uXJoGWlWef9E/FPbcM0+nD3/4IOWBZc5D buee+3l50M0tS02xjDFB2GKKZYjx7ELtVhMBDPyvAJ1UB8ccs+5RVkFT57mSomA7MoBe+XjOyRGh y+9SvAMF40dPl+8b7xeOPu9Pe6LsUnDjg3e3oVhQ8BgUbGS44YYb01FHHZauuOIKu7dFPPPEE0+I nzYybw4vjp1keCiMNTxbnl/BSkehkA8zAyhg0r/88itaY3nve/eQoQc/MMVGveFLPGw3YLyfqSt1 diOkBDW1GwI6U1f6kPPp02ek3XffLR199EezFCsJMAGog1BvU8XiTI3LrQVSG1xYytZcMRRan4+M VYN3ZItetQFjMi/Og1cM6Ndef11ez/rrryvLAWaPdnBECa215lgTTItSJgcropvycBG0BYFViTto LgIBDw5lwmBHibt1ypt/fWstD7YxNRZWeniPTGMhFMIy9hCCyfvP2dILDxZ1xeICTWlQQPgO9gPL XKnsnM0WCBAECk/u0xFcg+YSmFk5CC36GWs2BGkIyMUm5FAu8NFjUx7XFMznP3eOpnWeee55vZhy 7JjVzCtaNy1uaErDh2LENKXpM98kF2v3mNSvf+8Uag3l9cobM8yLeUJl8zT+pz9zdlrb+Ip60Cae uXAhPNiUFZ8k9ik8gTr7WRHUuXxXUyDuC0Ue1/J0pq3lwpXxUVLoWdkZnO7EleL53brc7MTSkBfT TAh6PBEW6WnT/vvvrx1iKA9e9MkbEAD1gS8wCKg399OvKByUzB577CEe4wWWTIUx1UVePBh55JFH pW222Ub3oMSGD2dR3t89R1zJKHGa8DsMHnjZr5Xa0R6U06kSOpp3HuTB+Jk6dZp5LHunT3zihOzK SgLt5AEtXPY28LadCsM7YcAypYCwk5AxQRZTZG01mgEHkzO/Tj21FdKYGcWy9ZZb6F1Pf/7r9emM T50sF558ef/ZZZf/LL3PLCcW86uBsruX47o8GHh4LNXYA8HNwH7++efNanyX6PvYY49pzpv1hCeN PpwzsPEa8BKhO4OaezkiRBE0CJQItUBdfGrGBQXTYKgWHjDEckbxk592spkhgUJjioz7ohVwHP3p vGf8YHlRah/73aK29tJ6DQvAr5piZPGcV+Nvs/VW6cwzzzCDpMWs66eMQE1p2+22tftdYc6aOdcM kcFp1KjhacbseWmOCcK11lzbPJcBEmC0Nw9eTHnKqadpEZua8MDm2DFriG+hJbvNmAorWifGu6IO 9aaeWRv46JjaVwyexBWIK88YZ9A32u7Bvca4F5ry2wWunzOWuFaC5xXwPLMfGUrJXbnwmzFIvrfe elvaZJON0zXXXKMprMcfnyKFwNQV1/msxosvviiDhXtRKigK1sxQKhiKeC+xcM0U2QMPPJy+/OUv p3322VubBOBLPBr6kGm18NoC7r25nKDMFUUr8lRAOX3ai3yfIc9eeOFFKZYTT/xElmIlgYa+kxUL YH6VwYxFx4ImAwxGwjqh3HyzW9tsDhZU2ZXDgCAtwvA5E6KbbbpZuuD8L2SpHMefcKIpl9npT3/8 XdE6f6cBAXD88Sdo/vyCC87PYnmqen664oqfSFggIHitDtMvTDGyVdkVCtM4vmYTPEH3INgQZNFf LvT8FT2caxHegqWQAuljfYwii+mOEObe797LHFkUJ0/WVBA+/dkIYFa1Pr5l5bABAPnZYHXEc+Eh yX/+63bzMrZLV/7qp8rnTRNgc+cuSBtusI6lW2LtaUqjRmIlJy3oP//CS/JABg8dkJ554um0007v kXKjdbzg8phjjk/77fs+1R9lyPvI1jbhymI9PIS35Au23nbaB/SFSoS+/dHGuab0cMowbFBKKATa jwcJzxMfNKQcaELgXuIjf+A0Lk1vxVRo9Al5B6I/Ii/Po5QWkDd8gXDnyDQYO+puuOGGtPnmm6U/ /elPdl9Kzz33Qnr22afSuuuuq11h7Hpiaoy8efkkbfjHP/6hqcPttttOng5gGgwh+8lPfjLdd9/D 6eyzz0wPPvigdoax2cI/IIY3zc611sKQutEeGZpGq1KtOwsoVT+DJHm6dAQYAdAZOtL+/fbbN51w wvHZ1ZWL4JdabVrpiuWXv/yl3ho7fp11VpjY1UCTWNj1V7GXCFBqqV23Xkcg6bOwWHfZAAtyIPzY sjh27Jra+cTiIl+oxJ3/+c+vULoYUB857AitqfzkJz82S2uICaJladbsOalvnwFpxMjBqb8+OaBi pcSabOD2t7qFsFgOLk89dFPQ7liER4ACmJ4H3/juyGWXXVakJbjkkku024e+YPF1xoyZRmO3oHPJ 7LcrGoCAjL7jCL257la4IiUc2K3HjinvU7eiCYGoR4kPokBlYhGZBMiBshFwc+fNTQ2LFkt5vGIe zPbbb5cu+sbXpEgazRIeOXxIWrS40bzZWWnEsCFpyNDBds+CNNyOL0x7JW22yQRTZFmmhimPP55O O+10bV1mq3CL1Z+to6NGjjSvbrAZhKYgeGYqk0r5duQRvIsywVMLoY8xpAdBTcHSOvKPdsdOLdaO SA/NOAeRpjUqxbVOm+/jSoCObE9mWpT3hfH+rmeffTHdc8+96XOf+0z6whc+p3RsQsCLY8xRR2YL tjYv8cEHH9YY5JsteMDszGMNc/ToUWnSpMlp2223MQH7CXl5KOkRI1h7GaLpNOrmirU2YvdmtEu0 tXPoi/cKjQOkVJvtH/WUgkd+5OmXP7X4fF8qX9IqC/foSB7xBK9Oydsjznna+R1a7rjjDit/jSWD 6Lp4Seo3xAywKqi53bgr8MjDD2u78Ygufo4lhFMl0G+ykLPOIpCaeHW6/WI3ycYbT5Dbzbukmszr YWBeeukPlOaOO+82a3X99KGDD9F0xB//8Lv02huzZLX+9/4H08bvWi8NHz7IBrkxg+UICzKdjQxD 3803xdMwf0Fawqu9ESQmqFpMeBGaGhbD7akX0z5M8VQIDCIs9rDaOzuE0oh1kXzAHYfpsQSZBmTa AcZnADIdxvTYRz/6UaUR/cxTueCCC/Q6DhQ01ihTiz6ASgMqaK9YO8di9XhXKD4wYWwf1Gq/CQ5/ 5QkL79ndlkAL3Mo/B09WgiUmv3z5ERg8o1dnC/VSPdE/ZOjQVLDysIIfevgReRsDTWCC1yU0p5o3 OzEtXLDIaPJmGjdubGpobklPTHk0rWuKFNx37716Q+9ee+1tAtc/QGel6WNfQO1hu7CVKaFCUFsR MuWh5IWpzvYnpZIpY2hCfpzT6BCGHH2LQrxk1BVPPuQFYOUQdKtMuwjk45937q3dbzG1Nn782nqu h7USprZ22GEH45mpxicD02abba63GVDZDTfcwDy3BuOVUebNrJNuvfV2zURsuOF6pnAekSHX0NBs nsymkMEUmL/KRVOgVnaeRoA6BUSPDDzszLQqxiQbOtT+TH5wP2mtRZaB8yB000O31ofQm5D3BINX MRyDDoSA94GXn79OCNpF8Di/hyMeO+u+GGcYcKsCUIat/apQFax8j0VTYQ+ndcztXRmo1Dx1LIMs 61yliWRZJ745+03t8mLud9KkR9J6666XLv3RT9P0V90Np9NJ99WvfT098sik9NtrrraBMVhxXMuD Lap8iKjJBnpfMdiyNIh1gF5Wg2D8/IfUODD1y7F1Vg5uqXZtJYD2oUTYqACDc44C4cFImJ4pDebN f/rTn0qZBE1OPPFEeRu8mRXvBSFRakS+nxhUvlWZruHcaerxQfsBAwe612ehOHDVlfznHiXXyKMc 3BZCoxKsJCufbatrawfYFFOYEzeZqA0Ld999T9p0883TL3/2Y6Vl2ywbPNYZP06/8+C1MDPNiJhv lviJJ5+SjjjssDR9xnRZwr0RSHZEMCHcEEiqTXhQ9rt4XgUoj2IDrVFBG9qGgaD22T8+Goaxomdh 4DkIQHq/s8OoRj9AXZhW41X27OyCX/ACmeLjvkmTHjXl8t900kknpB/84GLFscPrueeeT3vvvZd2 iz366BStmUycuHF6+OHJdm8feT0HHPABKfMTTzxZxk4olHj+CWOR9kMHBL7VRvWh2UBkMVqIVlkb uC5ALzMioe0yU/I8KyUlYcaoDFHl47zFHfA0OeTzk7HDb+XncXxx1B94LZWnMv2n7gfFeqjO+d+e 5tVXX9Nbn1elx4JQ68WH9qrgbaxY6AwUSOXmwWxiALtMZ8Ei4cHwN3bNtdKLLz6fZs2cJUblI1I/ NG8FvPLazDR+3Jh06KGHad6XufiTT/lU2mjD8Wnay9N1zZnZwXrXwoVN5u4vtDLMczFvaOzY0anv MvNmjHEX2/29LA0LyH2sLCwhvAIGRp6piqBJKKLMqipHLYFZD7iX+sd0QiVEPEc8FNZW8F7wTr74 xS9qbSqmwzgnP/be77fffqqfT2dR/8qC3xEXvJ1BizxJiOtleUM7rM6w+qwn1WchNMpBHu6d+WCu BFn0lma2KUE8F+jBEUH26muvp9132z2d/qlTFQffVCqKdj/z7DPplNNOTwvmL0rv2X6bNNwELQqY xWjenkzz1DbLQPW1f1jMNBOPohZUrh2VLqsAijV4IB/0jI5SZLACWEsMunYMtetHuSD6Bb5m/Yhz lADKAMONNRRehX/dddepT8qFLPlwDj0fNo9x9933TieffLzuJ7/IC2OFskLIE/BENK6VV7Q1o4nR TWM1Kyc7KG2UHX0gpQKPZdcU7I81GsgQD7ByjHUwIGViv30qknJbe5sYFxwhVdSZ35RH3XzNC1nA WlqLdqPuuuuqVSxLG5akfoOrT4W9rRWLN63UPDoLEI3QCcAcuLZMj+EKcweWFdb4mNXHpMmPTdbO oEt/8H2/IQPPILA4yJtaEZQrBDwUY54irD7VFEd3AgOEKTOsygCC94wzzpCi+ctf/qI4pj/x/r70 pS9p+oNnFdgV5mCQer8EfHBlPwzRd3lk413puEr/qR9NWDIgG5c0FgdwLVTKGzAdiKLEa7nzzrts QL+Rdtph+/TKq6/qFT8oTL778uQTT6YDP3igLHLWCmgHa20ImFkzZugtu+ece67K4b1X5MliPa96 0c62TNjQ5qCB2mT/Vaubw3jVeIZ1FDYhlA9lfstrs2gJu9x1eF5EK7unIygvtxy+/XxZWmutcdae 3sYLr0nBMGZ4HgywfvLss89KeU+b9rLOW1qWmOG2jSmSSerbAQP6aUfZ669PT3vttYe2FLPtmGem oJNPA1p7EelV6hT05LoH8zhQDBm4zuYOpiqVn517P/g1D64IiAORl2jK70zmFOuQqwrXUC7wZSig mPrU1bgnA+UE6EvtVuwGHsuyJUtTn4HVZV6nKZbIJk+ISlhZisWrU95JYZ0VJNw4Z2BzRBCFYuH3 sOEjjMGnKo6tshecf55nkuEbF16kI1Nm3/zmhfJqeuD9j6LZZ5995KFcdJHTCeAhMA124IEHSpBY ar9g8H4pAX6q7k14v4alyaDU1AOwbMiL3IpRrbNuhfJyA5QvT7V5qTxSpvfYvTRp8qT03r32lEDj iW2meNjJxW4nvFumfVA4TNPBG3x5cuSokXpeg/dWsXuQ3VF8pGnWzJk+jYKAycrNgzpUq18AocSU jRb8LR8QFjCAf0PQtSrELpOmOBXbQbQlPqTYDOzMRFjzm37jvplGLwQlC/V8+Ms9DRe6W23F91fm aVpsq6221DQzljrbkVmf82d+/OuQvn7j9fBDqU7536TJkllZJbricaKcuYhhQr8zXccnD/jUNV/p hIkgqWgWmWSI36FYhIz+HMK44d7ol5imw0NtMiODfiSxeNni8kWE54L8amlp1nM7O++8SzrmmKOz FCsX1G+lKZYFc+alAYMH6f1NtbDyFMvyzZJFi+IwBsZtppNl3RrD02nBbNzLQGU6YtKkSelnV/gW 0zwOOvgQLTryECa7oSZPfjRNmLCxLC23zEjl7qwzY1YnCwgSf+lhickiBBOSJ78ZbHmGrAeUQ3oJ 3grgen6AVwL3Q6OoTyVwP2slpMMbwSvhw0snnHCCFDdbjHnO4Le//W12h5d9/vnnSzDQPmgU7Stv Y2m6jMEZ9SzVF4EuWJ7UMj/dQFzQviZqXKeuPnVBmYU02KxptXnOHPUPGGQKhC9O8sBtTGWyNoQ4 ZeoJYY/ly3TN008/I0+Ol5Ty3XyUFZ5x1FH/c27lqUSVWxv+aWLjoczbJQ9Z7con56WojBI94EFg McW49sKrGvSpDl7wiGePIoDvUMZMXaGA2SkGLXkWiiOeDDTGyyFf+IrX5ZOetRV/e/EG6bbbbtez LTy4jGJwgZwVaChvUnk9aXO0m+kzzmPzA4HpM47wEJ5rAHrl4T2Vi8/yjPLJ1/m8NVSXrDraDJCN cykbBVewxFE+AbpwfPnll/QSTl4x1F3RaYplzszZafCwIbLUaqGrFUswkPotOw+4xcTujdg9Yx1q 52IqBmMG7mEgcGSHyqWXXpJdcZxy6ic1ELBa9ZCfMQWvQR85crgx0bLE25sZPG5hZAPeyohyeYVH 5E88IB2BQQIQ0jARQtsZPb/rxAcFoZLgJx+sLgZjXI9ygh7kg+CudH8g7qkE8iGgIBCOKBjezcVU BufUlecJKOe880reHvcceeSRepKdqvjg9WlIiiPOhR7KuLX1Fr/93OfGMRJEm8wyh2ayQI0GkbYc rVrVRhv1HrFMwZEv3gGcQv+yaI/iRJlhTfNSQNIgMHkoj3fNLVywUC8uZeqC6a8Zb7yRBg0dnGbO mJkmTtwkTbffxbU9K4NzlW3lYM1qc0INaJ0QRWrJSAsdAbSSFW6wrC1faFXKS7TRvaX+L+/vavTL gzS1komGlm3wL0KcPkKJwJ/sKIRe06e/YcYI31HxZ3cA3h3rUPAoPBVP5TODAG8x5YoB48q/pFjE F5ZF1J92kYadnqXxyDjSaRo6bLhmKngglXfGMYsBRA/ap1/8rodGfr0smaApzyw38oHvqatv/476 u0JBjriR5JswCKSFVi+8MC3ttdfu6fjjj1Ne3RFSLAgxpiZoaEeR78Ra+MXPfq7tmuuuV12xlOcV vznCIETny/F6u+AGMI0rDo8reir2O/JiQQ3G1ms77DqeFkKBwUkK8rz99jvSH35fsrYDHz/uhLTO +LXTl754gcrpCkQ982iLtt0F1BPBwTMtvO6cZ3/OPvtsPeyGRQrdTz75ZPPwJqZnnsHDW1NPWvOq HAQLz3PAk6xFhJApoew3NMnTKqNRREtJZXyDVc9iPINVCsIGqokXpa8EBHHe4BCy5LSRP/VT9SyU jjR53hM4zd3X0f6mLSuECuXmoXbWqAf1rlT3APcyljxdFpkJ1xLIvxTXujzo5pZ7pAsZAMiX36AU F0fKdPowtYWBgDwgL4Q0RhtblH1x3QyR4j25OkRm8XtFQN7ZqWcXeVpsXDBEUVEHN778kwNUh+nA LbfcIh1xxOG63h2hUdMZwhEiFDuj00G+bo0FkSGwM4HPxctC09HjWtcnEyy6jpVHfXtn0xRsFSzI +mEeGIHDm4/5Kt12226b3V/CZ88+V+8CmzF9hvJn0HRFgPHLA/EIEuqKBVN+T3lw2rRoagYrEaHO biSCW3ola6g8cA/ldCSgoFEU119/vXl7l8rKnDBhguiH1UndGNS8P2rPPfcoDnrisVL5/AD38zv6 vhRyiJ9VLvP6+oHMlyNATJlRD5QVX4gcOWJEGm5lsMheKQwbPkx1BMFLCtlfoBiXT5MLkYa+QHhA c9HdBBm8Fii/j1APKt3XmYF6sxOpUoBP1K4aII17kSXe4p7W9+XPKZOx7QFaeXp+e7qid6fQW8YI HjreEIFpZuLoazwiXp2Pl+PpfAYAGcL9eAXUCZng2Xu+RXCe/70iUH0j/3yepfjStRIdmBXBAGb8 8kLdeL6sKqwxyxqbU7N5gI3zF6WGeQuyCysP8lh4wRsLYD6Quxb1eCzLAwHuQhxGiikliE4/RIf4 dR8MMEvc69e9k+I6DItFimJhARGlwgNvzK0usE5kYfXCC7+u9Hmcd/4FsrjJ6/zzPq96rEzE4KL+ CHA8AxQF7UVwMpDc0nfFUg7u0xqAXWcwVkrTGYBuuO2nnXaaymKHHTvC7r777rT77rurvrw6nYVY hA6KhZ1lKFCeH4HG7LBaEUiIZUIr+lFDNjsPS1do3c1FlPd/++C8V/SaoLX90yJ7VjR9WA3eNxbK vabORGbRVwLl+zRgW+VnjakANdn+gw6tFUL9dM3zaOv7cvTNAaWBjHBjzGcr4EF+kxXKJNIxPc7X P1c1alHD6VWiI1PwvBLnIx/5SJaiDJauvEfaQ+/OgBRLTE+sjMI7qliCUcJyD0SdOcIofu5CI5oT aYI/6SAWVvmY0oiRIzS4EbYIZBTMjBmsnSxJF37j636DAYF89jnn6qEtFhG/8uUvSTCv7A4LxGCj fCxCAnTByoZGeCSEWKMp0cC/7cCR9kY+5RCNrM3VwPVq9wbwTlB8H//4x9O1114rOmN54Y0Afh97 7PFpr7320g486Imip1y8GQYPgq0a2iq/eD1ruw1PHeO3paiZBzQjtFFMRUQRutf+01DXMauX/SNv zed3pIAM+XWTDqHNop1GbdG6Gvy20gwCSkrtzpQM10PQt4VSFTy/QBiRUUZJTriCCeXi5cHXZEQe XDOvpWNN61TU6kWnv3tu1JlPEfC6myOPPCJL0f0gCV1LgHQHOA/xX578rbsCpgvilwZB6Z6IimsD 9MU/V1AIOAJC8OWXpumZla9/7au6FkBoY12vZwqRhcS8sF4ViEEEEL4oCQQ57WNNg7aEAo42h9WG EUF6zmlHtUD+3FMpcG/UoVIgDSAfPOKzzjpLvykX8FAl11AyfJuEdz2h8JhHZqcPr0hH0dQCHkAE WpgP8g6iPvabY5Ed5DEQbKBmUZUCC9sILV9EbV/gPucra5N5xMqHOlEt/qgPkLUdtV4+BD2rhQq3 tC9UjCyF4J1KZZeCzyRUDkFNy41+svZCH2gT/Y38qS/EdFrrKVx4kTHANBi8DS/pC6MyVOBjyi4F fnu9/PdbDVnVuzU0+mMuuSNoaeJdTV2rmJwhnLGYNoHJYCasERDCDkYmDgZmesuDp3emLnGRzkln 5grnzL0yAHiT7UYbbVwUjIA8vnD++dZOdh01p+9fcnGr66saMcABdGE6jF1LTC2hbBhcTq8YgP76 +rivWmBgRvpKwQdx5ZBfn+AttOziQVnwm4cEeWcYdL/88h+mP/zhL6IndcV7ZkGf7+F7d9GuysEt UQ/lAs3jLJ0FsqEs+ACBxmItninblTmvFPRJYLtP+ZNfBwKbQpzuKGpobv3Q15Q5b2Am2DnlEHht PmsuESIe3gvDp2IwHl+hUCnPLLhna0SoQPt8CH6pFvAKyuH9Ed5D/bDssuDGDXwIbeFx50t4Fn53 peb1L0fU2391d9BOxlN+3HHsztBUGMzrgrn9lG6YuyD1Hzwo9anx3pg8OjYVBrxuziz5NRSHM1uJ mfOCzQUN7fPf9r+EBnP5CLPGhkYt1rIgNtes/c9//nNKH6CsM878tB7uY0/95Zf9MLvSg3pw8cUX a5cXnsuVV16p/gOLFy8xD2ZgOumkU00JDkvrrrue9Vt/87h4Ot2VTKRtL7hPU5UYH1kWpYcojQfI t8gPlYHBVKv8emoWuZO2UlkIDWBcqmN7gXLo6L2O6q2gvijg8jWMPFAMtWjk48/PI10kr7dvuZ+k HBmXHjAoOLo8cIPCp8w5z+cd9/t5iVatys/FrwrUKj28tTCQ8fb57n+11+YXzKNbxtdbjT48Y1X8 2txKxAqvsTTOb0j9Bvv7rerBim431nfOTVZwzaNL0wXRPTBcMBj70/nEKwM4P8/KkamJIUOGFt9x xV56diVd9kN/J1geZ376LFnezG/ywkAeiGN7LPexbgB8TWGhBvrAQdXpaUMxO6sO7RgyZtIcfORj t8W93lr+nC55hEcH6FvWWlgzwgrFssuHuJd7AhFXzSriOoH7qwFlzP3QBzqE5/Svf/0r3XbbbUpD Hg0N1KmQvvCF8+Rp8f13aMgUWdSjKqrQN6C7TfCRrGJfWFzNHLhuoa1qVEN5uTG3X0QdGbdFg6KB ZbzeIdRQGvUgeKFelJL6CfcG71XqI2jGzAPpuA5fhycNP4Wi8Xr4Pd5n3u+B1nXkgtcbGVD0blch ykunOh7oV2+P06mQXnxxqt7NV+3J+3xbxeGroGlSLFGRjhBX91p7tYhYx+0rolhKqFCQpc1XXy/c s/v0Ph5TRkz6wYA8nMgc7YKFC9LECRO0dQ/mGjhwcHr6qSfSd77zbTFuAGF8+uln6lUd7JzjNR4I e+4j/2BiEOf85Fsw1ehpKbKz6li+za1RKWdnIquDnfNywVCmXGlZ5g/uLV7Eon5DamxqMKm0TNtw S3PRJQbmSDzn+YFPgI6RthIinukuFuHXX399fcKZeKZXvvOd7+h6HocddkTaZZeddR1hiaFTLf+A D7rqqDQFk0e1/glQfhtVaCOP6vfDA/RXW3WsRQPKhperwa+jeNpoRBVwf3gk1epJ9Wr3k99fLQ2x XAs6Bu9Feo1Z4014GWUSBlOk4b62+EClVCg+HxXlrwi0xivjwWDZqW5+wsUsvlQOJEWp0UfR3hhv xKFQoT9jwuvnY5Mvb/JdoFNPPUX3dEdIsWTnHUfkUKJZVXR8KqyEqHJ5xYvFqyP5x3/636MJCFxj VD6shGXMk71TpkxJa665pimRlnTuuWd74hw+bd4KwpFO5XOgdHJnkK3rwaCjzU4ZX6cqDVqOYv7s er0o5VebBggEdqshDEjLlNgLL7ygJ/QvvPBCCY377rs/7bDDu81zaUwXXPBFfasD7wYlCL1roVa9 629b9evUOwRZNYTALacF5RJVm0a+ZlcdtekLgkbV2tlWH7UF8q+VR1v5t3Udo66YJjvnFw8qM07h EYLWq/r6epon9Xu82W31cdciT3rqFX0RxxaTK7SK31I0Bn7Hk/geg9cFrVEqrly8b5fZWIBHvL3k zzfv3/3u7dNpp52quO6IzlEs7UCnKBb9b91RrerqqdbXix1onUuHMkXEZ4t5yy6M+/TTz6Yf//hy u+yMizzBW7nwwotk4fNJ3bPO+rSmdt7pwIKC6Wtt+oCtWFfhXU8BvDxeSsmuNb7VArDMfBNGr7TB BhPTwQf/j77rwnpMW9OztTg3BniN22veD1wR11ZuKwLqF4KyGmrVH2Ao1KJRW/e3hbZo1BZcvEQm JUUfYkczCllfeYQ/Zc/rVQhOH5+uYpzm28opv6HBqgR8AqQ0rD65KgrRVjZ0UF9+ayMSCsT4P9ZP uC+UCmniPkDb4zffrMFj+cQnTtDv7oi2fMhuCfpNQZ2YMWtEwsR0AJ1NdHbNjxbsGoJsvfXW0Wts WAibPn2GKZEms7BhXlcqAIub9RMEnC8ovz2VCt7BSy+9ZMr1aQW+8Mh3tWN3EIyOAuAcDwTFwjnH aoF00I57//SnP8krZN3kzjvvlBfwrW99S9f4aNbChUtUj4ceuk/PCVEXaB5lVgulnX/LB9+aWvm+ COX3lAfq15VAUFQqNx8q1Tsfop3VQqV72hPIPyzpjoeSgHSB6fHkbSeZwvCF+L6sn5jBIsVi448d XnxquahUyCuCZ+jHVQh5HlaP8pqompnSi6UCjSVrt7ah2zjh20wxZnjCHg+WsRPbsIN2jBloQOBc tOjGeEsqFgje1GzE1+BB8/sRl7NZgwkLIOtsY+BysI2TLa10ElNcdOLll1+mazA733+go8888ywd ecnil750gQm814od/XYCaymsh+ApEHinF1ODtJvnYVAQCJlouw/4foqrFkjLZgdozAsneaULcbGI f8011+jaTjvtYAp7oFlhr+kTtKVBg8HgAmdVBaxkCTarb6Xgda18L4H21bqfUOm+7hQkDVcI3pcl xLjEakf4mjIxOvY3Og3oP8COrRfmnQ8y45F7838IbuW5aqG3IlsbMFhRjtpubkeqjEJhPDQ1+vpm jKdFrHMuaUxLTL64x+VtlHIVbzgNgkeQaQTkEXkw49Kd8ZZULPRY8XkBOlUdYBpdzwv0t05mUFRh ObuX+dp4xgO3ko7m/F//ulXCgm9ow9zPPfecXX85NTY2KP24cWtw+9sOMDTtjQANAN9k93ctDdU2 YK7FjhwCr5DBsygPxHOdj2Dx2QGmw7iPV8/wCn2U1uGHH64Ffcpqamqx/IdJ0Fx88feKmyQwCqB3 7VASPJ0dZMA04ZlVDm7AVA8YO7XuJ1Qqt3NDJZq1L6wIPI/IJMYkAhTLO8Yu017GV8YjvAyWOMY2 6aQ9qkEKKjtfpfDpODYMSYmY0YvnwdqIvI9if/vvZovnXB6xGhDBaeX0ioAs83gpraKxU3sKdVXj LalYWNhD0CGsBkQYMCgNGthf7/tip1O/ftnL5iQk6aAS3FoqzWUizMBOO+1oAm2Wzj/xiZPSFlts kbbaaqt00UUXGpO0KL9585rSK68g9LoFR3cJYGLWT8IiX7asV1q8uCnNncsL8Hi2xOeJ2cbMQCkP TK1xxGPhm/fkQ3q2daNMmBZjneX444/PlFSfNHo025ILia8CTpo02RT9IB+sWR9VDz6t0hWBgUzd awUXjNVDpXvyoVK5nRsq0ax9oW3kBWHrwO3l9QirnDHMVyHjYVHowT0SrghRSVREbqkOJaHbfcA6 CbMmUhxLnP/xKBobFmmMNC9t1vQXbZeC6OPt14aE3n21gWHpUuRRnt4c4X9/l5wrk36iGcbeYD5p 3Y2xihRLvQzbGsGYQMwnBsTt9JfJ6TXodk4oWj66DnfafVngN0/o8u1s3gtGR6FQsMzXWGOUhCqW B29EZb6fV7kMGOAWwogRA9L48WtmDP72RNDWz5n64jmUAebBDDZaDTL6GePYf3h50KpSwGtB8ePB RH4oGsA3XLiXvjz44EOM1v6es4YG3yHlmyg4YyBmlmvF0BYq3VMeqsP5rVxQtw5hoFQLle7Jh7ZR qc750BYq3dOeEHSoHuinWiFPD0CfaoziofCVRjuHPzwr+y+7tZcJYPdcHKSBT+AN4ygidL6qEfxN f6IkfFp+qd7ggBeDwsFrkXKxP6XXnUabAutMjCfa5u2LZ/DUyqyB5En+/HQZt4pEd53oZRUurMxK /vLnP9f0yDrrsbbhUwbRMQSIhlCnMzgvEdmZmAVJFAjzsQKExtKxa33Y0UVS61DmLsWkBu7zbY2c +0L03DlzTegNSGeeeaZZz/PThAnvsnK5tTH97/9+TB9tQjiyaI/CoU4AS5wn9imY17HzVUH3kNx9 p+Mpi68Jcmw2S6RgzEMdZIHZfdA7Bhm7YnyONRuk9o9rWPJu0SqZwRiSxgLKsD8tDBav55AlawXS 5eKpSjE/oZQAutPO1157TYMfUDfvH9+dgndBHaPfKoE8SJu30FEovOEAmvKAKfPFl1xysXkzc9Oo UcONtjxT1CcdffTH5N2MGrWayqS8Ei0CwbeViACob3ZaAT5Ysx+tUIqs1rZArevqzzbQVv5tjc3g o46C4n181a5vSSn4FKGDujuNvR3wgi4IkdbTo2A8HiMwFIp7dbXf2iFhrLI6iHylKgAZAyOYDrCD j1WxgO7j0xqMgWx8Rj2CVkrjypM1XuTEUvMylkm2kYba69AK7pGhYBknpY0iZAfdyukJHzB+GFPT pr2cdt991/q/IOnVKA2XlYBVolgeevjhtK4pFohHZxHoBAY6C+kwGwItiEmACT09WhtBk1Hcjmh6 /bLziKeD46NdXoZO7Lf9qaylafbsOenCC7+m7cRNTb3MIvevX37iEyenTTedqE5kxxivqWYhGyAY UTiLzdUlr+Ylxkgt/gBTPxssA8wTUn2NWakz7ZDSsXNetbDUGIj0/SyNb23OD1IHeeE+OyM7aKFe t24gti/0sHbnkhSRkaAVSNc6PqNZFVBfeXpWGv1CYAD4bhUfNHE9+hAwQKIPgq/yR5QRu+vwasaM WSP95z/3pJ122imdffZnpejJhnxnzJhpnstPlA76VUKRB2ogT8NytOKjKmiriBrZC23fXzuDEDhd hXz5raviP7zvfJxWggSq8YYrfniFfFxhE0/fMV4cTC36mPbZBMaA5VEl765GdA1f9ix2k4S9yxHa zhjTcyhWR1ce7oloJ1hGIw465x/pJKMYX54r+bRqIe3lul0mHQv/vU0WkAfkhi+Zbu7dO+7y+kA3 8p8xY0babrvt0kEHfSi73gZK2aw09DJiFdoaXJ2Jq39zVbrr7rvSaquvbl7HQFkvAFoj7PEG4mni YECEUUxrEYdQ42WRMLOEg6WlDUX6IdQtliHRQsZ2rhdlksZ+Nzc1mnAbqidXURQBPqKzzTY7pIkT N0oLFzakffd9bzrllJOlpChTzGJBg80KjXdJxeCP68YlyapGjCsY4qiDMRzV8fQhmAnLg3xV9eXg ka40K9/bGaDKBEpjEOk8qxNHT7N8+XENuFByEB/pg06/+MUvi8+rfOUrX9a1PL7yla9b3/sL+CqV VSmuXtAHWMr0Qa7KORBJPf1XVyF4pzKw+N2jr4Y8vTsC+DoAf3qbnVc5+o5A6sB1p7mXCS8wpYxy iE9wo2T8PgllO3D5Mc0AAGEOSURBVDJ2SMv6AOM4DEbiKFvPbWQGU5fAqlocnxpvtNBB/cCAgYP0 6ieL0G8OSA/qhVfBg5k0OTZk+LMnJQUye9Ysp6Pdh7JERvXLXjhKW1lngQ5uCFrOKGGV5O3ng3MD Tfnm5YjD+wK5yDXGAbTH0MUYO+ywKt9j6QZY6Yrlz3/8k17kuNba69gv9xwgIJYNr7vGuoEJgzHd VfZz0oW1zD53AKHZPuwgjXcO98UvXm8iDrMY0i8xC4WdXpTFTiXevPvAAw+kvffeWw9CsubyyivT 09ChvPtrgQm/Wfq2OTs7eDkibw5+5ZWXLTurt5XDjhbqR94wAIzHGk4wIqA9xLH2wz0oNiqo9DCp 2uWKKkCexKntxsSa+sri1BqiS8nbDWNbJ0sZqAN1ZW0Ja1J0tDJpCzteYrFywQL34khPHWkjgYHF b6a5gi7E59NCe54gRqn4tGdS//O6czceWiz/heILt2ypRWt43tmPCuB6hdtUB+B1qp4H91a6P+D5 0x/Lp4vf0K3jcKGisyoVoU+qXWsb8coXpwl0cEXrdSaOPvH+JIb/PB08i2FHHOnIx5UI29dZZMZo 5MiamxuG/c2QRAnRt4w/BC5vFR8ydLjiugLQBv4KEtEWdo9iFMb7DfmoH8DIpS20g0CbmNJeuHiR 2uvj08ch6Vyx+GePUUBQw+lpkb0yGlravn2Y1u4tmQW/uxeOgjX6W559Mz4kL8oIT47rnPv0O2u+ g3X+wgvPaar+fe/bW2WsKKDP3Flz0pi11shiVhwr/cn76667Tg/hMQ0CsWLg0OFBcLyI0M6BONdA NarDqN7Ruqpr+fMiJxncYyiBzl+0cIEpjmEmvObriIJBoTSZNzPUGJ2n8mEYHlpqaWkyIenv2MKr gQl43UQfYwjNFRujwsAwHXXCdcY6Y7EO11n1tHsGWpsGDUZxomD8nmQWjO5VrlTbBTSMrbZmUPst GDurnVKcUpgdRy8r20tdHpSN98iuFQagrC2EBwLAyufaG9Nfl+AP4aT2GDR4rQ30YTkiDdfXWWfd 9Nprr4uG8MR2222vHWM8z4JQYvOEPNLsnnIQX+WS1T8Gpsi2HKBn0JC05flwD/e6oF0+A+IY9H37 +v3VwNRhrfqXsHwaLrMeVe1+q11x/FS631Gh8WUoNc9PvL3583waUPrBdQIvh2UKjGtM8TKOeV8e htrgwfFCUeroSkjjxI7afGP8UlZAJ8LLDOT5yccP9aV4fzcegDepHy+CZS136rSppiC8ztzLuwcL PiWRwfmQa0pjf4xU/iEDmOJ15WLKVUq2NANDuRhqTh/Pw1Hi7bhGemjGhiIUy7777qP4FQX5Nzc1 y+jtLKx0xfJ3UyyPP/5EWmPsmkZcZ0C2CkN8LaIZgvFAvnqcqzOycxCdXY5KcSA6k+kwBgMKAEFI RyPMybapaYni+U0+BK7DeFgugO2y8kgshILkmskhQUxr5/qZ1YWyyYuJuhYNQuKY6mM/v9XDymAL YtQxkD8PuBVZuY31wQbUMupYOQ/oSj9QlwjUg8A15n9RNtAAKwpaafdLKNIsbdS9Ul3Z60883guD joczn376SVmyWMpcW+E2Sngsj+AbQlbF5UDRtcrnPi5Xux/UuF33hXdQC7XqQDscldPUKh/6GAcq f1cKgH4ujb08n5XaWWowafwytGQ88yE5dgT67kCAcoWXghcA+RKw2OGZrkQ5/bLqqj0YnXqTOLDf /rC1eyxeL+Nx6s5lvBW7Kd8Ozl2J2hix9ve19vOmgDA8+5jhpR1hlgftZRzFfXHeunbL1xdEmdzD ppoNNljPFMu+iuuOqDzquhAQbZEJjvnz50kgAegL3UKYEehUjsRFAOrYXDp+59PoellcPvi0S+80 ceIWsro5R7jzICT38TAfcXgxCLzofO5lf7rvUV+chpolNtA8q36Zm2vDSuloHxaY1cLO7bfd73E0 kkHWkhpNcVEWQs+z94U5GDIUGPeRppin/Y5A2lptrCvYWGKay1385QN1imkozrmHMqkS9eHZFkBc 1AuQjr6DzrQFBU3gvDzQjrFmYNCP0PSee+62uH6ycGMQUlbHg9epErxdIZgrBwQJxkelAI1KfFo9 eLrKAaVc7I8qoVYb6JdSW+mXSiGfpjzAS8FX9LVb0R4Q/HxWwShRrE/Ul/p7HEbA/PkLtcMPenGf e4pWuAEawAvOO63HrM7tWCqza0K0NwDfR/1RbExPMZvAEEYJIpd8rDelxoYGTXlp8BrIR/lq7MZY dD6INdcC5WV3MHsBr6NkSe908LyclssH6FIrnqbkmtMtsQo8lr+nadOmpfHrrGME9jg6K18NOiLf Cb62kF00kNIJXIqM88irUrMinns5brj+hun5559JgwYPM8ZoSiNHjjIF85Km6ZY0LkY1KD8C9QFM bbGzK4S7l0fm/tVBva7fhBKDyYU0gwnG9LrZPymeFruuRlmE5l9tUOPuRLth9D59Obd7LH876FrU Z8VheZB3nrBloB75I4iyOfTSrpUSTVHUDDAGZdCYW6tVF+HqfU0CPkUwT9OgTI2FMFoR1HN/27Ss ft3zr11GLcVQX/tWjAbta1+pLK9ajr+LKP2ArwcOZNejf90whCc3uPA2j9fuZ6zw2/nB7+eoxXHx fO3txh2FeNv+Rbkq0/jSTtQKSINJ+Obcuapn1Cnu9TSldSjSaAyqzu5xcZ12c8RDwSAETjcvL8Z0 BMAx7rcfiquGyIt6MF5YvN9gg/U7bSqsK1DLHKqIEBgdBdtoeXXDsOHDTaCbELFOkVVrcQRcSBa5 +vNsiLnTitM6RmbBEiwfrAPqUhJgXid1lIF4OkIBgZ+rN8xMB82dNzf1GzDQGGiZyly0eJHqgzuM ILfMlJ5jlNHL6sG9Hu1CnmS9jNGY2uMpYuqMJbeksUHlkwtlKh2/LB9ZzHaK4kEQLzZFxtO6WEkI Z63PZB467jTMC52wIsVotC9rVzkN8gqIEIg0xaCWV//zFJYnWWRBMabpuOrCwsqQlYr7z5SA9R0L tyZsYC9LYu3BoiMotyLoa9qp+tuR9SdSMLXIffKosuD1pXwPdUEErx7IhzfMVgstmZCpiqyO+XqV B6Y8KwUejONOLObqwXKoUO9WId85Fa5b9YR8nVrRVTHEWY9HnEXBN/CzflvfAPGS8rS6QR8JOn8I Fn4mj6VmLCzFoLI8iCuYYvXPf1N2Vi8dsfgZRxhodq1GIH1rfiaUrhcFdAb4iTHU2LxEa1QAD4Nx yxPrQ4b5bATd22jeibwqPBUzZjT2rF20hSxlGKgSGa0sUt6K6s/R6IT8Ymxa/qU6ktTlTIy3iOM+ 4ql3Uabl7isH95IOGUA2tM9+dmu022PJE6gjuPZvf0tPPf1MWnOttexXLzFuPifyL9f8XMdKcOJ7 J9ChbsZn1/izn1j3KKEBxjgIXhaoGcjkG3XnSEdJ6HNThoiPtPW2kXR+DwLe8rE/mJXnVhhUUm72 G6YNSxxGjPs48ge3WFME0sLHMGu8p8u3xzpdgimjrgQYzk40KPy6T/dwLX90QC8Kq6+NlUB+qrvy cYbXIEUj2jmx+n67Bi8K1vqOD6CR2P6jf6BVEZxavOeZX5h2RDkgy6Vt1Ejm5UCjPF3yqBbfmajV jqxPa6HOKubp3JoPMrqW5aM4WC0XD83JR0La+BHhGDs4GcXcw7h0unpQyXXWsRKoK3xAmZah4lrn Cw96umgX1+F/34HJO+rm2TgMPvQxIsWNsWN5s0uTdjEzIoPKjvk2sGZkDG11sDGVjbtQZhHKUU5j fufT5c+DZnEPR8qg74n3DSD+DBhyAY+Fxfu9936v0ndHrPypsL//PT3x5JNp9dXHWF/RnZUhwltg Z0mpQ+kA79SwBFBA0TEgOiU6JuI86Jfi8h0byOdR6TrgWjlIm09PGhYv8UbYbbHELKcWs8J5TTZv X6Zaixf754xhFtXX2sV98c4hdqPQRpQmaVh3iQVRvAJfELUBZ/fm68Q57Q5aBZavt1tOHDsC8iPk 2x5xEWhvE5ZgwxLRwCI9nf5bpjaVF2+5KU4bA5ZmQjWXJq4LZJSdK95P9B+XQknXQpuCuw0Uy+0I 7FboVAveR7VRzKJI3yyCQ1SvGBWJDXbK7yLNi4kZmgjgpE9wYzABrjPW6LeB5l3Cj+JR8Znfm+eH /JjoKKBPCNhyeBy8lvWhpdP6hgXoRt3wilgD0Se6Fy3y7fKks3xpD+1ncV108X8ZyJfpvqVp/Ph1 vCzyzfImEEfAaNIddkP0Z61+9XqXoHzsGPdE/RyMsd7yCmkPsoEHJDfccIO0xx67Z2m6H1a6Yrn+ +uvTlCmPp9VGjxbBKgEie0fGb87pSLeW3F2HmZw1dLT0OlOnMX/pbqmUjhjB01AmRwZHNJ2j31c/ wtvJhwD5edY+KGJRj8EaZZpO1UDQlJdZTkpnUcrG/pM1n+VDXMzpYinKo7PIYPA8o4MoI1D+m7L8 Hl+Y7wjK8wR5GnDOvvtmTUfwUsolxfclYTUy2IsCIYNRUUdrtfInD8Xlqhhp/OB0j2I9rcfVg+CJ ysBAYboCwUQ9l28vJcJfla60BUrlPqZB820oR6zPtQX1R9Yn0E9H+11cn+RyFi9kp8V+tDSinyHo 73zib4/Aa6Y/2QEFH3ONlMtaIs/WDYh8vW1VGlcHuBevKDYOFOtbBPVskeHJuAAxM9BktMVjZtww XvVgYzYGWQtVO+wYD0lrGj4XaBMvgRRdsjZEW/JtqtS+fD01/u1Yfi9HxqHaJXr6ffAb67OehfeF N623Nha88cbrafPNN0sHHHAAkd0SK12x3HjjjXpX2KjVaigWo3sQ3wntTK44o7/Pfbeudim9n7N9 mSRa+2DXFrtfrDxXNH1Sv/6meHSHoeCWSwjncpLk6xIgLuLL74k6k1+c238qg1OA4mCxf8mSxtS4 uFGWFPlwD1uOeT0MSRk0fj9TS0YvyrTAIGew85PBX173yKsSXGBQ/44rFiFrk6OUD2UTfK3E57u1 JmTWH6+z4XXitF99QAMCWVZOJ6ZEfSpPyKWLezioLMqOc12zI21nwCplZfAqDXihWHAZEC4IpeUQ nWiIKduOonFxg3Wgt2d5+HpTLdDe6HOOUoL202nocdnFXCuVoAjdx58JM/RQH6sOghrrn/WVfibY eTJ88MDBqXc/E9LWd3xLpNmMBR4VYPE+D1c6JVSkYTsQbQzPoDV4oJHPX5d4iXRsJEEIY7Sxdlqc GbDgNPI8qauMRMac1jJZ6+2X+vbuBxsJca8bGNBLB4EyoYedZDEeF3UB3i+5mzKQglhxkKV3GUda bwPKhXwYPz4t7PzAduOtt946fehDH+TObomVrlhuuOGG9CQPSI4eI2JWKp6xitIRf/IEa5bEO8jP /ZkXGMN/x/j23607Up1sAaWSxfj/dkDZoHSwdjTdlnk0MFMos3zgXoRyMHkoR5guyuQcYU/6fD04 h1moH0LLLWJnWJRMgxb8G1Wu0ipPz89KV1n+/RksMBqK8kJxmrVm+cWUWZRbPhC9/nlQ9/K4OgHt qLu8j1K/AKcVFqC/HaG/1QtLl3rzkOn8+XM18OfPm0timFBHIbtXbRCtPC53yFD6EfFerv1QdtCA 2FzFyhA0bgVuz8qF3ghF0hVBWVEvQ4mn2g96tcUULWDqb7mqWpRerFoD3k67kdvtGHXNV9lRFp+d cH94IMHvbHtn3YH+HTpkeOo3sJ+aDa+RP2n6WJ8OGjBQ/ekPcWYD0NCKXgbSdxTk5VO+3p+Uo/Kt bhwZ95TGuMH7w0PmFfReT3LgYWM32vLVYryH4YDSBCgP4th8Y0ygfJQ7ZRc9M+rUmmfwhKwDvS4F xqjzYbQaj4t7WNfRVyMtPcoo7z0FzfzociLaQJTX3+N4DdKmm25qHst+uqc7YuV7LKZY+ADUaqPX sNKzyEqAiHaAsMFUQhzh4wo1pwOs/wze+brPOkkCJLuHuOg0F+4wqlk8Vg6vf0HBsJbBQAsrJ4Iz NgvLvggfvynP6xhC1n+LwZTGLTd+kw/WFL+1CGplUz+9aqZhsTHfsrRw8QIxXAgMPSVPXlZHmH8J D3iaNebeDYv7WFsDtdNu0MBBNiiay57a9npQvzgq85qdUBtOa6dzqZwcVGWjqbW3Tx92/PXWAiqv 86B+vC5HW7KZFrOB6z3OOPY+YDqjlC31z04NDFumRPOoVIVaII+KNylbOi9L4x2pS3mo5a2r0C4o y7i/QjW4ZtTJftSHMpJI8QVdQem686mPLc7hMauGDBffOiwha/wJv0iYWhpttrE8eaP3wEEDU1Mj 007+tu+uAPWKcejGmHuYHs8DvD6tzQL9goXzbQyxq5I3m2PY4MmjDKEh7YwpJt5Y7A9yYvDwxo0S 3HAkfzwFQNn2swjPz8G4ZT00xhT3OSkyD4SzjHdQKOQJX+schWT386CwvJ4M5KF8DFa0j5Gs3pQz Z86b+lbUBz7wfqXpjlglU2FPPvlUGr366varCjNmVWJQWTdXTVYN1gcmzOymrGU6lDXTGUBiQ/mL MTjqKvBrWG1FpWNMCpNIWJrggwGZToJvnOFLYBA4I7uCcTK3roMYL8uPstxyNMVh3NRS4DmYbL7Y hDEejVs5PqCkpOwvuo//iQu3ncGm6TQjRjC2HzMrzxSVDwa/1l5QLnVzz9GVZTmIY46a51WiDoB7 UcxMO7D20thg1ibTFmaZZs1R+mhb7lblGfE02oabn3cI0CA7rQLRqGoRK1Z6jYwdndE+PxRRpJ2B U9pPKuiNMucVNfFcCruq+HAV6eCn3vA005nW734v/+Hl+7jII37ny+sIuJ9x4uPNBTz8j/Jgaz6D hOlVHzu+DkMQ2awKyALjJH3ymEcYUJr8Jl/GKEHTmapm1JUy/QgY/6DUljgSR1v93Me63YtHovpQ di89dqApbdKT0NLEumv0b2vqOaI48ictygg5w6c8NttsE/NY9vcE3RDLS4OVASsVhQHBKgYEtgWI qHOLrDuQsx0RqPGn7rR88wEmtWT+24ASoLP9GQZf+8CrYOEZC3tJtgBNHIHnXXyrZZaBZaQHHY1R GYS+a4vFwow7DL7O4FYL6dW+TLib6BUD64V9phDiC5gEF9rWEssrBg8DjXJQdmqh1R/BjBLCAiIt 7/mCJsDv9TS0yZVCa4EgRs/SaXC2ATw96p7PY3n4dBJtiBAK0PvMf8fCa4B6BNSn1hbQzHM+1gY1 2or1PFqHSsjHk7U8JPo8a3OlkBGW/yoG/irF1x3sH9vRY9pjuaB0jvI2Rshj+etE+jVZvebh5qd0 mEJlzt75MWn6ixdF0jfwYgEjx+KKfWVp4FmuOe9Yf6oQa4rVN49oQ1sgX/KqBMYKRGI9kXrpWS4b GxTJNTaANC/ly6Zz9IQ8caonYzKrFy+RpA14yxibfFufHVb+IC47LPtKEYRScIJZWvNomO5jRoH3 42nGI4OPW+rsdPbxyX3upWgrs9F1mfHpMpQeY97OofPSbO0Hr4VnZ1xJV6KT9583w8ugH/C0HG3T dlVilXosdEotVKoa9yi+Rq3raVBJIRhyN+QHs2A/xawE3ePnAeqSF5YcyZtpKeBMR56+LqMdbTbI Wzfdf+TjYF7uC0UEM3LEa6FMbQM1BsbKVK2szGI9+VOdTHlytLx49Uzf/igqf5iLAeALw60q0gr5 dnY+EDxuZUb7eBtBk9rnO8ecBk4X6Ajdmk04YinThjZZNy7nm2Fx6mPvkpptlHFioQaJVhjOU22j o30BjeAHEVHNZhaglBe0cKHlO7/8vVdh8NQL8utY/QJhyNBO9bXV25UH9ZNj4rwi48mEMuNBBoYr BOjoxiS/TUmawpDhpTGJQWOtNmXAVv1Yn3HDAhrBX1425zraHz/I2+nh10yTIjSNZ5ltICJp9xnK hDbgoftnhq3CusHyo/4F6kd5XiaUD5C390kprhxed6cxb1rnk9/d2WPp1opFfZvvAIhv/6gy/Vbr 9krX8i0tVyxRTqRhJ4zYFObmj/i4aJkvQwAaw2h6zLhSlp3d44qlt+afydIVi4NdNvLNOc9ZQOVw ZvaF/QBMyZPBCGCYdsGCBbJ69D6vTAgU22BlsP7Cb1le2SAbYIOMXTz9+aCWDdKGxtJumggrDxkt EQSQxercbAOUqRd2yKFAERalTQomDOzP2+hWqO+UaRs+aHWiYoNOoHitAnx6BUazH9ktJqL8JIOl yM4qI5++mLZYnbB2KyOGZnm/lA/ZWv1GWq737sWUj9VBxo3TlGz46Bo8IKvejqJzll+18pcH19tK UxmUAY2jDMoPmnAt6q/dk418kI8pU+Nta0Khlxkf0NAELjzPmgV54YmxfjJk6BC1z9fqPH8UJmkI btjwnRNeLstFyzM3PjXDYEFP6VucDEMLfrRr9sfaJ9+sUV4Wp/Zk9bb/FDT9huJTvp6/V8c4wJpK Hl4/v5YH8fA54wO6YITxgORWW22VPvjBA7NU3Q/dV7HQJxmhqSFJJUDp/LpqXJYolx9gNxPWB4Ms hEt+mgCBzK9QAKoDERmDsA7CNID4kbqhUOwExo12QVofsAh3D1yTJU6SGg1BoJKN3+PeCxYbgwTm Ih8WvZc2EWeuNbuLWAu0e7LiVT4FRX308aF+Vj8rn2mAwQOHePs1R64k2T1+rNk/KwxfZ3FBAm38 TQhsYV1iFikDnnaxNdm3kzr9slutDQif6vQDtIHm0Az1cRzbg6BB7jZO20UbqwO816q2/FA80z31 5xX9k0etusCPfg9WNt6h05xpJXggXseCocV0I1lFevrD+c8FfXWIIn7aTgSfRbuoWxhUjAEpAav3 kmYUS6P4X5taDO6lk46n582o6wsvuZLkt568Nw8MPgoaRVtCsVAu6Sk9zxv0luplAl2eEkrG+LWl mR1dKGeUm9eZ8QiksC0qerqYnw7eRgJl81scbEIl1m4DuVNL61PO1BFAk1mzZmqNZf/9e55jKaIe xZInPiCd5nKz9PyG4bEoqkEDOWua/ue/YlNdoQCYCwYops+SiKl05v978SGAM5ax/5gj72X1KFop Fod14fPSMAVM7tYg7xFjjtQtQ/8SpgMmLglKBheDOhB0In8CLjhCgUVxnuDnqWK549xjabmfWzx9 6T6EBwxKWQiWIUOGZ/GtBQdxoDy+c4Gga1K/xvdsCNrRw1Wrglupi7VIS52pjyxDoze/aWPQphKC vpFOvZal92lEymyrjaTJTgXlUsynVvnAaen94PATfsMzvTmJOpmZYr0bSYTInSgZOXZiuXlkhlp1 0DVLDr+zRui82T8NNWt+xIiREtSRzvubvJxfoHNXKxbABpnSllundwubPkyA473yxDzX5CkgxC2B +tPqC08zdTrQPHHtiMy2Dnt6plVtrJtioG0+HQbfhLINtKZnIOqzaNFC0QLFEtNc9IXlZJUnpR0t aT4X2lDsl7hm+XnfQVt6OrueA0V6mzwPj2PM+zk0YCpsyy23TAce+D8e2Q3RfT0W63xtO+1rwlAa vTVzS7Hkq57lhZC3ntE5II060xgsmxJ1JZBNSyiPSGOQMLKs3BqxWEVz5KTECuHaxoAI64c2kdSr AyObErT6+JpHLGKzRZKPWJGGtJ4u0nPqg9wFqZft5bt1Txm+K8sZ3ix9O29h3pmj6pNNF3Cue5V7 cTBiJfGciXYCofRM4ZC318PhdegquIJUy8poTU0Blqu/mJNneyw+azNTHlSzRLfKiP7wdpMWoeLp oauEJm30gpdDVKdYhJ1ImBjUJ5ZffrqyHNSZKcdimWpjVpYdOIM3Ir54iZPsh06z6/zQH/naX6AW DVwJW71pu5VFm7UIbsoFIYyyIe+gjfIiO8rKiqiVv4PrbaWpjGiHjyOENkI31t3YZML0VrYoT0LV 0XevwceA+vOsFFugMehATKEC/veU3OvHPGKMQasYTzpa2ciJ2E5NHOl8l6PfS73UNzlwLWiZ1doj s4PT0xW50tj9qmMxTesj6egzgCHAVNiECRt32hckuwLdTrFQHQZr7NhgbaD49tSM6WCVavcCrvni rsXBDPzReUha61DiZKlZOo/3IMZBgCEruNfS8woSk9GyoMjPlVMvueaqg35ziDrBUMzj2k26IbvK aTZ4yZfvvejJby4b4xSZLAsIfCGrG1mzFdmSKW1sPaadCAmuM1XggtiEhQ0sWh4uO+VHG715Xoam Dex+6Mx6DYubAW9PV4EpCOiU0V2D2/tHV62uDCbagmfDYPYtpi5sqFrQqjoQqJYmo22Jxn6V3whc 6FQRFm0pNF1BtbiXXUZMJVI/GT5Y21Z/i81uAkZdyxuat1idpbwsjSt8OIXOsPR2znMjXKMvdQN3 o3CtvUqivssF/abGnrYtsDuJMvr16W+C15TJ0KGpP9O8lrlb9OTjdIxQgvNq2+Ce/H31g/xDkHvw NYzY3ci4681T8NZL0DieTYFv3VBz751Opa+9Pfykv81YMiMM5U2eXIrreRAXZfsaJm8cdyON+vm4 zRJnaJ2N09CPXrYCcXHOKX+mDOE7ZFsYmnqWDR4p3hvn/tvPfbqSejIVNn782mnXXXfRte4Ib8Eq At1QDNZT2qZnYXFDoxaneQgQQhY70WgsJlBEbrBlwbuANCgCZ1S2CsIgWPTsKNIahTGZ9ZKlNEa0 gC7hHgk5O/E5XDva/5ZFWmrMRV7koZcqErT1GNfY1zx4YSJWEnfBmMFcqrSF+A1zIGgk1Cz4A2m+ o4zX0BAQqF4zpqlYD8ley515KmJ+y5X7+U29GAjEqy5WX6x8psl40pe6UxWCrDzVwQciefBqlQED +YrnYClxyioqtipwrw8qdTw4/UK4IaR9sDGwaDe71ugTn4Jk4bLFeKNBW0tjCqdyzqUQtaQXjNpq rwLlQD/RpdQ/+aC+MjL4s0y+xtOLaTv73bufBVOMoqP9Jq4UuIl487bZHkt5bLLgPoLqQL6Wv9Ur hI28KoJ63uKsDj51GvdRWW7gn//VgtbPLF+E6uKGRRZ4+BbB6dQhXjlZORzpBlf0EVwYdyWgoRs1 zuMYOQhd6sRY8rHNs1AI/SVp8SKe9Kf//bkn2kL1g5fd83axxnUUu8altUPcoPwYD56ePmV8ETRd bfT2/vd8CdDB5VCJGOTlO8DiGRqTNcafHkzWGO9KXhiPu4dJe7xPoC11Qg5pwwHps+BxtNfahnFo aeH1hsXWf7yZg+nhmPbuxugyj6XZlAMPVPEtkTxuuumm9PTTz6RRo0dnnWWdREfbwNGW2BxjMPh5 7TUDS1afJQ6lwkNZHGuB7vR/pSPNZUAiuIAGGS6JAZdUH0a0tIxhMYPFRfAcLJ0FrHusShjA565d KQY5S54S+WeCDQFpwsTBtWWa5uN1LCTQtuBsEZII6CDmt8r4e5usfjCeMXpvtk2asKU0MauY0Mqk QYqD8Y1pYWBj2OJ3TyytblL+TgcFhLkFBKG/gwzryNdfQoBJAFlQf9gg5KuPCLyArtcLqwP7/Dkq PyubYigraEh9SeBCwJ/EZ3CxwE+5GB5eJS9XNLeAYEfQFGHnpFHwQoiUZ1ANVIEsivnoXp3o/9Lv 2nB+DTg/+Gl2Qjl+xlX9jvZzgfL9p9+r/OhDgTUpeMH7SAqY7rA09Bu3ITj5TdsxGvhWjqbf7CLC yWlXakmxbMUhgEv9XwlwOSCVoEM+fT4/BzyoMWFl04cLF8y3ce+7MOk/+t15lfHuHg3jIrwU7XQ0 fvDfvvDOGFFdaZvxLeWipLkYylX8YXkGnRmvnOAdiQyGGCekZyqM6Vptcbc/ykz2z2libbb8bXil Af35ppPB6oo3y3WNXTrDEtLOKFPJ7Eh5lsTPlciv6WAX9ccP+y/kgOhhbXvj9Vf1oa/3vRNfm9/c 2CRrREIzBxTL4088mVYbzZP3DBQXdHwrmydjWYTj4SXcQ+2+gBlIqGpmxI6fbaHUX8uBh798UFVA WbR1q8cV4wumEHiwyl/FsMQEHUcsDj2EZumwqmEOMWmmuDwDBhT194GFUAVhgcTgGTp0qBb9Ze3m gpg0owU1Y2woryzKmdrjyJOpI6wcn0IqKRjyQpFzWygm7uGLgAP7m+cyaGAaOWqU4kmEl4aVGAO+ lwwGE2AoQcYnqEDP5WMcNIFtlqYCVAcGZStYO/RmWdHIBQnpsBCjHrPfnG750BafmiIO0DbuibpW ArGZiKkK6l6JR6Kq3MtUTMVM1AnuxZaUU/yXy9P6SEZTFVTlUQHa+PiinQhUeJB+5zbGzxpjx8oT YLqIo4kpS+uWMul9jYcyqEN5Qyy+vF9awdJTUDmNc1VWveyyGzEuHN2qN0veGGexWeI84IjX4v2F MiM9isM3wBCv1xXpxaveBsqQJ6e+t2BpZEhRmP5Z2xDsht6miJaa58ADiS5vmKVoMYXiU20szgeZ y+lNneNjYdBKnq6liXFqtmUaMWI11QNwjHpxL5AEy8hI7vqtwCE7b12swBWiY8qSvkaxvP7aK2mD 9dd7ZyqWarg5UyyjVx+jTqKzfPsrYaAW4BDIuINdVzUsDrqsQm/WBRsSsrZLUwVFIWaBP98tZoPI mJ3fPiVlZ5YO+4V4oOmNDNwPM0bgN8wb0wThzclikseGkrFyjbuXmWaJnLxtlGr52yDgFwIHBYjV T5BFZoH8GSgqk3ytPl4PV268BNGfdkZJlqw5S2AFWd5Z+kB+YObjy0GttH9fAs1QntayYV2FYmT5 GfSUutEcgcnwbGhcbGliLtxpFbSjjrXKB1zFQy3VuAzcX+2i1QVo2qsKEHLcXi0L4msV0TaMfuoX 62vLSDxoAQGEcTZ4yFATqEssmVFZY80DBUrAYlyJ/yJUglXQm1oB1j67H6ve+T+LzgArUC88g+gb 0iHQeV5J08hau/S+Ulp4S/e6QRECnCNjIPiV4GMhDAhvQSgWtS9Xd00xYfhl+YcxxdHL9GPwTJTP MXaaRZlRDy8fzxmFRen8NppofJKWsWH3ka4WfS34aM0qmwP5MF5pI8p3aXNLmj799TRxwsZpz57v sZTA4v3kyY+mUaNG67UoTLtoG64NBo680M2qJcUCUat1x4rBcrW8YYQOwZixL0xjfzBXOYjDQ3CG h7xs9WQ+lrlX1gYKad68ebruc+jOwKBoCRmT+3XfsQUzw1j+2xdfaYdolAXKInAfZZKG9G4Nsjbj n2qlHhwXLlpgQtsFox60ROgYuE75g8xr4d4hJqBY96FewOvaS14MKLIQB28GkRrk8bMSpFR0q9c/ oOk6u6DXsUNDIhmctA8hmrlnixvmqx3+Ukt/RU3Ukd/5PCsiu57VvgKcnlVht7fNoZWvR2xbd9cC VYu+oK70McKMhwNHjhxpYVRasGC+6ElarolPxPcYOLwUNB4ybd0H9cC9RbvH/nmfWa52JB8ZKZRl BVMvbAMEOXzFGMivUfpUtJfNde6jH+F5+K74vRSLc2Hu+frY65UaGhp1TUoua0eMPQJjTWsaVhb5 5/uVI2MEryB+cz9xytPOR+vbUaUyqRdHBWtYwxI3GsXP0EL8Cb/aT/vtU27VYIkyfq8ExpDTgTd5 FNKbs2enV15+JW299RZpzz339ESdCAyTJtHT5MxA/2bV0sbm1G9Q/yxFfVjpiuW6665L9913fxox coTewjtgoL8TSx2RaXuq5IzqzNY1IO+O5s+ghIHdHY98YD4/umAj3q0Wt8SYAmBQedsYgCXLmoFA iN/RLeQJA8Pk0CmY2otisdK9mbCO8Coom3O/1+8nLfkzuGBQBpovgjLI/aE5yiBEHVjQpEzKIN7L 9fw4aj7b/pYtLbGQ/crO7LxmH2YDUbeWp6H9KDtePWMnyieD0SzatLTFFzERUjHVF3TM17MaZN3W hF0v3p7PJ+4TF2TnleDtqIVad7cF+sini+BF73/KJE7rKWYUQIPgpxD+joyGxdf6tLcmpIfO2alo 4n0T9WGzie/mcyNp6VKUiS94e5zzGXlQl+gveI26o1TgP+4FXIs0fl/U2StBOvgZPmC6lDLgc+8H H1v+Khby8vy4Rp6AI+URD+9FeZQVIC7i4zz1Yo3U88ixv+Wcp3c1kHcbTGKID/zxTM+8+fPSDjvu mPbqAo9FimWxKRbG/VtJsdx37716wGfMGmO9gzKBRSc437MgaUzBNkk6rcuwIs12Js5XDyrm66sP jVm6iIOxZdXYT+5l0AAfcO4hcMwLR7omuod8RK8cQ4ewx7rIl8Ng4poPEsVafhy5z3+j1CiDgagd KJm1S7xlaXG++8zniuNeyqdcL4/7yS4EtPIOslq6+khcJVHBhYdORVxOnA4UxBFvF8WepyHtAVyP UA2ibxuVrHW/o9Z1yx3FWDvJCoF+DUXrRworGQlsP3c6Bi9xvSSUe/FeIvVvRyqSKTNMc/tX4k2u ccGFMv1CH/mRoJssndcDPs3zNb+j/oANG8STV6QD5MlvFCnnhFAs8DSKBfBaF2+71So7giwblUN8 lJkvg2PwVB7ER5om7V60jlDWpfyjKDbsZGqnCrKKVEGTyUN2nfJ5DK3zWFhnnXUsjM9SdD/UrVgg XJ6YHcV8c0v5sA4WSQ960IMe9ODth9qKtBMxc/r0NH/+/DR8xIgepdKNgZ0RXlMPujew5Ou0C9+x gD49vLzyUbdiWdHOCRe1B28N1COw4IlFixZlv3qwstEdxxN8Q2AalZAHMqA8rgdvT9Q9FcZcLesC zO/1oHsBAU+gbzqrf2AL5sSZ764GyuSV4cOHD89ievBOR/ChP/vBDjVeluo7vVAsnMcurx68fVG3 YmHXTexIeqtDQrNpaerbrw8rjlnsWxcM5hi8oQhiELM7qCOIPOnzHvSgXrAbK2QED+aysE4AxIfi qRd53oanCUyld5Sv3zLItmBLOtt/tZ6X6o6ou4fr1D9vDVhT2GWR28DxlgYDFQWAUmErJ88uLFw4 z/qs49OXkefbEfDy24qfuxF4JgVFQGDaKxRJKJP2KJUAeRBiKo3ztz2yJlrL2S/rP95CqNtjwbWN ffFvd0CSRQsWSlDHW0d5h5ajl/3j4bxFdp2HuAas8E65zgTPdPCKDF5/MWxY9SkqLMumpkaz/Aal /BuN3wlA6MHH3anferA8GIcokdh2/FYBbxan7rzmiccpGpc0pb7MJjDj08f4ji3hb3Pee/triQ6i qXGJXj3B8zR6iAwLgpCpYX/xZPdbiOSdUGussWZVpeLP0/hDam79+V7/9oBB02xKadHC+VlMAOIY kbBVOpDvygKCqkepdA7goQYzsvx9VgjUzut3+Iwp+Dlz5qictwr0iiU+CNbcolfIuCyxsQaN7Pfb ZaakFno8li4BGgjB1f2EF4qEL+FhNWFNuS4wZue3Xu/StnWIAFnSsDAtWtyQRq8+NosNoFis3YVm y7NnW/nbHbzhurm50TzkIakvnq8eeqzfw0BxsBYzZMgwU/jLyxY2DfFA9eqrr77KFv3xmjBECPJE TDn4Q5j+4CcPYPbIxdboUSxdgu6rWALLlpk3tszfCcSLHXvbXx8pguq7wKqDNQsbbEuaU7+B/sK+ HrxzgPDnifA+/XiDhnGQPsxVHxYsmGdhoXnZYzX1jKBGYMcT8N0BrO1QNxQL9eM3ChEvqsXOR48Z o+s9KKFuxQIxi50dd9iRF6511bRCuNXtsYDKoeZZPr16d6+O50NmWGAwKEwZ7ybqDqBObABYffUx 8k54zUtt8OoSG2zWpoEjRmdxy4O+4FsqfBOk2yKGQyf3BeOH9zyNGDkyi3n7YPabM1P/fv3TAN4n ZeTr36+6ceHP3viLH0uGFzT38/AEuP5WW1tpD5aYoc6MQWyQabLf7PyK3z7uoMnyfIiRj4LjlUZM QfJW+O6Guk0CGly0IDI+mDVzhuYOBb0s0AclFgyviQe81KxO3bUcuE3fA2knGMQIbgdCz/OgM3ig r9JDfdSRDuOIYO1qxNuNeQ4EyydoRFxH6bUigGa8GYGBzfrRTOtbUF9depni7l9TqQQYQN0Rsj5N oEGDN998U69Zbw+gXzlfQbugH3SdN3eu3nTL1E45SPdWWkfIY/RqY9KwYSNS/76DaioV4Ot7vF27 Ic2aNUNjLi88USj5N2m/1ZHnAQCP0H74rCknZ5qal5iy8c+KwwfQZ/GihUqPjIC/uA/5MH/e3DR7 1kyTay0l+dvN0DFfM7vrzXlzjCDZC9qkWPx0yeLG4sBkh4S+hmOAkBCoHkBEvr/RJ9sDHyjvqErQ IDbBDfRSxb4+1899KBw6tTwPfqMQwcpQLOPHj5eyXm211VrN0QbzVAJ1rHV9RUC+YnZjVBb+N910 84yZV6ws6hz1xQIbOqJ7Wuy0m/YuNkE3F6XfTsXC/QiAcgSf8U2PdddfX2PgjTfeUFwepHurKpZa YCwxFl2BsLlkoHYiNjY2pTlz5hXHXFcD+iKkMR5WJqL/A9QBmgzhQ365V1sNNcXc17w+rkMr3gK9 uGGJxiQB3qTufu+wLP0AO++eDyfXPRXWHuDmyZWVu1vC/LnztOVu8JC2F+FgRgbqiBEjRFCEUjwY haDqzms9QdJ6p7ZoD4IdmkW7YCCsNp8ycEAH0pXHdwWoE4OeMnmynjZ1ZKqO+6hzuPh50Eb6tCP5 djVoOzRA6XcWop/pP9qMIunuD/oh0KhvR8cbhtyMGTNkQNFW8os3NXCOEB02bJh+dyWg/fTp01WP eLN4vYBPQYwBQvRhxBPyce901M0tMdDqwYJ584udkcfwkSPqUiqAToLxYMpZs2al2bNnFy3C7qxU QHutItLzQsH8fVgutD8PaBLfqGBAhosMUwP6p94+agvQGKEaSiXKaC8YaJWUCqDN3RVz584ter2d BWhIn5E3oI+7O+Cv9vIzYPwzbuGjd73rXWnUqFHaNpyfBuQ3wr4zAG3hfZR1pfpSj7XWWkvjh7q1 h5/h0wjIQcZejDvK5ByDoaNj5O2Iuj2WJ554Iq1vrvyKbvmL71P0aPYVAwMUwYQFhsUHPWFwjl3h zcQgIn8GVii59iBY7a3U99R5RerL/Qi6rvYwuxvgzWeeeUZfstxggw2yWMeK0rQSyBP+R2lgyNTy BFFoGEzwcA+6Bu1SLFgeYSUjXMICALNnzU6NS3y3whprrCHL4dVXX9V2POaWw91dtrRFSzF9+rbd qViMr7/+uqwNBCh72d9ueOWVVzTICLSPqSEGB54aNGZufsyYMYoH9QxI5mRRPNwbedYL+o2BRx/m ywprEAGJlYk3g9BoD2A18qlnQMM7MRVK+1eWEGDhPixtPkmLpV0PoNmLL74omsDr1BmERcs4oT+f fvpp0XG99dYTjSsBRUT7oT8fdFpR4O0jaDEKyTOmhKp5knmEeKiH72gr9GPM0l+sIyLAsfKnTZsm vtxwww1X+jimXlOnThVdx44dW5yKo23B04A+r6edK4IXXnhBfEBfUJf4nn41wDvIQaYU4a16+XFV o89XDNl5TTBQ6IBvf/vb6W9//Vu65rfXpJ132jmtPsaZ5LLLL09XX3VVuvba69I222ytHQ1nnXFW uvSHP0zvec+70wbGUHL9rd/6FV+PUhu33HJLOu2009L999+vQThx4sTsSn14/vnn0+TJkzWQYPRK c7kIr0cffTQ999xzEvIwXT3z3g899JDyf+mll8QsMMrQoUOzq/XjvPPOS3/729/SpEmT0hZbbCHm oS7f/OY3049+9CMN1M0331z1YmDA/DBmLQH997//PX3+859X/TbaaKOaA5k+gb5333238sfKvPrq q9O+++6bpXAw4Oh/yg8a4f4TH4OTOtUamFzj/mpgqoF8SPeZz3wmXXHFFVKKW221VV1CsDPwpz/9 KX3uc59T/yLUy63tarjzzjvThz70ofTUU0+pX7bZZhvFB90AwnWvvfYSfSdMmKB2VQJ9cuKJJ6a7 7ror7bHHHiu8znPxxRerPTvuuKP6+Jxzzkk77LBDXWsbCF/aUKtfAyiQn/3sZ+q7Bx54QG1EgaJ0 Lzf5cP7554tnaFMtPqgF6hN1qhcotGOOOcZk07VSbBjIAa7RX9AleK8rcfbZZ6fvfve76eWXX06b brpp0QCpBvrtO9/5TrryyislY7beeuvsSjeHdVK7sPHGG2PCKJhAymILhZ132bkYbwqhUGhpKXz8 6I/p97e+9S2lmfrii4XXXnlV5/Xga1/7mu63QVq47777stjaMCFXMMFcuP766wuHH3647jchWLjx xhuzFA5jpIJZhaqbCa9i3SmzHthgL95D+OQnP1kwa1T5tge77rqr7jfFWTAmUpwxUcGUgeJN7xds YCo+YJZxwZSlzk2Y6xgw4VwwoaR7TXAV7rjjDsWXpwv8+9//Lqy55poqz5RQ4b3vfW/hkEMOya5W B+00QVIwQaG62AAtmKeVXW0bptCLdTLlqaMJXuVLG+gzEz4FG1QFE7S6vjJAP0I76PDYY49lsd5e sx51zhE+y+PnP/+57lt33XULN9xwQxZbAvebwlcas1QL//znP7Mry8O8VaUj/PrXv85iO44PfOAD yuuPf/xj4Ytf/GLBDKCCGRDZVR8z5XxLX5bHVYJ5d4UHH3yw8J///KdwzTXXFN7znveoLFNiBTOY in1HeaZQCmahF37zm98orl5Qj+AteKacH4gLXuJo1r34K37Tj0HPX/3qV4rvSjAe/vvf/6pcxkge e++9t+px6KGHFp599tkstjKg7f/8z/8UTOFpPHz84x/Prqw8iLZ18EE52q1YttxySxHm8EMPK5iF n8WWCPaBA94vAQteNSXyoQ9+qHCoCarHJk9WXMOixYUGExxtgTyOPvpo5WmWoAZbPTDLX4qI+/bZ Zx8N4s0220zXgvkAjGfekNIhWBkIZq1IybTV4QBBbJZPwdx9lTNu3LiCWfkSsO0BisM8ANXj9ttv V9zOO7uS/tjHPlZ47bXXFJcHiobBhYALYRd44oknCu9///t1/0EHHVTsI9punk5xwAVuuummwhFH HCEm/ulPf1r44Ac/WJg9e3Z2tT5QB7PUdZ6ncS2g/CPtvffeKwUV+N3vflcw66xgVnXht7/97XKD s6uA8AshDE3eeOON7Ior7KAdtJ87d67OwdSpUwtHHXWU7kMQVAL9cOyxx4pfzBNqlXc56F8U1Lvf /W4p2xUFtN5vv/1kOJjFXrj00kslfIP+Zj0vZxRQB/ilLaCsGD8YAfDxxIkTC+Z5q/9QMhgugb/+ 9a8F85IK5tFkMfWBesycOVM8Am/OmzdP8VF/jsE/8CL9aN66fqOUEPK0e/vtt1cduhKU/6UvfUm8 gDzACAxgiO+5556SMd/+9rfVB7VgHp6Uyj/+8Q+Nid12200KfGVCtG1sbUTVg3YrFnPfRLRzzj63 MCsngGg08WecfnrRmgYP3f9g4Y5bbyu88OzzhcVVLE86o9w6uueeewrHH3+8BgMKIFAuSPOAua66 6qrC6NGjdc+BBx5Y2H333WW55wGxzFVXfRkAWJJgwIABUpynnnqqftfC97//fTHKv/71L+WDEuDI AGgP8KRQUNyLgMX6mzBhgn7fddddWSpHKJNauPXWW9Ve7j/nnHMUB21pM3VDAUCnvGDpCMoFEYM9 L2zrRaV7vvGNb0iw0obwZtqrsAPV2oiVXn7tkUcekZFAuQiHSuAeAveH5YzwCO94//33VxxAGQWd oD3eMEbOdtttp7hqIP+XXnqpbl4q74t6wX2UxXilH/JjsF5lDs3gM7y0yy67rHDYYYfJsDvyyCMl EEPAB1BYTz75ZParNfJeIHUp73PqyLgFKPnysVCL/1544YXljKo86mlvPTzImIWHUAjf+973Wiln rp1xxhnyPv785z8rjj4ol32Bxx9/vPD666/rnPEKjZGLtQANy2c4KqEWLToDda+xgD/84Q/JNL7m gL9y/gVpi622VPxt//53+v3v/5DenPNmOv7Y49Iuu+6q10M/9fgTydzBtGRJU9p44sZp5KhRWpNg HjrAusZtt92mzQEsTLFOwTwnc/3mMutoykHBrJ9kjKx1COb5y8G8LesJZiklU0rJrF0tYttgTsbw WSpfoD3llFM0573xxhsns+C01sJaCfVhvYO50FrYaaed0tprr605229961taqGRN49xzz21zQS4P Gxxql3km6eSTT042GEVjyj/kkEOUlw0Y0Y145maNEbXGQSgHc7GsE0Af5rKZxzfllx5++GFttmB+ GZrQThZwOYcOBBaMTcgozpSP8qCvuZfNBNCdehrDa/6fOXrygG6XXHKJ5tVZkKw0b2y8pr7jfvIh v//7v/8TT0FD4gImgNUf9Kd5DqrPr3/9a63hkHf5ZgR4hMVZ8ibwACKB+rFoTv1MYYuvaBdthyYs ttNGaExZrDVdf/31Wrw3z0NrXqzRkSf1Jy33Uw/6hHS03zzc9POf/1z1ZA6cOsPjZjSIJ+AxrjFX TjnmFSXz8EUv6mmCoLiQb4JB6zXM+5swET2rgXLpN/gHniAvE5Da8BBrBdR3ypQpajPtYGGdPoaf yJu1K35fd9116gf4kWv0C+2Dx4PerIGBWNujrqSHTqx/cg9jlvZ+9atf1XoSY5o60T/UlYVo6kaI tSPizFtXP7JhAh6HN1grZCcq7QHUlf6nTNrDOe2Gr6AF433cuHG6FvzLkesc6bNyenIfdaPfaVf0 B/UIGtJO+vP//b//J16BjualLbdORP2hNdfhC9ZQ4BvO4UP4gXHCvcgj1nTMEFR7aUt+PMNjtJO+ oT2Mh2233VbjlzypG9eQVdCAvBi///znP9WXjHvWZPKAn2gvPH3TTTeJ/twDXSqN2RWCVbJu4Jrh ynLbpMmTsthC4ddXXlkYZ+4w8TfffHMWWyhOyay/7nqFO++4U3Ef/ehHFcc6AO6gEV2/CR/5yEc0 JQO+/vWvF0wQynL8wQ9+oGuR7n3ve5/S1ALanvuNMWVJ5RFzrkx/mRBWHBYBU25MU+Cq1gusJOas yQ+vpb2WABY50wcmkApXX321pj/wovBeAK7/xRdfrLnpaD8BmlTCD3/4Q62DMd3w3e9+V/nGPVjK MWUFWLdi6ivWi4xZi2npa0A9+A0tsbKYJ+c33h2ekQmLYj/bwNQRC4yQhw1sXSMw937AAQcUf5Mn 7cR6BrSfeCzhT33qU5pmibzxLskLcDRBoLpxzQSPAuc2UDQFAuAX4j7xiU+oXdFfBPgxrEK8XLxd rMorrrhCU4mRjmnZamA6iDRMu/7iF7+Qt4GnjNVK32JlY9lHPvQnfBd5Ux+8G0B7Ip7p1nJAI9Ka cBBvk45y4p6TTjqpaCVjhWPlxjUs5Xza4AV4nt9MW5133nmid6S59tprlQbgacSUNJY2fbHeeusp HR4mtITG9Fl4FvQR05lR1wif/exndR2wjkTc5ptvXjCDr1X5zJCYgG3FT3HO2IMnIy2yyQw+nX/h C19QGsZXXIfX82DaPOoPbSIdsy/RH3jiTENFmuAvM4aLfBig/sw+mCLUGl143VpzNjANBm+b0SiZ xLQoaUmDvAtA27vvvrtgikTX4H3Gphmtrbw6pjS5zvj70Y9+VJSlpP3whz/cysMyw6bw5S9/uTiO oh2EeuRpe9GurRnsUDCm1fmLL7wobYe2x8JpNK0O0PoBLAywxZZbFHePDTEtimWEljSmkKVqDZOG xXLBigRoYDQxVghaHmtpl1120W4btk9igdZCWGcmTOWxBMgHixBgyZrC0rl1piwkPA+slbaA1W4D LZ111lnFnSbf//73272DJ7w0rEI8DayQiy66KG25pXuDeFZ4IfzeZJNNVA50xeLAGywHljF5/PKX vxTdsDjx9tidQxnQBLDtlV06WGpYmJzjJbETCitx//33V7qw2qgjFin9RR9gcWERsnsJS82YWzvJ 8BLwBui7gPGZPBSwzz77pGuuuUY8c+yxx4rWeD/sSsNKwzokX8DuGROM6dBDD02miNRu2kwfAvqR nUdYc9SDXWSf/vSn1U4TLMVdV+ENwb+UYYNe17DSSItlCGgr1jFWpw10lWOCOpmAkCULzQImVFRX EG2FjtAFD4/2sCOPnX1mLMhLBowXdvzBN3jWJuyK1iyI8cOuLfigHNSR3U14RljWtNeElGiG18CO rBh3f/nLX5IJevUd6bC4+Q3wnuhr+gYeId+f/OQniZ2YeE94VdSLcRT0oX0xNvCs8bDxQs4888x0 6qmnivcZl6SHZuD3v/+92kp/77fffto5R32wquFhgEcD6A9oTznQDlowLimLfgMcoT3WN/Rh/LJz D95lJyTtgBZ4nACvgnZAL8YBoM1Y7fAxHvkFF1yQfvWrX4kejMdvfOMbuod+ZTbiqKOOUtqrrrpK aZBDZkTK08gDnsNjYqxx/N73vpdMmOs3oF7II7wK+nvnnXfWeKHO8DXjCDDO4PmYOfnxj3+s8U+f 0dcBZDE0o86m/HSkncgw6IgHDkzBSDbhRcIjyAUz2OVR0k9mjCpdpwLtUi+Y+0crDhs6rLD6yNUK G67nVshOO+woq+vgD35Ic5lg8iOTC7vusouuf/mCLxXmZvN+Z3/6rMKaa4wtbGx5mVBTHNYF6Q4+ +GDNybKYSBwL4lhTxoRKxxwlVjI7qcxVVlwlYKXg6aCV8XSiTgCLEM+EhTxTCFms32MdLOsZzd4W qC8BK6bafHy9oD1YHczNYmmYu6p45qiZs6ecoJUJU1lUeFux2B+Adlg1eCnQyQa14rGO8GJMAMhy BpdffrnyZYGc3XFYSSZ8FIdlBbDaWNAnDq/ABqDischpN7tUoC/AUyMdPJJfsAVYnNCU63gEYTmS jnU0LDMTerLG2V3FoidWK4vCWKfsljPhp/tpA5YqgDeIC++N+FgjYa0pwEI8a3WmYIoWOOsdeIF4 KVhzeLi0xYSGdsVhZVIfLEE2U2CBYqWWg3UWdhZSJgv35MX9WKJ4j4B6UR7WKjxOHwHWZrBqSRv9 Sx/SVmgSlm6A+sCnYf3HjjFoFB5grBXQd3i/xJkiUxxeRFjI8BYw5VM45phjxE/QAm+H/qUNpOMa 4zEP6vG5z31O1/GQoj/wkonDIwN4BLH2Grst8SLx4vAo2UWGpxqbdOgPUxZKx6wC61GseTLuy8Fa pAlSyYhoC/WEz02AFzcQMfbhZ/jp0UcfVRztozxCyBb4Hx4hLrwC1k+RCcThZQP4NOgf4xRAE3Dc cceJlnjb+Q1H9Ctx8BGbG2KthLVaxrgpX206YPNN0CzoyJiP3XZ40wDvEe+QcY53jIcN2G1IOtoc 7WXDAnF4VDEuwoNmvHQF2uWxoP0XmHW45x57pGEjh6d5CxektcatlV6e+pKsxrFrrZUGZd/jeO31 19IG666v83dN3FivC3/w/gfSww8+kt6YMV0W1IEHHigLmvlL5gPRpiawZHHhlXDthBNOkJXDXDVr DFh8Vu+azxdgSWLVYF1gCeTTzjdLB88Ei4TyAflRf9Ix740H0hawQrA22B+Pl4X3YsyVXa0f3IPV gSUIffEWoAHAo8PyOPzww4ttwAqhjlg5lJ8HFizPwGCNmQDTXD+WIp4g7bvvvvs038tzO8yFAywh rCvWuMgbqxMrHpAf61/8Ji/WfLBGTTjIoqWP8LKw7CgT4DHhgVYD92DdAvoXy436YZkCrCvKgC60 BZrgGZshoOvQHa/ii1/8otoE8ILAHXfcobSAPgV4Q1h+9DfrIHg+1Je2YSlj9VEWVjpeMnP7WPBY 13gZ8M+9996rvEy56pgH89/UE8sPKxovCz41pasAyB/+xruinfAMljJ9AK9iwdO/XMNaZR4f74g6 5EG9sYIZA/BL5I+nFu0mDWDpFA+NsWQKQ3H0f1wPL96MGtGNPv3kJz8pOjGbAJ2pR/RHHmZsyLuB /8wQUn+wzgMPsH4QXg20YVYADxEeBtCdMqJ/oHnwMWuCWP3wA1b9G9PfEE0jbQC+weuj/ykf74R0 WN6sIcCv0Brawl/wAGXC67SfuuMNUU9kC+BZn6BhtJeZAgCtgsfg3/B88mA8AngFeUCa/LohfcZY gka/+MUv5PXg3TG+8bzhB/gOOUL7oUt4nng6zFYwFqIc8sazgxaMWeRkgFkNvG3iaRPPTQHKZG2P /mWss2ZD/3QF6lYsMB4dyWua37Pje8y1+kG68fp/pOv+em0asbo/DQqDBDFwE1+a5q5ivCn2KRss A4YMSkMHDym+7hkhurp1MISAmAi5yZMmp/nz5ksx4GoDBjUEhtFx9WDgakAgmAUooiFI8+BNAIAO DkHBgGZ6hvQwXsVXUUu/eyA9bjxChPtwkWE+mLsaGBzlAwQw5cICHkLu0cmPisGgA2AagvqgcJne uvqqqyUcKZ/y2KiQB7R5KaNXDA6EFtM4MCDTPwhABA6MhYDjYUBAeupAWQgCgHKmXxigDAoYkSkt BiHCE2UEqDPTLAh/hFElRH0QQkybAfJmEEF3BjmDhgGPEADkCxgICC6AcgNMkSKkmA6BT8B//vMf 5cW0RSzSMrA4Z+oSAU/eDGR4GQFEm1AqKGvqQ/1R9IDyo0+ZYmBwl4M0KG/qgGCEXxm8KHb4FVB/ psaoC0qIB16jbPoGgUEcNKKfSFNuNAD4h/aSnimW4Cf4h3qjvAJMhXKdqZwwFJh+ot0IyUhLv8E3 oDjNbYKRKSz4AeEV7QjAC9zzv//7v2oDYIEc3iB/eBVAZ3iYNjI9ikJCeWHYoBC4H4ORvJj6Ct6h 3NeMVm/OflP8Cl3zID+m+ZjKYToR0HcYBfvus29abZSPefiWfv3IoR8pGmvkjVJaZ/w62rQTQJG9 2/h36BB/yBleuenGm0RD6grNwdNPPV0U1CHkA7/+1a+keKAD4zZkIcBQQCYim+AX0Gh1fvCBB0V3 83LUJyhCjBkUPgGEgqZO0ecoIB5UDyOAcUMZ5r2r/xhjGMjwPWMVpXrM0cfoXjZl/OTHP1aflW9m aC+oTxgredStWGhIZHDIIYemgw4+KO2w806mLJ7SAAfv/8D70+jV3Vr569/+mqY8PiUN7D+oKChu vuVmY7Bb0mYmvDZ610aK++ct/9R6zfAh/rJD8KAJvZuvv8E6pm9xAEDsyY9MSquNHFV6Vb8BYi/h m9JL/BvugM4l/f/sf0B6f7ZWAPi2y/RXX9P5umutndbMiEq7phuzAoT6wR88WOd5mFowpcTraApq Dzs+mGM+8/QzNLepNFn9UT55mJ+clln9iCdNpENB/Mas1u1scG42cdO03777pimPPpZeNUYCpJto A/sVU9BHHH5E+ooJEz4Wdexxx2rnVMzdBmDKKdbubTbfKq291jjFPWoK9IVnn0+jbbDFQIh+RICG dwazwWgItvCOYGjmtxFy7IIDCAEsX2gQT+dDd+iNAKM/ykF5CESuI1gCCAgEKmCtATCnjEJDyER9 sexi7SoUFAMdgYdgiWtY3tSFNQ0UGEAR47GgbMIYiZ1AlBGDH9rhyaKIg64IeAQRedFXlYDFiVDC 2sTzRrBiTYZwBbQToU6dw9CBRzFIUFjBD9CWOXTaFEIlQBqECPwJ7RH4AYQsZbAjEQGKQI++2W23 3YqKhT4CKMEwXnhSnnyPPvpoGXWBEPJ4n+GBAHgk1oHyChxaIdgoj7UD6IsCAQhU1mHOOOMMCVb6 mrUrgJGDcTZu7Jpp4kYTFIc8mfr8C2nNMWukQTllGQiDo3lxU9pi8y10Tj/dc889qU/vPlpLAPQZ inPOrNnpgP1cDjz6yOT0/gPen+bNmJ0++tGPKm6RCXh4Z8rDk8V/0Pe6v12bdnzPDrq+nim3aPMc 6zfKAEXFko33p595pji21ll7vI4BPPtYZxzQ3+Xh/fc/kOZZ3UBvy3OOKVLqClYfvbrJOucVeP6l qa6Mhma8/vBDD2st7wPWlu23205x8F5LU0saOnCoGeeTFMeXPYcPHqY6b52tOdIHk0wuHHXEkemU k09R3Ipg4Vw3TPKoW7GwsBSMx8AP3HzDjekNE0bloCNGrjYynXrqySY4veEMrAEDBqbx665nzOpE e+DBB9K/b7tVXsI649zy7DfQ3PHFC1LL0mXpvXvupTg8jOuu/3t6c+6cInEBU1tPm9J7Zeq09OpL LpDD8nrg4YfSppngAmyBXuddLkhnz59bHDAw5Q/MekHIIERGj3VPgAEHk2MNgQXz5paYKQPXD/yA T6nlgeDg/kZTeo0LG1Ov/n31nfllTUa7jBH32WtvWSK77bpbOssG3tPPPJ3+775700IbOHfcfkda 2rjUrPB70uNPPJaO+djH0mkmlK/46RXp0h9cKkFWDoQKmygGDxqoLaDgQaPBjbfclFYbPirtvuvu aWnz0vSMCQDA4I8BEwoBmoSyCSsNTyTc/2g/gw+hCGB8pgBgdBY1y0E+CBvyzXua3IPSwHiAp7Do sVCxwBngCHmA8sVqpX2UG94KghhvI9qAQEcAI7zDIKFPaROKMbb04tlgQWPFhcVNHbkHQcpUAsAC xtrDqwrlVQ7KhiaUyfQgdEdJo2QCUT/qdvrpp+sc3kDYkC6URNCbNmLB5oHAQknSDyhOpvQoF+HJ fRgJGDuUhWJhSg3gCUS+MTWDNRteSFjy1CfGNVNHnFMWswN5IJSY7gTUM0DbUOooJOhHOgJ9zuI9 ljRTQHi5KHDaAEKxDx8+Iu206y46f+bZZ9Jfrrs2jR83Ph3+kdJjAoB+/8ffr/cfVub27/YpUoxL cM+995hQ8wEWvPrvO24TX1HHW++4Nd10801pbuPCtGSee6PXmxKBRnNM5oxba63Uu1efNGv2rPSv 2/6l60cedVSxrbfdaeOyZWl67+65V+1kBvtfr/1bGrfGmlLaS5pbz3qEckepMSsA/vvA/Wnqa6+k YYOGprHWf9NenqZZiJEjRhqvjrE+dTnEbNHLr74sxfDevX2aeaDl12Rl4D0unO9TwvDSLf++JfUf 3D8dYEb13Dfnpqt+c1Wab+0aPmK4li9AfGDstjtuF11WBNB4xOjl319Wt2Jh1wHWBVMRMUDBCy9N UzceduhhRYEEIOQLU19M62+wfpowcYK+xTLLGJLX5u+4045pw2zwBjbZfFMbGD7VgKAHG2y4Qdo0 mwtGKYB3b21CzgRxYKQpgq223SZtMOFdaYONNpRA/+ctt+gaH6zaZGLr6YuYltvJrJEJ7/IBjWUO Nt1oU3kFAAY+w4TAaaeemv7fr/+fCDjYOgZhBhjQeA9X/Pxn6aprripaMaB5aXP62FFHp0996vT0 h9/+ztygktDoM6CfFMydt92ephojgSOOOjLNnDPb8nRmRFCPGD4svfzGy2nt8Wun7158Sbr4+5ek z3z2M2n/9x9QFJp5LGloTE2LGtOao9dIh5klgrICvbPPCm+y2SZpzJprpNfeeD09/4zPq8ZgwWjg ORGAAGdHEkCYIajoj/BiQvjQvxEX1jzz2gi3PBjM0AwlguUau5KwOm+++WadIzCpC4oFQYgXg8Ue VjXtxSpnnh4lQX6hCMkfMB+OsCTtQQcdVDQaoDtTAyipsK65ByMJfg3hwxEDgjaHMMXIoI2UW2le HSBMyQ+P4bjjjpNQRTDH1B3gOgIcpcquIABdoSHrA0ybgTCIULaxBpIH9aE8rse0CFNeCGfGZtCe OuSFPmBnUazZ4BFxD3mE0mM3WbSbvmK6hqnT/FgH0DEMzPAesfaZcgLQn7xRdEw1YzhRZxQqU6/Q IO/VLjMLGzQubkgbZvzUJ+PZsZaWbzvlQT8x5tcZt7a+7QQWzF8gz2RA6pc2Xv9d6XBTBCAMQmjP +gL0Ii0gn96D/dtO8SkPKLHdNtva+HSPoW/2kcFGG1vgz3/6s7+d3XCUeTsjY4rQ2VSeyJSnnkgH Wp+WC+zwZFYbNdLq433TN/tc+kQbm+PMUMQIvcdoP88MWAyLIcOGpkcefkQGDmBcbLWlG4xLTLkB pv5OOeVkncd4QeHRb4Vey6yv1kobmAe+zNoOmJn59ZU+1sea8trrvWa42yVow4wO9eQo/rKAvGxZ moWsDfXAe7AOhGWBkKESQnNLajJijF19TBo2fGgx/qYbbzQJ5JUYkzHm42apzDRLjvDE009JEM8x iybmGzc0JbLJZpvK6g2Bs6W5uZtt7gNsKZa+obmwNG2xZeuX9+HtzHpjZlpoFgiCtFfGuCOsE9nq nEcI+OtvvCF948JvpGdNqGK1DujVz7ykuemkk0/WQLjs0h+mq66+Ov3eLL9/m3UL7rrtjnT2Zz+r eeOrzRI40gQ4HbDasJHpmxddZJ6CTx9886JvplvvvM1c/KvTz0zx4IGU47xzP59eMUF6+GGHaSpt glkxTIUNNGab9OBDaVvzErbeauv0kgljpo9uufkWCR62CjJtEwiaT3n88XTvA/9Nb8yekR6e/Eha 3OiDKphh7oJ5aX3zFAeawFktm7pDSWBV4gEwnYPAiOkLrG7WqbifchH0CBLmxAFCHKuZawgWwLVY 94lyKYMXECJEWWwmD4Qw89sMeAQRGwPoF6ZZsMCYF4bfoq+4B4XH9mTSI5yCH6kn9zA1yFQMwiQM E6bsYo2OusaUJffSh3gXCFnqz1QOwhBhGt4geaOUMDLKFSbgHqxvEN4V1ijCGuWHpUl9mAaDTgiz yAfFCp/hPbGJBOVMulg0j40lAe5FYDDdg1eIV8L0NAvWCE2AYgfwJHRHwVJ31olQPEx7geCZ35gn SPu4H6VFnzFlRfnQijWQWG8K0Bf0E6CfmDqF7tAK4N1yD9NtnKOY6QMUPzSAv5g+BMTfdtftOl9t 7Oppq619XPexMYC6n/riC2ljM0rz6GV/C42mL7/2anpkyqR0zdXXpP/ccVf65re+mZp7t6RXZ/js CWVd+UtffKe/P3TwQWpfTEVCgyt/+av0wD33piOO9HEMx07YaKKuffjQQ9SPo4eNSPfd83/y6D5+ 7MfTQL7aaP1w4Ic+mAZk4x08+/QzGkv77L13Gm4GLUYS01Lg5htvEp3Bbrv51n/Q0OBjdPPNNpci wKve1gwPeufeu++x9k9Nd9x+e3rogQe1dHD4YYenNcw4esxoeGsmk5rMiA3vKPh+DaP/lib3+vTp mxabUnzR6DzKPMJLvvPddOftd6RfXvkrpSuIyo7C0mVp8Zx5ac6M2WnBnLmpce6C1Di/Mc2d9Waa 8fobaaaFubN8yaMuGBHbBFvjbDDT3sKFF15YfPDmxhtuKKw1blxh9IhRha995WvFV1CwJc+sFaXn 4Sjw/YsvKZiloTi2cIK777q78J53+za6T57qr225/7//Ley0oz/kxINWYMpjUwr77+fbbj988MGK A8YMxRC49//uLQwa4A87bbPNNllsCWx7PvP003V99LCRBSOtzsevs05hyiR/n5kxZeHUk05RPOHw Qz9ihRUKP/3xT4pxEYzJtNWaewI/++kVhVGD/CG8Hax903OvuAFX/urK4sNMbMkMmPBW3FFH/m9h zpy5ha9/9auF1UaOLJYVAfqY1ap7ljb66zz+8IffF8ZnW3Lj4caHLM1ee+6pONrQ3NikbcHnnnOO tuqy9dEGj7aCmpBRncwy170mLLTl1ARv8V1rphD0ECi/zbpV3Lx58/QKHMrgfmADWFuYAXQhH7Y1 so2YY7SDF/GxpdaEoNLGO9IINkgVB/9AX+KmTp2qOGhmVnnxRZ0EHjCLerBNFJgw03ZU4nggEbDF 2Sw/xbG92oS7tm2zBZQ4XicDTBBryyZx+Yf58jABW+yz2EIdDyRS7h//+EfRATqbYlAZgLaxbZp0 JmQUZ4JZ21SJM29LceWAz03oKw2BbankQ5/w25SY0rHldKTxDWUSv8kmm2gbN3U1BV18IPSiiy7S 1tzoE7apD8segKb9AfqHPgVsseWBOtJEgJcoj3NeGhpAbkSfmrIumJLROe0kHxO2hZNOPKkwdNDg wsEf9nFthmbhtFNOLfTr3a9g1rTiysGW3CibYB6Hth7vstPOqgswRVDYZWd/3IExCpa2LC389S++ 9TYf/mNyKM4bl5Rej0NexJl5kx176xEGU9a63rSk9WuBTEEX8yHc9i/fnn75Dy8rjFl9jOJie/Pv f/f7wvrr+rblT552WmHWDH8wnK3o+TwI22+3beH3v/1d4c3ZPia+9+3vFgb06V8YM2aNwjEfP0Zx kydPLuy1x15Kv9/79i0ss7oBM5pa5WUGfOEzZ3y6MGr4qOK4bjesybQbvohQjro8FubisciwOnGx sZ5Ag7mvo82yeXPBXGn3sCL/ccM/pL1JF3O4Tz3ztBbJsELJB9xuWneKaV/uXd88FnDn3Xel+/57 n9JgGYD7H7g/3fLPW5RXeEDAWpeaFzWmlsZmUa3FrLRppuWXmBZnwTlvnRCMGNr2/PULL0wfPujg 1GQ2Cl4NUwd3/vvWtHlmMdHGSy/5gfLA+jrxpJPMlVymOUwscqw58sbKM2UjizA/9TBxk03SiDXH yPI78aQTZd1jLbHwD3784x+ZJdGQ3rPd9mlIzuph+oY2/+73vzVr+950wZe+lC794WWycimLMqFB fiG6Vz93f5988qn0mlmPuMNY9eA/Zt3eYZYttFx3g/VT3wH9lP/h5iGMW3OcrF48kXjIjD4Lj4Mp RdYXsEpjConrLDgzpRVTJMZUsjyhVdxLv8eOO2hOPkwNUR5TJrSDeX48GKZn6H+A9wptoRv3AR5e o03BW4C1Hbal0k7ozjQO6cI7CZ7Dmwg+jP7BcqTOgGkp8uUhTOb+qUfQDouTewH1qQQsdTwIrsf6 RYwPPAVoxYIqryth/MT0HJ4K06+UFXF4LNCG3/BjJUATLH/ox0I4O83wGPCMYkzBZyzc43nAI/Q3 Dw4yBclaEdN0sfjNzkA8NKYEmYJkShQvjsX08H4A/Y3FzhgiHZ96YM0MMIWKZ8hOOBD0A3hC7Eoj LfdDE+qJ90k+1AWPvnmZeRLZTi48mh//9Cep38B+xThA2bGjk3ZdYHWg7yhj0cJF6ZAPH6LZiqOM twGeFeu30Cr40hSDNh3tuP27FQ+tmRbadffdxONad7JyAnfcepu8ixHGkyNGjkh77/VejfXo6yfM 88IzCpz3uc/L+xhmfY1nNXCI8+E///2vtHDRQvFF8PGsGTNTn74ufnfdbbc0eozzAQ9E85AtPEUd 4cmj/vejmi4ftZp73EOGD01Ny5qNpnO0HgOmm0fx4vPP6zv6a40fl3plnyZhXH/UPM+1x41L3/3W t9MtN96cXnhpapozf448qw7DnLHpr72epr/yunk0Fb4Cah3WqUCTlaPuuOb67yWEFdXY0FCYM900 /tLWrxEBStuyrNC4YHFh9vQ2XupXoaxKIK/2YtKDD8mibM69kiGPaEseldreCnb59ZdfLcycvvyb nyvdO+ON6YUXn/WHRbHU8TYqodK99cYB4rEYgbnnspTMoNArZtqDavkHrbBcq6WpZEXV24Z64uq9 rxwdva8S8AahLQGPkzZj8VfipUowhSLPioeRTWBmscuDfHl4Lyz1AL9j9qIc1KFSHwTqpUPELbBy nnzscZ2XY8qUKaKBGV+FO25r/dBwgHwWz11YN21WBC+98KJkDqi7nQzmGoh76s0Pr/SB3GdNArfd dptote666xbuu7e+T5F0BJ2uWFYW5s2dV3h52kvZr3ZgSRVmp3Oaqg+EzsLdd95VUaA3LW4smMeV /eoeoJ75qbqOAOETioWpKQYBU4OVBkM1MG2CIkQocB8Cq9L9EU9g2i6mht4OoE1MY9Im824k0OPp d/PoKgpxFA9vqDDPq6JA5Sl1s4w1NU3elRD0bC946jymxtuL+fPmF6ZNrfy5ANqJEoQOGC3mTRWO /qg/uU97agHhPf2V5T9D8XYF/WbenGjFtN3jjz9e2G+f/UQrpii7Em9ZxdKD7g+UAWtyIfzywq1c YIXSKAcCKu5DWTRnr0qvlB6rmkGEBRvWdXk5b1WgTPhWzHHHHadXyEycOFF07d+/v17dU0mxnH32 2UrDq11Yw8mDV7lsmn0Cg/n5akA5Vcq7FvL07mzaPz7l8cLmm25WOP7Y4wofPujgwp67+UtR11hj jcK1fy29MLMHhcLDDz1cOGC//QtHHn64hSOMbt7frE/e+u/SK4+6Aj2KpQddBoQh70Dq06eP3pOV B4If5RAKAi8mFEg94N1LWKzVEAqFNO0VjN0RMaXYK1uQ79evn7yNWAyuBDa/kJ7NA3gtefCuuNj8 8Pe//71I+85QBNAbA4Bje/q0Hjz88MOqMx4wfEUYO3Zs4ZLv+Xu1ot974B/xg1bQqLcFztlA8ac/ +kaWrkQv/rMCe9CDTocJFW0fZ1uueRJ6n1GwGwuZLLZzZMGbRXsWNvltgqGYhlAN5EXIp+Gccgks tLJYzIIyi6BvZdAe3h3HE/1s7eUBw3jPFYBm5fRiswTP4Jxzzjnasp7fhECfcJ0NCGx+YEGcBXZo FRsBuiNo++9/97vUv2//1Ltvby3Afzh7zQ+8wDMYPL2++pqtn795R4EhZmzAowrX/vVveqM8fQ9v wDflW7i7Aj2KpQedijw75YVcQIPfhCC7AytdB7xyBQHCcxChbCqBfHgjA8+OsIsNIZPflRSIOlXL p7uD+hOgWTWwqy3eZUY7V0Zbuwtdg594mG/BnPl6d+Fbvc9XBAUe4jTbrFffym2vh59WFF2Xcw/e scC6bsge1ioHAx3vodaA5xUnbFFl+zF5VQN58HAr1hhPjVdSKoDtveEFvRVB3Xn6mm3F1cC2V+iB h9hWW0OwROgo8EKh7aoEfPbEo/4OtN7GV/FCXJTMi8/5w7zvNPDA+KKFy7+/K8D27Mcm+4PQvqfQ TzsTPR5LD7oceRbjvC1LCYHF8x88f1ArLZ4NT8nHsyOkjbJqKa63CmhLJXrl6VneTjw3phVr0Y1n eXiWhWdcUMjxbEU53k60fKeizT7kMnZIJ88U93gsPVgpmDPHXwfBCybbAp4HD2CGosgL0jzwbEhL uhg4WO61LPZa+XU3LF26VF90rAReSRPIt4mH6sqFSHmbeWiOByE5VlMqgDWXVe2RlKO8LaBSXA8c vHCS17JUBazSBcuPPR5LD7o1sKyZ6qplgfOUPOsr8cR9LSCQUUbx9PTbAaxH0X4UClOHeUULmB5D kXTnRfl6UTCjYWljU+o3uNTXrCnw1vA+A6sryR6sXPQolh70oAc96EGnomcqrAc96EEPetCp6FEs PehBD3rQg05Fj2LpQQ960IMedCp6FEsPetCDHvSgU9GjWHrQgx70oAedih7F0oMe9KAHPehU9CiW HvSgBz3oQScipf8PLhbnRT4Veu4AAAAASUVORK5CYIJQSwECLQAUAAYACAAAACEAsYJntgoBAAAT AgAAEwAAAAAAAAAAAAAAAAAAAAAAW0NvbnRlbnRfVHlwZXNdLnhtbFBLAQItABQABgAIAAAAIQA4 /SH/1gAAAJQBAAALAAAAAAAAAAAAAAAAADsBAABfcmVscy8ucmVsc1BLAQItABQABgAIAAAAIQAZ NSvd9AMAANoIAAAOAAAAAAAAAAAAAAAAADoCAABkcnMvZTJvRG9jLnhtbFBLAQItABQABgAIAAAA IQCqJg6+vAAAACEBAAAZAAAAAAAAAAAAAAAAAFoGAABkcnMvX3JlbHMvZTJvRG9jLnhtbC5yZWxz UEsBAi0AFAAGAAgAAAAhAJ2bmmLiAAAACwEAAA8AAAAAAAAAAAAAAAAATQcAAGRycy9kb3ducmV2 LnhtbFBLAQItAAoAAAAAAAAAIQAKlvHoKmEBACphAQAUAAAAAAAAAAAAAAAAAFwIAABkcnMvbWVk aWEvaW1hZ2UxLnBuZ1BLBQYAAAAABgAGAHwBAAC4aQEAAAA= ">
            <v:shape id="Picture 23" o:spid="_x0000_s1157" type="#_x0000_t75" alt="Trên đường khô ráo, một người đang lái xe với tốc độ v thì nhìn thấy đèn xanh" style="position:absolute;width:27622;height:20872;visibility:visibl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NxqX/DAAAA2wAAAA8AAABkcnMvZG93bnJldi54bWxEj11rwjAUhu8H+w/hDLyb6VSGVKOMsaLo EPzA60NzbIvNSU2irf/eCINdvrwfD+903pla3Mj5yrKCj34Cgji3uuJCwWGfvY9B+ICssbZMCu7k YT57fZliqm3LW7rtQiHiCPsUFZQhNKmUPi/JoO/bhjh6J+sMhihdIbXDNo6bWg6S5FMarDgSSmzo u6T8vLuayF1vsuFiWy2OdvXzO8pd67NLq1TvrfuagAjUhf/wX3upFQyG8PwSf4CcPQAAAP//AwBQ SwECLQAUAAYACAAAACEABKs5XgABAADmAQAAEwAAAAAAAAAAAAAAAAAAAAAAW0NvbnRlbnRfVHlw ZXNdLnhtbFBLAQItABQABgAIAAAAIQAIwxik1AAAAJMBAAALAAAAAAAAAAAAAAAAADEBAABfcmVs cy8ucmVsc1BLAQItABQABgAIAAAAIQAzLwWeQQAAADkAAAASAAAAAAAAAAAAAAAAAC4CAABkcnMv cGljdHVyZXhtbC54bWxQSwECLQAUAAYACAAAACEAk3Gpf8MAAADbAAAADwAAAAAAAAAAAAAAAACf AgAAZHJzL2Rvd25yZXYueG1sUEsFBgAAAAAEAAQA9wAAAI8DAAAAAA== ">
              <v:imagedata r:id="rId1170" o:title="Trên đường khô ráo, một người đang lái xe với tốc độ v thì nhìn thấy đèn xanh"/>
              <v:path arrowok="t"/>
            </v:shape>
            <v:shape id="Text Box 5153" o:spid="_x0000_s1158" type="#_x0000_t202" style="position:absolute;left:666;top:18097;width:5525;height:1715;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jVpwcgA AADdAAAADwAAAGRycy9kb3ducmV2LnhtbESPT0vDQBTE74V+h+UVvIjd1JAqsZsg4p/SW5tW8fbI PpNg9m3Irkn89m5B6HGYmd8wm3wyrRiod41lBatlBIK4tLrhSsGxeLm5B+E8ssbWMin4JQd5Np9t MNV25D0NB1+JAGGXooLa+y6V0pU1GXRL2xEH78v2Bn2QfSV1j2OAm1beRtFaGmw4LNTY0VNN5ffh xyj4vK4+dm56PY1xEnfPb0Nx964Lpa4W0+MDCE+Tv4T/21utIFklMZzfhCcgsz8AAAD//wMAUEsB Ai0AFAAGAAgAAAAhAPD3irv9AAAA4gEAABMAAAAAAAAAAAAAAAAAAAAAAFtDb250ZW50X1R5cGVz XS54bWxQSwECLQAUAAYACAAAACEAMd1fYdIAAACPAQAACwAAAAAAAAAAAAAAAAAuAQAAX3JlbHMv LnJlbHNQSwECLQAUAAYACAAAACEAMy8FnkEAAAA5AAAAEAAAAAAAAAAAAAAAAAApAgAAZHJzL3No YXBleG1sLnhtbFBLAQItABQABgAIAAAAIQCuNWnByAAAAN0AAAAPAAAAAAAAAAAAAAAAAJgCAABk cnMvZG93bnJldi54bWxQSwUGAAAAAAQABAD1AAAAjQMAAAAA " fillcolor="white [3201]" stroked="f" strokeweight=".5pt">
              <v:textbox>
                <w:txbxContent>
                  <w:p w:rsidR="00BD04E5" w:rsidRDefault="00BD04E5" w:rsidP="00BD04E5"/>
                </w:txbxContent>
              </v:textbox>
            </v:shape>
            <w10:wrap type="square"/>
          </v:group>
        </w:pict>
      </w:r>
      <w:r w:rsidRPr="009350CA">
        <w:rPr>
          <w:b/>
          <w:sz w:val="24"/>
          <w:szCs w:val="24"/>
        </w:rPr>
        <w:t xml:space="preserve">. </w:t>
      </w:r>
      <w:r w:rsidRPr="009350CA">
        <w:rPr>
          <w:sz w:val="24"/>
          <w:szCs w:val="24"/>
        </w:rPr>
        <w:t>Trên đường khô ráo, Bác Cường  đang lái xe với tốc độ 72 km/h thì nhìn thấy đèn xanh ở xa còn 3 giây nên bác quyết định hãm phanh để  xe chuyển động chậm dần đều. Biết sau khi hết đèn xanh, đèn vàng sẽ hiện trong 2 giây rồi đến đèn đỏ. Khi đèn vừa chuyển sang màu đỏ thì  xe bác dừng lại. Biết khối lượng tổng cộng của người và xe là 1,45 tấn; lấy g = 9,8 m/s</w:t>
      </w:r>
      <w:r w:rsidRPr="009350CA">
        <w:rPr>
          <w:sz w:val="24"/>
          <w:szCs w:val="24"/>
          <w:vertAlign w:val="superscript"/>
        </w:rPr>
        <w:t>2</w:t>
      </w:r>
      <w:r w:rsidRPr="009350CA">
        <w:rPr>
          <w:sz w:val="24"/>
          <w:szCs w:val="24"/>
        </w:rPr>
        <w:t>.</w:t>
      </w:r>
    </w:p>
    <w:p w:rsidR="002F312B" w:rsidRPr="009350CA" w:rsidRDefault="002F312B" w:rsidP="00BD04E5">
      <w:pPr>
        <w:rPr>
          <w:sz w:val="24"/>
          <w:szCs w:val="24"/>
        </w:rPr>
      </w:pPr>
      <w:r w:rsidRPr="009350CA">
        <w:rPr>
          <w:sz w:val="24"/>
          <w:szCs w:val="24"/>
        </w:rPr>
        <w:t xml:space="preserve"> </w:t>
      </w:r>
      <w:r w:rsidRPr="009350CA">
        <w:rPr>
          <w:b/>
          <w:color w:val="0070C0"/>
          <w:sz w:val="24"/>
          <w:szCs w:val="24"/>
        </w:rPr>
        <w:t xml:space="preserve">a) </w:t>
      </w:r>
      <w:r w:rsidRPr="009350CA">
        <w:rPr>
          <w:sz w:val="24"/>
          <w:szCs w:val="24"/>
        </w:rPr>
        <w:t>Xác định gia tốc của xe.</w:t>
      </w:r>
    </w:p>
    <w:p w:rsidR="002F312B" w:rsidRPr="009350CA" w:rsidRDefault="002F312B" w:rsidP="00BD04E5">
      <w:pPr>
        <w:rPr>
          <w:sz w:val="24"/>
          <w:szCs w:val="24"/>
        </w:rPr>
      </w:pPr>
      <w:r w:rsidRPr="009350CA">
        <w:rPr>
          <w:sz w:val="24"/>
          <w:szCs w:val="24"/>
        </w:rPr>
        <w:t xml:space="preserve"> </w:t>
      </w:r>
      <w:r w:rsidRPr="009350CA">
        <w:rPr>
          <w:b/>
          <w:color w:val="0070C0"/>
          <w:sz w:val="24"/>
          <w:szCs w:val="24"/>
        </w:rPr>
        <w:t xml:space="preserve">b) </w:t>
      </w:r>
      <w:r w:rsidRPr="009350CA">
        <w:rPr>
          <w:sz w:val="24"/>
          <w:szCs w:val="24"/>
        </w:rPr>
        <w:t xml:space="preserve">Biết lực cản của môi trường bên ngoài bằng 5% trọng lượng của xe. Xác định lực hãm phanh của xe. </w:t>
      </w:r>
    </w:p>
    <w:p w:rsidR="002F312B" w:rsidRPr="009350CA" w:rsidRDefault="002F312B" w:rsidP="00BD04E5">
      <w:pPr>
        <w:rPr>
          <w:sz w:val="24"/>
          <w:szCs w:val="24"/>
        </w:rPr>
      </w:pPr>
    </w:p>
    <w:p w:rsidR="002F312B" w:rsidRPr="009350CA" w:rsidRDefault="002F312B" w:rsidP="00BD04E5">
      <w:pPr>
        <w:rPr>
          <w:b/>
          <w:sz w:val="24"/>
          <w:szCs w:val="24"/>
        </w:rPr>
      </w:pPr>
    </w:p>
    <w:p w:rsidR="002F312B" w:rsidRPr="009350CA" w:rsidRDefault="002F312B" w:rsidP="00BD04E5">
      <w:pPr>
        <w:rPr>
          <w:b/>
          <w:sz w:val="24"/>
          <w:szCs w:val="24"/>
        </w:rPr>
      </w:pPr>
    </w:p>
    <w:p w:rsidR="002F312B" w:rsidRPr="009350CA" w:rsidRDefault="002F312B" w:rsidP="00BD04E5">
      <w:pPr>
        <w:jc w:val="center"/>
        <w:rPr>
          <w:sz w:val="24"/>
          <w:szCs w:val="24"/>
        </w:rPr>
      </w:pPr>
      <w:r w:rsidRPr="009350CA">
        <w:rPr>
          <w:b/>
          <w:i/>
          <w:sz w:val="24"/>
          <w:szCs w:val="24"/>
        </w:rPr>
        <w:t>------ HẾT ------</w:t>
      </w:r>
    </w:p>
    <w:p w:rsidR="002F312B" w:rsidRPr="009350CA" w:rsidRDefault="002F312B" w:rsidP="00BD04E5">
      <w:pPr>
        <w:rPr>
          <w:sz w:val="24"/>
          <w:szCs w:val="24"/>
        </w:rPr>
      </w:pPr>
    </w:p>
    <w:p w:rsidR="002F312B" w:rsidRPr="009350CA" w:rsidRDefault="00592E6B" w:rsidP="00592E6B">
      <w:pPr>
        <w:pStyle w:val="NormalWeb"/>
        <w:ind w:right="45"/>
        <w:jc w:val="center"/>
        <w:rPr>
          <w:b/>
        </w:rPr>
      </w:pPr>
      <w:r w:rsidRPr="009350CA">
        <w:rPr>
          <w:b/>
        </w:rPr>
        <w:t>ĐÁP ÁN</w:t>
      </w:r>
    </w:p>
    <w:p w:rsidR="002F312B" w:rsidRPr="009350CA" w:rsidRDefault="002F312B" w:rsidP="00BD04E5">
      <w:pPr>
        <w:spacing w:line="276" w:lineRule="auto"/>
        <w:jc w:val="both"/>
        <w:rPr>
          <w:b/>
          <w:sz w:val="24"/>
          <w:szCs w:val="24"/>
          <w:lang w:val="nl-NL"/>
        </w:rPr>
      </w:pPr>
      <w:r w:rsidRPr="009350CA">
        <w:rPr>
          <w:b/>
          <w:sz w:val="24"/>
          <w:szCs w:val="24"/>
          <w:lang w:val="nl-NL"/>
        </w:rPr>
        <w:t>PHẦN I (3</w:t>
      </w:r>
      <w:r w:rsidRPr="009350CA">
        <w:rPr>
          <w:b/>
          <w:sz w:val="24"/>
          <w:szCs w:val="24"/>
          <w:lang w:val="vi-VN"/>
        </w:rPr>
        <w:t xml:space="preserve">,0 </w:t>
      </w:r>
      <w:r w:rsidRPr="009350CA">
        <w:rPr>
          <w:b/>
          <w:sz w:val="24"/>
          <w:szCs w:val="24"/>
          <w:lang w:val="nl-NL"/>
        </w:rPr>
        <w:t>điểm).</w:t>
      </w:r>
      <w:r w:rsidRPr="009350CA">
        <w:rPr>
          <w:sz w:val="24"/>
          <w:szCs w:val="24"/>
          <w:lang w:val="nl-NL"/>
        </w:rPr>
        <w:t xml:space="preserve"> Trắc nghiệm . </w:t>
      </w:r>
      <w:r w:rsidRPr="009350CA">
        <w:rPr>
          <w:b/>
          <w:sz w:val="24"/>
          <w:szCs w:val="24"/>
          <w:lang w:val="nl-NL"/>
        </w:rPr>
        <w:t xml:space="preserve">Mỗi đáp án đúng được 0,25điểm </w:t>
      </w:r>
    </w:p>
    <w:p w:rsidR="002F312B" w:rsidRPr="009350CA" w:rsidRDefault="002F312B" w:rsidP="00BD04E5">
      <w:pPr>
        <w:spacing w:line="276" w:lineRule="auto"/>
        <w:jc w:val="center"/>
        <w:rPr>
          <w:b/>
          <w:sz w:val="24"/>
          <w:szCs w:val="24"/>
          <w:lang w:val="vi-VN"/>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8"/>
        <w:gridCol w:w="675"/>
        <w:gridCol w:w="675"/>
        <w:gridCol w:w="676"/>
        <w:gridCol w:w="676"/>
        <w:gridCol w:w="676"/>
        <w:gridCol w:w="676"/>
        <w:gridCol w:w="676"/>
        <w:gridCol w:w="676"/>
        <w:gridCol w:w="676"/>
        <w:gridCol w:w="676"/>
        <w:gridCol w:w="676"/>
        <w:gridCol w:w="676"/>
      </w:tblGrid>
      <w:tr w:rsidR="002F312B" w:rsidRPr="009350CA" w:rsidTr="00BD04E5">
        <w:tc>
          <w:tcPr>
            <w:tcW w:w="1068"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lastRenderedPageBreak/>
              <w:t>Câu</w:t>
            </w:r>
          </w:p>
        </w:tc>
        <w:tc>
          <w:tcPr>
            <w:tcW w:w="675"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1</w:t>
            </w:r>
          </w:p>
        </w:tc>
        <w:tc>
          <w:tcPr>
            <w:tcW w:w="675"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2</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3</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4</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5</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6</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7</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8</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9</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10</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11</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12</w:t>
            </w:r>
          </w:p>
        </w:tc>
      </w:tr>
      <w:tr w:rsidR="002F312B" w:rsidRPr="009350CA" w:rsidTr="00BD04E5">
        <w:tc>
          <w:tcPr>
            <w:tcW w:w="1068"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ĐA</w:t>
            </w:r>
          </w:p>
        </w:tc>
        <w:tc>
          <w:tcPr>
            <w:tcW w:w="675" w:type="dxa"/>
            <w:shd w:val="clear" w:color="auto" w:fill="auto"/>
          </w:tcPr>
          <w:p w:rsidR="002F312B" w:rsidRPr="009350CA" w:rsidRDefault="002F312B" w:rsidP="00BD04E5">
            <w:pPr>
              <w:spacing w:line="276" w:lineRule="auto"/>
              <w:rPr>
                <w:b/>
                <w:sz w:val="24"/>
                <w:szCs w:val="24"/>
              </w:rPr>
            </w:pPr>
            <w:r w:rsidRPr="009350CA">
              <w:rPr>
                <w:b/>
                <w:sz w:val="24"/>
                <w:szCs w:val="24"/>
              </w:rPr>
              <w:t>C</w:t>
            </w:r>
          </w:p>
        </w:tc>
        <w:tc>
          <w:tcPr>
            <w:tcW w:w="675" w:type="dxa"/>
            <w:shd w:val="clear" w:color="auto" w:fill="auto"/>
          </w:tcPr>
          <w:p w:rsidR="002F312B" w:rsidRPr="009350CA" w:rsidRDefault="002F312B" w:rsidP="00BD04E5">
            <w:pPr>
              <w:spacing w:line="276" w:lineRule="auto"/>
              <w:rPr>
                <w:b/>
                <w:sz w:val="24"/>
                <w:szCs w:val="24"/>
              </w:rPr>
            </w:pPr>
            <w:r w:rsidRPr="009350CA">
              <w:rPr>
                <w:b/>
                <w:sz w:val="24"/>
                <w:szCs w:val="24"/>
              </w:rPr>
              <w:t>C</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D</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A</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C</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A</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D</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A</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D</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D</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D</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C</w:t>
            </w:r>
          </w:p>
        </w:tc>
      </w:tr>
    </w:tbl>
    <w:p w:rsidR="002F312B" w:rsidRPr="009350CA" w:rsidRDefault="002F312B" w:rsidP="00BD04E5">
      <w:pPr>
        <w:spacing w:line="276" w:lineRule="auto"/>
        <w:rPr>
          <w:b/>
          <w:sz w:val="24"/>
          <w:szCs w:val="24"/>
          <w:lang w:val="vi-VN"/>
        </w:rPr>
      </w:pPr>
    </w:p>
    <w:p w:rsidR="002F312B" w:rsidRPr="009350CA" w:rsidRDefault="002F312B" w:rsidP="00BD04E5">
      <w:pPr>
        <w:rPr>
          <w:b/>
          <w:sz w:val="24"/>
          <w:szCs w:val="24"/>
          <w:lang w:val="vi-VN"/>
        </w:rPr>
      </w:pPr>
      <w:r w:rsidRPr="009350CA">
        <w:rPr>
          <w:b/>
          <w:sz w:val="24"/>
          <w:szCs w:val="24"/>
          <w:lang w:val="vi-VN"/>
        </w:rPr>
        <w:t xml:space="preserve">Phần II: Câu </w:t>
      </w:r>
      <w:r w:rsidRPr="009350CA">
        <w:rPr>
          <w:b/>
          <w:bCs/>
          <w:iCs/>
          <w:sz w:val="24"/>
          <w:szCs w:val="24"/>
          <w:lang w:val="nl-NL"/>
        </w:rPr>
        <w:t>trắc nghiệm đúng sai</w:t>
      </w:r>
      <w:r w:rsidRPr="009350CA">
        <w:rPr>
          <w:b/>
          <w:sz w:val="24"/>
          <w:szCs w:val="24"/>
          <w:lang w:val="vi-VN"/>
        </w:rPr>
        <w:t xml:space="preserve"> (3,0 điểm)  Mỗi lệnh hỏi đúng được 0,25đ </w:t>
      </w:r>
    </w:p>
    <w:p w:rsidR="002F312B" w:rsidRPr="009350CA" w:rsidRDefault="002F312B" w:rsidP="00BD04E5">
      <w:pPr>
        <w:rPr>
          <w:b/>
          <w:sz w:val="24"/>
          <w:szCs w:val="24"/>
          <w:lang w:val="vi-VN"/>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633"/>
        <w:gridCol w:w="709"/>
        <w:gridCol w:w="708"/>
        <w:gridCol w:w="709"/>
        <w:gridCol w:w="708"/>
        <w:gridCol w:w="709"/>
        <w:gridCol w:w="708"/>
        <w:gridCol w:w="709"/>
        <w:gridCol w:w="708"/>
        <w:gridCol w:w="709"/>
        <w:gridCol w:w="708"/>
        <w:gridCol w:w="604"/>
      </w:tblGrid>
      <w:tr w:rsidR="002F312B" w:rsidRPr="009350CA" w:rsidTr="00BD04E5">
        <w:tc>
          <w:tcPr>
            <w:tcW w:w="1175" w:type="dxa"/>
            <w:shd w:val="clear" w:color="auto" w:fill="auto"/>
          </w:tcPr>
          <w:p w:rsidR="002F312B" w:rsidRPr="009350CA" w:rsidRDefault="002F312B" w:rsidP="00BD04E5">
            <w:pPr>
              <w:rPr>
                <w:b/>
                <w:sz w:val="24"/>
                <w:szCs w:val="24"/>
                <w:lang w:val="vi-VN"/>
              </w:rPr>
            </w:pPr>
            <w:r w:rsidRPr="009350CA">
              <w:rPr>
                <w:b/>
                <w:sz w:val="24"/>
                <w:szCs w:val="24"/>
                <w:lang w:val="vi-VN"/>
              </w:rPr>
              <w:t>Câu</w:t>
            </w:r>
          </w:p>
        </w:tc>
        <w:tc>
          <w:tcPr>
            <w:tcW w:w="2759" w:type="dxa"/>
            <w:gridSpan w:val="4"/>
            <w:shd w:val="clear" w:color="auto" w:fill="auto"/>
          </w:tcPr>
          <w:p w:rsidR="002F312B" w:rsidRPr="009350CA" w:rsidRDefault="002F312B" w:rsidP="00BD04E5">
            <w:pPr>
              <w:jc w:val="center"/>
              <w:rPr>
                <w:b/>
                <w:sz w:val="24"/>
                <w:szCs w:val="24"/>
                <w:lang w:val="vi-VN"/>
              </w:rPr>
            </w:pPr>
            <w:r w:rsidRPr="009350CA">
              <w:rPr>
                <w:b/>
                <w:sz w:val="24"/>
                <w:szCs w:val="24"/>
                <w:lang w:val="vi-VN"/>
              </w:rPr>
              <w:t>Câu 1</w:t>
            </w:r>
          </w:p>
        </w:tc>
        <w:tc>
          <w:tcPr>
            <w:tcW w:w="2834" w:type="dxa"/>
            <w:gridSpan w:val="4"/>
            <w:shd w:val="clear" w:color="auto" w:fill="auto"/>
          </w:tcPr>
          <w:p w:rsidR="002F312B" w:rsidRPr="009350CA" w:rsidRDefault="002F312B" w:rsidP="00BD04E5">
            <w:pPr>
              <w:jc w:val="center"/>
              <w:rPr>
                <w:b/>
                <w:sz w:val="24"/>
                <w:szCs w:val="24"/>
                <w:lang w:val="vi-VN"/>
              </w:rPr>
            </w:pPr>
            <w:r w:rsidRPr="009350CA">
              <w:rPr>
                <w:b/>
                <w:sz w:val="24"/>
                <w:szCs w:val="24"/>
                <w:lang w:val="vi-VN"/>
              </w:rPr>
              <w:t>Câu 2</w:t>
            </w:r>
          </w:p>
        </w:tc>
        <w:tc>
          <w:tcPr>
            <w:tcW w:w="2729" w:type="dxa"/>
            <w:gridSpan w:val="4"/>
            <w:shd w:val="clear" w:color="auto" w:fill="auto"/>
          </w:tcPr>
          <w:p w:rsidR="002F312B" w:rsidRPr="009350CA" w:rsidRDefault="002F312B" w:rsidP="00BD04E5">
            <w:pPr>
              <w:jc w:val="center"/>
              <w:rPr>
                <w:b/>
                <w:sz w:val="24"/>
                <w:szCs w:val="24"/>
                <w:lang w:val="vi-VN"/>
              </w:rPr>
            </w:pPr>
            <w:r w:rsidRPr="009350CA">
              <w:rPr>
                <w:b/>
                <w:sz w:val="24"/>
                <w:szCs w:val="24"/>
                <w:lang w:val="vi-VN"/>
              </w:rPr>
              <w:t>Câu 3</w:t>
            </w:r>
          </w:p>
        </w:tc>
      </w:tr>
      <w:tr w:rsidR="002F312B" w:rsidRPr="009350CA" w:rsidTr="00BD04E5">
        <w:tc>
          <w:tcPr>
            <w:tcW w:w="1175" w:type="dxa"/>
            <w:shd w:val="clear" w:color="auto" w:fill="auto"/>
          </w:tcPr>
          <w:p w:rsidR="002F312B" w:rsidRPr="009350CA" w:rsidRDefault="002F312B" w:rsidP="00BD04E5">
            <w:pPr>
              <w:rPr>
                <w:sz w:val="24"/>
                <w:szCs w:val="24"/>
                <w:lang w:val="vi-VN"/>
              </w:rPr>
            </w:pPr>
            <w:r w:rsidRPr="009350CA">
              <w:rPr>
                <w:sz w:val="24"/>
                <w:szCs w:val="24"/>
              </w:rPr>
              <w:t>Lệnh hỏi</w:t>
            </w:r>
          </w:p>
        </w:tc>
        <w:tc>
          <w:tcPr>
            <w:tcW w:w="633" w:type="dxa"/>
            <w:shd w:val="clear" w:color="auto" w:fill="auto"/>
          </w:tcPr>
          <w:p w:rsidR="002F312B" w:rsidRPr="009350CA" w:rsidRDefault="002F312B" w:rsidP="00BD04E5">
            <w:pPr>
              <w:rPr>
                <w:b/>
                <w:sz w:val="24"/>
                <w:szCs w:val="24"/>
                <w:lang w:val="vi-VN"/>
              </w:rPr>
            </w:pPr>
            <w:r w:rsidRPr="009350CA">
              <w:rPr>
                <w:b/>
                <w:sz w:val="24"/>
                <w:szCs w:val="24"/>
              </w:rPr>
              <w:t>a</w:t>
            </w:r>
          </w:p>
        </w:tc>
        <w:tc>
          <w:tcPr>
            <w:tcW w:w="709" w:type="dxa"/>
            <w:shd w:val="clear" w:color="auto" w:fill="auto"/>
          </w:tcPr>
          <w:p w:rsidR="002F312B" w:rsidRPr="009350CA" w:rsidRDefault="002F312B" w:rsidP="00BD04E5">
            <w:pPr>
              <w:rPr>
                <w:b/>
                <w:sz w:val="24"/>
                <w:szCs w:val="24"/>
                <w:lang w:val="vi-VN"/>
              </w:rPr>
            </w:pPr>
            <w:r w:rsidRPr="009350CA">
              <w:rPr>
                <w:b/>
                <w:sz w:val="24"/>
                <w:szCs w:val="24"/>
              </w:rPr>
              <w:t>b</w:t>
            </w:r>
          </w:p>
        </w:tc>
        <w:tc>
          <w:tcPr>
            <w:tcW w:w="708" w:type="dxa"/>
            <w:shd w:val="clear" w:color="auto" w:fill="auto"/>
          </w:tcPr>
          <w:p w:rsidR="002F312B" w:rsidRPr="009350CA" w:rsidRDefault="002F312B" w:rsidP="00BD04E5">
            <w:pPr>
              <w:rPr>
                <w:b/>
                <w:sz w:val="24"/>
                <w:szCs w:val="24"/>
                <w:lang w:val="vi-VN"/>
              </w:rPr>
            </w:pPr>
            <w:r w:rsidRPr="009350CA">
              <w:rPr>
                <w:b/>
                <w:sz w:val="24"/>
                <w:szCs w:val="24"/>
              </w:rPr>
              <w:t>c</w:t>
            </w:r>
          </w:p>
        </w:tc>
        <w:tc>
          <w:tcPr>
            <w:tcW w:w="709" w:type="dxa"/>
            <w:shd w:val="clear" w:color="auto" w:fill="auto"/>
          </w:tcPr>
          <w:p w:rsidR="002F312B" w:rsidRPr="009350CA" w:rsidRDefault="002F312B" w:rsidP="00BD04E5">
            <w:pPr>
              <w:rPr>
                <w:b/>
                <w:sz w:val="24"/>
                <w:szCs w:val="24"/>
                <w:lang w:val="vi-VN"/>
              </w:rPr>
            </w:pPr>
            <w:r w:rsidRPr="009350CA">
              <w:rPr>
                <w:b/>
                <w:sz w:val="24"/>
                <w:szCs w:val="24"/>
              </w:rPr>
              <w:t>d</w:t>
            </w:r>
          </w:p>
        </w:tc>
        <w:tc>
          <w:tcPr>
            <w:tcW w:w="708" w:type="dxa"/>
            <w:shd w:val="clear" w:color="auto" w:fill="auto"/>
          </w:tcPr>
          <w:p w:rsidR="002F312B" w:rsidRPr="009350CA" w:rsidRDefault="002F312B" w:rsidP="00BD04E5">
            <w:pPr>
              <w:rPr>
                <w:b/>
                <w:sz w:val="24"/>
                <w:szCs w:val="24"/>
                <w:lang w:val="vi-VN"/>
              </w:rPr>
            </w:pPr>
            <w:r w:rsidRPr="009350CA">
              <w:rPr>
                <w:b/>
                <w:sz w:val="24"/>
                <w:szCs w:val="24"/>
              </w:rPr>
              <w:t>a</w:t>
            </w:r>
          </w:p>
        </w:tc>
        <w:tc>
          <w:tcPr>
            <w:tcW w:w="709" w:type="dxa"/>
            <w:shd w:val="clear" w:color="auto" w:fill="auto"/>
          </w:tcPr>
          <w:p w:rsidR="002F312B" w:rsidRPr="009350CA" w:rsidRDefault="002F312B" w:rsidP="00BD04E5">
            <w:pPr>
              <w:rPr>
                <w:b/>
                <w:sz w:val="24"/>
                <w:szCs w:val="24"/>
                <w:lang w:val="vi-VN"/>
              </w:rPr>
            </w:pPr>
            <w:r w:rsidRPr="009350CA">
              <w:rPr>
                <w:b/>
                <w:sz w:val="24"/>
                <w:szCs w:val="24"/>
              </w:rPr>
              <w:t>b</w:t>
            </w:r>
          </w:p>
        </w:tc>
        <w:tc>
          <w:tcPr>
            <w:tcW w:w="708" w:type="dxa"/>
            <w:shd w:val="clear" w:color="auto" w:fill="auto"/>
          </w:tcPr>
          <w:p w:rsidR="002F312B" w:rsidRPr="009350CA" w:rsidRDefault="002F312B" w:rsidP="00BD04E5">
            <w:pPr>
              <w:rPr>
                <w:b/>
                <w:sz w:val="24"/>
                <w:szCs w:val="24"/>
                <w:lang w:val="vi-VN"/>
              </w:rPr>
            </w:pPr>
            <w:r w:rsidRPr="009350CA">
              <w:rPr>
                <w:b/>
                <w:sz w:val="24"/>
                <w:szCs w:val="24"/>
              </w:rPr>
              <w:t>c</w:t>
            </w:r>
          </w:p>
        </w:tc>
        <w:tc>
          <w:tcPr>
            <w:tcW w:w="709" w:type="dxa"/>
            <w:shd w:val="clear" w:color="auto" w:fill="auto"/>
          </w:tcPr>
          <w:p w:rsidR="002F312B" w:rsidRPr="009350CA" w:rsidRDefault="002F312B" w:rsidP="00BD04E5">
            <w:pPr>
              <w:rPr>
                <w:b/>
                <w:sz w:val="24"/>
                <w:szCs w:val="24"/>
                <w:lang w:val="vi-VN"/>
              </w:rPr>
            </w:pPr>
            <w:r w:rsidRPr="009350CA">
              <w:rPr>
                <w:b/>
                <w:sz w:val="24"/>
                <w:szCs w:val="24"/>
              </w:rPr>
              <w:t>d</w:t>
            </w:r>
          </w:p>
        </w:tc>
        <w:tc>
          <w:tcPr>
            <w:tcW w:w="708" w:type="dxa"/>
            <w:shd w:val="clear" w:color="auto" w:fill="auto"/>
          </w:tcPr>
          <w:p w:rsidR="002F312B" w:rsidRPr="009350CA" w:rsidRDefault="002F312B" w:rsidP="00BD04E5">
            <w:pPr>
              <w:rPr>
                <w:b/>
                <w:sz w:val="24"/>
                <w:szCs w:val="24"/>
                <w:lang w:val="vi-VN"/>
              </w:rPr>
            </w:pPr>
            <w:r w:rsidRPr="009350CA">
              <w:rPr>
                <w:b/>
                <w:sz w:val="24"/>
                <w:szCs w:val="24"/>
              </w:rPr>
              <w:t>a</w:t>
            </w:r>
          </w:p>
        </w:tc>
        <w:tc>
          <w:tcPr>
            <w:tcW w:w="709" w:type="dxa"/>
            <w:shd w:val="clear" w:color="auto" w:fill="auto"/>
          </w:tcPr>
          <w:p w:rsidR="002F312B" w:rsidRPr="009350CA" w:rsidRDefault="002F312B" w:rsidP="00BD04E5">
            <w:pPr>
              <w:rPr>
                <w:b/>
                <w:sz w:val="24"/>
                <w:szCs w:val="24"/>
                <w:lang w:val="vi-VN"/>
              </w:rPr>
            </w:pPr>
            <w:r w:rsidRPr="009350CA">
              <w:rPr>
                <w:b/>
                <w:sz w:val="24"/>
                <w:szCs w:val="24"/>
              </w:rPr>
              <w:t>b</w:t>
            </w:r>
          </w:p>
        </w:tc>
        <w:tc>
          <w:tcPr>
            <w:tcW w:w="708" w:type="dxa"/>
            <w:shd w:val="clear" w:color="auto" w:fill="auto"/>
          </w:tcPr>
          <w:p w:rsidR="002F312B" w:rsidRPr="009350CA" w:rsidRDefault="002F312B" w:rsidP="00BD04E5">
            <w:pPr>
              <w:rPr>
                <w:b/>
                <w:sz w:val="24"/>
                <w:szCs w:val="24"/>
                <w:lang w:val="vi-VN"/>
              </w:rPr>
            </w:pPr>
            <w:r w:rsidRPr="009350CA">
              <w:rPr>
                <w:b/>
                <w:sz w:val="24"/>
                <w:szCs w:val="24"/>
              </w:rPr>
              <w:t>c</w:t>
            </w:r>
          </w:p>
        </w:tc>
        <w:tc>
          <w:tcPr>
            <w:tcW w:w="604" w:type="dxa"/>
            <w:shd w:val="clear" w:color="auto" w:fill="auto"/>
          </w:tcPr>
          <w:p w:rsidR="002F312B" w:rsidRPr="009350CA" w:rsidRDefault="002F312B" w:rsidP="00BD04E5">
            <w:pPr>
              <w:rPr>
                <w:b/>
                <w:sz w:val="24"/>
                <w:szCs w:val="24"/>
                <w:lang w:val="vi-VN"/>
              </w:rPr>
            </w:pPr>
            <w:r w:rsidRPr="009350CA">
              <w:rPr>
                <w:b/>
                <w:sz w:val="24"/>
                <w:szCs w:val="24"/>
              </w:rPr>
              <w:t>d</w:t>
            </w:r>
          </w:p>
        </w:tc>
      </w:tr>
      <w:tr w:rsidR="002F312B" w:rsidRPr="009350CA" w:rsidTr="00BD04E5">
        <w:trPr>
          <w:trHeight w:val="610"/>
        </w:trPr>
        <w:tc>
          <w:tcPr>
            <w:tcW w:w="1175" w:type="dxa"/>
            <w:shd w:val="clear" w:color="auto" w:fill="auto"/>
          </w:tcPr>
          <w:p w:rsidR="002F312B" w:rsidRPr="009350CA" w:rsidRDefault="002F312B" w:rsidP="00BD04E5">
            <w:pPr>
              <w:rPr>
                <w:b/>
                <w:sz w:val="24"/>
                <w:szCs w:val="24"/>
                <w:lang w:val="vi-VN"/>
              </w:rPr>
            </w:pPr>
            <w:r w:rsidRPr="009350CA">
              <w:rPr>
                <w:b/>
                <w:sz w:val="24"/>
                <w:szCs w:val="24"/>
              </w:rPr>
              <w:t>Đáp án( Đ/S)</w:t>
            </w:r>
          </w:p>
        </w:tc>
        <w:tc>
          <w:tcPr>
            <w:tcW w:w="633" w:type="dxa"/>
            <w:shd w:val="clear" w:color="auto" w:fill="auto"/>
          </w:tcPr>
          <w:p w:rsidR="002F312B" w:rsidRPr="009350CA" w:rsidRDefault="002F312B" w:rsidP="00BD04E5">
            <w:pPr>
              <w:rPr>
                <w:b/>
                <w:sz w:val="24"/>
                <w:szCs w:val="24"/>
              </w:rPr>
            </w:pPr>
            <w:r w:rsidRPr="009350CA">
              <w:rPr>
                <w:b/>
                <w:sz w:val="24"/>
                <w:szCs w:val="24"/>
              </w:rPr>
              <w:t>Đ</w:t>
            </w:r>
          </w:p>
        </w:tc>
        <w:tc>
          <w:tcPr>
            <w:tcW w:w="709" w:type="dxa"/>
            <w:shd w:val="clear" w:color="auto" w:fill="auto"/>
          </w:tcPr>
          <w:p w:rsidR="002F312B" w:rsidRPr="009350CA" w:rsidRDefault="002F312B" w:rsidP="00BD04E5">
            <w:pPr>
              <w:rPr>
                <w:b/>
                <w:sz w:val="24"/>
                <w:szCs w:val="24"/>
              </w:rPr>
            </w:pPr>
            <w:r w:rsidRPr="009350CA">
              <w:rPr>
                <w:b/>
                <w:sz w:val="24"/>
                <w:szCs w:val="24"/>
              </w:rPr>
              <w:t>S</w:t>
            </w:r>
          </w:p>
        </w:tc>
        <w:tc>
          <w:tcPr>
            <w:tcW w:w="708" w:type="dxa"/>
            <w:shd w:val="clear" w:color="auto" w:fill="auto"/>
          </w:tcPr>
          <w:p w:rsidR="002F312B" w:rsidRPr="009350CA" w:rsidRDefault="002F312B" w:rsidP="00BD04E5">
            <w:pPr>
              <w:rPr>
                <w:b/>
                <w:sz w:val="24"/>
                <w:szCs w:val="24"/>
              </w:rPr>
            </w:pPr>
            <w:r w:rsidRPr="009350CA">
              <w:rPr>
                <w:b/>
                <w:sz w:val="24"/>
                <w:szCs w:val="24"/>
              </w:rPr>
              <w:t>S</w:t>
            </w:r>
          </w:p>
        </w:tc>
        <w:tc>
          <w:tcPr>
            <w:tcW w:w="709" w:type="dxa"/>
            <w:shd w:val="clear" w:color="auto" w:fill="auto"/>
          </w:tcPr>
          <w:p w:rsidR="002F312B" w:rsidRPr="009350CA" w:rsidRDefault="002F312B" w:rsidP="00BD04E5">
            <w:pPr>
              <w:rPr>
                <w:b/>
                <w:sz w:val="24"/>
                <w:szCs w:val="24"/>
              </w:rPr>
            </w:pPr>
            <w:r w:rsidRPr="009350CA">
              <w:rPr>
                <w:b/>
                <w:sz w:val="24"/>
                <w:szCs w:val="24"/>
              </w:rPr>
              <w:t>Đ</w:t>
            </w:r>
          </w:p>
          <w:p w:rsidR="002F312B" w:rsidRPr="009350CA" w:rsidRDefault="002F312B" w:rsidP="00BD04E5">
            <w:pPr>
              <w:rPr>
                <w:b/>
                <w:sz w:val="24"/>
                <w:szCs w:val="24"/>
                <w:lang w:val="vi-VN"/>
              </w:rPr>
            </w:pPr>
          </w:p>
        </w:tc>
        <w:tc>
          <w:tcPr>
            <w:tcW w:w="708" w:type="dxa"/>
            <w:shd w:val="clear" w:color="auto" w:fill="auto"/>
          </w:tcPr>
          <w:p w:rsidR="002F312B" w:rsidRPr="009350CA" w:rsidRDefault="002F312B" w:rsidP="00BD04E5">
            <w:pPr>
              <w:rPr>
                <w:b/>
                <w:sz w:val="24"/>
                <w:szCs w:val="24"/>
              </w:rPr>
            </w:pPr>
            <w:r w:rsidRPr="009350CA">
              <w:rPr>
                <w:b/>
                <w:sz w:val="24"/>
                <w:szCs w:val="24"/>
              </w:rPr>
              <w:t>S</w:t>
            </w:r>
          </w:p>
        </w:tc>
        <w:tc>
          <w:tcPr>
            <w:tcW w:w="709" w:type="dxa"/>
            <w:shd w:val="clear" w:color="auto" w:fill="auto"/>
          </w:tcPr>
          <w:p w:rsidR="002F312B" w:rsidRPr="009350CA" w:rsidRDefault="002F312B" w:rsidP="00BD04E5">
            <w:pPr>
              <w:rPr>
                <w:b/>
                <w:sz w:val="24"/>
                <w:szCs w:val="24"/>
              </w:rPr>
            </w:pPr>
            <w:r w:rsidRPr="009350CA">
              <w:rPr>
                <w:b/>
                <w:sz w:val="24"/>
                <w:szCs w:val="24"/>
              </w:rPr>
              <w:t>Đ</w:t>
            </w:r>
          </w:p>
        </w:tc>
        <w:tc>
          <w:tcPr>
            <w:tcW w:w="708" w:type="dxa"/>
            <w:shd w:val="clear" w:color="auto" w:fill="auto"/>
          </w:tcPr>
          <w:p w:rsidR="002F312B" w:rsidRPr="009350CA" w:rsidRDefault="002F312B" w:rsidP="00BD04E5">
            <w:pPr>
              <w:rPr>
                <w:b/>
                <w:sz w:val="24"/>
                <w:szCs w:val="24"/>
              </w:rPr>
            </w:pPr>
            <w:r w:rsidRPr="009350CA">
              <w:rPr>
                <w:b/>
                <w:sz w:val="24"/>
                <w:szCs w:val="24"/>
              </w:rPr>
              <w:t>Đ</w:t>
            </w:r>
          </w:p>
        </w:tc>
        <w:tc>
          <w:tcPr>
            <w:tcW w:w="709" w:type="dxa"/>
            <w:shd w:val="clear" w:color="auto" w:fill="auto"/>
          </w:tcPr>
          <w:p w:rsidR="002F312B" w:rsidRPr="009350CA" w:rsidRDefault="002F312B" w:rsidP="00BD04E5">
            <w:pPr>
              <w:rPr>
                <w:b/>
                <w:sz w:val="24"/>
                <w:szCs w:val="24"/>
              </w:rPr>
            </w:pPr>
            <w:r w:rsidRPr="009350CA">
              <w:rPr>
                <w:b/>
                <w:sz w:val="24"/>
                <w:szCs w:val="24"/>
              </w:rPr>
              <w:t>S</w:t>
            </w:r>
          </w:p>
        </w:tc>
        <w:tc>
          <w:tcPr>
            <w:tcW w:w="708" w:type="dxa"/>
            <w:shd w:val="clear" w:color="auto" w:fill="auto"/>
          </w:tcPr>
          <w:p w:rsidR="002F312B" w:rsidRPr="009350CA" w:rsidRDefault="002F312B" w:rsidP="00BD04E5">
            <w:pPr>
              <w:rPr>
                <w:b/>
                <w:sz w:val="24"/>
                <w:szCs w:val="24"/>
              </w:rPr>
            </w:pPr>
            <w:r w:rsidRPr="009350CA">
              <w:rPr>
                <w:b/>
                <w:sz w:val="24"/>
                <w:szCs w:val="24"/>
              </w:rPr>
              <w:t>Đ</w:t>
            </w:r>
          </w:p>
        </w:tc>
        <w:tc>
          <w:tcPr>
            <w:tcW w:w="709" w:type="dxa"/>
            <w:shd w:val="clear" w:color="auto" w:fill="auto"/>
          </w:tcPr>
          <w:p w:rsidR="002F312B" w:rsidRPr="009350CA" w:rsidRDefault="002F312B" w:rsidP="00BD04E5">
            <w:pPr>
              <w:rPr>
                <w:b/>
                <w:sz w:val="24"/>
                <w:szCs w:val="24"/>
              </w:rPr>
            </w:pPr>
            <w:r w:rsidRPr="009350CA">
              <w:rPr>
                <w:b/>
                <w:sz w:val="24"/>
                <w:szCs w:val="24"/>
              </w:rPr>
              <w:t>Đ</w:t>
            </w:r>
          </w:p>
        </w:tc>
        <w:tc>
          <w:tcPr>
            <w:tcW w:w="708" w:type="dxa"/>
            <w:shd w:val="clear" w:color="auto" w:fill="auto"/>
          </w:tcPr>
          <w:p w:rsidR="002F312B" w:rsidRPr="009350CA" w:rsidRDefault="002F312B" w:rsidP="00BD04E5">
            <w:pPr>
              <w:rPr>
                <w:b/>
                <w:sz w:val="24"/>
                <w:szCs w:val="24"/>
              </w:rPr>
            </w:pPr>
            <w:r w:rsidRPr="009350CA">
              <w:rPr>
                <w:b/>
                <w:sz w:val="24"/>
                <w:szCs w:val="24"/>
              </w:rPr>
              <w:t>Đ</w:t>
            </w:r>
          </w:p>
        </w:tc>
        <w:tc>
          <w:tcPr>
            <w:tcW w:w="604" w:type="dxa"/>
            <w:shd w:val="clear" w:color="auto" w:fill="auto"/>
          </w:tcPr>
          <w:p w:rsidR="002F312B" w:rsidRPr="009350CA" w:rsidRDefault="002F312B" w:rsidP="00BD04E5">
            <w:pPr>
              <w:rPr>
                <w:b/>
                <w:sz w:val="24"/>
                <w:szCs w:val="24"/>
              </w:rPr>
            </w:pPr>
            <w:r w:rsidRPr="009350CA">
              <w:rPr>
                <w:b/>
                <w:sz w:val="24"/>
                <w:szCs w:val="24"/>
              </w:rPr>
              <w:t>S</w:t>
            </w:r>
          </w:p>
        </w:tc>
      </w:tr>
    </w:tbl>
    <w:p w:rsidR="002F312B" w:rsidRPr="009350CA" w:rsidRDefault="002F312B" w:rsidP="00BD04E5">
      <w:pPr>
        <w:rPr>
          <w:b/>
          <w:sz w:val="24"/>
          <w:szCs w:val="24"/>
          <w:lang w:val="vi-VN"/>
        </w:rPr>
      </w:pPr>
    </w:p>
    <w:p w:rsidR="002F312B" w:rsidRPr="009350CA" w:rsidRDefault="002F312B" w:rsidP="00BD04E5">
      <w:pPr>
        <w:spacing w:line="288" w:lineRule="auto"/>
        <w:rPr>
          <w:b/>
          <w:sz w:val="24"/>
          <w:szCs w:val="24"/>
          <w:lang w:val="vi-VN"/>
        </w:rPr>
      </w:pPr>
      <w:r w:rsidRPr="009350CA">
        <w:rPr>
          <w:b/>
          <w:sz w:val="24"/>
          <w:szCs w:val="24"/>
          <w:lang w:val="vi-VN"/>
        </w:rPr>
        <w:t>Phần III: Trả lời ngắn ( 1 điểm)</w:t>
      </w:r>
    </w:p>
    <w:p w:rsidR="002F312B" w:rsidRPr="009350CA" w:rsidRDefault="002F312B" w:rsidP="00BD04E5">
      <w:pPr>
        <w:spacing w:line="288" w:lineRule="auto"/>
        <w:rPr>
          <w:b/>
          <w:sz w:val="24"/>
          <w:szCs w:val="24"/>
          <w:lang w:val="vi-VN"/>
        </w:rPr>
      </w:pPr>
      <w:r w:rsidRPr="009350CA">
        <w:rPr>
          <w:b/>
          <w:sz w:val="24"/>
          <w:szCs w:val="24"/>
          <w:lang w:val="vi-VN"/>
        </w:rPr>
        <w:t xml:space="preserve">Mỗi câu trả lời đúng được 0,25 điểm.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1"/>
        <w:gridCol w:w="392"/>
        <w:gridCol w:w="392"/>
        <w:gridCol w:w="392"/>
        <w:gridCol w:w="392"/>
        <w:gridCol w:w="391"/>
        <w:gridCol w:w="391"/>
        <w:gridCol w:w="391"/>
        <w:gridCol w:w="391"/>
        <w:gridCol w:w="391"/>
        <w:gridCol w:w="391"/>
        <w:gridCol w:w="391"/>
        <w:gridCol w:w="391"/>
        <w:gridCol w:w="392"/>
        <w:gridCol w:w="392"/>
        <w:gridCol w:w="392"/>
        <w:gridCol w:w="392"/>
      </w:tblGrid>
      <w:tr w:rsidR="002F312B" w:rsidRPr="009350CA" w:rsidTr="00BD04E5">
        <w:tc>
          <w:tcPr>
            <w:tcW w:w="1161" w:type="dxa"/>
            <w:tcBorders>
              <w:top w:val="single" w:sz="12" w:space="0" w:color="auto"/>
              <w:left w:val="single" w:sz="12" w:space="0" w:color="auto"/>
              <w:bottom w:val="single" w:sz="12" w:space="0" w:color="auto"/>
              <w:right w:val="single" w:sz="12" w:space="0" w:color="auto"/>
            </w:tcBorders>
            <w:shd w:val="clear" w:color="auto" w:fill="auto"/>
          </w:tcPr>
          <w:p w:rsidR="002F312B" w:rsidRPr="009350CA" w:rsidRDefault="002F312B" w:rsidP="00BD04E5">
            <w:pPr>
              <w:spacing w:line="288" w:lineRule="auto"/>
              <w:jc w:val="center"/>
              <w:rPr>
                <w:b/>
                <w:sz w:val="24"/>
                <w:szCs w:val="24"/>
              </w:rPr>
            </w:pPr>
            <w:r w:rsidRPr="009350CA">
              <w:rPr>
                <w:b/>
                <w:sz w:val="24"/>
                <w:szCs w:val="24"/>
              </w:rPr>
              <w:t>CÂU</w:t>
            </w:r>
          </w:p>
        </w:tc>
        <w:tc>
          <w:tcPr>
            <w:tcW w:w="1568" w:type="dxa"/>
            <w:gridSpan w:val="4"/>
            <w:tcBorders>
              <w:top w:val="single" w:sz="12" w:space="0" w:color="auto"/>
              <w:left w:val="single" w:sz="12" w:space="0" w:color="auto"/>
              <w:bottom w:val="single" w:sz="2" w:space="0" w:color="auto"/>
              <w:right w:val="single" w:sz="12" w:space="0" w:color="auto"/>
            </w:tcBorders>
            <w:shd w:val="clear" w:color="auto" w:fill="auto"/>
          </w:tcPr>
          <w:p w:rsidR="002F312B" w:rsidRPr="009350CA" w:rsidRDefault="002F312B" w:rsidP="00BD04E5">
            <w:pPr>
              <w:spacing w:line="288" w:lineRule="auto"/>
              <w:jc w:val="center"/>
              <w:rPr>
                <w:b/>
                <w:sz w:val="24"/>
                <w:szCs w:val="24"/>
                <w:lang w:val="vi-VN"/>
              </w:rPr>
            </w:pPr>
            <w:r w:rsidRPr="009350CA">
              <w:rPr>
                <w:b/>
                <w:bCs/>
                <w:sz w:val="24"/>
                <w:szCs w:val="24"/>
              </w:rPr>
              <w:t>Câu</w:t>
            </w:r>
            <w:r w:rsidRPr="009350CA">
              <w:rPr>
                <w:b/>
                <w:bCs/>
                <w:sz w:val="24"/>
                <w:szCs w:val="24"/>
                <w:lang w:val="vi-VN"/>
              </w:rPr>
              <w:t xml:space="preserve"> 1</w:t>
            </w:r>
          </w:p>
        </w:tc>
        <w:tc>
          <w:tcPr>
            <w:tcW w:w="1564" w:type="dxa"/>
            <w:gridSpan w:val="4"/>
            <w:tcBorders>
              <w:top w:val="single" w:sz="12" w:space="0" w:color="auto"/>
              <w:left w:val="single" w:sz="12" w:space="0" w:color="auto"/>
              <w:bottom w:val="single" w:sz="4" w:space="0" w:color="auto"/>
              <w:right w:val="single" w:sz="12" w:space="0" w:color="auto"/>
            </w:tcBorders>
            <w:shd w:val="clear" w:color="auto" w:fill="auto"/>
          </w:tcPr>
          <w:p w:rsidR="002F312B" w:rsidRPr="009350CA" w:rsidRDefault="002F312B" w:rsidP="00BD04E5">
            <w:pPr>
              <w:spacing w:line="288" w:lineRule="auto"/>
              <w:jc w:val="center"/>
              <w:rPr>
                <w:b/>
                <w:sz w:val="24"/>
                <w:szCs w:val="24"/>
              </w:rPr>
            </w:pPr>
            <w:r w:rsidRPr="009350CA">
              <w:rPr>
                <w:b/>
                <w:bCs/>
                <w:sz w:val="24"/>
                <w:szCs w:val="24"/>
              </w:rPr>
              <w:t>Câu</w:t>
            </w:r>
            <w:r w:rsidRPr="009350CA">
              <w:rPr>
                <w:b/>
                <w:bCs/>
                <w:sz w:val="24"/>
                <w:szCs w:val="24"/>
                <w:lang w:val="vi-VN"/>
              </w:rPr>
              <w:t xml:space="preserve"> </w:t>
            </w:r>
            <w:r w:rsidRPr="009350CA">
              <w:rPr>
                <w:b/>
                <w:bCs/>
                <w:sz w:val="24"/>
                <w:szCs w:val="24"/>
              </w:rPr>
              <w:t>2</w:t>
            </w:r>
          </w:p>
        </w:tc>
        <w:tc>
          <w:tcPr>
            <w:tcW w:w="1564" w:type="dxa"/>
            <w:gridSpan w:val="4"/>
            <w:tcBorders>
              <w:top w:val="single" w:sz="12" w:space="0" w:color="auto"/>
              <w:left w:val="single" w:sz="12" w:space="0" w:color="auto"/>
              <w:bottom w:val="single" w:sz="4" w:space="0" w:color="auto"/>
              <w:right w:val="single" w:sz="12" w:space="0" w:color="auto"/>
            </w:tcBorders>
            <w:shd w:val="clear" w:color="auto" w:fill="auto"/>
          </w:tcPr>
          <w:p w:rsidR="002F312B" w:rsidRPr="009350CA" w:rsidRDefault="002F312B" w:rsidP="00BD04E5">
            <w:pPr>
              <w:spacing w:line="288" w:lineRule="auto"/>
              <w:jc w:val="center"/>
              <w:rPr>
                <w:b/>
                <w:sz w:val="24"/>
                <w:szCs w:val="24"/>
              </w:rPr>
            </w:pPr>
            <w:r w:rsidRPr="009350CA">
              <w:rPr>
                <w:b/>
                <w:bCs/>
                <w:sz w:val="24"/>
                <w:szCs w:val="24"/>
              </w:rPr>
              <w:t>Câu</w:t>
            </w:r>
            <w:r w:rsidRPr="009350CA">
              <w:rPr>
                <w:b/>
                <w:bCs/>
                <w:sz w:val="24"/>
                <w:szCs w:val="24"/>
                <w:lang w:val="vi-VN"/>
              </w:rPr>
              <w:t xml:space="preserve"> </w:t>
            </w:r>
            <w:r w:rsidRPr="009350CA">
              <w:rPr>
                <w:b/>
                <w:bCs/>
                <w:sz w:val="24"/>
                <w:szCs w:val="24"/>
              </w:rPr>
              <w:t>3</w:t>
            </w:r>
          </w:p>
        </w:tc>
        <w:tc>
          <w:tcPr>
            <w:tcW w:w="1568" w:type="dxa"/>
            <w:gridSpan w:val="4"/>
            <w:tcBorders>
              <w:top w:val="single" w:sz="12" w:space="0" w:color="auto"/>
              <w:left w:val="single" w:sz="12" w:space="0" w:color="auto"/>
              <w:bottom w:val="single" w:sz="4" w:space="0" w:color="auto"/>
              <w:right w:val="single" w:sz="12" w:space="0" w:color="auto"/>
            </w:tcBorders>
            <w:shd w:val="clear" w:color="auto" w:fill="auto"/>
          </w:tcPr>
          <w:p w:rsidR="002F312B" w:rsidRPr="009350CA" w:rsidRDefault="002F312B" w:rsidP="00BD04E5">
            <w:pPr>
              <w:spacing w:line="288" w:lineRule="auto"/>
              <w:jc w:val="center"/>
              <w:rPr>
                <w:b/>
                <w:sz w:val="24"/>
                <w:szCs w:val="24"/>
              </w:rPr>
            </w:pPr>
            <w:r w:rsidRPr="009350CA">
              <w:rPr>
                <w:b/>
                <w:bCs/>
                <w:sz w:val="24"/>
                <w:szCs w:val="24"/>
              </w:rPr>
              <w:t>Câu</w:t>
            </w:r>
            <w:r w:rsidRPr="009350CA">
              <w:rPr>
                <w:b/>
                <w:bCs/>
                <w:sz w:val="24"/>
                <w:szCs w:val="24"/>
                <w:lang w:val="vi-VN"/>
              </w:rPr>
              <w:t xml:space="preserve"> </w:t>
            </w:r>
            <w:r w:rsidRPr="009350CA">
              <w:rPr>
                <w:b/>
                <w:bCs/>
                <w:sz w:val="24"/>
                <w:szCs w:val="24"/>
              </w:rPr>
              <w:t>4</w:t>
            </w:r>
          </w:p>
        </w:tc>
      </w:tr>
      <w:tr w:rsidR="002F312B" w:rsidRPr="009350CA" w:rsidTr="00BD04E5">
        <w:tc>
          <w:tcPr>
            <w:tcW w:w="1161" w:type="dxa"/>
            <w:tcBorders>
              <w:top w:val="single" w:sz="12" w:space="0" w:color="auto"/>
              <w:left w:val="single" w:sz="12" w:space="0" w:color="auto"/>
              <w:bottom w:val="single" w:sz="12" w:space="0" w:color="auto"/>
              <w:right w:val="single" w:sz="12"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Đ A</w:t>
            </w:r>
          </w:p>
        </w:tc>
        <w:tc>
          <w:tcPr>
            <w:tcW w:w="392" w:type="dxa"/>
            <w:tcBorders>
              <w:top w:val="single" w:sz="2" w:space="0" w:color="auto"/>
              <w:left w:val="single" w:sz="12" w:space="0" w:color="auto"/>
              <w:bottom w:val="single" w:sz="12" w:space="0" w:color="auto"/>
              <w:right w:val="single" w:sz="2"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8</w:t>
            </w:r>
          </w:p>
        </w:tc>
        <w:tc>
          <w:tcPr>
            <w:tcW w:w="392" w:type="dxa"/>
            <w:tcBorders>
              <w:top w:val="single" w:sz="2" w:space="0" w:color="auto"/>
              <w:left w:val="single" w:sz="2" w:space="0" w:color="auto"/>
              <w:bottom w:val="single" w:sz="12" w:space="0" w:color="auto"/>
              <w:right w:val="single" w:sz="2"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8</w:t>
            </w:r>
          </w:p>
        </w:tc>
        <w:tc>
          <w:tcPr>
            <w:tcW w:w="392" w:type="dxa"/>
            <w:tcBorders>
              <w:top w:val="single" w:sz="2" w:space="0" w:color="auto"/>
              <w:left w:val="single" w:sz="2" w:space="0" w:color="auto"/>
              <w:bottom w:val="single" w:sz="12" w:space="0" w:color="auto"/>
              <w:right w:val="single" w:sz="2"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w:t>
            </w:r>
          </w:p>
        </w:tc>
        <w:tc>
          <w:tcPr>
            <w:tcW w:w="392" w:type="dxa"/>
            <w:tcBorders>
              <w:top w:val="single" w:sz="2" w:space="0" w:color="auto"/>
              <w:left w:val="single" w:sz="2" w:space="0" w:color="auto"/>
              <w:bottom w:val="single" w:sz="12" w:space="0" w:color="auto"/>
              <w:right w:val="single" w:sz="12"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9</w:t>
            </w:r>
          </w:p>
        </w:tc>
        <w:tc>
          <w:tcPr>
            <w:tcW w:w="391" w:type="dxa"/>
            <w:tcBorders>
              <w:left w:val="single" w:sz="12"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5</w:t>
            </w:r>
          </w:p>
        </w:tc>
        <w:tc>
          <w:tcPr>
            <w:tcW w:w="391" w:type="dxa"/>
            <w:tcBorders>
              <w:left w:val="single" w:sz="4"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lang w:val="vi-VN"/>
              </w:rPr>
            </w:pPr>
          </w:p>
        </w:tc>
        <w:tc>
          <w:tcPr>
            <w:tcW w:w="391" w:type="dxa"/>
            <w:tcBorders>
              <w:left w:val="single" w:sz="4"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lang w:val="vi-VN"/>
              </w:rPr>
            </w:pPr>
          </w:p>
        </w:tc>
        <w:tc>
          <w:tcPr>
            <w:tcW w:w="391" w:type="dxa"/>
            <w:tcBorders>
              <w:left w:val="single" w:sz="4" w:space="0" w:color="auto"/>
              <w:bottom w:val="single" w:sz="12" w:space="0" w:color="auto"/>
              <w:right w:val="single" w:sz="12" w:space="0" w:color="auto"/>
            </w:tcBorders>
            <w:shd w:val="clear" w:color="auto" w:fill="auto"/>
          </w:tcPr>
          <w:p w:rsidR="002F312B" w:rsidRPr="009350CA" w:rsidRDefault="002F312B" w:rsidP="00BD04E5">
            <w:pPr>
              <w:spacing w:line="288" w:lineRule="auto"/>
              <w:rPr>
                <w:b/>
                <w:sz w:val="24"/>
                <w:szCs w:val="24"/>
                <w:lang w:val="vi-VN"/>
              </w:rPr>
            </w:pPr>
          </w:p>
        </w:tc>
        <w:tc>
          <w:tcPr>
            <w:tcW w:w="391" w:type="dxa"/>
            <w:tcBorders>
              <w:left w:val="single" w:sz="12"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1</w:t>
            </w:r>
          </w:p>
        </w:tc>
        <w:tc>
          <w:tcPr>
            <w:tcW w:w="391" w:type="dxa"/>
            <w:tcBorders>
              <w:left w:val="single" w:sz="4"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8</w:t>
            </w:r>
          </w:p>
        </w:tc>
        <w:tc>
          <w:tcPr>
            <w:tcW w:w="391" w:type="dxa"/>
            <w:tcBorders>
              <w:left w:val="single" w:sz="4"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0</w:t>
            </w:r>
          </w:p>
        </w:tc>
        <w:tc>
          <w:tcPr>
            <w:tcW w:w="391" w:type="dxa"/>
            <w:tcBorders>
              <w:left w:val="single" w:sz="4" w:space="0" w:color="auto"/>
              <w:bottom w:val="single" w:sz="12" w:space="0" w:color="auto"/>
              <w:right w:val="single" w:sz="12" w:space="0" w:color="auto"/>
            </w:tcBorders>
            <w:shd w:val="clear" w:color="auto" w:fill="auto"/>
          </w:tcPr>
          <w:p w:rsidR="002F312B" w:rsidRPr="009350CA" w:rsidRDefault="002F312B" w:rsidP="00BD04E5">
            <w:pPr>
              <w:spacing w:line="288" w:lineRule="auto"/>
              <w:rPr>
                <w:b/>
                <w:sz w:val="24"/>
                <w:szCs w:val="24"/>
                <w:lang w:val="vi-VN"/>
              </w:rPr>
            </w:pPr>
          </w:p>
        </w:tc>
        <w:tc>
          <w:tcPr>
            <w:tcW w:w="392" w:type="dxa"/>
            <w:tcBorders>
              <w:left w:val="single" w:sz="12"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6</w:t>
            </w:r>
          </w:p>
        </w:tc>
        <w:tc>
          <w:tcPr>
            <w:tcW w:w="392" w:type="dxa"/>
            <w:tcBorders>
              <w:left w:val="single" w:sz="4"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0</w:t>
            </w:r>
          </w:p>
        </w:tc>
        <w:tc>
          <w:tcPr>
            <w:tcW w:w="392" w:type="dxa"/>
            <w:tcBorders>
              <w:left w:val="single" w:sz="4"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0</w:t>
            </w:r>
          </w:p>
        </w:tc>
        <w:tc>
          <w:tcPr>
            <w:tcW w:w="392" w:type="dxa"/>
            <w:tcBorders>
              <w:left w:val="single" w:sz="4" w:space="0" w:color="auto"/>
              <w:bottom w:val="single" w:sz="12" w:space="0" w:color="auto"/>
              <w:right w:val="single" w:sz="12" w:space="0" w:color="auto"/>
            </w:tcBorders>
            <w:shd w:val="clear" w:color="auto" w:fill="auto"/>
          </w:tcPr>
          <w:p w:rsidR="002F312B" w:rsidRPr="009350CA" w:rsidRDefault="002F312B" w:rsidP="00BD04E5">
            <w:pPr>
              <w:spacing w:line="288" w:lineRule="auto"/>
              <w:rPr>
                <w:b/>
                <w:sz w:val="24"/>
                <w:szCs w:val="24"/>
                <w:lang w:val="vi-VN"/>
              </w:rPr>
            </w:pPr>
          </w:p>
        </w:tc>
      </w:tr>
    </w:tbl>
    <w:p w:rsidR="002F312B" w:rsidRPr="009350CA" w:rsidRDefault="002F312B" w:rsidP="00BD04E5">
      <w:pPr>
        <w:spacing w:line="288" w:lineRule="auto"/>
        <w:rPr>
          <w:b/>
          <w:sz w:val="24"/>
          <w:szCs w:val="24"/>
          <w:lang w:val="vi-VN"/>
        </w:rPr>
      </w:pPr>
    </w:p>
    <w:p w:rsidR="002F312B" w:rsidRPr="009350CA" w:rsidRDefault="002F312B" w:rsidP="00BD04E5">
      <w:pPr>
        <w:spacing w:line="288" w:lineRule="auto"/>
        <w:rPr>
          <w:b/>
          <w:sz w:val="24"/>
          <w:szCs w:val="24"/>
          <w:lang w:val="vi-VN"/>
        </w:rPr>
      </w:pPr>
      <w:r w:rsidRPr="009350CA">
        <w:rPr>
          <w:b/>
          <w:sz w:val="24"/>
          <w:szCs w:val="24"/>
          <w:lang w:val="vi-VN"/>
        </w:rPr>
        <w:t>Phần IV: Tự luận: ( 3 điểm)</w:t>
      </w:r>
    </w:p>
    <w:p w:rsidR="002F312B" w:rsidRPr="009350CA" w:rsidRDefault="002F312B" w:rsidP="00BD04E5">
      <w:pPr>
        <w:tabs>
          <w:tab w:val="left" w:pos="426"/>
          <w:tab w:val="left" w:pos="3591"/>
        </w:tabs>
        <w:spacing w:after="200" w:line="276" w:lineRule="auto"/>
        <w:ind w:firstLine="426"/>
        <w:rPr>
          <w:b/>
          <w:sz w:val="24"/>
          <w:szCs w:val="24"/>
          <w:lang w:val="vi-VN"/>
        </w:rPr>
      </w:pPr>
      <w:r w:rsidRPr="009350CA">
        <w:rPr>
          <w:b/>
          <w:sz w:val="24"/>
          <w:szCs w:val="24"/>
          <w:lang w:val="vi-VN"/>
        </w:rPr>
        <w:t xml:space="preserve"> Câu 1 :</w:t>
      </w:r>
    </w:p>
    <w:p w:rsidR="002F312B" w:rsidRPr="009350CA" w:rsidRDefault="002F312B" w:rsidP="00BD04E5">
      <w:pPr>
        <w:tabs>
          <w:tab w:val="left" w:pos="426"/>
          <w:tab w:val="left" w:pos="3591"/>
        </w:tabs>
        <w:spacing w:after="200" w:line="276" w:lineRule="auto"/>
        <w:ind w:firstLine="426"/>
        <w:rPr>
          <w:sz w:val="24"/>
          <w:szCs w:val="24"/>
          <w:lang w:val="vi-VN"/>
        </w:rPr>
      </w:pPr>
      <w:r w:rsidRPr="009350CA">
        <w:rPr>
          <w:sz w:val="24"/>
          <w:szCs w:val="24"/>
          <w:lang w:val="vi-VN"/>
        </w:rPr>
        <w:t xml:space="preserve">    a. Trọng lực phương thẳng đứng hướng xuống………………………………0,25 đ</w:t>
      </w:r>
    </w:p>
    <w:p w:rsidR="002F312B" w:rsidRPr="009350CA" w:rsidRDefault="002F312B" w:rsidP="00BD04E5">
      <w:pPr>
        <w:tabs>
          <w:tab w:val="left" w:pos="426"/>
          <w:tab w:val="left" w:pos="3591"/>
        </w:tabs>
        <w:spacing w:after="200" w:line="276" w:lineRule="auto"/>
        <w:rPr>
          <w:sz w:val="24"/>
          <w:szCs w:val="24"/>
          <w:lang w:val="vi-VN"/>
        </w:rPr>
      </w:pPr>
      <w:r w:rsidRPr="009350CA">
        <w:rPr>
          <w:sz w:val="24"/>
          <w:szCs w:val="24"/>
          <w:lang w:val="vi-VN"/>
        </w:rPr>
        <w:tab/>
        <w:t xml:space="preserve">     Lực căng dây phương thẳng đứng hướng lên………………………………..0,25 đ</w:t>
      </w:r>
    </w:p>
    <w:p w:rsidR="002F312B" w:rsidRPr="009350CA" w:rsidRDefault="002F312B" w:rsidP="00BD04E5">
      <w:pPr>
        <w:tabs>
          <w:tab w:val="left" w:pos="426"/>
          <w:tab w:val="left" w:pos="3591"/>
        </w:tabs>
        <w:spacing w:after="200" w:line="276" w:lineRule="auto"/>
        <w:jc w:val="center"/>
        <w:rPr>
          <w:sz w:val="24"/>
          <w:szCs w:val="24"/>
        </w:rPr>
      </w:pPr>
      <w:r w:rsidRPr="009350CA">
        <w:rPr>
          <w:noProof/>
          <w:sz w:val="24"/>
          <w:szCs w:val="24"/>
          <w:lang w:val="en-US"/>
        </w:rPr>
        <w:drawing>
          <wp:inline distT="0" distB="0" distL="0" distR="0" wp14:anchorId="12D6718F" wp14:editId="47CF431B">
            <wp:extent cx="603250" cy="1371600"/>
            <wp:effectExtent l="0" t="0" r="0" b="0"/>
            <wp:docPr id="2060870475" name="Hình ảnh 45" descr="A light bulb with a pink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8" descr="A light bulb with a pink line  Description automatically generated"/>
                    <pic:cNvPicPr>
                      <a:picLocks noChangeAspect="1" noChangeArrowheads="1"/>
                    </pic:cNvPicPr>
                  </pic:nvPicPr>
                  <pic:blipFill>
                    <a:blip r:embed="rId1171">
                      <a:extLst>
                        <a:ext uri="{28A0092B-C50C-407E-A947-70E740481C1C}">
                          <a14:useLocalDpi xmlns:a14="http://schemas.microsoft.com/office/drawing/2010/main" val="0"/>
                        </a:ext>
                      </a:extLst>
                    </a:blip>
                    <a:srcRect/>
                    <a:stretch>
                      <a:fillRect/>
                    </a:stretch>
                  </pic:blipFill>
                  <pic:spPr bwMode="auto">
                    <a:xfrm>
                      <a:off x="0" y="0"/>
                      <a:ext cx="603250" cy="1371600"/>
                    </a:xfrm>
                    <a:prstGeom prst="rect">
                      <a:avLst/>
                    </a:prstGeom>
                    <a:noFill/>
                    <a:ln>
                      <a:noFill/>
                    </a:ln>
                  </pic:spPr>
                </pic:pic>
              </a:graphicData>
            </a:graphic>
          </wp:inline>
        </w:drawing>
      </w:r>
    </w:p>
    <w:p w:rsidR="002F312B" w:rsidRPr="009350CA" w:rsidRDefault="002F312B" w:rsidP="00BD04E5">
      <w:pPr>
        <w:tabs>
          <w:tab w:val="left" w:pos="426"/>
          <w:tab w:val="left" w:pos="3591"/>
        </w:tabs>
        <w:spacing w:after="200" w:line="276" w:lineRule="auto"/>
        <w:rPr>
          <w:sz w:val="24"/>
          <w:szCs w:val="24"/>
        </w:rPr>
      </w:pPr>
      <w:r w:rsidRPr="009350CA">
        <w:rPr>
          <w:sz w:val="24"/>
          <w:szCs w:val="24"/>
        </w:rPr>
        <w:tab/>
        <w:t xml:space="preserve">       b. Trọng lực của bóng đèn</w:t>
      </w:r>
      <w:r w:rsidRPr="009350CA">
        <w:rPr>
          <w:position w:val="-10"/>
          <w:sz w:val="24"/>
          <w:szCs w:val="24"/>
        </w:rPr>
        <w:object w:dxaOrig="2659" w:dyaOrig="320" w14:anchorId="3ACE0A9D">
          <v:shape id="_x0000_i1533" type="#_x0000_t75" style="width:133.5pt;height:15.75pt" o:ole="">
            <v:imagedata r:id="rId1172" o:title=""/>
          </v:shape>
          <o:OLEObject Type="Embed" ProgID="Equation.DSMT4" ShapeID="_x0000_i1533" DrawAspect="Content" ObjectID="_1823248894" r:id="rId1173"/>
        </w:object>
      </w:r>
      <w:r w:rsidRPr="009350CA">
        <w:rPr>
          <w:position w:val="-10"/>
          <w:sz w:val="24"/>
          <w:szCs w:val="24"/>
        </w:rPr>
        <w:t xml:space="preserve">      …………………0,5 đ           </w:t>
      </w:r>
    </w:p>
    <w:p w:rsidR="002F312B" w:rsidRPr="009350CA" w:rsidRDefault="002F312B" w:rsidP="00BD04E5">
      <w:pPr>
        <w:tabs>
          <w:tab w:val="left" w:pos="426"/>
          <w:tab w:val="left" w:pos="3591"/>
        </w:tabs>
        <w:spacing w:after="200" w:line="276" w:lineRule="auto"/>
        <w:rPr>
          <w:sz w:val="24"/>
          <w:szCs w:val="24"/>
        </w:rPr>
      </w:pPr>
      <w:r w:rsidRPr="009350CA">
        <w:rPr>
          <w:sz w:val="24"/>
          <w:szCs w:val="24"/>
        </w:rPr>
        <w:tab/>
        <w:t xml:space="preserve">       c.Vì bóng đèn đang ở trạng thái cân bằng nên </w:t>
      </w:r>
      <w:r w:rsidRPr="009350CA">
        <w:rPr>
          <w:position w:val="-10"/>
          <w:sz w:val="24"/>
          <w:szCs w:val="24"/>
        </w:rPr>
        <w:object w:dxaOrig="1560" w:dyaOrig="320" w14:anchorId="0D79EC19">
          <v:shape id="_x0000_i1534" type="#_x0000_t75" style="width:78pt;height:15.75pt" o:ole="">
            <v:imagedata r:id="rId1174" o:title=""/>
          </v:shape>
          <o:OLEObject Type="Embed" ProgID="Equation.DSMT4" ShapeID="_x0000_i1534" DrawAspect="Content" ObjectID="_1823248895" r:id="rId1175"/>
        </w:object>
      </w:r>
      <w:r w:rsidRPr="009350CA">
        <w:rPr>
          <w:position w:val="-10"/>
          <w:sz w:val="24"/>
          <w:szCs w:val="24"/>
        </w:rPr>
        <w:t>…………….0,5 đ</w:t>
      </w:r>
    </w:p>
    <w:p w:rsidR="002F312B" w:rsidRPr="009350CA" w:rsidRDefault="002F312B" w:rsidP="00BD04E5">
      <w:pPr>
        <w:tabs>
          <w:tab w:val="left" w:pos="426"/>
          <w:tab w:val="left" w:pos="567"/>
          <w:tab w:val="left" w:pos="3119"/>
          <w:tab w:val="left" w:pos="5387"/>
          <w:tab w:val="left" w:pos="7655"/>
        </w:tabs>
        <w:spacing w:after="200" w:line="276" w:lineRule="auto"/>
        <w:rPr>
          <w:sz w:val="24"/>
          <w:szCs w:val="24"/>
        </w:rPr>
      </w:pPr>
      <w:r w:rsidRPr="009350CA">
        <w:rPr>
          <w:sz w:val="24"/>
          <w:szCs w:val="24"/>
        </w:rPr>
        <w:tab/>
        <w:t xml:space="preserve">       d. Dây không bị đứt vì lực căng mà dây phải chịu là 2,94 N </w:t>
      </w:r>
    </w:p>
    <w:p w:rsidR="002F312B" w:rsidRPr="009350CA" w:rsidRDefault="002F312B" w:rsidP="00BD04E5">
      <w:pPr>
        <w:tabs>
          <w:tab w:val="left" w:pos="426"/>
          <w:tab w:val="left" w:pos="567"/>
          <w:tab w:val="left" w:pos="3119"/>
          <w:tab w:val="left" w:pos="5387"/>
          <w:tab w:val="left" w:pos="7655"/>
        </w:tabs>
        <w:spacing w:after="200" w:line="276" w:lineRule="auto"/>
        <w:rPr>
          <w:sz w:val="24"/>
          <w:szCs w:val="24"/>
          <w:lang w:val="pt-BR"/>
        </w:rPr>
      </w:pPr>
      <w:r w:rsidRPr="009350CA">
        <w:rPr>
          <w:sz w:val="24"/>
          <w:szCs w:val="24"/>
        </w:rPr>
        <w:t xml:space="preserve">                nhỏ hơn lực căng giới hạn 3,5N…………………………………………... ..</w:t>
      </w:r>
      <w:r w:rsidRPr="009350CA">
        <w:rPr>
          <w:sz w:val="24"/>
          <w:szCs w:val="24"/>
          <w:lang w:val="pt-BR"/>
        </w:rPr>
        <w:t>0,5 đ</w:t>
      </w:r>
    </w:p>
    <w:p w:rsidR="002F312B" w:rsidRPr="009350CA" w:rsidRDefault="002F312B" w:rsidP="00BD04E5">
      <w:pPr>
        <w:spacing w:after="200" w:line="276" w:lineRule="auto"/>
        <w:rPr>
          <w:sz w:val="24"/>
          <w:szCs w:val="24"/>
          <w:lang w:val="pt-BR"/>
        </w:rPr>
      </w:pPr>
      <w:r w:rsidRPr="009350CA">
        <w:rPr>
          <w:b/>
          <w:color w:val="C00000"/>
          <w:sz w:val="24"/>
          <w:szCs w:val="24"/>
          <w:lang w:val="pt-BR"/>
        </w:rPr>
        <w:t>Câu 2:</w:t>
      </w:r>
      <w:r w:rsidRPr="009350CA">
        <w:rPr>
          <w:b/>
          <w:sz w:val="24"/>
          <w:szCs w:val="24"/>
          <w:lang w:val="pt-BR"/>
        </w:rPr>
        <w:t xml:space="preserve">  a.      </w:t>
      </w:r>
      <m:oMath>
        <m:r>
          <m:rPr>
            <m:nor/>
          </m:rPr>
          <w:rPr>
            <w:sz w:val="24"/>
            <w:szCs w:val="24"/>
            <w:lang w:val="pt-BR"/>
          </w:rPr>
          <m:t>a=</m:t>
        </m:r>
        <m:f>
          <m:fPr>
            <m:ctrlPr>
              <w:rPr>
                <w:rFonts w:ascii="Cambria Math" w:hAnsi="Cambria Math"/>
                <w:i/>
                <w:sz w:val="24"/>
                <w:szCs w:val="24"/>
              </w:rPr>
            </m:ctrlPr>
          </m:fPr>
          <m:num>
            <m:r>
              <w:rPr>
                <w:rFonts w:ascii="Cambria Math" w:hAnsi="Cambria Math"/>
                <w:sz w:val="24"/>
                <w:szCs w:val="24"/>
                <w:lang w:val="pt-BR"/>
              </w:rPr>
              <m:t>0-</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lang w:val="pt-BR"/>
                  </w:rPr>
                  <m:t>0</m:t>
                </m:r>
              </m:sub>
            </m:sSub>
          </m:num>
          <m:den>
            <m:r>
              <w:rPr>
                <w:rFonts w:ascii="Cambria Math" w:hAnsi="Cambria Math"/>
                <w:sz w:val="24"/>
                <w:szCs w:val="24"/>
              </w:rPr>
              <m:t>t</m:t>
            </m:r>
          </m:den>
        </m:f>
        <m:r>
          <w:rPr>
            <w:rFonts w:ascii="Cambria Math" w:hAnsi="Cambria Math"/>
            <w:sz w:val="24"/>
            <w:szCs w:val="24"/>
            <w:lang w:val="pt-BR"/>
          </w:rPr>
          <m:t>=</m:t>
        </m:r>
        <m:f>
          <m:fPr>
            <m:ctrlPr>
              <w:rPr>
                <w:rFonts w:ascii="Cambria Math" w:hAnsi="Cambria Math"/>
                <w:i/>
                <w:sz w:val="24"/>
                <w:szCs w:val="24"/>
              </w:rPr>
            </m:ctrlPr>
          </m:fPr>
          <m:num>
            <m:r>
              <w:rPr>
                <w:rFonts w:ascii="Cambria Math" w:hAnsi="Cambria Math"/>
                <w:sz w:val="24"/>
                <w:szCs w:val="24"/>
                <w:lang w:val="pt-BR"/>
              </w:rPr>
              <m:t>0-20</m:t>
            </m:r>
          </m:num>
          <m:den>
            <m:r>
              <w:rPr>
                <w:rFonts w:ascii="Cambria Math" w:hAnsi="Cambria Math"/>
                <w:sz w:val="24"/>
                <w:szCs w:val="24"/>
                <w:lang w:val="pt-BR"/>
              </w:rPr>
              <m:t>5</m:t>
            </m:r>
          </m:den>
        </m:f>
      </m:oMath>
      <w:r w:rsidRPr="009350CA">
        <w:rPr>
          <w:sz w:val="24"/>
          <w:szCs w:val="24"/>
          <w:lang w:val="pt-BR"/>
        </w:rPr>
        <w:t>= -4 m/s</w:t>
      </w:r>
      <w:r w:rsidRPr="009350CA">
        <w:rPr>
          <w:sz w:val="24"/>
          <w:szCs w:val="24"/>
          <w:vertAlign w:val="superscript"/>
          <w:lang w:val="pt-BR"/>
        </w:rPr>
        <w:t>2</w:t>
      </w:r>
      <w:r w:rsidRPr="009350CA">
        <w:rPr>
          <w:sz w:val="24"/>
          <w:szCs w:val="24"/>
          <w:lang w:val="pt-BR"/>
        </w:rPr>
        <w:t xml:space="preserve">  ………………………………………………0,5 đ</w:t>
      </w:r>
    </w:p>
    <w:p w:rsidR="002F312B" w:rsidRPr="009350CA" w:rsidRDefault="002F312B" w:rsidP="00BD04E5">
      <w:pPr>
        <w:spacing w:after="200" w:line="276" w:lineRule="auto"/>
        <w:rPr>
          <w:bCs/>
          <w:sz w:val="24"/>
          <w:szCs w:val="24"/>
          <w:lang w:val="pt-BR"/>
        </w:rPr>
      </w:pPr>
      <w:r w:rsidRPr="009350CA">
        <w:rPr>
          <w:sz w:val="24"/>
          <w:szCs w:val="24"/>
          <w:lang w:val="pt-BR"/>
        </w:rPr>
        <w:t xml:space="preserve">              </w:t>
      </w:r>
      <w:r w:rsidRPr="009350CA">
        <w:rPr>
          <w:b/>
          <w:sz w:val="24"/>
          <w:szCs w:val="24"/>
          <w:lang w:val="pt-BR"/>
        </w:rPr>
        <w:t>b</w:t>
      </w:r>
      <w:r w:rsidRPr="009350CA">
        <w:rPr>
          <w:sz w:val="24"/>
          <w:szCs w:val="24"/>
          <w:lang w:val="pt-BR"/>
        </w:rPr>
        <w:t xml:space="preserve">.   Xác định  </w:t>
      </w:r>
      <w:r w:rsidRPr="009350CA">
        <w:rPr>
          <w:bCs/>
          <w:sz w:val="24"/>
          <w:szCs w:val="24"/>
          <w:lang w:val="pt-BR"/>
        </w:rPr>
        <w:t>P= mg=  1450.9.8=14210N…………………………………….0,25  đ.</w:t>
      </w:r>
    </w:p>
    <w:p w:rsidR="002F312B" w:rsidRPr="009350CA" w:rsidRDefault="002F312B" w:rsidP="00BD04E5">
      <w:pPr>
        <w:spacing w:after="200" w:line="276" w:lineRule="auto"/>
        <w:rPr>
          <w:bCs/>
          <w:sz w:val="24"/>
          <w:szCs w:val="24"/>
        </w:rPr>
      </w:pPr>
      <w:r w:rsidRPr="009350CA">
        <w:rPr>
          <w:bCs/>
          <w:sz w:val="24"/>
          <w:szCs w:val="24"/>
          <w:lang w:val="pt-BR"/>
        </w:rPr>
        <w:t xml:space="preserve">                          </w:t>
      </w:r>
      <w:r w:rsidRPr="009350CA">
        <w:rPr>
          <w:bCs/>
          <w:sz w:val="24"/>
          <w:szCs w:val="24"/>
        </w:rPr>
        <w:t>F</w:t>
      </w:r>
      <w:r w:rsidRPr="009350CA">
        <w:rPr>
          <w:bCs/>
          <w:sz w:val="24"/>
          <w:szCs w:val="24"/>
          <w:vertAlign w:val="subscript"/>
        </w:rPr>
        <w:t>h</w:t>
      </w:r>
      <w:r w:rsidRPr="009350CA">
        <w:rPr>
          <w:bCs/>
          <w:sz w:val="24"/>
          <w:szCs w:val="24"/>
        </w:rPr>
        <w:t xml:space="preserve">  =  5089,5 N…………………………………………………………0,25 đ</w:t>
      </w:r>
    </w:p>
    <w:p w:rsidR="002F312B" w:rsidRPr="009350CA" w:rsidRDefault="002F312B" w:rsidP="00BD04E5">
      <w:pPr>
        <w:spacing w:after="200" w:line="276" w:lineRule="auto"/>
        <w:rPr>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9350CA"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9350CA">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5</w:t>
            </w:r>
          </w:p>
        </w:tc>
        <w:tc>
          <w:tcPr>
            <w:tcW w:w="6184"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9350CA" w:rsidRPr="009350CA" w:rsidRDefault="009350CA" w:rsidP="009D192F">
      <w:pPr>
        <w:rPr>
          <w:sz w:val="24"/>
          <w:szCs w:val="24"/>
        </w:rPr>
      </w:pPr>
    </w:p>
    <w:p w:rsidR="009350CA" w:rsidRPr="009350CA" w:rsidRDefault="009350CA" w:rsidP="009D192F">
      <w:pPr>
        <w:pStyle w:val="Normal0"/>
        <w:tabs>
          <w:tab w:val="left" w:pos="851"/>
        </w:tabs>
        <w:contextualSpacing/>
        <w:rPr>
          <w:b/>
          <w:sz w:val="24"/>
          <w:szCs w:val="24"/>
        </w:rPr>
      </w:pPr>
      <w:r w:rsidRPr="009350CA">
        <w:rPr>
          <w:b/>
          <w:sz w:val="24"/>
          <w:szCs w:val="24"/>
        </w:rPr>
        <w:t>I. TRẮC NGHIỆM (7 ĐIỂM)</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1:</w:t>
      </w:r>
      <w:r w:rsidRPr="009350CA">
        <w:rPr>
          <w:b/>
          <w:sz w:val="24"/>
          <w:szCs w:val="24"/>
        </w:rPr>
        <w:t xml:space="preserve"> </w:t>
      </w:r>
      <w:r w:rsidRPr="009350CA">
        <w:rPr>
          <w:sz w:val="24"/>
          <w:szCs w:val="24"/>
        </w:rPr>
        <w:t>Đặc điểm của lực cản lên vật là</w:t>
      </w:r>
    </w:p>
    <w:p w:rsidR="009350CA" w:rsidRPr="009350CA" w:rsidRDefault="009350CA" w:rsidP="009D192F">
      <w:pPr>
        <w:tabs>
          <w:tab w:val="left" w:pos="240"/>
        </w:tabs>
        <w:rPr>
          <w:sz w:val="24"/>
          <w:szCs w:val="24"/>
        </w:rPr>
      </w:pPr>
      <w:r w:rsidRPr="009350CA">
        <w:rPr>
          <w:sz w:val="24"/>
          <w:szCs w:val="24"/>
        </w:rPr>
        <w:lastRenderedPageBreak/>
        <w:tab/>
      </w:r>
      <w:r w:rsidRPr="009350CA">
        <w:rPr>
          <w:b/>
          <w:color w:val="0070C0"/>
          <w:sz w:val="24"/>
          <w:szCs w:val="24"/>
        </w:rPr>
        <w:t xml:space="preserve">A. </w:t>
      </w:r>
      <w:r w:rsidRPr="009350CA">
        <w:rPr>
          <w:b/>
          <w:bCs/>
          <w:color w:val="000000"/>
          <w:sz w:val="24"/>
          <w:szCs w:val="24"/>
          <w:lang w:eastAsia="ja-JP"/>
        </w:rPr>
        <w:t xml:space="preserve"> </w:t>
      </w:r>
      <w:r w:rsidRPr="009350CA">
        <w:rPr>
          <w:color w:val="000000"/>
          <w:sz w:val="24"/>
          <w:szCs w:val="24"/>
          <w:lang w:eastAsia="ja-JP"/>
        </w:rPr>
        <w:t>vuông góc với chiều chuyển động của vậ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color w:val="000000"/>
          <w:sz w:val="24"/>
          <w:szCs w:val="24"/>
          <w:lang w:eastAsia="ja-JP"/>
        </w:rPr>
        <w:t xml:space="preserve"> ngược chiều chuyển động của vậ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b/>
          <w:bCs/>
          <w:color w:val="000000"/>
          <w:sz w:val="24"/>
          <w:szCs w:val="24"/>
          <w:lang w:eastAsia="ja-JP"/>
        </w:rPr>
        <w:t xml:space="preserve"> </w:t>
      </w:r>
      <w:r w:rsidRPr="009350CA">
        <w:rPr>
          <w:color w:val="000000"/>
          <w:sz w:val="24"/>
          <w:szCs w:val="24"/>
          <w:lang w:eastAsia="ja-JP"/>
        </w:rPr>
        <w:t>phát động chuyển động của vậ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b/>
          <w:bCs/>
          <w:color w:val="000000"/>
          <w:sz w:val="24"/>
          <w:szCs w:val="24"/>
          <w:lang w:eastAsia="ja-JP"/>
        </w:rPr>
        <w:t xml:space="preserve"> </w:t>
      </w:r>
      <w:r w:rsidRPr="009350CA">
        <w:rPr>
          <w:color w:val="000000"/>
          <w:sz w:val="24"/>
          <w:szCs w:val="24"/>
          <w:lang w:eastAsia="ja-JP"/>
        </w:rPr>
        <w:t>cùng chiều chuyển động của vật.</w:t>
      </w:r>
    </w:p>
    <w:p w:rsidR="009350CA" w:rsidRPr="009350CA" w:rsidRDefault="009350CA" w:rsidP="009D192F">
      <w:pPr>
        <w:pStyle w:val="ListParagraph"/>
        <w:tabs>
          <w:tab w:val="left" w:pos="709"/>
          <w:tab w:val="left" w:pos="851"/>
        </w:tabs>
        <w:rPr>
          <w:b/>
          <w:sz w:val="24"/>
          <w:szCs w:val="24"/>
        </w:rPr>
      </w:pPr>
      <w:r w:rsidRPr="009350CA">
        <w:rPr>
          <w:b/>
          <w:color w:val="C00000"/>
          <w:sz w:val="24"/>
          <w:szCs w:val="24"/>
        </w:rPr>
        <w:t>Câu 2:</w:t>
      </w:r>
      <w:r w:rsidRPr="009350CA">
        <w:rPr>
          <w:b/>
          <w:sz w:val="24"/>
          <w:szCs w:val="24"/>
        </w:rPr>
        <w:t xml:space="preserve"> </w:t>
      </w:r>
      <w:r w:rsidRPr="009350CA">
        <w:rPr>
          <w:sz w:val="24"/>
          <w:szCs w:val="24"/>
        </w:rPr>
        <w:t>Rơi tự do là một chuyển động</w:t>
      </w:r>
    </w:p>
    <w:p w:rsidR="009350CA" w:rsidRPr="009350CA" w:rsidRDefault="009350CA" w:rsidP="009D192F">
      <w:pPr>
        <w:tabs>
          <w:tab w:val="left" w:pos="240"/>
          <w:tab w:val="left" w:pos="2620"/>
          <w:tab w:val="left" w:pos="5240"/>
          <w:tab w:val="left" w:pos="786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rPr>
        <w:t xml:space="preserve"> </w:t>
      </w:r>
      <w:r w:rsidRPr="009350CA">
        <w:rPr>
          <w:color w:val="000000"/>
          <w:sz w:val="24"/>
          <w:szCs w:val="24"/>
        </w:rPr>
        <w:t>chậm dần đều.</w:t>
      </w:r>
      <w:r w:rsidRPr="009350CA">
        <w:rPr>
          <w:sz w:val="24"/>
          <w:szCs w:val="24"/>
        </w:rPr>
        <w:tab/>
      </w:r>
      <w:r w:rsidRPr="009350CA">
        <w:rPr>
          <w:b/>
          <w:color w:val="0070C0"/>
          <w:sz w:val="24"/>
          <w:szCs w:val="24"/>
        </w:rPr>
        <w:t xml:space="preserve">B. </w:t>
      </w:r>
      <w:r w:rsidRPr="009350CA">
        <w:rPr>
          <w:b/>
          <w:color w:val="000000"/>
          <w:sz w:val="24"/>
          <w:szCs w:val="24"/>
        </w:rPr>
        <w:t xml:space="preserve"> </w:t>
      </w:r>
      <w:r w:rsidRPr="009350CA">
        <w:rPr>
          <w:color w:val="000000"/>
          <w:sz w:val="24"/>
          <w:szCs w:val="24"/>
        </w:rPr>
        <w:t>nhanh dần đều.</w:t>
      </w:r>
      <w:r w:rsidRPr="009350CA">
        <w:rPr>
          <w:sz w:val="24"/>
          <w:szCs w:val="24"/>
        </w:rPr>
        <w:tab/>
      </w:r>
      <w:r w:rsidRPr="009350CA">
        <w:rPr>
          <w:b/>
          <w:color w:val="0070C0"/>
          <w:sz w:val="24"/>
          <w:szCs w:val="24"/>
        </w:rPr>
        <w:t xml:space="preserve">C. </w:t>
      </w:r>
      <w:r w:rsidRPr="009350CA">
        <w:rPr>
          <w:b/>
          <w:color w:val="000000"/>
          <w:sz w:val="24"/>
          <w:szCs w:val="24"/>
        </w:rPr>
        <w:t xml:space="preserve"> </w:t>
      </w:r>
      <w:r w:rsidRPr="009350CA">
        <w:rPr>
          <w:color w:val="000000"/>
          <w:sz w:val="24"/>
          <w:szCs w:val="24"/>
        </w:rPr>
        <w:t>nhanh dần.</w:t>
      </w:r>
      <w:r w:rsidRPr="009350CA">
        <w:rPr>
          <w:sz w:val="24"/>
          <w:szCs w:val="24"/>
        </w:rPr>
        <w:tab/>
      </w:r>
      <w:r w:rsidRPr="009350CA">
        <w:rPr>
          <w:b/>
          <w:color w:val="0070C0"/>
          <w:sz w:val="24"/>
          <w:szCs w:val="24"/>
        </w:rPr>
        <w:t xml:space="preserve">D. </w:t>
      </w:r>
      <w:r w:rsidRPr="009350CA">
        <w:rPr>
          <w:b/>
          <w:color w:val="000000"/>
          <w:sz w:val="24"/>
          <w:szCs w:val="24"/>
        </w:rPr>
        <w:t xml:space="preserve"> </w:t>
      </w:r>
      <w:r w:rsidRPr="009350CA">
        <w:rPr>
          <w:color w:val="000000"/>
          <w:sz w:val="24"/>
          <w:szCs w:val="24"/>
        </w:rPr>
        <w:t>thẳng đều.</w:t>
      </w:r>
    </w:p>
    <w:p w:rsidR="009350CA" w:rsidRPr="009350CA" w:rsidRDefault="009350CA" w:rsidP="009D192F">
      <w:pPr>
        <w:pStyle w:val="Normal0"/>
        <w:tabs>
          <w:tab w:val="left" w:pos="0"/>
          <w:tab w:val="left" w:pos="709"/>
          <w:tab w:val="left" w:pos="851"/>
        </w:tabs>
        <w:contextualSpacing/>
        <w:mirrorIndents/>
        <w:rPr>
          <w:b/>
          <w:sz w:val="24"/>
          <w:szCs w:val="24"/>
        </w:rPr>
      </w:pPr>
      <w:r w:rsidRPr="009350CA">
        <w:rPr>
          <w:b/>
          <w:color w:val="C00000"/>
          <w:sz w:val="24"/>
          <w:szCs w:val="24"/>
        </w:rPr>
        <w:t>Câu 3:</w:t>
      </w:r>
      <w:r w:rsidRPr="009350CA">
        <w:rPr>
          <w:b/>
          <w:sz w:val="24"/>
          <w:szCs w:val="24"/>
        </w:rPr>
        <w:t xml:space="preserve"> </w:t>
      </w:r>
      <w:r w:rsidRPr="009350CA">
        <w:rPr>
          <w:sz w:val="24"/>
          <w:szCs w:val="24"/>
        </w:rPr>
        <w:t>Độ dịch chuyển và quãng đường đi được của vật có độ lớn bằng nhau khi vậ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rPr>
        <w:t xml:space="preserve"> chuyển động tròn.                  </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color w:val="000000"/>
          <w:sz w:val="24"/>
          <w:szCs w:val="24"/>
        </w:rPr>
        <w:t xml:space="preserve"> chuyển động thẳng và chỉ đổi chiều 2 lần.</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rPr>
        <w:t xml:space="preserve"> chuyển động thẳng và chỉ đổi chiều 1 lần.</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color w:val="000000"/>
          <w:sz w:val="24"/>
          <w:szCs w:val="24"/>
        </w:rPr>
        <w:t xml:space="preserve"> chuyển động thẳng và không đổi chiều.</w:t>
      </w:r>
    </w:p>
    <w:p w:rsidR="009350CA" w:rsidRPr="009350CA" w:rsidRDefault="009350CA" w:rsidP="009D192F">
      <w:pPr>
        <w:pStyle w:val="ListParagraph"/>
        <w:tabs>
          <w:tab w:val="left" w:pos="709"/>
          <w:tab w:val="left" w:pos="851"/>
          <w:tab w:val="left" w:pos="993"/>
        </w:tabs>
        <w:rPr>
          <w:b/>
          <w:sz w:val="24"/>
          <w:szCs w:val="24"/>
        </w:rPr>
      </w:pPr>
      <w:r w:rsidRPr="009350CA">
        <w:rPr>
          <w:b/>
          <w:color w:val="C00000"/>
          <w:sz w:val="24"/>
          <w:szCs w:val="24"/>
        </w:rPr>
        <w:t>Câu 4:</w:t>
      </w:r>
      <w:r w:rsidRPr="009350CA">
        <w:rPr>
          <w:b/>
          <w:sz w:val="24"/>
          <w:szCs w:val="24"/>
        </w:rPr>
        <w:t xml:space="preserve"> </w:t>
      </w:r>
      <w:r w:rsidRPr="009350CA">
        <w:rPr>
          <w:sz w:val="24"/>
          <w:szCs w:val="24"/>
        </w:rPr>
        <w:t xml:space="preserve">Chọn câu </w:t>
      </w:r>
      <w:r w:rsidRPr="009350CA">
        <w:rPr>
          <w:b/>
          <w:sz w:val="24"/>
          <w:szCs w:val="24"/>
        </w:rPr>
        <w:t>đúng</w:t>
      </w:r>
      <w:r w:rsidRPr="009350CA">
        <w:rPr>
          <w:sz w:val="24"/>
          <w:szCs w:val="24"/>
        </w:rPr>
        <w:t>. Theo định luật III Niutơn, cặp "lực và phản lực"</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rPr>
        <w:t xml:space="preserve"> </w:t>
      </w:r>
      <w:r w:rsidRPr="009350CA">
        <w:rPr>
          <w:color w:val="000000"/>
          <w:sz w:val="24"/>
          <w:szCs w:val="24"/>
        </w:rPr>
        <w:t xml:space="preserve">bằng nhau về độ lớn nhưng không cùng giá. </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b/>
          <w:color w:val="000000"/>
          <w:sz w:val="24"/>
          <w:szCs w:val="24"/>
        </w:rPr>
        <w:t xml:space="preserve"> </w:t>
      </w:r>
      <w:r w:rsidRPr="009350CA">
        <w:rPr>
          <w:color w:val="000000"/>
          <w:sz w:val="24"/>
          <w:szCs w:val="24"/>
        </w:rPr>
        <w:t xml:space="preserve">tác dụng vào hai vật khác nhau. </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rPr>
        <w:t xml:space="preserve"> </w:t>
      </w:r>
      <w:r w:rsidRPr="009350CA">
        <w:rPr>
          <w:color w:val="000000"/>
          <w:sz w:val="24"/>
          <w:szCs w:val="24"/>
        </w:rPr>
        <w:t xml:space="preserve">tác dụng vào cùng một vật. </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b/>
          <w:color w:val="000000"/>
          <w:sz w:val="24"/>
          <w:szCs w:val="24"/>
        </w:rPr>
        <w:t xml:space="preserve"> </w:t>
      </w:r>
      <w:r w:rsidRPr="009350CA">
        <w:rPr>
          <w:color w:val="000000"/>
          <w:sz w:val="24"/>
          <w:szCs w:val="24"/>
        </w:rPr>
        <w:t xml:space="preserve">không bằng nhau về độ lớn. </w:t>
      </w:r>
    </w:p>
    <w:p w:rsidR="009350CA" w:rsidRPr="009350CA" w:rsidRDefault="009350CA" w:rsidP="009D192F">
      <w:pPr>
        <w:pStyle w:val="Normal0"/>
        <w:tabs>
          <w:tab w:val="left" w:pos="709"/>
          <w:tab w:val="left" w:pos="851"/>
        </w:tabs>
        <w:contextualSpacing/>
        <w:jc w:val="both"/>
        <w:rPr>
          <w:b/>
          <w:sz w:val="24"/>
          <w:szCs w:val="24"/>
        </w:rPr>
      </w:pPr>
      <w:r w:rsidRPr="009350CA">
        <w:rPr>
          <w:b/>
          <w:color w:val="C00000"/>
          <w:sz w:val="24"/>
          <w:szCs w:val="24"/>
        </w:rPr>
        <w:t>Câu 5:</w:t>
      </w:r>
      <w:r w:rsidRPr="009350CA">
        <w:rPr>
          <w:b/>
          <w:sz w:val="24"/>
          <w:szCs w:val="24"/>
        </w:rPr>
        <w:t xml:space="preserve"> </w:t>
      </w:r>
      <w:r w:rsidRPr="009350CA">
        <w:rPr>
          <w:sz w:val="24"/>
          <w:szCs w:val="24"/>
        </w:rPr>
        <w:t>Vật nào sau đây chuyển động theo quán tính?</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rPr>
        <w:t xml:space="preserve"> Vật chuyển động tròn đều.</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color w:val="000000"/>
          <w:sz w:val="24"/>
          <w:szCs w:val="24"/>
        </w:rPr>
        <w:t xml:space="preserve"> Vật chuyển động thẳng đều.</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rPr>
        <w:t xml:space="preserve"> Vật chuyển động rơi tự do.</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color w:val="000000"/>
          <w:sz w:val="24"/>
          <w:szCs w:val="24"/>
        </w:rPr>
        <w:t xml:space="preserve"> Vật chuyển động trên quỹ đạo thẳng.</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6:</w:t>
      </w:r>
      <w:r w:rsidRPr="009350CA">
        <w:rPr>
          <w:b/>
          <w:sz w:val="24"/>
          <w:szCs w:val="24"/>
        </w:rPr>
        <w:t xml:space="preserve"> </w:t>
      </w:r>
      <w:r w:rsidRPr="009350CA">
        <w:rPr>
          <w:sz w:val="24"/>
          <w:szCs w:val="24"/>
          <w:lang w:val="vi-VN"/>
        </w:rPr>
        <w:t>Vectơ gia tốc của chuyển động thẳng biến đổi đều</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lang w:val="vi-VN"/>
        </w:rPr>
        <w:t xml:space="preserve"> cùng hướng với vectơ vận tốc.</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color w:val="000000"/>
          <w:sz w:val="24"/>
          <w:szCs w:val="24"/>
          <w:lang w:val="vi-VN"/>
        </w:rPr>
        <w:t xml:space="preserve"> ngược hướng với vectơ vận tốc.</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lang w:val="vi-VN"/>
        </w:rPr>
        <w:t xml:space="preserve"> có phương vuông góc với vectơ vận tốc. </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color w:val="000000"/>
          <w:sz w:val="24"/>
          <w:szCs w:val="24"/>
          <w:lang w:val="vi-VN"/>
        </w:rPr>
        <w:t xml:space="preserve"> có độ lớn không đổi.</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7:</w:t>
      </w:r>
      <w:r w:rsidRPr="009350CA">
        <w:rPr>
          <w:b/>
          <w:sz w:val="24"/>
          <w:szCs w:val="24"/>
        </w:rPr>
        <w:t xml:space="preserve"> </w:t>
      </w:r>
      <w:r w:rsidRPr="009350CA">
        <w:rPr>
          <w:sz w:val="24"/>
          <w:szCs w:val="24"/>
          <w:lang w:val="vi-VN"/>
        </w:rPr>
        <w:t xml:space="preserve">Chọn ý </w:t>
      </w:r>
      <w:r w:rsidRPr="009350CA">
        <w:rPr>
          <w:b/>
          <w:bCs/>
          <w:sz w:val="24"/>
          <w:szCs w:val="24"/>
          <w:lang w:val="vi-VN"/>
        </w:rPr>
        <w:t>sai</w:t>
      </w:r>
      <w:r w:rsidRPr="009350CA">
        <w:rPr>
          <w:sz w:val="24"/>
          <w:szCs w:val="24"/>
          <w:lang w:val="vi-VN"/>
        </w:rPr>
        <w:t>. Chuyển động thẳng nhanh dần đều có</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lang w:val="vi-VN"/>
        </w:rPr>
        <w:t xml:space="preserve"> gia tốc có độ lớn không đổi theo thời gian.</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color w:val="000000"/>
          <w:sz w:val="24"/>
          <w:szCs w:val="24"/>
          <w:lang w:val="vi-VN"/>
        </w:rPr>
        <w:t xml:space="preserve"> vectơ gia tốc ngược chiều với vectơ vận tốc.</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lang w:val="vi-VN"/>
        </w:rPr>
        <w:t xml:space="preserve"> tọa độ là hàm số bậc hai của thời gian.</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color w:val="000000"/>
          <w:sz w:val="24"/>
          <w:szCs w:val="24"/>
          <w:lang w:val="vi-VN"/>
        </w:rPr>
        <w:t xml:space="preserve"> vận tốc tức thời là hàm số bậc nhất của thời gian.</w:t>
      </w:r>
    </w:p>
    <w:p w:rsidR="009350CA" w:rsidRPr="009350CA" w:rsidRDefault="009350CA" w:rsidP="009D192F">
      <w:pPr>
        <w:pStyle w:val="Normal0"/>
        <w:contextualSpacing/>
        <w:rPr>
          <w:b/>
          <w:sz w:val="24"/>
          <w:szCs w:val="24"/>
        </w:rPr>
      </w:pPr>
      <w:r w:rsidRPr="009350CA">
        <w:rPr>
          <w:b/>
          <w:color w:val="C00000"/>
          <w:sz w:val="24"/>
          <w:szCs w:val="24"/>
        </w:rPr>
        <w:t>Câu 8:</w:t>
      </w:r>
      <w:r w:rsidRPr="009350CA">
        <w:rPr>
          <w:b/>
          <w:sz w:val="24"/>
          <w:szCs w:val="24"/>
        </w:rPr>
        <w:t xml:space="preserve"> </w:t>
      </w:r>
      <w:r w:rsidRPr="009350CA">
        <w:rPr>
          <w:sz w:val="24"/>
          <w:szCs w:val="24"/>
        </w:rPr>
        <w:t xml:space="preserve">Đối tượng nghiên cứu của Vật lí là </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rPr>
        <w:t xml:space="preserve"> </w:t>
      </w:r>
      <w:r w:rsidRPr="009350CA">
        <w:rPr>
          <w:color w:val="000000"/>
          <w:sz w:val="24"/>
          <w:szCs w:val="24"/>
        </w:rPr>
        <w:t>qui luật tương tác của các dạng năng lượng.</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b/>
          <w:color w:val="000000"/>
          <w:sz w:val="24"/>
          <w:szCs w:val="24"/>
        </w:rPr>
        <w:t xml:space="preserve"> </w:t>
      </w:r>
      <w:r w:rsidRPr="009350CA">
        <w:rPr>
          <w:color w:val="000000"/>
          <w:sz w:val="24"/>
          <w:szCs w:val="24"/>
        </w:rPr>
        <w:t>nghiên cứu về nhiệt động lực học.</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rPr>
        <w:t xml:space="preserve"> </w:t>
      </w:r>
      <w:r w:rsidRPr="009350CA">
        <w:rPr>
          <w:color w:val="000000"/>
          <w:sz w:val="24"/>
          <w:szCs w:val="24"/>
        </w:rPr>
        <w:t>các dạng vận động và tương tác của vật chấ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b/>
          <w:color w:val="000000"/>
          <w:sz w:val="24"/>
          <w:szCs w:val="24"/>
        </w:rPr>
        <w:t xml:space="preserve"> </w:t>
      </w:r>
      <w:r w:rsidRPr="009350CA">
        <w:rPr>
          <w:color w:val="000000"/>
          <w:sz w:val="24"/>
          <w:szCs w:val="24"/>
        </w:rPr>
        <w:t>các dạng vận động của vật chất và năng lượng.</w:t>
      </w:r>
    </w:p>
    <w:p w:rsidR="009350CA" w:rsidRPr="009350CA" w:rsidRDefault="009350CA" w:rsidP="009D192F">
      <w:pPr>
        <w:pStyle w:val="Normal0"/>
        <w:tabs>
          <w:tab w:val="left" w:pos="567"/>
          <w:tab w:val="left" w:pos="851"/>
        </w:tabs>
        <w:contextualSpacing/>
        <w:rPr>
          <w:b/>
          <w:sz w:val="24"/>
          <w:szCs w:val="24"/>
        </w:rPr>
      </w:pPr>
      <w:r w:rsidRPr="009350CA">
        <w:rPr>
          <w:b/>
          <w:color w:val="C00000"/>
          <w:sz w:val="24"/>
          <w:szCs w:val="24"/>
        </w:rPr>
        <w:t>Câu 9:</w:t>
      </w:r>
      <w:r w:rsidRPr="009350CA">
        <w:rPr>
          <w:b/>
          <w:sz w:val="24"/>
          <w:szCs w:val="24"/>
        </w:rPr>
        <w:t xml:space="preserve"> </w:t>
      </w:r>
      <w:r w:rsidRPr="009350CA">
        <w:rPr>
          <w:sz w:val="24"/>
          <w:szCs w:val="24"/>
          <w:lang w:val="en-ZW" w:eastAsia="en-ZW"/>
        </w:rPr>
        <w:t>Hệ số ma sát trượ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lang w:val="en-ZW" w:eastAsia="en-ZW"/>
        </w:rPr>
        <w:t xml:space="preserve"> không phụ thuộc vào vật liệu và tình trạng của hai mặt tiếp xúc.</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color w:val="000000"/>
          <w:sz w:val="24"/>
          <w:szCs w:val="24"/>
          <w:lang w:val="en-ZW" w:eastAsia="en-ZW"/>
        </w:rPr>
        <w:t xml:space="preserve"> không có đơn vị.</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lang w:val="en-ZW" w:eastAsia="en-ZW"/>
        </w:rPr>
        <w:t xml:space="preserve"> tỉ lệ thuận với áp lực của vật lên mặt tiếp xúc.</w:t>
      </w:r>
    </w:p>
    <w:p w:rsidR="009350CA" w:rsidRPr="009350CA" w:rsidRDefault="009350CA" w:rsidP="00E87198">
      <w:pPr>
        <w:tabs>
          <w:tab w:val="left" w:pos="240"/>
        </w:tabs>
        <w:rPr>
          <w:sz w:val="24"/>
          <w:szCs w:val="24"/>
        </w:rPr>
      </w:pPr>
      <w:r w:rsidRPr="009350CA">
        <w:rPr>
          <w:sz w:val="24"/>
          <w:szCs w:val="24"/>
        </w:rPr>
        <w:tab/>
      </w:r>
      <w:r w:rsidRPr="009350CA">
        <w:rPr>
          <w:b/>
          <w:color w:val="0070C0"/>
          <w:sz w:val="24"/>
          <w:szCs w:val="24"/>
        </w:rPr>
        <w:t xml:space="preserve">D. </w:t>
      </w:r>
      <w:r w:rsidRPr="009350CA">
        <w:rPr>
          <w:b/>
          <w:color w:val="000000"/>
          <w:sz w:val="24"/>
          <w:szCs w:val="24"/>
          <w:lang w:val="en-ZW" w:eastAsia="en-ZW"/>
        </w:rPr>
        <w:t xml:space="preserve"> </w:t>
      </w:r>
      <w:r w:rsidRPr="009350CA">
        <w:rPr>
          <w:color w:val="000000"/>
          <w:sz w:val="24"/>
          <w:szCs w:val="24"/>
          <w:lang w:val="en-ZW" w:eastAsia="en-ZW"/>
        </w:rPr>
        <w:t>luôn nhỏ hơn hệ số ma sát lăn.</w:t>
      </w:r>
    </w:p>
    <w:tbl>
      <w:tblPr>
        <w:tblW w:w="0" w:type="auto"/>
        <w:tblLook w:val="04A0" w:firstRow="1" w:lastRow="0" w:firstColumn="1" w:lastColumn="0" w:noHBand="0" w:noVBand="1"/>
      </w:tblPr>
      <w:tblGrid>
        <w:gridCol w:w="6580"/>
        <w:gridCol w:w="3903"/>
      </w:tblGrid>
      <w:tr w:rsidR="009350CA" w:rsidRPr="009350CA" w:rsidTr="009D192F">
        <w:tc>
          <w:tcPr>
            <w:tcW w:w="6580" w:type="dxa"/>
          </w:tcPr>
          <w:p w:rsidR="009350CA" w:rsidRPr="009350CA" w:rsidRDefault="009350CA" w:rsidP="009D192F">
            <w:pPr>
              <w:pStyle w:val="Normal0"/>
              <w:tabs>
                <w:tab w:val="left" w:pos="284"/>
                <w:tab w:val="left" w:pos="311"/>
                <w:tab w:val="left" w:pos="1021"/>
                <w:tab w:val="left" w:pos="5387"/>
                <w:tab w:val="left" w:pos="7938"/>
              </w:tabs>
              <w:ind w:right="-187"/>
              <w:rPr>
                <w:bCs/>
                <w:sz w:val="24"/>
                <w:szCs w:val="24"/>
              </w:rPr>
            </w:pPr>
            <w:r w:rsidRPr="009350CA">
              <w:rPr>
                <w:b/>
                <w:color w:val="C00000"/>
                <w:sz w:val="24"/>
                <w:szCs w:val="24"/>
              </w:rPr>
              <w:t>Câu 10:</w:t>
            </w:r>
            <w:r w:rsidRPr="009350CA">
              <w:rPr>
                <w:b/>
                <w:sz w:val="24"/>
                <w:szCs w:val="24"/>
              </w:rPr>
              <w:t xml:space="preserve"> </w:t>
            </w:r>
            <w:r w:rsidRPr="009350CA">
              <w:rPr>
                <w:bCs/>
                <w:sz w:val="24"/>
                <w:szCs w:val="24"/>
              </w:rPr>
              <w:t>Một vật bắt đầu chuyển   động từ điểm O đến điểm B, sau đó chuyển động về điểm A (hình vẽ). Quãng đường và độ dời của vật tương ứng bằng</w:t>
            </w:r>
          </w:p>
        </w:tc>
        <w:tc>
          <w:tcPr>
            <w:tcW w:w="3196" w:type="dxa"/>
          </w:tcPr>
          <w:p w:rsidR="009350CA" w:rsidRPr="009350CA" w:rsidRDefault="009350CA" w:rsidP="009D192F">
            <w:pPr>
              <w:pStyle w:val="Normal0"/>
              <w:tabs>
                <w:tab w:val="left" w:pos="284"/>
                <w:tab w:val="left" w:pos="1021"/>
                <w:tab w:val="left" w:pos="2835"/>
                <w:tab w:val="left" w:pos="5387"/>
                <w:tab w:val="left" w:pos="7938"/>
              </w:tabs>
              <w:ind w:right="3687"/>
              <w:jc w:val="both"/>
              <w:rPr>
                <w:bCs/>
                <w:sz w:val="24"/>
                <w:szCs w:val="24"/>
              </w:rPr>
            </w:pPr>
            <w:r w:rsidRPr="009350CA">
              <w:rPr>
                <w:noProof/>
                <w:sz w:val="24"/>
                <w:szCs w:val="24"/>
              </w:rPr>
              <w:drawing>
                <wp:anchor distT="0" distB="0" distL="114300" distR="114300" simplePos="0" relativeHeight="251793408" behindDoc="1" locked="0" layoutInCell="1" allowOverlap="1" wp14:anchorId="754E3993" wp14:editId="5503A347">
                  <wp:simplePos x="0" y="0"/>
                  <wp:positionH relativeFrom="column">
                    <wp:posOffset>-2540</wp:posOffset>
                  </wp:positionH>
                  <wp:positionV relativeFrom="paragraph">
                    <wp:posOffset>1905</wp:posOffset>
                  </wp:positionV>
                  <wp:extent cx="2042795" cy="398780"/>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6">
                            <a:extLst>
                              <a:ext uri="{28A0092B-C50C-407E-A947-70E740481C1C}">
                                <a14:useLocalDpi xmlns:a14="http://schemas.microsoft.com/office/drawing/2010/main" val="0"/>
                              </a:ext>
                            </a:extLst>
                          </a:blip>
                          <a:srcRect t="-1791" b="-6514"/>
                          <a:stretch>
                            <a:fillRect/>
                          </a:stretch>
                        </pic:blipFill>
                        <pic:spPr bwMode="auto">
                          <a:xfrm>
                            <a:off x="0" y="0"/>
                            <a:ext cx="2042795" cy="398780"/>
                          </a:xfrm>
                          <a:prstGeom prst="rect">
                            <a:avLst/>
                          </a:prstGeom>
                          <a:noFill/>
                        </pic:spPr>
                      </pic:pic>
                    </a:graphicData>
                  </a:graphic>
                  <wp14:sizeRelH relativeFrom="page">
                    <wp14:pctWidth>0</wp14:pctWidth>
                  </wp14:sizeRelH>
                  <wp14:sizeRelV relativeFrom="page">
                    <wp14:pctHeight>0</wp14:pctHeight>
                  </wp14:sizeRelV>
                </wp:anchor>
              </w:drawing>
            </w:r>
          </w:p>
        </w:tc>
      </w:tr>
    </w:tbl>
    <w:p w:rsidR="009350CA" w:rsidRPr="009350CA" w:rsidRDefault="009350CA" w:rsidP="009D192F">
      <w:pPr>
        <w:rPr>
          <w:sz w:val="24"/>
          <w:szCs w:val="24"/>
        </w:rPr>
      </w:pPr>
    </w:p>
    <w:p w:rsidR="009350CA" w:rsidRPr="009350CA" w:rsidRDefault="009350CA" w:rsidP="009D192F">
      <w:pPr>
        <w:tabs>
          <w:tab w:val="left" w:pos="240"/>
          <w:tab w:val="left" w:pos="2620"/>
          <w:tab w:val="left" w:pos="5240"/>
          <w:tab w:val="left" w:pos="786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rPr>
        <w:t xml:space="preserve"> </w:t>
      </w:r>
      <w:r w:rsidRPr="009350CA">
        <w:rPr>
          <w:bCs/>
          <w:color w:val="000000"/>
          <w:sz w:val="24"/>
          <w:szCs w:val="24"/>
        </w:rPr>
        <w:t>7 m; 3 m.</w:t>
      </w:r>
      <w:r w:rsidRPr="009350CA">
        <w:rPr>
          <w:sz w:val="24"/>
          <w:szCs w:val="24"/>
        </w:rPr>
        <w:tab/>
      </w:r>
      <w:r w:rsidRPr="009350CA">
        <w:rPr>
          <w:b/>
          <w:color w:val="0070C0"/>
          <w:sz w:val="24"/>
          <w:szCs w:val="24"/>
        </w:rPr>
        <w:t xml:space="preserve">B. </w:t>
      </w:r>
      <w:r w:rsidRPr="009350CA">
        <w:rPr>
          <w:b/>
          <w:color w:val="000000"/>
          <w:sz w:val="24"/>
          <w:szCs w:val="24"/>
        </w:rPr>
        <w:t xml:space="preserve"> </w:t>
      </w:r>
      <w:r w:rsidRPr="009350CA">
        <w:rPr>
          <w:bCs/>
          <w:color w:val="000000"/>
          <w:sz w:val="24"/>
          <w:szCs w:val="24"/>
        </w:rPr>
        <w:t>7 m; -2 m</w:t>
      </w:r>
      <w:r w:rsidRPr="009350CA">
        <w:rPr>
          <w:b/>
          <w:color w:val="000000"/>
          <w:sz w:val="24"/>
          <w:szCs w:val="24"/>
        </w:rPr>
        <w:t>.</w:t>
      </w:r>
      <w:r w:rsidRPr="009350CA">
        <w:rPr>
          <w:sz w:val="24"/>
          <w:szCs w:val="24"/>
        </w:rPr>
        <w:tab/>
      </w:r>
      <w:r w:rsidRPr="009350CA">
        <w:rPr>
          <w:b/>
          <w:color w:val="0070C0"/>
          <w:sz w:val="24"/>
          <w:szCs w:val="24"/>
        </w:rPr>
        <w:t xml:space="preserve">C. </w:t>
      </w:r>
      <w:r w:rsidRPr="009350CA">
        <w:rPr>
          <w:b/>
          <w:color w:val="000000"/>
          <w:sz w:val="24"/>
          <w:szCs w:val="24"/>
        </w:rPr>
        <w:t xml:space="preserve"> </w:t>
      </w:r>
      <w:r w:rsidRPr="009350CA">
        <w:rPr>
          <w:bCs/>
          <w:color w:val="000000"/>
          <w:sz w:val="24"/>
          <w:szCs w:val="24"/>
        </w:rPr>
        <w:t>2 m; 2 m.</w:t>
      </w:r>
      <w:r w:rsidRPr="009350CA">
        <w:rPr>
          <w:sz w:val="24"/>
          <w:szCs w:val="24"/>
        </w:rPr>
        <w:tab/>
      </w:r>
      <w:r w:rsidRPr="009350CA">
        <w:rPr>
          <w:b/>
          <w:color w:val="0070C0"/>
          <w:sz w:val="24"/>
          <w:szCs w:val="24"/>
        </w:rPr>
        <w:t xml:space="preserve">D. </w:t>
      </w:r>
      <w:r w:rsidRPr="009350CA">
        <w:rPr>
          <w:b/>
          <w:color w:val="000000"/>
          <w:sz w:val="24"/>
          <w:szCs w:val="24"/>
        </w:rPr>
        <w:t xml:space="preserve"> </w:t>
      </w:r>
      <w:r w:rsidRPr="009350CA">
        <w:rPr>
          <w:bCs/>
          <w:color w:val="000000"/>
          <w:sz w:val="24"/>
          <w:szCs w:val="24"/>
        </w:rPr>
        <w:t>2 m; -2 m</w:t>
      </w:r>
      <w:r w:rsidRPr="009350CA">
        <w:rPr>
          <w:color w:val="000000"/>
          <w:sz w:val="24"/>
          <w:szCs w:val="24"/>
        </w:rPr>
        <w:t>.</w:t>
      </w:r>
    </w:p>
    <w:p w:rsidR="009350CA" w:rsidRPr="009350CA" w:rsidRDefault="009350CA" w:rsidP="009D192F">
      <w:pPr>
        <w:pStyle w:val="Normal0"/>
        <w:tabs>
          <w:tab w:val="left" w:pos="709"/>
        </w:tabs>
        <w:contextualSpacing/>
        <w:rPr>
          <w:b/>
          <w:sz w:val="24"/>
          <w:szCs w:val="24"/>
        </w:rPr>
      </w:pPr>
      <w:r w:rsidRPr="009350CA">
        <w:rPr>
          <w:b/>
          <w:color w:val="C00000"/>
          <w:sz w:val="24"/>
          <w:szCs w:val="24"/>
        </w:rPr>
        <w:t>Câu 11:</w:t>
      </w:r>
      <w:r w:rsidRPr="009350CA">
        <w:rPr>
          <w:b/>
          <w:sz w:val="24"/>
          <w:szCs w:val="24"/>
        </w:rPr>
        <w:t xml:space="preserve"> </w:t>
      </w:r>
      <w:r w:rsidRPr="009350CA">
        <w:rPr>
          <w:kern w:val="2"/>
          <w:sz w:val="24"/>
          <w:szCs w:val="24"/>
          <w:lang w:val="fr-FR"/>
        </w:rPr>
        <w:t>Phép đo của một đại lượng vật lý</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lang w:val="fr-FR" w:eastAsia="ja-JP"/>
        </w:rPr>
        <w:t xml:space="preserve"> </w:t>
      </w:r>
      <w:r w:rsidRPr="009350CA">
        <w:rPr>
          <w:color w:val="000000"/>
          <w:sz w:val="24"/>
          <w:szCs w:val="24"/>
          <w:lang w:val="fr-FR" w:eastAsia="ja-JP"/>
        </w:rPr>
        <w:t>là sai số gặp phải khi dụng cụ đo một đại lương vật lý.</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b/>
          <w:color w:val="000000"/>
          <w:sz w:val="24"/>
          <w:szCs w:val="24"/>
          <w:lang w:val="fr-FR" w:eastAsia="ja-JP"/>
        </w:rPr>
        <w:t xml:space="preserve"> </w:t>
      </w:r>
      <w:r w:rsidRPr="009350CA">
        <w:rPr>
          <w:color w:val="000000"/>
          <w:sz w:val="24"/>
          <w:szCs w:val="24"/>
          <w:lang w:val="fr-FR" w:eastAsia="ja-JP"/>
        </w:rPr>
        <w:t>là những sai sót gặp phải khi đo một đại lượng vật lý.</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lang w:val="fr-FR" w:eastAsia="ja-JP"/>
        </w:rPr>
        <w:t xml:space="preserve"> </w:t>
      </w:r>
      <w:r w:rsidRPr="009350CA">
        <w:rPr>
          <w:color w:val="000000"/>
          <w:sz w:val="24"/>
          <w:szCs w:val="24"/>
          <w:lang w:val="fr-FR" w:eastAsia="ja-JP"/>
        </w:rPr>
        <w:t>là phép so sánh nó với một đại lượng cùng loại được quy ước làm đơn vị.</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b/>
          <w:color w:val="000000"/>
          <w:sz w:val="24"/>
          <w:szCs w:val="24"/>
          <w:lang w:val="fr-FR" w:eastAsia="ja-JP"/>
        </w:rPr>
        <w:t xml:space="preserve"> </w:t>
      </w:r>
      <w:r w:rsidRPr="009350CA">
        <w:rPr>
          <w:color w:val="000000"/>
          <w:sz w:val="24"/>
          <w:szCs w:val="24"/>
          <w:lang w:val="fr-FR" w:eastAsia="ja-JP"/>
        </w:rPr>
        <w:t>là những công cụ đo các đại lượng vật lý như thước, cân...</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12:</w:t>
      </w:r>
      <w:r w:rsidRPr="009350CA">
        <w:rPr>
          <w:b/>
          <w:sz w:val="24"/>
          <w:szCs w:val="24"/>
        </w:rPr>
        <w:t xml:space="preserve"> </w:t>
      </w:r>
      <w:r w:rsidRPr="009350CA">
        <w:rPr>
          <w:sz w:val="24"/>
          <w:szCs w:val="24"/>
        </w:rPr>
        <w:t xml:space="preserve">Tính chất nào sau đây là của vận tốc, </w:t>
      </w:r>
      <w:r w:rsidRPr="009350CA">
        <w:rPr>
          <w:b/>
          <w:bCs/>
          <w:sz w:val="24"/>
          <w:szCs w:val="24"/>
        </w:rPr>
        <w:t xml:space="preserve">không </w:t>
      </w:r>
      <w:r w:rsidRPr="009350CA">
        <w:rPr>
          <w:sz w:val="24"/>
          <w:szCs w:val="24"/>
        </w:rPr>
        <w:t>phải của tốc độ của một chuyển động?</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lang w:val="fr-FR"/>
        </w:rPr>
        <w:t xml:space="preserve"> </w:t>
      </w:r>
      <w:r w:rsidRPr="009350CA">
        <w:rPr>
          <w:color w:val="000000"/>
          <w:sz w:val="24"/>
          <w:szCs w:val="24"/>
          <w:lang w:val="fr-FR"/>
        </w:rPr>
        <w:t xml:space="preserve">Không thể có độ lớn bằng </w:t>
      </w:r>
      <w:r w:rsidRPr="009350CA">
        <w:rPr>
          <w:rFonts w:eastAsia="Calibri"/>
          <w:position w:val="-6"/>
          <w:sz w:val="24"/>
          <w:szCs w:val="24"/>
        </w:rPr>
        <w:object w:dxaOrig="240" w:dyaOrig="291">
          <v:shape id="_x0000_i1535" type="#_x0000_t75" style="width:12pt;height:14.25pt" o:ole="">
            <v:imagedata r:id="rId1177" o:title=""/>
          </v:shape>
          <o:OLEObject Type="Embed" ProgID="Equation.DSMT4" ShapeID="_x0000_i1535" DrawAspect="Content" ObjectID="_1823248896" r:id="rId1178"/>
        </w:objec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b/>
          <w:color w:val="000000"/>
          <w:sz w:val="24"/>
          <w:szCs w:val="24"/>
          <w:lang w:val="fr-FR"/>
        </w:rPr>
        <w:t xml:space="preserve"> </w:t>
      </w:r>
      <w:r w:rsidRPr="009350CA">
        <w:rPr>
          <w:color w:val="000000"/>
          <w:sz w:val="24"/>
          <w:szCs w:val="24"/>
          <w:lang w:val="fr-FR"/>
        </w:rPr>
        <w:t>Có phương, chiều xác định.</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lang w:val="fr-FR"/>
        </w:rPr>
        <w:t xml:space="preserve"> </w:t>
      </w:r>
      <w:r w:rsidRPr="009350CA">
        <w:rPr>
          <w:color w:val="000000"/>
          <w:sz w:val="24"/>
          <w:szCs w:val="24"/>
          <w:lang w:val="fr-FR"/>
        </w:rPr>
        <w:t xml:space="preserve">Có đơn vị là </w:t>
      </w:r>
      <w:r w:rsidRPr="009350CA">
        <w:rPr>
          <w:rFonts w:eastAsia="Calibri"/>
          <w:position w:val="-6"/>
          <w:sz w:val="24"/>
          <w:szCs w:val="24"/>
        </w:rPr>
        <w:object w:dxaOrig="713" w:dyaOrig="291">
          <v:shape id="_x0000_i1536" type="#_x0000_t75" style="width:36pt;height:14.25pt" o:ole="">
            <v:imagedata r:id="rId1179" o:title=""/>
          </v:shape>
          <o:OLEObject Type="Embed" ProgID="Equation.DSMT4" ShapeID="_x0000_i1536" DrawAspect="Content" ObjectID="_1823248897" r:id="rId1180"/>
        </w:object>
      </w:r>
    </w:p>
    <w:p w:rsidR="009350CA" w:rsidRPr="009350CA" w:rsidRDefault="009350CA" w:rsidP="009D192F">
      <w:pPr>
        <w:tabs>
          <w:tab w:val="left" w:pos="240"/>
        </w:tabs>
        <w:rPr>
          <w:sz w:val="24"/>
          <w:szCs w:val="24"/>
        </w:rPr>
      </w:pPr>
      <w:r w:rsidRPr="009350CA">
        <w:rPr>
          <w:sz w:val="24"/>
          <w:szCs w:val="24"/>
        </w:rPr>
        <w:lastRenderedPageBreak/>
        <w:tab/>
      </w:r>
      <w:r w:rsidRPr="009350CA">
        <w:rPr>
          <w:b/>
          <w:color w:val="0070C0"/>
          <w:sz w:val="24"/>
          <w:szCs w:val="24"/>
        </w:rPr>
        <w:t xml:space="preserve">D. </w:t>
      </w:r>
      <w:r w:rsidRPr="009350CA">
        <w:rPr>
          <w:b/>
          <w:color w:val="000000"/>
          <w:sz w:val="24"/>
          <w:szCs w:val="24"/>
        </w:rPr>
        <w:t xml:space="preserve"> </w:t>
      </w:r>
      <w:r w:rsidRPr="009350CA">
        <w:rPr>
          <w:color w:val="000000"/>
          <w:sz w:val="24"/>
          <w:szCs w:val="24"/>
        </w:rPr>
        <w:t>Đặc trưng cho sự nhanh chậm của chuyển động.</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13:</w:t>
      </w:r>
      <w:r w:rsidRPr="009350CA">
        <w:rPr>
          <w:b/>
          <w:sz w:val="24"/>
          <w:szCs w:val="24"/>
        </w:rPr>
        <w:t xml:space="preserve"> </w:t>
      </w:r>
      <w:r w:rsidRPr="009350CA">
        <w:rPr>
          <w:sz w:val="24"/>
          <w:szCs w:val="24"/>
          <w:lang w:val="pt-BR"/>
        </w:rPr>
        <w:t xml:space="preserve">Để tăng tầm xa của vật ném theo phương ngang với sức cản không khí không đáng kể thì biện pháp </w:t>
      </w:r>
      <w:r w:rsidRPr="009350CA">
        <w:rPr>
          <w:b/>
          <w:i/>
          <w:sz w:val="24"/>
          <w:szCs w:val="24"/>
          <w:lang w:val="pt-BR"/>
        </w:rPr>
        <w:t>hiệu quả</w:t>
      </w:r>
      <w:r w:rsidRPr="009350CA">
        <w:rPr>
          <w:sz w:val="24"/>
          <w:szCs w:val="24"/>
          <w:lang w:val="pt-BR"/>
        </w:rPr>
        <w:t xml:space="preserve"> nhất là</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lang w:val="pt-BR"/>
        </w:rPr>
        <w:t xml:space="preserve"> </w:t>
      </w:r>
      <w:r w:rsidRPr="009350CA">
        <w:rPr>
          <w:color w:val="000000"/>
          <w:sz w:val="24"/>
          <w:szCs w:val="24"/>
          <w:lang w:val="pt-BR"/>
        </w:rPr>
        <w:t xml:space="preserve">giảm độ cao điểm ném. </w:t>
      </w:r>
      <w:r w:rsidRPr="009350CA">
        <w:rPr>
          <w:sz w:val="24"/>
          <w:szCs w:val="24"/>
        </w:rPr>
        <w:tab/>
      </w:r>
      <w:r w:rsidRPr="009350CA">
        <w:rPr>
          <w:b/>
          <w:color w:val="0070C0"/>
          <w:sz w:val="24"/>
          <w:szCs w:val="24"/>
        </w:rPr>
        <w:t xml:space="preserve">B. </w:t>
      </w:r>
      <w:r w:rsidRPr="009350CA">
        <w:rPr>
          <w:b/>
          <w:color w:val="000000"/>
          <w:sz w:val="24"/>
          <w:szCs w:val="24"/>
          <w:lang w:val="pt-BR"/>
        </w:rPr>
        <w:t xml:space="preserve"> </w:t>
      </w:r>
      <w:r w:rsidRPr="009350CA">
        <w:rPr>
          <w:color w:val="000000"/>
          <w:sz w:val="24"/>
          <w:szCs w:val="24"/>
          <w:lang w:val="pt-BR"/>
        </w:rPr>
        <w:t>tăng độ cao điểm ném.</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lang w:val="pt-BR"/>
        </w:rPr>
        <w:t xml:space="preserve"> </w:t>
      </w:r>
      <w:r w:rsidRPr="009350CA">
        <w:rPr>
          <w:color w:val="000000"/>
          <w:sz w:val="24"/>
          <w:szCs w:val="24"/>
          <w:lang w:val="pt-BR"/>
        </w:rPr>
        <w:t>giảm khối lượng vật ném.</w:t>
      </w:r>
      <w:r w:rsidRPr="009350CA">
        <w:rPr>
          <w:sz w:val="24"/>
          <w:szCs w:val="24"/>
        </w:rPr>
        <w:tab/>
      </w:r>
      <w:r w:rsidRPr="009350CA">
        <w:rPr>
          <w:b/>
          <w:color w:val="0070C0"/>
          <w:sz w:val="24"/>
          <w:szCs w:val="24"/>
        </w:rPr>
        <w:t xml:space="preserve">D. </w:t>
      </w:r>
      <w:r w:rsidRPr="009350CA">
        <w:rPr>
          <w:b/>
          <w:color w:val="000000"/>
          <w:sz w:val="24"/>
          <w:szCs w:val="24"/>
          <w:lang w:val="pt-BR"/>
        </w:rPr>
        <w:t xml:space="preserve"> </w:t>
      </w:r>
      <w:r w:rsidRPr="009350CA">
        <w:rPr>
          <w:color w:val="000000"/>
          <w:sz w:val="24"/>
          <w:szCs w:val="24"/>
          <w:lang w:val="pt-BR"/>
        </w:rPr>
        <w:t>tăng vận tốc ném</w:t>
      </w:r>
      <w:r w:rsidRPr="009350CA">
        <w:rPr>
          <w:i/>
          <w:color w:val="000000"/>
          <w:sz w:val="24"/>
          <w:szCs w:val="24"/>
          <w:lang w:val="pt-BR"/>
        </w:rPr>
        <w:t>.</w:t>
      </w:r>
    </w:p>
    <w:p w:rsidR="009350CA" w:rsidRPr="009350CA" w:rsidRDefault="009350CA" w:rsidP="009D192F">
      <w:pPr>
        <w:pStyle w:val="ListParagraph"/>
        <w:tabs>
          <w:tab w:val="left" w:pos="851"/>
        </w:tabs>
        <w:mirrorIndents/>
        <w:rPr>
          <w:b/>
          <w:sz w:val="24"/>
          <w:szCs w:val="24"/>
        </w:rPr>
      </w:pPr>
      <w:r w:rsidRPr="009350CA">
        <w:rPr>
          <w:b/>
          <w:color w:val="C00000"/>
          <w:sz w:val="24"/>
          <w:szCs w:val="24"/>
        </w:rPr>
        <w:t>Câu 14:</w:t>
      </w:r>
      <w:r w:rsidRPr="009350CA">
        <w:rPr>
          <w:b/>
          <w:sz w:val="24"/>
          <w:szCs w:val="24"/>
        </w:rPr>
        <w:t xml:space="preserve"> </w:t>
      </w:r>
      <w:bookmarkStart w:id="122" w:name="c3"/>
      <w:r w:rsidRPr="009350CA">
        <w:rPr>
          <w:spacing w:val="2"/>
          <w:sz w:val="24"/>
          <w:szCs w:val="24"/>
          <w:lang w:val="fr-FR"/>
        </w:rPr>
        <w:t>Định luật II Niu-tơn cho biết</w:t>
      </w:r>
      <w:bookmarkEnd w:id="122"/>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lang w:val="fr-FR"/>
        </w:rPr>
        <w:t xml:space="preserve"> </w:t>
      </w:r>
      <w:r w:rsidRPr="009350CA">
        <w:rPr>
          <w:color w:val="000000"/>
          <w:sz w:val="24"/>
          <w:szCs w:val="24"/>
          <w:lang w:val="fr-FR"/>
        </w:rPr>
        <w:t>lực là nguyên nhân làm xuất hiện gia tốc của vậ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b/>
          <w:color w:val="000000"/>
          <w:sz w:val="24"/>
          <w:szCs w:val="24"/>
          <w:lang w:val="fr-FR"/>
        </w:rPr>
        <w:t xml:space="preserve"> </w:t>
      </w:r>
      <w:r w:rsidRPr="009350CA">
        <w:rPr>
          <w:color w:val="000000"/>
          <w:sz w:val="24"/>
          <w:szCs w:val="24"/>
          <w:lang w:val="fr-FR"/>
        </w:rPr>
        <w:t>mối liên hệ giữa khối lượng và vận tốc của vậ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lang w:val="fr-FR"/>
        </w:rPr>
        <w:t xml:space="preserve"> </w:t>
      </w:r>
      <w:r w:rsidRPr="009350CA">
        <w:rPr>
          <w:color w:val="000000"/>
          <w:sz w:val="24"/>
          <w:szCs w:val="24"/>
          <w:lang w:val="fr-FR"/>
        </w:rPr>
        <w:t>mối liên hệ giữa vận tốc, gia tốc và thời gian.</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b/>
          <w:color w:val="000000"/>
          <w:sz w:val="24"/>
          <w:szCs w:val="24"/>
          <w:lang w:val="fr-FR"/>
        </w:rPr>
        <w:t xml:space="preserve"> </w:t>
      </w:r>
      <w:r w:rsidRPr="009350CA">
        <w:rPr>
          <w:color w:val="000000"/>
          <w:sz w:val="24"/>
          <w:szCs w:val="24"/>
          <w:lang w:val="fr-FR"/>
        </w:rPr>
        <w:t>lực là nguyên nhân gây ra chuyển động.</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15:</w:t>
      </w:r>
      <w:r w:rsidRPr="009350CA">
        <w:rPr>
          <w:b/>
          <w:sz w:val="24"/>
          <w:szCs w:val="24"/>
        </w:rPr>
        <w:t xml:space="preserve"> </w:t>
      </w:r>
      <w:r w:rsidRPr="009350CA">
        <w:rPr>
          <w:sz w:val="24"/>
          <w:szCs w:val="24"/>
        </w:rPr>
        <w:t>Tốc độ là đại lượng đặc trưng cho</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rPr>
        <w:t xml:space="preserve"> sự thay đổi vị trí của vật trong không gian.</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color w:val="000000"/>
          <w:sz w:val="24"/>
          <w:szCs w:val="24"/>
        </w:rPr>
        <w:t xml:space="preserve"> tính chất nhanh hay chậm của chuyển động.</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rPr>
        <w:t xml:space="preserve"> khả năng duy trì chuyển động của vậ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color w:val="000000"/>
          <w:sz w:val="24"/>
          <w:szCs w:val="24"/>
        </w:rPr>
        <w:t xml:space="preserve"> sự thay đổi hướng của chuyển động.</w:t>
      </w:r>
    </w:p>
    <w:p w:rsidR="009350CA" w:rsidRPr="009350CA" w:rsidRDefault="009350CA" w:rsidP="009D192F">
      <w:pPr>
        <w:pStyle w:val="ListParagraph"/>
        <w:tabs>
          <w:tab w:val="left" w:pos="851"/>
        </w:tabs>
        <w:rPr>
          <w:b/>
          <w:sz w:val="24"/>
          <w:szCs w:val="24"/>
        </w:rPr>
      </w:pPr>
      <w:r w:rsidRPr="009350CA">
        <w:rPr>
          <w:b/>
          <w:color w:val="C00000"/>
          <w:sz w:val="24"/>
          <w:szCs w:val="24"/>
        </w:rPr>
        <w:t>Câu 16:</w:t>
      </w:r>
      <w:r w:rsidRPr="009350CA">
        <w:rPr>
          <w:b/>
          <w:sz w:val="24"/>
          <w:szCs w:val="24"/>
        </w:rPr>
        <w:t xml:space="preserve"> </w:t>
      </w:r>
      <w:r w:rsidRPr="009350CA">
        <w:rPr>
          <w:sz w:val="24"/>
          <w:szCs w:val="24"/>
          <w:lang w:val="fr-FR"/>
        </w:rPr>
        <w:t>Trọng lực tác dụng lên vật có </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lang w:val="fr-FR"/>
        </w:rPr>
        <w:t xml:space="preserve"> </w:t>
      </w:r>
      <w:r w:rsidRPr="009350CA">
        <w:rPr>
          <w:color w:val="000000"/>
          <w:sz w:val="24"/>
          <w:szCs w:val="24"/>
          <w:lang w:val="fr-FR"/>
        </w:rPr>
        <w:t>điểm đặt tại trọng tâm của vật, phương thẳng đứng, chiều từ dưới lên.</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b/>
          <w:color w:val="000000"/>
          <w:sz w:val="24"/>
          <w:szCs w:val="24"/>
          <w:lang w:val="fr-FR"/>
        </w:rPr>
        <w:t xml:space="preserve"> </w:t>
      </w:r>
      <w:r w:rsidRPr="009350CA">
        <w:rPr>
          <w:color w:val="000000"/>
          <w:sz w:val="24"/>
          <w:szCs w:val="24"/>
          <w:lang w:val="fr-FR"/>
        </w:rPr>
        <w:t>điểm đặt tại trọng tâm của vật, phương thẳng đứng, chiều từ trên xuống.</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lang w:val="fr-FR"/>
        </w:rPr>
        <w:t xml:space="preserve"> </w:t>
      </w:r>
      <w:r w:rsidRPr="009350CA">
        <w:rPr>
          <w:color w:val="000000"/>
          <w:sz w:val="24"/>
          <w:szCs w:val="24"/>
          <w:lang w:val="fr-FR"/>
        </w:rPr>
        <w:t>điểm đặt bất kỳ trên vật, phương thẳng đứng, chiều từ trên xuống.</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b/>
          <w:color w:val="000000"/>
          <w:sz w:val="24"/>
          <w:szCs w:val="24"/>
          <w:lang w:val="fr-FR"/>
        </w:rPr>
        <w:t xml:space="preserve"> </w:t>
      </w:r>
      <w:r w:rsidRPr="009350CA">
        <w:rPr>
          <w:color w:val="000000"/>
          <w:sz w:val="24"/>
          <w:szCs w:val="24"/>
          <w:lang w:val="fr-FR"/>
        </w:rPr>
        <w:t>độ lớn luôn thay đổi.</w:t>
      </w:r>
    </w:p>
    <w:p w:rsidR="009350CA" w:rsidRPr="009350CA" w:rsidRDefault="009350CA" w:rsidP="009D192F">
      <w:pPr>
        <w:pStyle w:val="Normal0"/>
        <w:shd w:val="clear" w:color="auto" w:fill="FFFFFF"/>
        <w:tabs>
          <w:tab w:val="left" w:pos="851"/>
        </w:tabs>
        <w:contextualSpacing/>
        <w:rPr>
          <w:b/>
          <w:sz w:val="24"/>
          <w:szCs w:val="24"/>
        </w:rPr>
      </w:pPr>
      <w:r w:rsidRPr="009350CA">
        <w:rPr>
          <w:b/>
          <w:color w:val="C00000"/>
          <w:sz w:val="24"/>
          <w:szCs w:val="24"/>
        </w:rPr>
        <w:t>Câu 17:</w:t>
      </w:r>
      <w:r w:rsidRPr="009350CA">
        <w:rPr>
          <w:b/>
          <w:sz w:val="24"/>
          <w:szCs w:val="24"/>
        </w:rPr>
        <w:t xml:space="preserve"> </w:t>
      </w:r>
      <w:r w:rsidRPr="009350CA">
        <w:rPr>
          <w:sz w:val="24"/>
          <w:szCs w:val="24"/>
          <w:lang w:eastAsia="vi-VN"/>
        </w:rPr>
        <w:t>Trường hợp nào sau đây không có lực nâng do chất lưu tác dụng lên vật?</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lang w:eastAsia="ja-JP"/>
        </w:rPr>
        <w:t xml:space="preserve"> Thợ lặn lặn xuống biển.</w:t>
      </w:r>
      <w:r w:rsidRPr="009350CA">
        <w:rPr>
          <w:sz w:val="24"/>
          <w:szCs w:val="24"/>
        </w:rPr>
        <w:tab/>
      </w:r>
      <w:r w:rsidRPr="009350CA">
        <w:rPr>
          <w:b/>
          <w:color w:val="0070C0"/>
          <w:sz w:val="24"/>
          <w:szCs w:val="24"/>
        </w:rPr>
        <w:t xml:space="preserve">B. </w:t>
      </w:r>
      <w:r w:rsidRPr="009350CA">
        <w:rPr>
          <w:color w:val="000000"/>
          <w:sz w:val="24"/>
          <w:szCs w:val="24"/>
          <w:lang w:eastAsia="ja-JP"/>
        </w:rPr>
        <w:t xml:space="preserve"> Con chim bay trên bầu trời.</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lang w:eastAsia="ja-JP"/>
        </w:rPr>
        <w:t xml:space="preserve"> Con cá bơi dưới nước.</w:t>
      </w:r>
      <w:r w:rsidRPr="009350CA">
        <w:rPr>
          <w:sz w:val="24"/>
          <w:szCs w:val="24"/>
        </w:rPr>
        <w:tab/>
      </w:r>
      <w:r w:rsidRPr="009350CA">
        <w:rPr>
          <w:b/>
          <w:color w:val="0070C0"/>
          <w:sz w:val="24"/>
          <w:szCs w:val="24"/>
        </w:rPr>
        <w:t xml:space="preserve">D. </w:t>
      </w:r>
      <w:r w:rsidRPr="009350CA">
        <w:rPr>
          <w:color w:val="000000"/>
          <w:sz w:val="24"/>
          <w:szCs w:val="24"/>
          <w:lang w:eastAsia="ja-JP"/>
        </w:rPr>
        <w:t xml:space="preserve"> Cuốn sách nằm trên bàn.</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18:</w:t>
      </w:r>
      <w:r w:rsidRPr="009350CA">
        <w:rPr>
          <w:b/>
          <w:sz w:val="24"/>
          <w:szCs w:val="24"/>
        </w:rPr>
        <w:t xml:space="preserve"> </w:t>
      </w:r>
      <w:r w:rsidRPr="009350CA">
        <w:rPr>
          <w:sz w:val="24"/>
          <w:szCs w:val="24"/>
        </w:rPr>
        <w:t>Một vật trượt có ma sát trên một mặt tiếp xúc nằm ngang. Nếu diện tích tiếp xúc của vật đó giảm 3 lần thì độ lớn lực ma sát trượt giữa vật và mặt tiếp xúc sẽ</w:t>
      </w:r>
    </w:p>
    <w:p w:rsidR="009350CA" w:rsidRPr="009350CA" w:rsidRDefault="009350CA" w:rsidP="009D192F">
      <w:pPr>
        <w:tabs>
          <w:tab w:val="left" w:pos="240"/>
          <w:tab w:val="left" w:pos="2620"/>
          <w:tab w:val="left" w:pos="5240"/>
          <w:tab w:val="left" w:pos="7860"/>
        </w:tabs>
        <w:rPr>
          <w:sz w:val="24"/>
          <w:szCs w:val="24"/>
        </w:rPr>
      </w:pPr>
      <w:r w:rsidRPr="009350CA">
        <w:rPr>
          <w:sz w:val="24"/>
          <w:szCs w:val="24"/>
        </w:rPr>
        <w:tab/>
      </w:r>
      <w:r w:rsidRPr="009350CA">
        <w:rPr>
          <w:b/>
          <w:color w:val="0070C0"/>
          <w:sz w:val="24"/>
          <w:szCs w:val="24"/>
        </w:rPr>
        <w:t xml:space="preserve">A. </w:t>
      </w:r>
      <w:r w:rsidRPr="009350CA">
        <w:rPr>
          <w:color w:val="000000"/>
          <w:sz w:val="24"/>
          <w:szCs w:val="24"/>
        </w:rPr>
        <w:t xml:space="preserve"> không thay đổi.</w:t>
      </w:r>
      <w:r w:rsidRPr="009350CA">
        <w:rPr>
          <w:sz w:val="24"/>
          <w:szCs w:val="24"/>
        </w:rPr>
        <w:tab/>
      </w:r>
      <w:r w:rsidRPr="009350CA">
        <w:rPr>
          <w:b/>
          <w:color w:val="0070C0"/>
          <w:sz w:val="24"/>
          <w:szCs w:val="24"/>
        </w:rPr>
        <w:t xml:space="preserve">B. </w:t>
      </w:r>
      <w:r w:rsidRPr="009350CA">
        <w:rPr>
          <w:color w:val="000000"/>
          <w:sz w:val="24"/>
          <w:szCs w:val="24"/>
        </w:rPr>
        <w:t xml:space="preserve"> giảm 6 lần.</w:t>
      </w:r>
      <w:r w:rsidRPr="009350CA">
        <w:rPr>
          <w:sz w:val="24"/>
          <w:szCs w:val="24"/>
        </w:rPr>
        <w:tab/>
      </w:r>
      <w:r w:rsidRPr="009350CA">
        <w:rPr>
          <w:b/>
          <w:color w:val="0070C0"/>
          <w:sz w:val="24"/>
          <w:szCs w:val="24"/>
        </w:rPr>
        <w:t xml:space="preserve">C. </w:t>
      </w:r>
      <w:r w:rsidRPr="009350CA">
        <w:rPr>
          <w:color w:val="000000"/>
          <w:sz w:val="24"/>
          <w:szCs w:val="24"/>
        </w:rPr>
        <w:t xml:space="preserve"> tăng 3 lần.</w:t>
      </w:r>
      <w:r w:rsidRPr="009350CA">
        <w:rPr>
          <w:sz w:val="24"/>
          <w:szCs w:val="24"/>
        </w:rPr>
        <w:tab/>
      </w:r>
      <w:r w:rsidRPr="009350CA">
        <w:rPr>
          <w:b/>
          <w:color w:val="0070C0"/>
          <w:sz w:val="24"/>
          <w:szCs w:val="24"/>
        </w:rPr>
        <w:t xml:space="preserve">D. </w:t>
      </w:r>
      <w:r w:rsidRPr="009350CA">
        <w:rPr>
          <w:color w:val="000000"/>
          <w:sz w:val="24"/>
          <w:szCs w:val="24"/>
        </w:rPr>
        <w:t xml:space="preserve"> giảm 3 lần.</w:t>
      </w:r>
    </w:p>
    <w:p w:rsidR="009350CA" w:rsidRPr="009350CA" w:rsidRDefault="009350CA" w:rsidP="009D192F">
      <w:pPr>
        <w:pStyle w:val="ListParagraph"/>
        <w:tabs>
          <w:tab w:val="left" w:pos="851"/>
        </w:tabs>
        <w:mirrorIndents/>
        <w:rPr>
          <w:b/>
          <w:sz w:val="24"/>
          <w:szCs w:val="24"/>
        </w:rPr>
      </w:pPr>
      <w:r w:rsidRPr="009350CA">
        <w:rPr>
          <w:b/>
          <w:color w:val="C00000"/>
          <w:sz w:val="24"/>
          <w:szCs w:val="24"/>
        </w:rPr>
        <w:t>Câu 19:</w:t>
      </w:r>
      <w:r w:rsidRPr="009350CA">
        <w:rPr>
          <w:b/>
          <w:sz w:val="24"/>
          <w:szCs w:val="24"/>
        </w:rPr>
        <w:t xml:space="preserve"> </w:t>
      </w:r>
      <w:bookmarkStart w:id="123" w:name="c12"/>
      <w:r w:rsidRPr="009350CA">
        <w:rPr>
          <w:sz w:val="24"/>
          <w:szCs w:val="24"/>
          <w:lang w:val="vi-VN"/>
        </w:rPr>
        <w:t>Một lực có độ lớn 1,0 N tác dụng vào một vật có khối lượng 2,0 kg lúc đầu đứng yên, trong khoảng thời gian 2,0 s. Quãng đường mà vật đi được trong khoảng thời gian đó là</w:t>
      </w:r>
      <w:bookmarkEnd w:id="123"/>
    </w:p>
    <w:p w:rsidR="009350CA" w:rsidRPr="009350CA" w:rsidRDefault="009350CA" w:rsidP="009D192F">
      <w:pPr>
        <w:tabs>
          <w:tab w:val="left" w:pos="240"/>
          <w:tab w:val="left" w:pos="2620"/>
          <w:tab w:val="left" w:pos="5240"/>
          <w:tab w:val="left" w:pos="786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lang w:val="vi-VN" w:eastAsia="vi-VN" w:bidi="vi-VN"/>
        </w:rPr>
        <w:t xml:space="preserve"> </w:t>
      </w:r>
      <w:r w:rsidRPr="009350CA">
        <w:rPr>
          <w:color w:val="000000"/>
          <w:sz w:val="24"/>
          <w:szCs w:val="24"/>
          <w:lang w:val="vi-VN" w:eastAsia="vi-VN" w:bidi="vi-VN"/>
        </w:rPr>
        <w:t>1,0 m.</w:t>
      </w:r>
      <w:r w:rsidRPr="009350CA">
        <w:rPr>
          <w:sz w:val="24"/>
          <w:szCs w:val="24"/>
        </w:rPr>
        <w:tab/>
      </w:r>
      <w:r w:rsidRPr="009350CA">
        <w:rPr>
          <w:b/>
          <w:color w:val="0070C0"/>
          <w:sz w:val="24"/>
          <w:szCs w:val="24"/>
        </w:rPr>
        <w:t xml:space="preserve">B. </w:t>
      </w:r>
      <w:r w:rsidRPr="009350CA">
        <w:rPr>
          <w:b/>
          <w:color w:val="000000"/>
          <w:sz w:val="24"/>
          <w:szCs w:val="24"/>
          <w:lang w:val="vi-VN" w:eastAsia="vi-VN" w:bidi="vi-VN"/>
        </w:rPr>
        <w:t xml:space="preserve"> </w:t>
      </w:r>
      <w:r w:rsidRPr="009350CA">
        <w:rPr>
          <w:color w:val="000000"/>
          <w:sz w:val="24"/>
          <w:szCs w:val="24"/>
          <w:lang w:val="vi-VN" w:eastAsia="vi-VN" w:bidi="vi-VN"/>
        </w:rPr>
        <w:t>4,0m.</w:t>
      </w:r>
      <w:r w:rsidRPr="009350CA">
        <w:rPr>
          <w:sz w:val="24"/>
          <w:szCs w:val="24"/>
        </w:rPr>
        <w:tab/>
      </w:r>
      <w:r w:rsidRPr="009350CA">
        <w:rPr>
          <w:b/>
          <w:color w:val="0070C0"/>
          <w:sz w:val="24"/>
          <w:szCs w:val="24"/>
        </w:rPr>
        <w:t xml:space="preserve">C. </w:t>
      </w:r>
      <w:r w:rsidRPr="009350CA">
        <w:rPr>
          <w:b/>
          <w:color w:val="000000"/>
          <w:sz w:val="24"/>
          <w:szCs w:val="24"/>
          <w:lang w:val="vi-VN" w:eastAsia="vi-VN" w:bidi="vi-VN"/>
        </w:rPr>
        <w:t xml:space="preserve"> </w:t>
      </w:r>
      <w:r w:rsidRPr="009350CA">
        <w:rPr>
          <w:color w:val="000000"/>
          <w:sz w:val="24"/>
          <w:szCs w:val="24"/>
          <w:lang w:val="vi-VN" w:eastAsia="vi-VN" w:bidi="vi-VN"/>
        </w:rPr>
        <w:t>2,0 m.</w:t>
      </w:r>
      <w:r w:rsidRPr="009350CA">
        <w:rPr>
          <w:sz w:val="24"/>
          <w:szCs w:val="24"/>
        </w:rPr>
        <w:tab/>
      </w:r>
      <w:r w:rsidRPr="009350CA">
        <w:rPr>
          <w:b/>
          <w:color w:val="0070C0"/>
          <w:sz w:val="24"/>
          <w:szCs w:val="24"/>
        </w:rPr>
        <w:t xml:space="preserve">D. </w:t>
      </w:r>
      <w:r w:rsidRPr="009350CA">
        <w:rPr>
          <w:b/>
          <w:color w:val="000000"/>
          <w:sz w:val="24"/>
          <w:szCs w:val="24"/>
          <w:lang w:val="vi-VN" w:eastAsia="vi-VN" w:bidi="vi-VN"/>
        </w:rPr>
        <w:t xml:space="preserve"> </w:t>
      </w:r>
      <w:r w:rsidRPr="009350CA">
        <w:rPr>
          <w:color w:val="000000"/>
          <w:sz w:val="24"/>
          <w:szCs w:val="24"/>
          <w:lang w:val="vi-VN" w:eastAsia="vi-VN" w:bidi="vi-VN"/>
        </w:rPr>
        <w:t>0,5 m.</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20:</w:t>
      </w:r>
      <w:r w:rsidRPr="009350CA">
        <w:rPr>
          <w:b/>
          <w:sz w:val="24"/>
          <w:szCs w:val="24"/>
        </w:rPr>
        <w:t xml:space="preserve"> </w:t>
      </w:r>
      <w:r w:rsidRPr="009350CA">
        <w:rPr>
          <w:sz w:val="24"/>
          <w:szCs w:val="24"/>
        </w:rPr>
        <w:t>Một người đẩy một vật trượt thẳng đều trên sàn nhà nằm ngang với một lực nằm ngang có độ lớn 300N. Khi đó, độ lớn của lực ma sát trượt tác dụng lên vật sẽ</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rPr>
        <w:t xml:space="preserve"> bằng trọng lượng của vật.</w:t>
      </w:r>
      <w:r w:rsidRPr="009350CA">
        <w:rPr>
          <w:sz w:val="24"/>
          <w:szCs w:val="24"/>
        </w:rPr>
        <w:tab/>
      </w:r>
      <w:r w:rsidRPr="009350CA">
        <w:rPr>
          <w:b/>
          <w:color w:val="0070C0"/>
          <w:sz w:val="24"/>
          <w:szCs w:val="24"/>
        </w:rPr>
        <w:t xml:space="preserve">B. </w:t>
      </w:r>
      <w:r w:rsidRPr="009350CA">
        <w:rPr>
          <w:color w:val="000000"/>
          <w:sz w:val="24"/>
          <w:szCs w:val="24"/>
        </w:rPr>
        <w:t xml:space="preserve"> nhỏ hơn 300N.</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rPr>
        <w:t xml:space="preserve"> lớn hơn 300N.</w:t>
      </w:r>
      <w:r w:rsidRPr="009350CA">
        <w:rPr>
          <w:sz w:val="24"/>
          <w:szCs w:val="24"/>
        </w:rPr>
        <w:tab/>
      </w:r>
      <w:r w:rsidRPr="009350CA">
        <w:rPr>
          <w:b/>
          <w:color w:val="0070C0"/>
          <w:sz w:val="24"/>
          <w:szCs w:val="24"/>
        </w:rPr>
        <w:t xml:space="preserve">D. </w:t>
      </w:r>
      <w:r w:rsidRPr="009350CA">
        <w:rPr>
          <w:color w:val="000000"/>
          <w:sz w:val="24"/>
          <w:szCs w:val="24"/>
        </w:rPr>
        <w:t xml:space="preserve"> bằng 300N.</w:t>
      </w:r>
    </w:p>
    <w:p w:rsidR="009350CA" w:rsidRPr="009350CA" w:rsidRDefault="009350CA" w:rsidP="009D192F">
      <w:pPr>
        <w:pStyle w:val="ListParagraph"/>
        <w:tabs>
          <w:tab w:val="left" w:pos="709"/>
          <w:tab w:val="left" w:pos="851"/>
          <w:tab w:val="left" w:pos="993"/>
        </w:tabs>
        <w:mirrorIndents/>
        <w:rPr>
          <w:b/>
          <w:sz w:val="24"/>
          <w:szCs w:val="24"/>
        </w:rPr>
      </w:pPr>
      <w:r w:rsidRPr="009350CA">
        <w:rPr>
          <w:b/>
          <w:color w:val="C00000"/>
          <w:sz w:val="24"/>
          <w:szCs w:val="24"/>
        </w:rPr>
        <w:t>Câu 21:</w:t>
      </w:r>
      <w:r w:rsidRPr="009350CA">
        <w:rPr>
          <w:b/>
          <w:sz w:val="24"/>
          <w:szCs w:val="24"/>
        </w:rPr>
        <w:t xml:space="preserve"> </w:t>
      </w:r>
      <w:bookmarkStart w:id="124" w:name="c13"/>
      <w:r w:rsidRPr="009350CA">
        <w:rPr>
          <w:sz w:val="24"/>
          <w:szCs w:val="24"/>
          <w:lang w:val="fr-FR"/>
        </w:rPr>
        <w:t>Một ô tô có khối lượng 1600 kg đang chuyển động thì bị hãm phanh với lực hãm có độ lớn bằng 600 N. Vectơ gia tốc mà lực này gây ra cho xe có độ lớn và đặc điểm nào sau đây?</w:t>
      </w:r>
      <w:bookmarkEnd w:id="124"/>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lang w:val="fr-FR"/>
        </w:rPr>
        <w:t xml:space="preserve"> </w:t>
      </w:r>
      <w:r w:rsidRPr="009350CA">
        <w:rPr>
          <w:b/>
          <w:position w:val="-6"/>
          <w:sz w:val="24"/>
          <w:szCs w:val="24"/>
        </w:rPr>
        <w:object w:dxaOrig="859" w:dyaOrig="320">
          <v:shape id="_x0000_i1537" type="#_x0000_t75" style="width:42.75pt;height:15.75pt" o:ole="">
            <v:imagedata r:id="rId1181" o:title=""/>
          </v:shape>
          <o:OLEObject Type="Embed" ProgID="Equation.DSMT4" ShapeID="_x0000_i1537" DrawAspect="Content" ObjectID="_1823248898" r:id="rId1182"/>
        </w:object>
      </w:r>
      <w:r w:rsidRPr="009350CA">
        <w:rPr>
          <w:color w:val="000000"/>
          <w:sz w:val="24"/>
          <w:szCs w:val="24"/>
          <w:lang w:val="fr-FR"/>
        </w:rPr>
        <w:t>, ngược với hướng chuyển động.</w:t>
      </w:r>
      <w:r w:rsidRPr="009350CA">
        <w:rPr>
          <w:sz w:val="24"/>
          <w:szCs w:val="24"/>
        </w:rPr>
        <w:tab/>
      </w:r>
      <w:r w:rsidRPr="009350CA">
        <w:rPr>
          <w:b/>
          <w:color w:val="0070C0"/>
          <w:sz w:val="24"/>
          <w:szCs w:val="24"/>
        </w:rPr>
        <w:t xml:space="preserve">B. </w:t>
      </w:r>
      <w:r w:rsidRPr="009350CA">
        <w:rPr>
          <w:b/>
          <w:color w:val="000000"/>
          <w:sz w:val="24"/>
          <w:szCs w:val="24"/>
          <w:lang w:val="fr-FR"/>
        </w:rPr>
        <w:t xml:space="preserve"> </w:t>
      </w:r>
      <w:r w:rsidRPr="009350CA">
        <w:rPr>
          <w:b/>
          <w:position w:val="-10"/>
          <w:sz w:val="24"/>
          <w:szCs w:val="24"/>
        </w:rPr>
        <w:object w:dxaOrig="1122" w:dyaOrig="382">
          <v:shape id="_x0000_i1538" type="#_x0000_t75" style="width:56.25pt;height:18.75pt" o:ole="">
            <v:imagedata r:id="rId1183" o:title=""/>
          </v:shape>
          <o:OLEObject Type="Embed" ProgID="Equation.DSMT4" ShapeID="_x0000_i1538" DrawAspect="Content" ObjectID="_1823248899" r:id="rId1184"/>
        </w:object>
      </w:r>
      <w:r w:rsidRPr="009350CA">
        <w:rPr>
          <w:color w:val="000000"/>
          <w:sz w:val="24"/>
          <w:szCs w:val="24"/>
          <w:lang w:val="fr-FR"/>
        </w:rPr>
        <w:t>, cùng với hướng chuyển động.</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lang w:val="fr-FR"/>
        </w:rPr>
        <w:t xml:space="preserve"> </w:t>
      </w:r>
      <w:r w:rsidRPr="009350CA">
        <w:rPr>
          <w:b/>
          <w:position w:val="-6"/>
          <w:sz w:val="24"/>
          <w:szCs w:val="24"/>
        </w:rPr>
        <w:object w:dxaOrig="859" w:dyaOrig="320">
          <v:shape id="_x0000_i1539" type="#_x0000_t75" style="width:42.75pt;height:15.75pt" o:ole="">
            <v:imagedata r:id="rId1185" o:title=""/>
          </v:shape>
          <o:OLEObject Type="Embed" ProgID="Equation.DSMT4" ShapeID="_x0000_i1539" DrawAspect="Content" ObjectID="_1823248900" r:id="rId1186"/>
        </w:object>
      </w:r>
      <w:r w:rsidRPr="009350CA">
        <w:rPr>
          <w:color w:val="000000"/>
          <w:sz w:val="24"/>
          <w:szCs w:val="24"/>
          <w:lang w:val="fr-FR"/>
        </w:rPr>
        <w:t>, cùng với hướng chuyển động.</w:t>
      </w:r>
      <w:r w:rsidRPr="009350CA">
        <w:rPr>
          <w:sz w:val="24"/>
          <w:szCs w:val="24"/>
        </w:rPr>
        <w:tab/>
      </w:r>
      <w:r w:rsidRPr="009350CA">
        <w:rPr>
          <w:b/>
          <w:color w:val="0070C0"/>
          <w:sz w:val="24"/>
          <w:szCs w:val="24"/>
        </w:rPr>
        <w:t xml:space="preserve">D. </w:t>
      </w:r>
      <w:r w:rsidRPr="009350CA">
        <w:rPr>
          <w:b/>
          <w:color w:val="000000"/>
          <w:sz w:val="24"/>
          <w:szCs w:val="24"/>
          <w:lang w:val="fr-FR"/>
        </w:rPr>
        <w:t xml:space="preserve"> </w:t>
      </w:r>
      <w:r w:rsidRPr="009350CA">
        <w:rPr>
          <w:b/>
          <w:color w:val="FF0000"/>
          <w:position w:val="-10"/>
          <w:sz w:val="24"/>
          <w:szCs w:val="24"/>
        </w:rPr>
        <w:object w:dxaOrig="1122" w:dyaOrig="382">
          <v:shape id="_x0000_i1540" type="#_x0000_t75" style="width:56.25pt;height:18.75pt" o:ole="">
            <v:imagedata r:id="rId1187" o:title=""/>
          </v:shape>
          <o:OLEObject Type="Embed" ProgID="Equation.DSMT4" ShapeID="_x0000_i1540" DrawAspect="Content" ObjectID="_1823248901" r:id="rId1188"/>
        </w:object>
      </w:r>
      <w:r w:rsidRPr="009350CA">
        <w:rPr>
          <w:color w:val="000000"/>
          <w:sz w:val="24"/>
          <w:szCs w:val="24"/>
          <w:lang w:val="fr-FR"/>
        </w:rPr>
        <w:t>, ngược với hướng chuyển động.</w:t>
      </w:r>
    </w:p>
    <w:p w:rsidR="009350CA" w:rsidRPr="009350CA" w:rsidRDefault="009350CA" w:rsidP="009D192F">
      <w:pPr>
        <w:pStyle w:val="Normal0"/>
        <w:tabs>
          <w:tab w:val="left" w:pos="851"/>
        </w:tabs>
        <w:contextualSpacing/>
        <w:jc w:val="both"/>
        <w:rPr>
          <w:b/>
          <w:sz w:val="24"/>
          <w:szCs w:val="24"/>
        </w:rPr>
      </w:pPr>
      <w:r w:rsidRPr="009350CA">
        <w:rPr>
          <w:b/>
          <w:color w:val="C00000"/>
          <w:sz w:val="24"/>
          <w:szCs w:val="24"/>
        </w:rPr>
        <w:t>Câu 22:</w:t>
      </w:r>
      <w:r w:rsidRPr="009350CA">
        <w:rPr>
          <w:b/>
          <w:sz w:val="24"/>
          <w:szCs w:val="24"/>
        </w:rPr>
        <w:t xml:space="preserve"> </w:t>
      </w:r>
      <w:r w:rsidRPr="009350CA">
        <w:rPr>
          <w:sz w:val="24"/>
          <w:szCs w:val="24"/>
        </w:rPr>
        <w:t>Khi một ô tô đột ngột phanh gấp thì người ngồi trong xe</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rPr>
        <w:t xml:space="preserve"> ngả người về sau.               </w:t>
      </w:r>
      <w:r w:rsidRPr="009350CA">
        <w:rPr>
          <w:sz w:val="24"/>
          <w:szCs w:val="24"/>
        </w:rPr>
        <w:tab/>
      </w:r>
      <w:r w:rsidRPr="009350CA">
        <w:rPr>
          <w:b/>
          <w:color w:val="0070C0"/>
          <w:sz w:val="24"/>
          <w:szCs w:val="24"/>
        </w:rPr>
        <w:t xml:space="preserve">B. </w:t>
      </w:r>
      <w:r w:rsidRPr="009350CA">
        <w:rPr>
          <w:color w:val="000000"/>
          <w:sz w:val="24"/>
          <w:szCs w:val="24"/>
        </w:rPr>
        <w:t xml:space="preserve"> ngả người sang bên cạnh.</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rPr>
        <w:t xml:space="preserve"> </w:t>
      </w:r>
      <w:r w:rsidRPr="009350CA">
        <w:rPr>
          <w:color w:val="000000"/>
          <w:sz w:val="24"/>
          <w:szCs w:val="24"/>
        </w:rPr>
        <w:t>chúi người về phía trước.</w:t>
      </w:r>
      <w:r w:rsidRPr="009350CA">
        <w:rPr>
          <w:sz w:val="24"/>
          <w:szCs w:val="24"/>
        </w:rPr>
        <w:tab/>
      </w:r>
      <w:r w:rsidRPr="009350CA">
        <w:rPr>
          <w:b/>
          <w:color w:val="0070C0"/>
          <w:sz w:val="24"/>
          <w:szCs w:val="24"/>
        </w:rPr>
        <w:t xml:space="preserve">D. </w:t>
      </w:r>
      <w:r w:rsidRPr="009350CA">
        <w:rPr>
          <w:color w:val="000000"/>
          <w:sz w:val="24"/>
          <w:szCs w:val="24"/>
        </w:rPr>
        <w:t xml:space="preserve"> dừng lại ngay.</w:t>
      </w:r>
    </w:p>
    <w:p w:rsidR="009350CA" w:rsidRPr="009350CA" w:rsidRDefault="009350CA" w:rsidP="009D192F">
      <w:pPr>
        <w:pStyle w:val="ListParagraph"/>
        <w:tabs>
          <w:tab w:val="left" w:pos="567"/>
          <w:tab w:val="left" w:pos="851"/>
        </w:tabs>
        <w:mirrorIndents/>
        <w:rPr>
          <w:b/>
          <w:sz w:val="24"/>
          <w:szCs w:val="24"/>
        </w:rPr>
      </w:pPr>
      <w:r w:rsidRPr="009350CA">
        <w:rPr>
          <w:b/>
          <w:color w:val="C00000"/>
          <w:sz w:val="24"/>
          <w:szCs w:val="24"/>
        </w:rPr>
        <w:t>Câu 23:</w:t>
      </w:r>
      <w:r w:rsidRPr="009350CA">
        <w:rPr>
          <w:b/>
          <w:sz w:val="24"/>
          <w:szCs w:val="24"/>
        </w:rPr>
        <w:t xml:space="preserve"> </w:t>
      </w:r>
      <w:bookmarkStart w:id="125" w:name="c18"/>
      <w:r w:rsidRPr="009350CA">
        <w:rPr>
          <w:sz w:val="24"/>
          <w:szCs w:val="24"/>
          <w:lang w:val="vi-VN"/>
        </w:rPr>
        <w:t>Một lực không đổi tác dụng vào một vật có khối lượng 5,0 kg làm tốc độ của nó tăng dần từ 2,0 m/s đến 8,0 m/s trong 3,0 s. Độ lớn lực tác dụng vào vật là</w:t>
      </w:r>
      <w:bookmarkEnd w:id="125"/>
    </w:p>
    <w:p w:rsidR="009350CA" w:rsidRPr="009350CA" w:rsidRDefault="009350CA" w:rsidP="009D192F">
      <w:pPr>
        <w:tabs>
          <w:tab w:val="left" w:pos="240"/>
          <w:tab w:val="left" w:pos="2620"/>
          <w:tab w:val="left" w:pos="5240"/>
          <w:tab w:val="left" w:pos="786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lang w:val="fr-FR"/>
        </w:rPr>
        <w:t xml:space="preserve"> </w:t>
      </w:r>
      <w:r w:rsidRPr="009350CA">
        <w:rPr>
          <w:color w:val="000000"/>
          <w:sz w:val="24"/>
          <w:szCs w:val="24"/>
          <w:lang w:val="fr-FR"/>
        </w:rPr>
        <w:t>10N.</w:t>
      </w:r>
      <w:r w:rsidRPr="009350CA">
        <w:rPr>
          <w:sz w:val="24"/>
          <w:szCs w:val="24"/>
        </w:rPr>
        <w:tab/>
      </w:r>
      <w:r w:rsidRPr="009350CA">
        <w:rPr>
          <w:b/>
          <w:color w:val="0070C0"/>
          <w:sz w:val="24"/>
          <w:szCs w:val="24"/>
        </w:rPr>
        <w:t xml:space="preserve">B. </w:t>
      </w:r>
      <w:r w:rsidRPr="009350CA">
        <w:rPr>
          <w:b/>
          <w:color w:val="000000"/>
          <w:sz w:val="24"/>
          <w:szCs w:val="24"/>
          <w:lang w:val="fr-FR"/>
        </w:rPr>
        <w:t xml:space="preserve"> </w:t>
      </w:r>
      <w:r w:rsidRPr="009350CA">
        <w:rPr>
          <w:color w:val="000000"/>
          <w:sz w:val="24"/>
          <w:szCs w:val="24"/>
          <w:lang w:val="fr-FR"/>
        </w:rPr>
        <w:t>5,0N.</w:t>
      </w:r>
      <w:r w:rsidRPr="009350CA">
        <w:rPr>
          <w:sz w:val="24"/>
          <w:szCs w:val="24"/>
        </w:rPr>
        <w:tab/>
      </w:r>
      <w:r w:rsidRPr="009350CA">
        <w:rPr>
          <w:b/>
          <w:color w:val="0070C0"/>
          <w:sz w:val="24"/>
          <w:szCs w:val="24"/>
        </w:rPr>
        <w:t xml:space="preserve">C. </w:t>
      </w:r>
      <w:r w:rsidRPr="009350CA">
        <w:rPr>
          <w:b/>
          <w:color w:val="000000"/>
          <w:sz w:val="24"/>
          <w:szCs w:val="24"/>
          <w:lang w:val="fr-FR"/>
        </w:rPr>
        <w:t xml:space="preserve"> </w:t>
      </w:r>
      <w:r w:rsidRPr="009350CA">
        <w:rPr>
          <w:color w:val="000000"/>
          <w:sz w:val="24"/>
          <w:szCs w:val="24"/>
          <w:lang w:val="fr-FR"/>
        </w:rPr>
        <w:t>15N.</w:t>
      </w:r>
      <w:r w:rsidRPr="009350CA">
        <w:rPr>
          <w:sz w:val="24"/>
          <w:szCs w:val="24"/>
        </w:rPr>
        <w:tab/>
      </w:r>
      <w:r w:rsidRPr="009350CA">
        <w:rPr>
          <w:b/>
          <w:color w:val="0070C0"/>
          <w:sz w:val="24"/>
          <w:szCs w:val="24"/>
        </w:rPr>
        <w:t xml:space="preserve">D. </w:t>
      </w:r>
      <w:r w:rsidRPr="009350CA">
        <w:rPr>
          <w:b/>
          <w:color w:val="000000"/>
          <w:sz w:val="24"/>
          <w:szCs w:val="24"/>
          <w:lang w:val="fr-FR"/>
        </w:rPr>
        <w:t xml:space="preserve"> </w:t>
      </w:r>
      <w:r w:rsidRPr="009350CA">
        <w:rPr>
          <w:color w:val="000000"/>
          <w:sz w:val="24"/>
          <w:szCs w:val="24"/>
          <w:lang w:val="fr-FR"/>
        </w:rPr>
        <w:t>1,0N.</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24:</w:t>
      </w:r>
      <w:r w:rsidRPr="009350CA">
        <w:rPr>
          <w:b/>
          <w:sz w:val="24"/>
          <w:szCs w:val="24"/>
        </w:rPr>
        <w:t xml:space="preserve"> </w:t>
      </w:r>
      <w:r w:rsidRPr="009350CA">
        <w:rPr>
          <w:iCs/>
          <w:sz w:val="24"/>
          <w:szCs w:val="24"/>
          <w:lang w:val="pt-BR"/>
        </w:rPr>
        <w:t xml:space="preserve">Hai lực có giá đồng quy có độ lớn 7 N và 13 N. Độ lớn hợp lực của hai lực này </w:t>
      </w:r>
      <w:r w:rsidRPr="009350CA">
        <w:rPr>
          <w:b/>
          <w:i/>
          <w:iCs/>
          <w:sz w:val="24"/>
          <w:szCs w:val="24"/>
          <w:lang w:val="pt-BR"/>
        </w:rPr>
        <w:t>không thể</w:t>
      </w:r>
      <w:r w:rsidRPr="009350CA">
        <w:rPr>
          <w:iCs/>
          <w:sz w:val="24"/>
          <w:szCs w:val="24"/>
          <w:lang w:val="pt-BR"/>
        </w:rPr>
        <w:t xml:space="preserve"> có giá trị nào sau đây?</w:t>
      </w:r>
    </w:p>
    <w:p w:rsidR="009350CA" w:rsidRPr="009350CA" w:rsidRDefault="009350CA" w:rsidP="009D192F">
      <w:pPr>
        <w:tabs>
          <w:tab w:val="left" w:pos="240"/>
          <w:tab w:val="left" w:pos="2620"/>
          <w:tab w:val="left" w:pos="5240"/>
          <w:tab w:val="left" w:pos="7860"/>
        </w:tabs>
        <w:rPr>
          <w:sz w:val="24"/>
          <w:szCs w:val="24"/>
        </w:rPr>
      </w:pPr>
      <w:r w:rsidRPr="009350CA">
        <w:rPr>
          <w:sz w:val="24"/>
          <w:szCs w:val="24"/>
        </w:rPr>
        <w:tab/>
      </w:r>
      <w:r w:rsidRPr="009350CA">
        <w:rPr>
          <w:b/>
          <w:color w:val="0070C0"/>
          <w:sz w:val="24"/>
          <w:szCs w:val="24"/>
        </w:rPr>
        <w:t xml:space="preserve">A. </w:t>
      </w:r>
      <w:r w:rsidRPr="009350CA">
        <w:rPr>
          <w:iCs/>
          <w:color w:val="000000"/>
          <w:sz w:val="24"/>
          <w:szCs w:val="24"/>
          <w:lang w:val="pt-BR"/>
        </w:rPr>
        <w:t xml:space="preserve"> 13 N.</w:t>
      </w:r>
      <w:r w:rsidRPr="009350CA">
        <w:rPr>
          <w:sz w:val="24"/>
          <w:szCs w:val="24"/>
        </w:rPr>
        <w:tab/>
      </w:r>
      <w:r w:rsidRPr="009350CA">
        <w:rPr>
          <w:b/>
          <w:color w:val="0070C0"/>
          <w:sz w:val="24"/>
          <w:szCs w:val="24"/>
        </w:rPr>
        <w:t xml:space="preserve">B. </w:t>
      </w:r>
      <w:r w:rsidRPr="009350CA">
        <w:rPr>
          <w:iCs/>
          <w:color w:val="000000"/>
          <w:sz w:val="24"/>
          <w:szCs w:val="24"/>
          <w:lang w:val="pt-BR"/>
        </w:rPr>
        <w:t xml:space="preserve"> 7 N.</w:t>
      </w:r>
      <w:r w:rsidRPr="009350CA">
        <w:rPr>
          <w:sz w:val="24"/>
          <w:szCs w:val="24"/>
        </w:rPr>
        <w:tab/>
      </w:r>
      <w:r w:rsidRPr="009350CA">
        <w:rPr>
          <w:b/>
          <w:color w:val="0070C0"/>
          <w:sz w:val="24"/>
          <w:szCs w:val="24"/>
        </w:rPr>
        <w:t xml:space="preserve">C. </w:t>
      </w:r>
      <w:r w:rsidRPr="009350CA">
        <w:rPr>
          <w:iCs/>
          <w:color w:val="000000"/>
          <w:sz w:val="24"/>
          <w:szCs w:val="24"/>
          <w:lang w:val="pt-BR"/>
        </w:rPr>
        <w:t xml:space="preserve"> 22 N.</w:t>
      </w:r>
      <w:r w:rsidRPr="009350CA">
        <w:rPr>
          <w:sz w:val="24"/>
          <w:szCs w:val="24"/>
        </w:rPr>
        <w:tab/>
      </w:r>
      <w:r w:rsidRPr="009350CA">
        <w:rPr>
          <w:b/>
          <w:color w:val="0070C0"/>
          <w:sz w:val="24"/>
          <w:szCs w:val="24"/>
        </w:rPr>
        <w:t xml:space="preserve">D. </w:t>
      </w:r>
      <w:r w:rsidRPr="009350CA">
        <w:rPr>
          <w:iCs/>
          <w:color w:val="000000"/>
          <w:sz w:val="24"/>
          <w:szCs w:val="24"/>
          <w:lang w:val="pt-BR"/>
        </w:rPr>
        <w:t xml:space="preserve"> 20 N.</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25:</w:t>
      </w:r>
      <w:r w:rsidRPr="009350CA">
        <w:rPr>
          <w:b/>
          <w:sz w:val="24"/>
          <w:szCs w:val="24"/>
        </w:rPr>
        <w:t xml:space="preserve"> </w:t>
      </w:r>
      <w:r w:rsidRPr="009350CA">
        <w:rPr>
          <w:rFonts w:eastAsia="Yu Mincho"/>
          <w:iCs/>
          <w:sz w:val="24"/>
          <w:szCs w:val="24"/>
          <w:lang w:val="pt-BR" w:eastAsia="ja-JP"/>
        </w:rPr>
        <w:t xml:space="preserve">Một chất điểm chuyển động dưới tác dụng của hai lực có giá đồng qui </w:t>
      </w:r>
      <w:r w:rsidRPr="009350CA">
        <w:rPr>
          <w:position w:val="-12"/>
          <w:sz w:val="24"/>
          <w:szCs w:val="24"/>
          <w:lang w:eastAsia="ja-JP"/>
        </w:rPr>
        <w:object w:dxaOrig="279" w:dyaOrig="440">
          <v:shape id="_x0000_i1541" type="#_x0000_t75" style="width:14.25pt;height:21.75pt" o:ole="">
            <v:imagedata r:id="rId1189" o:title=""/>
          </v:shape>
          <o:OLEObject Type="Embed" ProgID="Equation.DSMT4" ShapeID="_x0000_i1541" DrawAspect="Content" ObjectID="_1823248902" r:id="rId1190"/>
        </w:object>
      </w:r>
      <w:r w:rsidRPr="009350CA">
        <w:rPr>
          <w:rFonts w:eastAsia="Yu Mincho"/>
          <w:iCs/>
          <w:sz w:val="24"/>
          <w:szCs w:val="24"/>
          <w:lang w:val="pt-BR" w:eastAsia="ja-JP"/>
        </w:rPr>
        <w:t xml:space="preserve"> và </w:t>
      </w:r>
      <w:r w:rsidRPr="009350CA">
        <w:rPr>
          <w:position w:val="-12"/>
          <w:sz w:val="24"/>
          <w:szCs w:val="24"/>
          <w:lang w:eastAsia="ja-JP"/>
        </w:rPr>
        <w:object w:dxaOrig="291" w:dyaOrig="440">
          <v:shape id="_x0000_i1542" type="#_x0000_t75" style="width:14.25pt;height:21.75pt" o:ole="">
            <v:imagedata r:id="rId1191" o:title=""/>
          </v:shape>
          <o:OLEObject Type="Embed" ProgID="Equation.DSMT4" ShapeID="_x0000_i1542" DrawAspect="Content" ObjectID="_1823248903" r:id="rId1192"/>
        </w:object>
      </w:r>
      <w:r w:rsidRPr="009350CA">
        <w:rPr>
          <w:rFonts w:eastAsia="Yu Mincho"/>
          <w:iCs/>
          <w:sz w:val="24"/>
          <w:szCs w:val="24"/>
          <w:lang w:val="pt-BR" w:eastAsia="ja-JP"/>
        </w:rPr>
        <w:t>thì vectơ gia tốc của chất điểm</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iCs/>
          <w:color w:val="000000"/>
          <w:sz w:val="24"/>
          <w:szCs w:val="24"/>
          <w:lang w:val="pt-BR"/>
        </w:rPr>
        <w:t xml:space="preserve"> cùng phương, cùng chiều với phương và chiều của hợp lực giữa </w:t>
      </w:r>
      <w:r w:rsidRPr="009350CA">
        <w:rPr>
          <w:rFonts w:eastAsia="Yu Mincho"/>
          <w:color w:val="FF0000"/>
          <w:position w:val="-12"/>
          <w:sz w:val="24"/>
          <w:szCs w:val="24"/>
          <w:lang w:val="vi-VN" w:eastAsia="ja-JP"/>
        </w:rPr>
        <w:object w:dxaOrig="279" w:dyaOrig="440">
          <v:shape id="_x0000_i1543" type="#_x0000_t75" style="width:14.25pt;height:21.75pt" o:ole="">
            <v:imagedata r:id="rId1193" o:title=""/>
          </v:shape>
          <o:OLEObject Type="Embed" ProgID="Equation.DSMT4" ShapeID="_x0000_i1543" DrawAspect="Content" ObjectID="_1823248904" r:id="rId1194"/>
        </w:object>
      </w:r>
      <w:r w:rsidRPr="009350CA">
        <w:rPr>
          <w:color w:val="000000"/>
          <w:sz w:val="24"/>
          <w:szCs w:val="24"/>
          <w:lang w:val="pt-BR"/>
        </w:rPr>
        <w:t xml:space="preserve"> </w:t>
      </w:r>
      <w:r w:rsidRPr="009350CA">
        <w:rPr>
          <w:iCs/>
          <w:color w:val="000000"/>
          <w:sz w:val="24"/>
          <w:szCs w:val="24"/>
          <w:lang w:val="pt-BR"/>
        </w:rPr>
        <w:t xml:space="preserve">và </w:t>
      </w:r>
      <w:r w:rsidRPr="009350CA">
        <w:rPr>
          <w:rFonts w:eastAsia="Yu Mincho"/>
          <w:color w:val="FF0000"/>
          <w:position w:val="-12"/>
          <w:sz w:val="24"/>
          <w:szCs w:val="24"/>
          <w:lang w:val="vi-VN" w:eastAsia="ja-JP"/>
        </w:rPr>
        <w:object w:dxaOrig="281" w:dyaOrig="440">
          <v:shape id="_x0000_i1544" type="#_x0000_t75" style="width:14.25pt;height:21.75pt" o:ole="">
            <v:imagedata r:id="rId1195" o:title=""/>
          </v:shape>
          <o:OLEObject Type="Embed" ProgID="Equation.DSMT4" ShapeID="_x0000_i1544" DrawAspect="Content" ObjectID="_1823248905" r:id="rId1196"/>
        </w:object>
      </w:r>
      <w:r w:rsidRPr="009350CA">
        <w:rPr>
          <w:color w:val="000000"/>
          <w:sz w:val="24"/>
          <w:szCs w:val="24"/>
          <w:lang w:val="pt-BR"/>
        </w:rPr>
        <w: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iCs/>
          <w:color w:val="000000"/>
          <w:sz w:val="24"/>
          <w:szCs w:val="24"/>
          <w:lang w:val="pt-BR"/>
        </w:rPr>
        <w:t xml:space="preserve"> khác phương, ngược chiều với phương và chiều của hợp lực giữa </w:t>
      </w:r>
      <w:r w:rsidRPr="009350CA">
        <w:rPr>
          <w:rFonts w:eastAsia="Yu Mincho"/>
          <w:position w:val="-12"/>
          <w:sz w:val="24"/>
          <w:szCs w:val="24"/>
          <w:lang w:val="vi-VN" w:eastAsia="ja-JP"/>
        </w:rPr>
        <w:object w:dxaOrig="279" w:dyaOrig="440">
          <v:shape id="_x0000_i1545" type="#_x0000_t75" style="width:14.25pt;height:21.75pt" o:ole="">
            <v:imagedata r:id="rId1197" o:title=""/>
          </v:shape>
          <o:OLEObject Type="Embed" ProgID="Equation.DSMT4" ShapeID="_x0000_i1545" DrawAspect="Content" ObjectID="_1823248906" r:id="rId1198"/>
        </w:object>
      </w:r>
      <w:r w:rsidRPr="009350CA">
        <w:rPr>
          <w:color w:val="000000"/>
          <w:sz w:val="24"/>
          <w:szCs w:val="24"/>
          <w:lang w:val="pt-BR"/>
        </w:rPr>
        <w:t xml:space="preserve"> </w:t>
      </w:r>
      <w:r w:rsidRPr="009350CA">
        <w:rPr>
          <w:iCs/>
          <w:color w:val="000000"/>
          <w:sz w:val="24"/>
          <w:szCs w:val="24"/>
          <w:lang w:val="pt-BR"/>
        </w:rPr>
        <w:t xml:space="preserve">và </w:t>
      </w:r>
      <w:r w:rsidRPr="009350CA">
        <w:rPr>
          <w:rFonts w:eastAsia="Yu Mincho"/>
          <w:position w:val="-12"/>
          <w:sz w:val="24"/>
          <w:szCs w:val="24"/>
          <w:lang w:val="vi-VN" w:eastAsia="ja-JP"/>
        </w:rPr>
        <w:object w:dxaOrig="281" w:dyaOrig="440">
          <v:shape id="_x0000_i1546" type="#_x0000_t75" style="width:14.25pt;height:21.75pt" o:ole="">
            <v:imagedata r:id="rId1199" o:title=""/>
          </v:shape>
          <o:OLEObject Type="Embed" ProgID="Equation.DSMT4" ShapeID="_x0000_i1546" DrawAspect="Content" ObjectID="_1823248907" r:id="rId1200"/>
        </w:object>
      </w:r>
      <w:r w:rsidRPr="009350CA">
        <w:rPr>
          <w:color w:val="000000"/>
          <w:sz w:val="24"/>
          <w:szCs w:val="24"/>
          <w:lang w:val="pt-BR"/>
        </w:rPr>
        <w: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iCs/>
          <w:color w:val="000000"/>
          <w:sz w:val="24"/>
          <w:szCs w:val="24"/>
          <w:lang w:val="pt-BR"/>
        </w:rPr>
        <w:t xml:space="preserve"> khác phương, cùng chiều với lực</w:t>
      </w:r>
      <w:r w:rsidRPr="009350CA">
        <w:rPr>
          <w:color w:val="000000"/>
          <w:sz w:val="24"/>
          <w:szCs w:val="24"/>
          <w:lang w:val="pt-BR"/>
        </w:rPr>
        <w:t xml:space="preserve"> </w:t>
      </w:r>
      <w:r w:rsidRPr="009350CA">
        <w:rPr>
          <w:position w:val="-12"/>
          <w:sz w:val="24"/>
          <w:szCs w:val="24"/>
          <w:lang w:val="vi-VN" w:eastAsia="ja-JP"/>
        </w:rPr>
        <w:object w:dxaOrig="281" w:dyaOrig="440">
          <v:shape id="_x0000_i1547" type="#_x0000_t75" style="width:14.25pt;height:21.75pt" o:ole="">
            <v:imagedata r:id="rId1201" o:title=""/>
          </v:shape>
          <o:OLEObject Type="Embed" ProgID="Equation.DSMT4" ShapeID="_x0000_i1547" DrawAspect="Content" ObjectID="_1823248908" r:id="rId1202"/>
        </w:object>
      </w:r>
      <w:r w:rsidRPr="009350CA">
        <w:rPr>
          <w:color w:val="000000"/>
          <w:sz w:val="24"/>
          <w:szCs w:val="24"/>
          <w:lang w:val="pt-BR"/>
        </w:rPr>
        <w:t>.</w:t>
      </w:r>
    </w:p>
    <w:p w:rsidR="009350CA" w:rsidRPr="009350CA" w:rsidRDefault="009350CA" w:rsidP="009D192F">
      <w:pPr>
        <w:tabs>
          <w:tab w:val="left" w:pos="240"/>
        </w:tabs>
        <w:rPr>
          <w:sz w:val="24"/>
          <w:szCs w:val="24"/>
        </w:rPr>
      </w:pPr>
      <w:r w:rsidRPr="009350CA">
        <w:rPr>
          <w:sz w:val="24"/>
          <w:szCs w:val="24"/>
        </w:rPr>
        <w:lastRenderedPageBreak/>
        <w:tab/>
      </w:r>
      <w:r w:rsidRPr="009350CA">
        <w:rPr>
          <w:b/>
          <w:color w:val="0070C0"/>
          <w:sz w:val="24"/>
          <w:szCs w:val="24"/>
        </w:rPr>
        <w:t xml:space="preserve">D. </w:t>
      </w:r>
      <w:r w:rsidRPr="009350CA">
        <w:rPr>
          <w:iCs/>
          <w:color w:val="000000"/>
          <w:sz w:val="24"/>
          <w:szCs w:val="24"/>
          <w:lang w:val="pt-BR"/>
        </w:rPr>
        <w:t xml:space="preserve"> cùng phương, cùng chiều với lực</w:t>
      </w:r>
      <w:r w:rsidRPr="009350CA">
        <w:rPr>
          <w:color w:val="000000"/>
          <w:sz w:val="24"/>
          <w:szCs w:val="24"/>
          <w:lang w:val="pt-BR"/>
        </w:rPr>
        <w:t xml:space="preserve"> </w:t>
      </w:r>
      <w:r w:rsidRPr="009350CA">
        <w:rPr>
          <w:position w:val="-12"/>
          <w:sz w:val="24"/>
          <w:szCs w:val="24"/>
          <w:lang w:val="vi-VN" w:eastAsia="ja-JP"/>
        </w:rPr>
        <w:object w:dxaOrig="279" w:dyaOrig="440">
          <v:shape id="_x0000_i1548" type="#_x0000_t75" style="width:14.25pt;height:21.75pt" o:ole="">
            <v:imagedata r:id="rId1203" o:title=""/>
          </v:shape>
          <o:OLEObject Type="Embed" ProgID="Equation.DSMT4" ShapeID="_x0000_i1548" DrawAspect="Content" ObjectID="_1823248909" r:id="rId1204"/>
        </w:object>
      </w:r>
      <w:r w:rsidRPr="009350CA">
        <w:rPr>
          <w:color w:val="000000"/>
          <w:sz w:val="24"/>
          <w:szCs w:val="24"/>
          <w:lang w:val="pt-BR"/>
        </w:rPr>
        <w:t>.</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26:</w:t>
      </w:r>
      <w:r w:rsidRPr="009350CA">
        <w:rPr>
          <w:b/>
          <w:sz w:val="24"/>
          <w:szCs w:val="24"/>
        </w:rPr>
        <w:t xml:space="preserve"> </w:t>
      </w:r>
      <w:r w:rsidRPr="009350CA">
        <w:rPr>
          <w:spacing w:val="-14"/>
          <w:sz w:val="24"/>
          <w:szCs w:val="24"/>
          <w:lang w:val="fr-FR"/>
        </w:rPr>
        <w:t>Một vật đang chuyển động với vận tốc 3 m/s. Nếu bỗng nhiên các lực tác dụng lên nó mất đi thì</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lang w:val="fr-FR"/>
        </w:rPr>
        <w:t xml:space="preserve"> vật dừng lại ngay.</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color w:val="000000"/>
          <w:sz w:val="24"/>
          <w:szCs w:val="24"/>
          <w:lang w:val="fr-FR"/>
        </w:rPr>
        <w:t xml:space="preserve"> vật chuyển động chậm dần rồi dừng lại.</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lang w:val="fr-FR"/>
        </w:rPr>
        <w:t xml:space="preserve"> vật tiếp tục chuyển động theo hướng cũ với vận tốc 3 m/s. </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color w:val="000000"/>
          <w:sz w:val="24"/>
          <w:szCs w:val="24"/>
          <w:lang w:val="fr-FR"/>
        </w:rPr>
        <w:t xml:space="preserve"> vật đổi hướng chuyển động.</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27:</w:t>
      </w:r>
      <w:r w:rsidRPr="009350CA">
        <w:rPr>
          <w:b/>
          <w:sz w:val="24"/>
          <w:szCs w:val="24"/>
        </w:rPr>
        <w:t xml:space="preserve"> </w:t>
      </w:r>
      <w:r w:rsidRPr="009350CA">
        <w:rPr>
          <w:sz w:val="24"/>
          <w:szCs w:val="24"/>
          <w:lang w:val="fr-FR" w:eastAsia="en-ZW"/>
        </w:rPr>
        <w:t>Một vật khối lượng 400 g đang trượt đều trên mặt phẳng ngang dưới tác dụng của lực F = 0,4 N. Lấy g = 10m/s</w:t>
      </w:r>
      <w:r w:rsidRPr="009350CA">
        <w:rPr>
          <w:sz w:val="24"/>
          <w:szCs w:val="24"/>
          <w:vertAlign w:val="superscript"/>
          <w:lang w:val="fr-FR" w:eastAsia="en-ZW"/>
        </w:rPr>
        <w:t>2</w:t>
      </w:r>
      <w:r w:rsidRPr="009350CA">
        <w:rPr>
          <w:sz w:val="24"/>
          <w:szCs w:val="24"/>
          <w:lang w:val="fr-FR" w:eastAsia="en-ZW"/>
        </w:rPr>
        <w:t>. Hệ số ma sát trượt giữa vật và mặt phẳng ngang là</w:t>
      </w:r>
    </w:p>
    <w:p w:rsidR="009350CA" w:rsidRPr="009350CA" w:rsidRDefault="009350CA" w:rsidP="009D192F">
      <w:pPr>
        <w:tabs>
          <w:tab w:val="left" w:pos="240"/>
          <w:tab w:val="left" w:pos="2620"/>
          <w:tab w:val="left" w:pos="5240"/>
          <w:tab w:val="left" w:pos="7860"/>
        </w:tabs>
        <w:rPr>
          <w:sz w:val="24"/>
          <w:szCs w:val="24"/>
        </w:rPr>
      </w:pPr>
      <w:r w:rsidRPr="009350CA">
        <w:rPr>
          <w:sz w:val="24"/>
          <w:szCs w:val="24"/>
        </w:rPr>
        <w:tab/>
      </w:r>
      <w:r w:rsidRPr="009350CA">
        <w:rPr>
          <w:b/>
          <w:color w:val="0070C0"/>
          <w:sz w:val="24"/>
          <w:szCs w:val="24"/>
        </w:rPr>
        <w:t xml:space="preserve">A. </w:t>
      </w:r>
      <w:r w:rsidRPr="009350CA">
        <w:rPr>
          <w:color w:val="000000"/>
          <w:sz w:val="24"/>
          <w:szCs w:val="24"/>
          <w:lang w:val="fr-FR" w:eastAsia="en-ZW"/>
        </w:rPr>
        <w:t xml:space="preserve"> 1. </w:t>
      </w:r>
      <w:r w:rsidRPr="009350CA">
        <w:rPr>
          <w:sz w:val="24"/>
          <w:szCs w:val="24"/>
        </w:rPr>
        <w:tab/>
      </w:r>
      <w:r w:rsidRPr="009350CA">
        <w:rPr>
          <w:b/>
          <w:color w:val="0070C0"/>
          <w:sz w:val="24"/>
          <w:szCs w:val="24"/>
        </w:rPr>
        <w:t xml:space="preserve">B. </w:t>
      </w:r>
      <w:r w:rsidRPr="009350CA">
        <w:rPr>
          <w:color w:val="000000"/>
          <w:sz w:val="24"/>
          <w:szCs w:val="24"/>
          <w:lang w:val="fr-FR" w:eastAsia="en-ZW"/>
        </w:rPr>
        <w:t xml:space="preserve"> 0,16.</w:t>
      </w:r>
      <w:r w:rsidRPr="009350CA">
        <w:rPr>
          <w:sz w:val="24"/>
          <w:szCs w:val="24"/>
        </w:rPr>
        <w:tab/>
      </w:r>
      <w:r w:rsidRPr="009350CA">
        <w:rPr>
          <w:b/>
          <w:color w:val="0070C0"/>
          <w:sz w:val="24"/>
          <w:szCs w:val="24"/>
        </w:rPr>
        <w:t xml:space="preserve">C. </w:t>
      </w:r>
      <w:r w:rsidRPr="009350CA">
        <w:rPr>
          <w:color w:val="000000"/>
          <w:sz w:val="24"/>
          <w:szCs w:val="24"/>
          <w:lang w:val="fr-FR" w:eastAsia="en-ZW"/>
        </w:rPr>
        <w:t xml:space="preserve"> 4.</w:t>
      </w:r>
      <w:r w:rsidRPr="009350CA">
        <w:rPr>
          <w:sz w:val="24"/>
          <w:szCs w:val="24"/>
        </w:rPr>
        <w:tab/>
      </w:r>
      <w:r w:rsidRPr="009350CA">
        <w:rPr>
          <w:b/>
          <w:color w:val="0070C0"/>
          <w:sz w:val="24"/>
          <w:szCs w:val="24"/>
        </w:rPr>
        <w:t xml:space="preserve">D. </w:t>
      </w:r>
      <w:r w:rsidRPr="009350CA">
        <w:rPr>
          <w:color w:val="000000"/>
          <w:sz w:val="24"/>
          <w:szCs w:val="24"/>
          <w:lang w:val="fr-FR" w:eastAsia="en-ZW"/>
        </w:rPr>
        <w:t xml:space="preserve"> 0,1.</w:t>
      </w:r>
    </w:p>
    <w:p w:rsidR="009350CA" w:rsidRPr="009350CA" w:rsidRDefault="009350CA" w:rsidP="009D192F">
      <w:pPr>
        <w:pStyle w:val="ListParagraph"/>
        <w:tabs>
          <w:tab w:val="left" w:pos="851"/>
        </w:tabs>
        <w:rPr>
          <w:b/>
          <w:sz w:val="24"/>
          <w:szCs w:val="24"/>
        </w:rPr>
      </w:pPr>
      <w:r w:rsidRPr="009350CA">
        <w:rPr>
          <w:b/>
          <w:color w:val="C00000"/>
          <w:sz w:val="24"/>
          <w:szCs w:val="24"/>
        </w:rPr>
        <w:t>Câu 28:</w:t>
      </w:r>
      <w:r w:rsidRPr="009350CA">
        <w:rPr>
          <w:b/>
          <w:sz w:val="24"/>
          <w:szCs w:val="24"/>
        </w:rPr>
        <w:t xml:space="preserve"> </w:t>
      </w:r>
      <w:r w:rsidRPr="009350CA">
        <w:rPr>
          <w:sz w:val="24"/>
          <w:szCs w:val="24"/>
        </w:rPr>
        <w:t>Một người thực hiện động tác nằm sấp, chống tay xuống sàn nhà để nâng người lên. Hỏi sàn nhà đẩy người đó như thế nào?</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rPr>
        <w:t xml:space="preserve"> </w:t>
      </w:r>
      <w:r w:rsidRPr="009350CA">
        <w:rPr>
          <w:color w:val="000000"/>
          <w:sz w:val="24"/>
          <w:szCs w:val="24"/>
        </w:rPr>
        <w:t>Đẩy sang bên phải.</w:t>
      </w:r>
      <w:r w:rsidRPr="009350CA">
        <w:rPr>
          <w:sz w:val="24"/>
          <w:szCs w:val="24"/>
        </w:rPr>
        <w:tab/>
      </w:r>
      <w:r w:rsidRPr="009350CA">
        <w:rPr>
          <w:b/>
          <w:color w:val="0070C0"/>
          <w:sz w:val="24"/>
          <w:szCs w:val="24"/>
        </w:rPr>
        <w:t xml:space="preserve">B. </w:t>
      </w:r>
      <w:r w:rsidRPr="009350CA">
        <w:rPr>
          <w:b/>
          <w:color w:val="000000"/>
          <w:sz w:val="24"/>
          <w:szCs w:val="24"/>
        </w:rPr>
        <w:t xml:space="preserve"> </w:t>
      </w:r>
      <w:r w:rsidRPr="009350CA">
        <w:rPr>
          <w:color w:val="000000"/>
          <w:sz w:val="24"/>
          <w:szCs w:val="24"/>
        </w:rPr>
        <w:t>Đẩy lên.</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rPr>
        <w:t xml:space="preserve"> </w:t>
      </w:r>
      <w:r w:rsidRPr="009350CA">
        <w:rPr>
          <w:color w:val="000000"/>
          <w:sz w:val="24"/>
          <w:szCs w:val="24"/>
        </w:rPr>
        <w:t>Đẩy sang bên trái.</w:t>
      </w:r>
      <w:r w:rsidRPr="009350CA">
        <w:rPr>
          <w:sz w:val="24"/>
          <w:szCs w:val="24"/>
        </w:rPr>
        <w:tab/>
      </w:r>
      <w:r w:rsidRPr="009350CA">
        <w:rPr>
          <w:b/>
          <w:color w:val="0070C0"/>
          <w:sz w:val="24"/>
          <w:szCs w:val="24"/>
        </w:rPr>
        <w:t xml:space="preserve">D. </w:t>
      </w:r>
      <w:r w:rsidRPr="009350CA">
        <w:rPr>
          <w:b/>
          <w:color w:val="000000"/>
          <w:sz w:val="24"/>
          <w:szCs w:val="24"/>
        </w:rPr>
        <w:t xml:space="preserve"> </w:t>
      </w:r>
      <w:r w:rsidRPr="009350CA">
        <w:rPr>
          <w:color w:val="000000"/>
          <w:sz w:val="24"/>
          <w:szCs w:val="24"/>
        </w:rPr>
        <w:t>Đẩy xuống.</w:t>
      </w:r>
    </w:p>
    <w:p w:rsidR="009350CA" w:rsidRPr="009350CA" w:rsidRDefault="009350CA" w:rsidP="008C27A0">
      <w:pPr>
        <w:rPr>
          <w:rFonts w:eastAsia="Calibri"/>
          <w:b/>
          <w:sz w:val="24"/>
          <w:szCs w:val="24"/>
        </w:rPr>
      </w:pPr>
      <w:r w:rsidRPr="009350CA">
        <w:rPr>
          <w:rFonts w:eastAsia="Calibri"/>
          <w:b/>
          <w:sz w:val="24"/>
          <w:szCs w:val="24"/>
        </w:rPr>
        <w:t>II. TỰ LUẬN (3 ĐIỂM)</w:t>
      </w:r>
    </w:p>
    <w:p w:rsidR="009350CA" w:rsidRPr="009350CA" w:rsidRDefault="009350CA" w:rsidP="008C27A0">
      <w:pPr>
        <w:rPr>
          <w:rFonts w:eastAsia="Calibri"/>
          <w:iCs/>
          <w:sz w:val="24"/>
          <w:szCs w:val="24"/>
        </w:rPr>
      </w:pPr>
      <w:r w:rsidRPr="009350CA">
        <w:rPr>
          <w:rFonts w:eastAsia="Palatino Linotype"/>
          <w:b/>
          <w:iCs/>
          <w:sz w:val="24"/>
          <w:szCs w:val="24"/>
        </w:rPr>
        <w:t xml:space="preserve">Bài 1: </w:t>
      </w:r>
      <w:r w:rsidRPr="009350CA">
        <w:rPr>
          <w:rFonts w:eastAsia="Calibri"/>
          <w:iCs/>
          <w:sz w:val="24"/>
          <w:szCs w:val="24"/>
        </w:rPr>
        <w:t xml:space="preserve">Một lực không đổi tác dụng vào một vật có khối lượng 7 </w:t>
      </w:r>
      <w:r w:rsidRPr="009350CA">
        <w:rPr>
          <w:rFonts w:eastAsia="Calibri"/>
          <w:i/>
          <w:iCs/>
          <w:sz w:val="24"/>
          <w:szCs w:val="24"/>
        </w:rPr>
        <w:t>kg</w:t>
      </w:r>
      <w:r w:rsidRPr="009350CA">
        <w:rPr>
          <w:rFonts w:eastAsia="Calibri"/>
          <w:iCs/>
          <w:sz w:val="24"/>
          <w:szCs w:val="24"/>
        </w:rPr>
        <w:t xml:space="preserve"> làm tốc độ của vật tăng dần từ 2 </w:t>
      </w:r>
      <w:r w:rsidRPr="009350CA">
        <w:rPr>
          <w:rFonts w:eastAsia="Calibri"/>
          <w:i/>
          <w:iCs/>
          <w:sz w:val="24"/>
          <w:szCs w:val="24"/>
        </w:rPr>
        <w:t>m/s</w:t>
      </w:r>
      <w:r w:rsidRPr="009350CA">
        <w:rPr>
          <w:rFonts w:eastAsia="Calibri"/>
          <w:iCs/>
          <w:sz w:val="24"/>
          <w:szCs w:val="24"/>
        </w:rPr>
        <w:t xml:space="preserve"> đến 4 </w:t>
      </w:r>
      <w:r w:rsidRPr="009350CA">
        <w:rPr>
          <w:rFonts w:eastAsia="Calibri"/>
          <w:i/>
          <w:iCs/>
          <w:sz w:val="24"/>
          <w:szCs w:val="24"/>
        </w:rPr>
        <w:t>m/s</w:t>
      </w:r>
      <w:r w:rsidRPr="009350CA">
        <w:rPr>
          <w:rFonts w:eastAsia="Calibri"/>
          <w:iCs/>
          <w:sz w:val="24"/>
          <w:szCs w:val="24"/>
        </w:rPr>
        <w:t xml:space="preserve"> trong thời gian 2 </w:t>
      </w:r>
      <w:r w:rsidRPr="009350CA">
        <w:rPr>
          <w:rFonts w:eastAsia="Calibri"/>
          <w:i/>
          <w:iCs/>
          <w:sz w:val="24"/>
          <w:szCs w:val="24"/>
        </w:rPr>
        <w:t>s</w:t>
      </w:r>
      <w:r w:rsidRPr="009350CA">
        <w:rPr>
          <w:rFonts w:eastAsia="Calibri"/>
          <w:iCs/>
          <w:sz w:val="24"/>
          <w:szCs w:val="24"/>
        </w:rPr>
        <w:t>. Tính độ lớn lực tác dụng vào vật.</w:t>
      </w:r>
    </w:p>
    <w:tbl>
      <w:tblPr>
        <w:tblW w:w="0" w:type="auto"/>
        <w:tblLook w:val="04A0" w:firstRow="1" w:lastRow="0" w:firstColumn="1" w:lastColumn="0" w:noHBand="0" w:noVBand="1"/>
      </w:tblPr>
      <w:tblGrid>
        <w:gridCol w:w="7508"/>
        <w:gridCol w:w="3113"/>
      </w:tblGrid>
      <w:tr w:rsidR="009350CA" w:rsidRPr="009350CA" w:rsidTr="00C96147">
        <w:trPr>
          <w:trHeight w:val="2404"/>
        </w:trPr>
        <w:tc>
          <w:tcPr>
            <w:tcW w:w="7508" w:type="dxa"/>
            <w:shd w:val="clear" w:color="auto" w:fill="auto"/>
          </w:tcPr>
          <w:p w:rsidR="009350CA" w:rsidRPr="009350CA" w:rsidRDefault="009350CA" w:rsidP="008C27A0">
            <w:pPr>
              <w:rPr>
                <w:rFonts w:eastAsia="Calibri"/>
                <w:sz w:val="24"/>
                <w:szCs w:val="24"/>
              </w:rPr>
            </w:pPr>
            <w:r w:rsidRPr="009350CA">
              <w:rPr>
                <w:rFonts w:eastAsia="Calibri"/>
                <w:b/>
                <w:sz w:val="24"/>
                <w:szCs w:val="24"/>
              </w:rPr>
              <w:t>Bài 2:</w:t>
            </w:r>
            <w:r w:rsidRPr="009350CA">
              <w:rPr>
                <w:rFonts w:eastAsia="Calibri"/>
                <w:sz w:val="24"/>
                <w:szCs w:val="24"/>
              </w:rPr>
              <w:t xml:space="preserve"> Người ta đẩy một cái thùng có khối lượng 54 kg theo phương ngang với lực 180 N có phương nằm ngang làm thùng chuyển động trên mặt phẳng ngang. Hệ số ma sát giữa thùng và mặt phẳng là 0,2. Tính gia tốc của thùng. Lấy g = 9,8 m/s</w:t>
            </w:r>
            <w:r w:rsidRPr="009350CA">
              <w:rPr>
                <w:rFonts w:eastAsia="Calibri"/>
                <w:sz w:val="24"/>
                <w:szCs w:val="24"/>
                <w:vertAlign w:val="superscript"/>
              </w:rPr>
              <w:t>2</w:t>
            </w:r>
            <w:r w:rsidRPr="009350CA">
              <w:rPr>
                <w:rFonts w:eastAsia="Calibri"/>
                <w:sz w:val="24"/>
                <w:szCs w:val="24"/>
              </w:rPr>
              <w:t>.</w:t>
            </w:r>
          </w:p>
          <w:p w:rsidR="009350CA" w:rsidRPr="009350CA" w:rsidRDefault="009350CA" w:rsidP="008C27A0">
            <w:pPr>
              <w:rPr>
                <w:rFonts w:eastAsia="Calibri"/>
                <w:i/>
                <w:sz w:val="24"/>
                <w:szCs w:val="24"/>
              </w:rPr>
            </w:pPr>
            <w:r w:rsidRPr="009350CA">
              <w:rPr>
                <w:rFonts w:eastAsia="Calibri"/>
                <w:i/>
                <w:sz w:val="24"/>
                <w:szCs w:val="24"/>
              </w:rPr>
              <w:t>(Kết quả làm tròn sau dấu phẩy hai chữ số thập phân)</w:t>
            </w:r>
          </w:p>
          <w:p w:rsidR="009350CA" w:rsidRPr="009350CA" w:rsidRDefault="009350CA" w:rsidP="008C27A0">
            <w:pPr>
              <w:rPr>
                <w:rFonts w:eastAsia="Calibri"/>
                <w:b/>
                <w:sz w:val="24"/>
                <w:szCs w:val="24"/>
              </w:rPr>
            </w:pPr>
          </w:p>
        </w:tc>
        <w:tc>
          <w:tcPr>
            <w:tcW w:w="3113" w:type="dxa"/>
            <w:shd w:val="clear" w:color="auto" w:fill="auto"/>
          </w:tcPr>
          <w:p w:rsidR="009350CA" w:rsidRPr="009350CA" w:rsidRDefault="009350CA" w:rsidP="008C27A0">
            <w:pPr>
              <w:rPr>
                <w:rFonts w:eastAsia="Calibri"/>
                <w:b/>
                <w:sz w:val="24"/>
                <w:szCs w:val="24"/>
              </w:rPr>
            </w:pPr>
            <w:r w:rsidRPr="009350CA">
              <w:rPr>
                <w:rFonts w:eastAsia="Calibri"/>
                <w:noProof/>
                <w:sz w:val="24"/>
                <w:szCs w:val="24"/>
                <w:lang w:val="en-US"/>
              </w:rPr>
              <w:drawing>
                <wp:inline distT="0" distB="0" distL="0" distR="0" wp14:anchorId="079BC3C5" wp14:editId="7DB22265">
                  <wp:extent cx="1781175" cy="1518920"/>
                  <wp:effectExtent l="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5">
                            <a:extLst>
                              <a:ext uri="{28A0092B-C50C-407E-A947-70E740481C1C}">
                                <a14:useLocalDpi xmlns:a14="http://schemas.microsoft.com/office/drawing/2010/main" val="0"/>
                              </a:ext>
                            </a:extLst>
                          </a:blip>
                          <a:srcRect/>
                          <a:stretch>
                            <a:fillRect/>
                          </a:stretch>
                        </pic:blipFill>
                        <pic:spPr bwMode="auto">
                          <a:xfrm>
                            <a:off x="0" y="0"/>
                            <a:ext cx="1781175" cy="1518920"/>
                          </a:xfrm>
                          <a:prstGeom prst="rect">
                            <a:avLst/>
                          </a:prstGeom>
                          <a:noFill/>
                          <a:ln>
                            <a:noFill/>
                          </a:ln>
                        </pic:spPr>
                      </pic:pic>
                    </a:graphicData>
                  </a:graphic>
                </wp:inline>
              </w:drawing>
            </w:r>
          </w:p>
        </w:tc>
      </w:tr>
    </w:tbl>
    <w:p w:rsidR="009350CA" w:rsidRPr="009350CA" w:rsidRDefault="009350CA" w:rsidP="008C27A0">
      <w:pPr>
        <w:rPr>
          <w:rFonts w:eastAsia="Palatino Linotype"/>
          <w:b/>
          <w:iCs/>
          <w:sz w:val="24"/>
          <w:szCs w:val="24"/>
        </w:rPr>
      </w:pPr>
    </w:p>
    <w:tbl>
      <w:tblPr>
        <w:tblW w:w="0" w:type="auto"/>
        <w:tblLook w:val="04A0" w:firstRow="1" w:lastRow="0" w:firstColumn="1" w:lastColumn="0" w:noHBand="0" w:noVBand="1"/>
      </w:tblPr>
      <w:tblGrid>
        <w:gridCol w:w="8765"/>
        <w:gridCol w:w="1881"/>
      </w:tblGrid>
      <w:tr w:rsidR="009350CA" w:rsidRPr="009350CA" w:rsidTr="00C96147">
        <w:trPr>
          <w:trHeight w:val="3002"/>
        </w:trPr>
        <w:tc>
          <w:tcPr>
            <w:tcW w:w="8784" w:type="dxa"/>
            <w:shd w:val="clear" w:color="auto" w:fill="auto"/>
          </w:tcPr>
          <w:p w:rsidR="009350CA" w:rsidRPr="009350CA" w:rsidRDefault="009350CA" w:rsidP="00C96147">
            <w:pPr>
              <w:jc w:val="both"/>
              <w:rPr>
                <w:rFonts w:eastAsia="Calibri"/>
                <w:sz w:val="24"/>
                <w:szCs w:val="24"/>
              </w:rPr>
            </w:pPr>
            <w:r w:rsidRPr="009350CA">
              <w:rPr>
                <w:rFonts w:eastAsia="Calibri"/>
                <w:b/>
                <w:iCs/>
                <w:sz w:val="24"/>
                <w:szCs w:val="24"/>
              </w:rPr>
              <w:t xml:space="preserve">Bài 3: </w:t>
            </w:r>
            <w:r w:rsidRPr="009350CA">
              <w:rPr>
                <w:rFonts w:eastAsia="Calibri"/>
                <w:sz w:val="24"/>
                <w:szCs w:val="24"/>
              </w:rPr>
              <w:t>Quả cầu m = 10 kg, bán kính R = 20 cm tựa vào tường trơn nhẵn và được giữ nằm yên nhờ một dây treo gắn vào tường tại A, chiều dài dây AB = 30 cm. Tìm lực căng của dây và lực nén của quả cầu lên tường. Lấy g = 10 m/s</w:t>
            </w:r>
            <w:r w:rsidRPr="009350CA">
              <w:rPr>
                <w:rFonts w:eastAsia="Calibri"/>
                <w:sz w:val="24"/>
                <w:szCs w:val="24"/>
                <w:vertAlign w:val="superscript"/>
              </w:rPr>
              <w:t>2</w:t>
            </w:r>
            <w:r w:rsidRPr="009350CA">
              <w:rPr>
                <w:rFonts w:eastAsia="Calibri"/>
                <w:sz w:val="24"/>
                <w:szCs w:val="24"/>
              </w:rPr>
              <w:t>.</w:t>
            </w:r>
          </w:p>
          <w:p w:rsidR="009350CA" w:rsidRPr="009350CA" w:rsidRDefault="009350CA" w:rsidP="00F2573C">
            <w:pPr>
              <w:rPr>
                <w:rFonts w:eastAsia="Calibri"/>
                <w:i/>
                <w:sz w:val="24"/>
                <w:szCs w:val="24"/>
              </w:rPr>
            </w:pPr>
            <w:r w:rsidRPr="009350CA">
              <w:rPr>
                <w:rFonts w:eastAsia="Calibri"/>
                <w:i/>
                <w:sz w:val="24"/>
                <w:szCs w:val="24"/>
              </w:rPr>
              <w:t>(Kết quả làm tròn sau dấu phẩy hai chữ số thập phân)</w:t>
            </w:r>
          </w:p>
          <w:p w:rsidR="009350CA" w:rsidRPr="009350CA" w:rsidRDefault="009350CA" w:rsidP="008C27A0">
            <w:pPr>
              <w:rPr>
                <w:rFonts w:eastAsia="Calibri"/>
                <w:b/>
                <w:iCs/>
                <w:sz w:val="24"/>
                <w:szCs w:val="24"/>
              </w:rPr>
            </w:pPr>
          </w:p>
        </w:tc>
        <w:tc>
          <w:tcPr>
            <w:tcW w:w="1837" w:type="dxa"/>
            <w:shd w:val="clear" w:color="auto" w:fill="auto"/>
          </w:tcPr>
          <w:p w:rsidR="009350CA" w:rsidRPr="009350CA" w:rsidRDefault="009350CA" w:rsidP="008C27A0">
            <w:pPr>
              <w:rPr>
                <w:rFonts w:eastAsia="Calibri"/>
                <w:b/>
                <w:iCs/>
                <w:sz w:val="24"/>
                <w:szCs w:val="24"/>
              </w:rPr>
            </w:pPr>
            <w:r w:rsidRPr="009350CA">
              <w:rPr>
                <w:rFonts w:eastAsia="Calibri"/>
                <w:noProof/>
                <w:sz w:val="24"/>
                <w:szCs w:val="24"/>
                <w:lang w:val="en-US"/>
              </w:rPr>
              <w:drawing>
                <wp:anchor distT="0" distB="0" distL="114300" distR="114300" simplePos="0" relativeHeight="251794432" behindDoc="0" locked="0" layoutInCell="1" allowOverlap="1" wp14:anchorId="35DE87FC" wp14:editId="35139BCD">
                  <wp:simplePos x="0" y="0"/>
                  <wp:positionH relativeFrom="column">
                    <wp:posOffset>64135</wp:posOffset>
                  </wp:positionH>
                  <wp:positionV relativeFrom="paragraph">
                    <wp:posOffset>1270</wp:posOffset>
                  </wp:positionV>
                  <wp:extent cx="1057275" cy="2032000"/>
                  <wp:effectExtent l="0" t="0" r="0" b="0"/>
                  <wp:wrapSquare wrapText="bothSides"/>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6" cstate="print">
                            <a:extLst>
                              <a:ext uri="{28A0092B-C50C-407E-A947-70E740481C1C}">
                                <a14:useLocalDpi xmlns:a14="http://schemas.microsoft.com/office/drawing/2010/main" val="0"/>
                              </a:ext>
                            </a:extLst>
                          </a:blip>
                          <a:srcRect/>
                          <a:stretch>
                            <a:fillRect/>
                          </a:stretch>
                        </pic:blipFill>
                        <pic:spPr bwMode="auto">
                          <a:xfrm>
                            <a:off x="0" y="0"/>
                            <a:ext cx="1057275" cy="2032000"/>
                          </a:xfrm>
                          <a:prstGeom prst="rect">
                            <a:avLst/>
                          </a:prstGeom>
                          <a:noFill/>
                          <a:ln>
                            <a:noFill/>
                          </a:ln>
                        </pic:spPr>
                      </pic:pic>
                    </a:graphicData>
                  </a:graphic>
                  <wp14:sizeRelH relativeFrom="page">
                    <wp14:pctWidth>0</wp14:pctWidth>
                  </wp14:sizeRelH>
                  <wp14:sizeRelV relativeFrom="margin">
                    <wp14:pctHeight>0</wp14:pctHeight>
                  </wp14:sizeRelV>
                </wp:anchor>
              </w:drawing>
            </w:r>
          </w:p>
        </w:tc>
      </w:tr>
    </w:tbl>
    <w:p w:rsidR="009350CA" w:rsidRPr="009350CA" w:rsidRDefault="009350CA" w:rsidP="009D192F">
      <w:pPr>
        <w:tabs>
          <w:tab w:val="left" w:pos="284"/>
        </w:tabs>
        <w:rPr>
          <w:sz w:val="24"/>
          <w:szCs w:val="24"/>
        </w:rPr>
      </w:pPr>
    </w:p>
    <w:p w:rsidR="009350CA" w:rsidRPr="009350CA" w:rsidRDefault="009350CA" w:rsidP="009D192F">
      <w:pPr>
        <w:tabs>
          <w:tab w:val="left" w:pos="284"/>
        </w:tabs>
        <w:jc w:val="center"/>
        <w:rPr>
          <w:b/>
          <w:i/>
          <w:sz w:val="24"/>
          <w:szCs w:val="24"/>
        </w:rPr>
      </w:pPr>
      <w:r w:rsidRPr="009350CA">
        <w:rPr>
          <w:b/>
          <w:i/>
          <w:sz w:val="24"/>
          <w:szCs w:val="24"/>
        </w:rPr>
        <w:t>------ HẾT ------</w:t>
      </w:r>
    </w:p>
    <w:p w:rsidR="009350CA" w:rsidRPr="009350CA" w:rsidRDefault="009350CA" w:rsidP="009D192F">
      <w:pPr>
        <w:tabs>
          <w:tab w:val="left" w:pos="284"/>
        </w:tabs>
        <w:jc w:val="center"/>
        <w:rPr>
          <w:b/>
          <w:i/>
          <w:sz w:val="24"/>
          <w:szCs w:val="24"/>
        </w:rPr>
      </w:pPr>
      <w:r w:rsidRPr="009350CA">
        <w:rPr>
          <w:b/>
          <w:i/>
          <w:sz w:val="24"/>
          <w:szCs w:val="24"/>
        </w:rPr>
        <w:br w:type="page"/>
      </w:r>
    </w:p>
    <w:p w:rsidR="009350CA" w:rsidRPr="009350CA" w:rsidRDefault="009350CA" w:rsidP="009350CA">
      <w:pPr>
        <w:jc w:val="center"/>
        <w:rPr>
          <w:b/>
          <w:sz w:val="24"/>
          <w:szCs w:val="24"/>
          <w:lang w:val="en-US"/>
        </w:rPr>
      </w:pPr>
      <w:r w:rsidRPr="009350CA">
        <w:rPr>
          <w:b/>
          <w:sz w:val="24"/>
          <w:szCs w:val="24"/>
          <w:lang w:val="en-US"/>
        </w:rPr>
        <w:lastRenderedPageBreak/>
        <w:t>ĐÁP ÁN</w:t>
      </w:r>
    </w:p>
    <w:p w:rsidR="009350CA" w:rsidRPr="009350CA" w:rsidRDefault="009350CA" w:rsidP="001C1333">
      <w:pPr>
        <w:rPr>
          <w:b/>
          <w:i/>
          <w:sz w:val="24"/>
          <w:szCs w:val="24"/>
          <w:lang w:val="en-US"/>
        </w:rPr>
      </w:pPr>
    </w:p>
    <w:p w:rsidR="009350CA" w:rsidRPr="009350CA" w:rsidRDefault="009350CA" w:rsidP="001C1333">
      <w:pPr>
        <w:rPr>
          <w:b/>
          <w:i/>
          <w:sz w:val="24"/>
          <w:szCs w:val="24"/>
        </w:rPr>
      </w:pPr>
      <w:r w:rsidRPr="009350CA">
        <w:rPr>
          <w:b/>
          <w:i/>
          <w:sz w:val="24"/>
          <w:szCs w:val="24"/>
        </w:rPr>
        <w:t xml:space="preserve">I. Phần đáp án câu trắc nghiệm: </w:t>
      </w:r>
    </w:p>
    <w:tbl>
      <w:tblPr>
        <w:tblW w:w="16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2316"/>
      </w:tblGrid>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3</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D</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4</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5</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6</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D</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7</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8</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D</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9</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0</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A</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1</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C</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2</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3</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D</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4</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A</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5</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6</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7</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D</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8</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A</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9</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A</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0</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D</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1</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D</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2</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C</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3</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A</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4</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C</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5</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A</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6</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C</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7</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D</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8</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bl>
    <w:p w:rsidR="009350CA" w:rsidRPr="009350CA" w:rsidRDefault="009350CA" w:rsidP="001C1333">
      <w:pPr>
        <w:rPr>
          <w:b/>
          <w:sz w:val="24"/>
          <w:szCs w:val="24"/>
        </w:rPr>
      </w:pPr>
      <w:r w:rsidRPr="009350CA">
        <w:rPr>
          <w:b/>
          <w:sz w:val="24"/>
          <w:szCs w:val="24"/>
        </w:rPr>
        <w:t>II. Tự luận</w:t>
      </w:r>
    </w:p>
    <w:p w:rsidR="009350CA" w:rsidRPr="009350CA" w:rsidRDefault="009350CA" w:rsidP="001C1333">
      <w:pPr>
        <w:spacing w:after="160" w:line="259" w:lineRule="auto"/>
        <w:jc w:val="center"/>
        <w:rPr>
          <w:rFonts w:eastAsia="Calibri"/>
          <w:b/>
          <w:sz w:val="24"/>
          <w:szCs w:val="24"/>
        </w:rPr>
      </w:pPr>
      <w:r w:rsidRPr="009350CA">
        <w:rPr>
          <w:rFonts w:eastAsia="Calibri"/>
          <w:b/>
          <w:sz w:val="24"/>
          <w:szCs w:val="24"/>
        </w:rPr>
        <w:t>ĐÁP ÁN PHẦN TỰ LUẬ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8505"/>
        <w:gridCol w:w="1035"/>
      </w:tblGrid>
      <w:tr w:rsidR="009350CA" w:rsidRPr="009350CA">
        <w:trPr>
          <w:jc w:val="center"/>
        </w:trPr>
        <w:tc>
          <w:tcPr>
            <w:tcW w:w="988" w:type="dxa"/>
            <w:shd w:val="clear" w:color="auto" w:fill="auto"/>
          </w:tcPr>
          <w:p w:rsidR="009350CA" w:rsidRPr="009350CA" w:rsidRDefault="009350CA">
            <w:pPr>
              <w:jc w:val="center"/>
              <w:rPr>
                <w:rFonts w:eastAsia="Calibri"/>
                <w:b/>
                <w:sz w:val="24"/>
                <w:szCs w:val="24"/>
              </w:rPr>
            </w:pPr>
            <w:r w:rsidRPr="009350CA">
              <w:rPr>
                <w:rFonts w:eastAsia="Calibri"/>
                <w:b/>
                <w:sz w:val="24"/>
                <w:szCs w:val="24"/>
              </w:rPr>
              <w:t>Bài</w:t>
            </w:r>
          </w:p>
        </w:tc>
        <w:tc>
          <w:tcPr>
            <w:tcW w:w="8505" w:type="dxa"/>
            <w:shd w:val="clear" w:color="auto" w:fill="auto"/>
          </w:tcPr>
          <w:p w:rsidR="009350CA" w:rsidRPr="009350CA" w:rsidRDefault="009350CA">
            <w:pPr>
              <w:jc w:val="center"/>
              <w:rPr>
                <w:rFonts w:eastAsia="Calibri"/>
                <w:b/>
                <w:sz w:val="24"/>
                <w:szCs w:val="24"/>
              </w:rPr>
            </w:pPr>
            <w:r w:rsidRPr="009350CA">
              <w:rPr>
                <w:rFonts w:eastAsia="Calibri"/>
                <w:b/>
                <w:sz w:val="24"/>
                <w:szCs w:val="24"/>
              </w:rPr>
              <w:t>Đáp án</w:t>
            </w:r>
          </w:p>
        </w:tc>
        <w:tc>
          <w:tcPr>
            <w:tcW w:w="1035" w:type="dxa"/>
            <w:shd w:val="clear" w:color="auto" w:fill="auto"/>
          </w:tcPr>
          <w:p w:rsidR="009350CA" w:rsidRPr="009350CA" w:rsidRDefault="009350CA">
            <w:pPr>
              <w:jc w:val="center"/>
              <w:rPr>
                <w:rFonts w:eastAsia="Calibri"/>
                <w:b/>
                <w:sz w:val="24"/>
                <w:szCs w:val="24"/>
              </w:rPr>
            </w:pPr>
            <w:r w:rsidRPr="009350CA">
              <w:rPr>
                <w:rFonts w:eastAsia="Calibri"/>
                <w:b/>
                <w:sz w:val="24"/>
                <w:szCs w:val="24"/>
              </w:rPr>
              <w:t>Điểm</w:t>
            </w:r>
          </w:p>
        </w:tc>
      </w:tr>
      <w:tr w:rsidR="009350CA" w:rsidRPr="009350CA">
        <w:trPr>
          <w:jc w:val="center"/>
        </w:trPr>
        <w:tc>
          <w:tcPr>
            <w:tcW w:w="988" w:type="dxa"/>
            <w:shd w:val="clear" w:color="auto" w:fill="auto"/>
          </w:tcPr>
          <w:p w:rsidR="009350CA" w:rsidRPr="009350CA" w:rsidRDefault="009350CA">
            <w:pPr>
              <w:jc w:val="center"/>
              <w:rPr>
                <w:rFonts w:eastAsia="Calibri"/>
                <w:b/>
                <w:sz w:val="24"/>
                <w:szCs w:val="24"/>
              </w:rPr>
            </w:pPr>
            <w:r w:rsidRPr="009350CA">
              <w:rPr>
                <w:rFonts w:eastAsia="Calibri"/>
                <w:b/>
                <w:sz w:val="24"/>
                <w:szCs w:val="24"/>
              </w:rPr>
              <w:t>1</w:t>
            </w:r>
          </w:p>
        </w:tc>
        <w:tc>
          <w:tcPr>
            <w:tcW w:w="8505" w:type="dxa"/>
            <w:shd w:val="clear" w:color="auto" w:fill="auto"/>
          </w:tcPr>
          <w:p w:rsidR="009350CA" w:rsidRPr="009350CA" w:rsidRDefault="009350CA">
            <w:pPr>
              <w:rPr>
                <w:rFonts w:eastAsia="Calibri"/>
                <w:sz w:val="24"/>
                <w:szCs w:val="24"/>
              </w:rPr>
            </w:pPr>
            <w:r w:rsidRPr="009350CA">
              <w:rPr>
                <w:rFonts w:eastAsia="Calibri"/>
                <w:sz w:val="24"/>
                <w:szCs w:val="24"/>
              </w:rPr>
              <w:t>Chọn chiều dương là chiều chiểu động của vật………………………………………</w:t>
            </w:r>
          </w:p>
          <w:p w:rsidR="009350CA" w:rsidRPr="009350CA" w:rsidRDefault="009350CA">
            <w:pPr>
              <w:rPr>
                <w:rFonts w:eastAsia="Calibri"/>
                <w:sz w:val="24"/>
                <w:szCs w:val="24"/>
              </w:rPr>
            </w:pPr>
            <w:r w:rsidRPr="009350CA">
              <w:rPr>
                <w:rFonts w:eastAsia="Calibri"/>
                <w:sz w:val="24"/>
                <w:szCs w:val="24"/>
              </w:rPr>
              <w:t>Gia tốc mà vật thu được:</w:t>
            </w:r>
          </w:p>
          <w:p w:rsidR="009350CA" w:rsidRPr="009350CA" w:rsidRDefault="009350CA">
            <w:pPr>
              <w:rPr>
                <w:rFonts w:eastAsia="Calibri"/>
                <w:sz w:val="24"/>
                <w:szCs w:val="24"/>
              </w:rPr>
            </w:pPr>
            <w:r w:rsidRPr="009350CA">
              <w:rPr>
                <w:rFonts w:eastAsia="Calibri"/>
                <w:position w:val="-24"/>
                <w:sz w:val="24"/>
                <w:szCs w:val="24"/>
              </w:rPr>
              <w:object w:dxaOrig="2560" w:dyaOrig="620">
                <v:shape id="_x0000_i1549" type="#_x0000_t75" style="width:128.25pt;height:30.75pt" o:ole="">
                  <v:imagedata r:id="rId1207" o:title=""/>
                </v:shape>
                <o:OLEObject Type="Embed" ProgID="Equation.DSMT4" ShapeID="_x0000_i1549" DrawAspect="Content" ObjectID="_1823248910" r:id="rId1208"/>
              </w:object>
            </w:r>
            <w:r w:rsidRPr="009350CA">
              <w:rPr>
                <w:rFonts w:eastAsia="Calibri"/>
                <w:sz w:val="24"/>
                <w:szCs w:val="24"/>
              </w:rPr>
              <w:t>……………………………………………………………</w:t>
            </w:r>
          </w:p>
          <w:p w:rsidR="009350CA" w:rsidRPr="009350CA" w:rsidRDefault="009350CA">
            <w:pPr>
              <w:rPr>
                <w:rFonts w:eastAsia="Calibri"/>
                <w:sz w:val="24"/>
                <w:szCs w:val="24"/>
              </w:rPr>
            </w:pPr>
          </w:p>
          <w:p w:rsidR="009350CA" w:rsidRPr="009350CA" w:rsidRDefault="009350CA">
            <w:pPr>
              <w:rPr>
                <w:rFonts w:eastAsia="Calibri"/>
                <w:sz w:val="24"/>
                <w:szCs w:val="24"/>
              </w:rPr>
            </w:pPr>
            <w:r w:rsidRPr="009350CA">
              <w:rPr>
                <w:rFonts w:eastAsia="Calibri"/>
                <w:sz w:val="24"/>
                <w:szCs w:val="24"/>
              </w:rPr>
              <w:t>Độ lớn lực tác dụng lên vật: F = ma = 7 N………………………………………</w:t>
            </w:r>
          </w:p>
          <w:p w:rsidR="009350CA" w:rsidRPr="009350CA" w:rsidRDefault="009350CA">
            <w:pPr>
              <w:rPr>
                <w:rFonts w:eastAsia="Calibri"/>
                <w:sz w:val="24"/>
                <w:szCs w:val="24"/>
              </w:rPr>
            </w:pPr>
          </w:p>
        </w:tc>
        <w:tc>
          <w:tcPr>
            <w:tcW w:w="1035" w:type="dxa"/>
            <w:shd w:val="clear" w:color="auto" w:fill="auto"/>
          </w:tcPr>
          <w:p w:rsidR="009350CA" w:rsidRPr="009350CA" w:rsidRDefault="009350CA">
            <w:pPr>
              <w:jc w:val="center"/>
              <w:rPr>
                <w:rFonts w:eastAsia="Calibri"/>
                <w:b/>
                <w:sz w:val="24"/>
                <w:szCs w:val="24"/>
              </w:rPr>
            </w:pPr>
            <w:r w:rsidRPr="009350CA">
              <w:rPr>
                <w:rFonts w:eastAsia="Calibri"/>
                <w:b/>
                <w:sz w:val="24"/>
                <w:szCs w:val="24"/>
              </w:rPr>
              <w:t>0,25</w:t>
            </w:r>
          </w:p>
          <w:p w:rsidR="009350CA" w:rsidRPr="009350CA" w:rsidRDefault="009350CA">
            <w:pPr>
              <w:jc w:val="center"/>
              <w:rPr>
                <w:rFonts w:eastAsia="Calibri"/>
                <w:b/>
                <w:sz w:val="24"/>
                <w:szCs w:val="24"/>
              </w:rPr>
            </w:pPr>
          </w:p>
          <w:p w:rsidR="009350CA" w:rsidRPr="009350CA" w:rsidRDefault="009350CA">
            <w:pPr>
              <w:jc w:val="center"/>
              <w:rPr>
                <w:rFonts w:eastAsia="Calibri"/>
                <w:b/>
                <w:sz w:val="24"/>
                <w:szCs w:val="24"/>
              </w:rPr>
            </w:pPr>
          </w:p>
          <w:p w:rsidR="009350CA" w:rsidRPr="009350CA" w:rsidRDefault="009350CA">
            <w:pPr>
              <w:jc w:val="center"/>
              <w:rPr>
                <w:rFonts w:eastAsia="Calibri"/>
                <w:b/>
                <w:sz w:val="24"/>
                <w:szCs w:val="24"/>
              </w:rPr>
            </w:pPr>
            <w:r w:rsidRPr="009350CA">
              <w:rPr>
                <w:rFonts w:eastAsia="Calibri"/>
                <w:b/>
                <w:sz w:val="24"/>
                <w:szCs w:val="24"/>
              </w:rPr>
              <w:t>0,25</w:t>
            </w:r>
          </w:p>
          <w:p w:rsidR="009350CA" w:rsidRPr="009350CA" w:rsidRDefault="009350CA">
            <w:pPr>
              <w:jc w:val="center"/>
              <w:rPr>
                <w:rFonts w:eastAsia="Calibri"/>
                <w:b/>
                <w:sz w:val="24"/>
                <w:szCs w:val="24"/>
              </w:rPr>
            </w:pPr>
          </w:p>
          <w:p w:rsidR="009350CA" w:rsidRPr="009350CA" w:rsidRDefault="009350CA">
            <w:pPr>
              <w:jc w:val="center"/>
              <w:rPr>
                <w:rFonts w:eastAsia="Calibri"/>
                <w:b/>
                <w:sz w:val="24"/>
                <w:szCs w:val="24"/>
              </w:rPr>
            </w:pPr>
            <w:r w:rsidRPr="009350CA">
              <w:rPr>
                <w:rFonts w:eastAsia="Calibri"/>
                <w:b/>
                <w:sz w:val="24"/>
                <w:szCs w:val="24"/>
              </w:rPr>
              <w:t>0,5</w:t>
            </w:r>
          </w:p>
        </w:tc>
      </w:tr>
      <w:tr w:rsidR="009350CA" w:rsidRPr="009350CA">
        <w:trPr>
          <w:jc w:val="center"/>
        </w:trPr>
        <w:tc>
          <w:tcPr>
            <w:tcW w:w="988" w:type="dxa"/>
            <w:shd w:val="clear" w:color="auto" w:fill="auto"/>
          </w:tcPr>
          <w:p w:rsidR="009350CA" w:rsidRPr="009350CA" w:rsidRDefault="009350CA">
            <w:pPr>
              <w:jc w:val="center"/>
              <w:rPr>
                <w:rFonts w:eastAsia="Calibri"/>
                <w:b/>
                <w:sz w:val="24"/>
                <w:szCs w:val="24"/>
              </w:rPr>
            </w:pPr>
            <w:r w:rsidRPr="009350CA">
              <w:rPr>
                <w:rFonts w:eastAsia="Calibri"/>
                <w:b/>
                <w:sz w:val="24"/>
                <w:szCs w:val="24"/>
              </w:rPr>
              <w:t>2</w:t>
            </w:r>
          </w:p>
        </w:tc>
        <w:tc>
          <w:tcPr>
            <w:tcW w:w="8505" w:type="dxa"/>
            <w:shd w:val="clear" w:color="auto" w:fill="auto"/>
          </w:tcPr>
          <w:p w:rsidR="009350CA" w:rsidRPr="009350CA" w:rsidRDefault="009350CA">
            <w:pPr>
              <w:rPr>
                <w:rFonts w:eastAsia="Calibri"/>
                <w:sz w:val="24"/>
                <w:szCs w:val="24"/>
              </w:rPr>
            </w:pPr>
            <w:r w:rsidRPr="009350CA">
              <w:rPr>
                <w:rFonts w:eastAsia="Calibri"/>
                <w:sz w:val="24"/>
                <w:szCs w:val="24"/>
              </w:rPr>
              <w:t>Chọn hệ trục Oxy như hình vẽ</w:t>
            </w:r>
          </w:p>
          <w:p w:rsidR="009350CA" w:rsidRPr="009350CA" w:rsidRDefault="009350CA">
            <w:pPr>
              <w:rPr>
                <w:rFonts w:eastAsia="Calibri"/>
                <w:sz w:val="24"/>
                <w:szCs w:val="24"/>
              </w:rPr>
            </w:pPr>
            <w:r w:rsidRPr="009350CA">
              <w:rPr>
                <w:rFonts w:eastAsia="Calibri"/>
                <w:sz w:val="24"/>
                <w:szCs w:val="24"/>
              </w:rPr>
              <w:t xml:space="preserve">Độ lớn lực ma sát: </w:t>
            </w:r>
            <w:r w:rsidRPr="009350CA">
              <w:rPr>
                <w:rFonts w:eastAsia="Calibri"/>
                <w:position w:val="-12"/>
                <w:sz w:val="24"/>
                <w:szCs w:val="24"/>
              </w:rPr>
              <w:object w:dxaOrig="4020" w:dyaOrig="360">
                <v:shape id="_x0000_i1550" type="#_x0000_t75" style="width:201pt;height:18pt" o:ole="">
                  <v:imagedata r:id="rId1209" o:title=""/>
                </v:shape>
                <o:OLEObject Type="Embed" ProgID="Equation.DSMT4" ShapeID="_x0000_i1550" DrawAspect="Content" ObjectID="_1823248911" r:id="rId1210"/>
              </w:object>
            </w:r>
            <w:r w:rsidRPr="009350CA">
              <w:rPr>
                <w:rFonts w:eastAsia="Calibri"/>
                <w:sz w:val="24"/>
                <w:szCs w:val="24"/>
              </w:rPr>
              <w:t>……………………….</w:t>
            </w:r>
          </w:p>
          <w:p w:rsidR="009350CA" w:rsidRPr="009350CA" w:rsidRDefault="009350CA">
            <w:pPr>
              <w:rPr>
                <w:rFonts w:eastAsia="Calibri"/>
                <w:sz w:val="24"/>
                <w:szCs w:val="24"/>
              </w:rPr>
            </w:pPr>
            <w:r w:rsidRPr="009350CA">
              <w:rPr>
                <w:rFonts w:eastAsia="Calibri"/>
                <w:sz w:val="24"/>
                <w:szCs w:val="24"/>
              </w:rPr>
              <w:t>Gia tốc mà vật thu được:</w:t>
            </w:r>
          </w:p>
          <w:p w:rsidR="009350CA" w:rsidRPr="009350CA" w:rsidRDefault="009350CA">
            <w:pPr>
              <w:rPr>
                <w:rFonts w:eastAsia="Calibri"/>
                <w:sz w:val="24"/>
                <w:szCs w:val="24"/>
              </w:rPr>
            </w:pPr>
            <w:r w:rsidRPr="009350CA">
              <w:rPr>
                <w:rFonts w:eastAsia="Calibri"/>
                <w:position w:val="-24"/>
                <w:sz w:val="24"/>
                <w:szCs w:val="24"/>
              </w:rPr>
              <w:object w:dxaOrig="3820" w:dyaOrig="620">
                <v:shape id="_x0000_i1551" type="#_x0000_t75" style="width:191.25pt;height:30.75pt" o:ole="">
                  <v:imagedata r:id="rId1211" o:title=""/>
                </v:shape>
                <o:OLEObject Type="Embed" ProgID="Equation.DSMT4" ShapeID="_x0000_i1551" DrawAspect="Content" ObjectID="_1823248912" r:id="rId1212"/>
              </w:object>
            </w:r>
            <w:r w:rsidRPr="009350CA">
              <w:rPr>
                <w:rFonts w:eastAsia="Calibri"/>
                <w:sz w:val="24"/>
                <w:szCs w:val="24"/>
              </w:rPr>
              <w:t>………………………………………………</w:t>
            </w:r>
          </w:p>
          <w:p w:rsidR="009350CA" w:rsidRPr="009350CA" w:rsidRDefault="009350CA">
            <w:pPr>
              <w:rPr>
                <w:rFonts w:eastAsia="Calibri"/>
                <w:b/>
                <w:sz w:val="24"/>
                <w:szCs w:val="24"/>
              </w:rPr>
            </w:pPr>
            <w:r w:rsidRPr="009350CA">
              <w:rPr>
                <w:rFonts w:eastAsia="Calibri"/>
                <w:b/>
                <w:sz w:val="24"/>
                <w:szCs w:val="24"/>
              </w:rPr>
              <w:t>Chú ý:</w:t>
            </w:r>
          </w:p>
          <w:p w:rsidR="009350CA" w:rsidRPr="009350CA" w:rsidRDefault="009350CA">
            <w:pPr>
              <w:rPr>
                <w:rFonts w:eastAsia="Calibri"/>
                <w:i/>
                <w:color w:val="FF0000"/>
                <w:sz w:val="24"/>
                <w:szCs w:val="24"/>
              </w:rPr>
            </w:pPr>
            <w:r w:rsidRPr="009350CA">
              <w:rPr>
                <w:rFonts w:eastAsia="Calibri"/>
                <w:i/>
                <w:color w:val="FF0000"/>
                <w:sz w:val="24"/>
                <w:szCs w:val="24"/>
              </w:rPr>
              <w:t>- Hs viết đúng công thức được 0,25đ</w:t>
            </w:r>
          </w:p>
          <w:p w:rsidR="009350CA" w:rsidRPr="009350CA" w:rsidRDefault="009350CA">
            <w:pPr>
              <w:rPr>
                <w:rFonts w:eastAsia="Calibri"/>
                <w:b/>
                <w:sz w:val="24"/>
                <w:szCs w:val="24"/>
              </w:rPr>
            </w:pPr>
            <w:r w:rsidRPr="009350CA">
              <w:rPr>
                <w:rFonts w:eastAsia="Calibri"/>
                <w:i/>
                <w:color w:val="FF0000"/>
                <w:sz w:val="24"/>
                <w:szCs w:val="24"/>
              </w:rPr>
              <w:t xml:space="preserve">- HS làm tròn </w:t>
            </w:r>
            <w:r w:rsidRPr="009350CA">
              <w:rPr>
                <w:rFonts w:eastAsia="Calibri"/>
                <w:b/>
                <w:i/>
                <w:color w:val="FF0000"/>
                <w:sz w:val="24"/>
                <w:szCs w:val="24"/>
              </w:rPr>
              <w:t>sai</w:t>
            </w:r>
            <w:r w:rsidRPr="009350CA">
              <w:rPr>
                <w:rFonts w:eastAsia="Calibri"/>
                <w:i/>
                <w:color w:val="FF0000"/>
                <w:sz w:val="24"/>
                <w:szCs w:val="24"/>
              </w:rPr>
              <w:t xml:space="preserve"> kết quả trừ 0,25</w:t>
            </w:r>
          </w:p>
        </w:tc>
        <w:tc>
          <w:tcPr>
            <w:tcW w:w="1035" w:type="dxa"/>
            <w:shd w:val="clear" w:color="auto" w:fill="auto"/>
          </w:tcPr>
          <w:p w:rsidR="009350CA" w:rsidRPr="009350CA" w:rsidRDefault="009350CA">
            <w:pPr>
              <w:jc w:val="center"/>
              <w:rPr>
                <w:rFonts w:eastAsia="Calibri"/>
                <w:b/>
                <w:sz w:val="24"/>
                <w:szCs w:val="24"/>
              </w:rPr>
            </w:pPr>
          </w:p>
          <w:p w:rsidR="009350CA" w:rsidRPr="009350CA" w:rsidRDefault="009350CA">
            <w:pPr>
              <w:jc w:val="center"/>
              <w:rPr>
                <w:rFonts w:eastAsia="Calibri"/>
                <w:b/>
                <w:sz w:val="24"/>
                <w:szCs w:val="24"/>
              </w:rPr>
            </w:pPr>
            <w:r w:rsidRPr="009350CA">
              <w:rPr>
                <w:rFonts w:eastAsia="Calibri"/>
                <w:b/>
                <w:sz w:val="24"/>
                <w:szCs w:val="24"/>
              </w:rPr>
              <w:t>0,25</w:t>
            </w:r>
          </w:p>
          <w:p w:rsidR="009350CA" w:rsidRPr="009350CA" w:rsidRDefault="009350CA">
            <w:pPr>
              <w:jc w:val="center"/>
              <w:rPr>
                <w:rFonts w:eastAsia="Calibri"/>
                <w:b/>
                <w:sz w:val="24"/>
                <w:szCs w:val="24"/>
              </w:rPr>
            </w:pPr>
          </w:p>
          <w:p w:rsidR="009350CA" w:rsidRPr="009350CA" w:rsidRDefault="009350CA">
            <w:pPr>
              <w:jc w:val="center"/>
              <w:rPr>
                <w:rFonts w:eastAsia="Calibri"/>
                <w:b/>
                <w:sz w:val="24"/>
                <w:szCs w:val="24"/>
              </w:rPr>
            </w:pPr>
          </w:p>
          <w:p w:rsidR="009350CA" w:rsidRPr="009350CA" w:rsidRDefault="009350CA">
            <w:pPr>
              <w:jc w:val="center"/>
              <w:rPr>
                <w:rFonts w:eastAsia="Calibri"/>
                <w:b/>
                <w:sz w:val="24"/>
                <w:szCs w:val="24"/>
              </w:rPr>
            </w:pPr>
            <w:r w:rsidRPr="009350CA">
              <w:rPr>
                <w:rFonts w:eastAsia="Calibri"/>
                <w:b/>
                <w:sz w:val="24"/>
                <w:szCs w:val="24"/>
              </w:rPr>
              <w:t>0.75</w:t>
            </w:r>
          </w:p>
          <w:p w:rsidR="009350CA" w:rsidRPr="009350CA" w:rsidRDefault="009350CA">
            <w:pPr>
              <w:rPr>
                <w:rFonts w:eastAsia="Calibri"/>
                <w:b/>
                <w:sz w:val="24"/>
                <w:szCs w:val="24"/>
              </w:rPr>
            </w:pPr>
          </w:p>
        </w:tc>
      </w:tr>
      <w:tr w:rsidR="009350CA" w:rsidRPr="009350CA">
        <w:trPr>
          <w:jc w:val="center"/>
        </w:trPr>
        <w:tc>
          <w:tcPr>
            <w:tcW w:w="988" w:type="dxa"/>
            <w:shd w:val="clear" w:color="auto" w:fill="auto"/>
          </w:tcPr>
          <w:p w:rsidR="009350CA" w:rsidRPr="009350CA" w:rsidRDefault="009350CA">
            <w:pPr>
              <w:jc w:val="center"/>
              <w:rPr>
                <w:rFonts w:eastAsia="Calibri"/>
                <w:b/>
                <w:sz w:val="24"/>
                <w:szCs w:val="24"/>
              </w:rPr>
            </w:pPr>
            <w:r w:rsidRPr="009350CA">
              <w:rPr>
                <w:rFonts w:eastAsia="Calibri"/>
                <w:b/>
                <w:sz w:val="24"/>
                <w:szCs w:val="24"/>
              </w:rPr>
              <w:lastRenderedPageBreak/>
              <w:t>3</w:t>
            </w:r>
          </w:p>
        </w:tc>
        <w:tc>
          <w:tcPr>
            <w:tcW w:w="8505" w:type="dxa"/>
            <w:shd w:val="clear" w:color="auto" w:fill="auto"/>
          </w:tcPr>
          <w:p w:rsidR="009350CA" w:rsidRPr="009350CA" w:rsidRDefault="009350CA">
            <w:pPr>
              <w:rPr>
                <w:noProof/>
                <w:sz w:val="24"/>
                <w:szCs w:val="24"/>
              </w:rPr>
            </w:pPr>
            <w:r w:rsidRPr="009350CA">
              <w:rPr>
                <w:noProof/>
                <w:sz w:val="24"/>
                <w:szCs w:val="24"/>
                <w:lang w:val="en-US"/>
              </w:rPr>
              <w:drawing>
                <wp:inline distT="0" distB="0" distL="0" distR="0" wp14:anchorId="4C4CC55D" wp14:editId="383C5BF9">
                  <wp:extent cx="1216660" cy="2226310"/>
                  <wp:effectExtent l="0" t="0" r="0" b="0"/>
                  <wp:docPr id="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3">
                            <a:extLst>
                              <a:ext uri="{28A0092B-C50C-407E-A947-70E740481C1C}">
                                <a14:useLocalDpi xmlns:a14="http://schemas.microsoft.com/office/drawing/2010/main" val="0"/>
                              </a:ext>
                            </a:extLst>
                          </a:blip>
                          <a:srcRect/>
                          <a:stretch>
                            <a:fillRect/>
                          </a:stretch>
                        </pic:blipFill>
                        <pic:spPr bwMode="auto">
                          <a:xfrm>
                            <a:off x="0" y="0"/>
                            <a:ext cx="1216660" cy="2226310"/>
                          </a:xfrm>
                          <a:prstGeom prst="rect">
                            <a:avLst/>
                          </a:prstGeom>
                          <a:noFill/>
                          <a:ln>
                            <a:noFill/>
                          </a:ln>
                        </pic:spPr>
                      </pic:pic>
                    </a:graphicData>
                  </a:graphic>
                </wp:inline>
              </w:drawing>
            </w:r>
          </w:p>
          <w:p w:rsidR="009350CA" w:rsidRPr="009350CA" w:rsidRDefault="009350CA">
            <w:pPr>
              <w:rPr>
                <w:noProof/>
                <w:sz w:val="24"/>
                <w:szCs w:val="24"/>
              </w:rPr>
            </w:pPr>
          </w:p>
          <w:p w:rsidR="009350CA" w:rsidRPr="009350CA" w:rsidRDefault="009350CA">
            <w:pPr>
              <w:rPr>
                <w:sz w:val="24"/>
                <w:szCs w:val="24"/>
              </w:rPr>
            </w:pPr>
            <w:r w:rsidRPr="009350CA">
              <w:rPr>
                <w:position w:val="-28"/>
                <w:sz w:val="24"/>
                <w:szCs w:val="24"/>
              </w:rPr>
              <w:object w:dxaOrig="7280" w:dyaOrig="720">
                <v:shape id="_x0000_i1552" type="#_x0000_t75" style="width:363.75pt;height:36.75pt" o:ole="">
                  <v:imagedata r:id="rId1214" o:title=""/>
                </v:shape>
                <o:OLEObject Type="Embed" ProgID="Equation.DSMT4" ShapeID="_x0000_i1552" DrawAspect="Content" ObjectID="_1823248913" r:id="rId1215"/>
              </w:object>
            </w:r>
          </w:p>
          <w:p w:rsidR="009350CA" w:rsidRPr="009350CA" w:rsidRDefault="009350CA">
            <w:pPr>
              <w:rPr>
                <w:noProof/>
                <w:sz w:val="24"/>
                <w:szCs w:val="24"/>
              </w:rPr>
            </w:pPr>
            <w:r w:rsidRPr="009350CA">
              <w:rPr>
                <w:noProof/>
                <w:sz w:val="24"/>
                <w:szCs w:val="24"/>
              </w:rPr>
              <w:t>- Áp lực lên quả cầu:</w:t>
            </w:r>
          </w:p>
          <w:p w:rsidR="009350CA" w:rsidRPr="009350CA" w:rsidRDefault="009350CA">
            <w:pPr>
              <w:rPr>
                <w:sz w:val="24"/>
                <w:szCs w:val="24"/>
              </w:rPr>
            </w:pPr>
            <w:r w:rsidRPr="009350CA">
              <w:rPr>
                <w:position w:val="-26"/>
                <w:sz w:val="24"/>
                <w:szCs w:val="24"/>
              </w:rPr>
              <w:object w:dxaOrig="4420" w:dyaOrig="700">
                <v:shape id="_x0000_i1553" type="#_x0000_t75" style="width:221.25pt;height:34.5pt" o:ole="">
                  <v:imagedata r:id="rId1216" o:title=""/>
                </v:shape>
                <o:OLEObject Type="Embed" ProgID="Equation.DSMT4" ShapeID="_x0000_i1553" DrawAspect="Content" ObjectID="_1823248914" r:id="rId1217"/>
              </w:object>
            </w:r>
            <w:r w:rsidRPr="009350CA">
              <w:rPr>
                <w:sz w:val="24"/>
                <w:szCs w:val="24"/>
              </w:rPr>
              <w:t>=43,64 N………………………….</w:t>
            </w:r>
          </w:p>
          <w:p w:rsidR="009350CA" w:rsidRPr="009350CA" w:rsidRDefault="009350CA">
            <w:pPr>
              <w:rPr>
                <w:sz w:val="24"/>
                <w:szCs w:val="24"/>
              </w:rPr>
            </w:pPr>
            <w:r w:rsidRPr="009350CA">
              <w:rPr>
                <w:sz w:val="24"/>
                <w:szCs w:val="24"/>
              </w:rPr>
              <w:t>- Lực căng dây:</w:t>
            </w:r>
          </w:p>
          <w:p w:rsidR="009350CA" w:rsidRPr="009350CA" w:rsidRDefault="009350CA">
            <w:pPr>
              <w:rPr>
                <w:noProof/>
                <w:sz w:val="24"/>
                <w:szCs w:val="24"/>
              </w:rPr>
            </w:pPr>
          </w:p>
          <w:p w:rsidR="009350CA" w:rsidRPr="009350CA" w:rsidRDefault="009350CA">
            <w:pPr>
              <w:rPr>
                <w:sz w:val="24"/>
                <w:szCs w:val="24"/>
              </w:rPr>
            </w:pPr>
            <w:r w:rsidRPr="009350CA">
              <w:rPr>
                <w:position w:val="-28"/>
                <w:sz w:val="24"/>
                <w:szCs w:val="24"/>
              </w:rPr>
              <w:object w:dxaOrig="1820" w:dyaOrig="720">
                <v:shape id="_x0000_i1554" type="#_x0000_t75" style="width:91.5pt;height:36.75pt" o:ole="">
                  <v:imagedata r:id="rId1218" o:title=""/>
                </v:shape>
                <o:OLEObject Type="Embed" ProgID="Equation.DSMT4" ShapeID="_x0000_i1554" DrawAspect="Content" ObjectID="_1823248915" r:id="rId1219"/>
              </w:object>
            </w:r>
            <w:r w:rsidRPr="009350CA">
              <w:rPr>
                <w:sz w:val="24"/>
                <w:szCs w:val="24"/>
              </w:rPr>
              <w:t>109,11 N……………………………………………………</w:t>
            </w:r>
          </w:p>
          <w:p w:rsidR="009350CA" w:rsidRPr="009350CA" w:rsidRDefault="009350CA">
            <w:pPr>
              <w:rPr>
                <w:sz w:val="24"/>
                <w:szCs w:val="24"/>
              </w:rPr>
            </w:pPr>
          </w:p>
          <w:p w:rsidR="009350CA" w:rsidRPr="009350CA" w:rsidRDefault="009350CA">
            <w:pPr>
              <w:rPr>
                <w:rFonts w:eastAsia="Calibri"/>
                <w:b/>
                <w:sz w:val="24"/>
                <w:szCs w:val="24"/>
              </w:rPr>
            </w:pPr>
            <w:r w:rsidRPr="009350CA">
              <w:rPr>
                <w:rFonts w:eastAsia="Calibri"/>
                <w:b/>
                <w:sz w:val="24"/>
                <w:szCs w:val="24"/>
              </w:rPr>
              <w:t>Chú ý:</w:t>
            </w:r>
          </w:p>
          <w:p w:rsidR="009350CA" w:rsidRPr="009350CA" w:rsidRDefault="009350CA">
            <w:pPr>
              <w:rPr>
                <w:rFonts w:eastAsia="Calibri"/>
                <w:b/>
                <w:sz w:val="24"/>
                <w:szCs w:val="24"/>
              </w:rPr>
            </w:pPr>
            <w:r w:rsidRPr="009350CA">
              <w:rPr>
                <w:rFonts w:eastAsia="Calibri"/>
                <w:i/>
                <w:color w:val="FF0000"/>
                <w:sz w:val="24"/>
                <w:szCs w:val="24"/>
              </w:rPr>
              <w:t xml:space="preserve">- HS làm tròn </w:t>
            </w:r>
            <w:r w:rsidRPr="009350CA">
              <w:rPr>
                <w:rFonts w:eastAsia="Calibri"/>
                <w:b/>
                <w:i/>
                <w:color w:val="FF0000"/>
                <w:sz w:val="24"/>
                <w:szCs w:val="24"/>
              </w:rPr>
              <w:t>sai</w:t>
            </w:r>
            <w:r w:rsidRPr="009350CA">
              <w:rPr>
                <w:rFonts w:eastAsia="Calibri"/>
                <w:i/>
                <w:color w:val="FF0000"/>
                <w:sz w:val="24"/>
                <w:szCs w:val="24"/>
              </w:rPr>
              <w:t xml:space="preserve"> kết quả trừ 0,25</w:t>
            </w:r>
          </w:p>
        </w:tc>
        <w:tc>
          <w:tcPr>
            <w:tcW w:w="1035" w:type="dxa"/>
            <w:shd w:val="clear" w:color="auto" w:fill="auto"/>
          </w:tcPr>
          <w:p w:rsidR="009350CA" w:rsidRPr="009350CA" w:rsidRDefault="009350CA">
            <w:pPr>
              <w:jc w:val="center"/>
              <w:rPr>
                <w:rFonts w:eastAsia="Calibri"/>
                <w:b/>
                <w:sz w:val="24"/>
                <w:szCs w:val="24"/>
              </w:rPr>
            </w:pPr>
          </w:p>
          <w:p w:rsidR="009350CA" w:rsidRPr="009350CA" w:rsidRDefault="009350CA">
            <w:pPr>
              <w:jc w:val="center"/>
              <w:rPr>
                <w:rFonts w:eastAsia="Calibri"/>
                <w:b/>
                <w:sz w:val="24"/>
                <w:szCs w:val="24"/>
              </w:rPr>
            </w:pPr>
          </w:p>
          <w:p w:rsidR="009350CA" w:rsidRPr="009350CA" w:rsidRDefault="009350CA">
            <w:pPr>
              <w:jc w:val="cente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r w:rsidRPr="009350CA">
              <w:rPr>
                <w:rFonts w:eastAsia="Calibri"/>
                <w:b/>
                <w:sz w:val="24"/>
                <w:szCs w:val="24"/>
              </w:rPr>
              <w:t>0,25</w:t>
            </w: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r w:rsidRPr="009350CA">
              <w:rPr>
                <w:rFonts w:eastAsia="Calibri"/>
                <w:b/>
                <w:sz w:val="24"/>
                <w:szCs w:val="24"/>
              </w:rPr>
              <w:t>0,25</w:t>
            </w: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r w:rsidRPr="009350CA">
              <w:rPr>
                <w:rFonts w:eastAsia="Calibri"/>
                <w:b/>
                <w:sz w:val="24"/>
                <w:szCs w:val="24"/>
              </w:rPr>
              <w:t>0,25</w:t>
            </w: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r w:rsidRPr="009350CA">
              <w:rPr>
                <w:rFonts w:eastAsia="Calibri"/>
                <w:b/>
                <w:sz w:val="24"/>
                <w:szCs w:val="24"/>
              </w:rPr>
              <w:t>0,25</w:t>
            </w:r>
          </w:p>
        </w:tc>
      </w:tr>
    </w:tbl>
    <w:p w:rsidR="009350CA" w:rsidRPr="009350CA" w:rsidRDefault="009350CA" w:rsidP="001C1333">
      <w:pPr>
        <w:rPr>
          <w:rFonts w:eastAsia="Calibri"/>
          <w:i/>
          <w:sz w:val="24"/>
          <w:szCs w:val="24"/>
        </w:rPr>
      </w:pPr>
      <w:r w:rsidRPr="009350CA">
        <w:rPr>
          <w:rFonts w:eastAsia="Calibri"/>
          <w:i/>
          <w:sz w:val="24"/>
          <w:szCs w:val="24"/>
        </w:rPr>
        <w:t>- Sai mỗi đơn vị trừ 0.25 đ, toàn bài trừ không quá 0.5đ</w:t>
      </w:r>
    </w:p>
    <w:p w:rsidR="009350CA" w:rsidRPr="009350CA" w:rsidRDefault="009350CA" w:rsidP="001C1333">
      <w:pPr>
        <w:rPr>
          <w:rFonts w:eastAsia="Calibri"/>
          <w:i/>
          <w:sz w:val="24"/>
          <w:szCs w:val="24"/>
        </w:rPr>
      </w:pPr>
      <w:r w:rsidRPr="009350CA">
        <w:rPr>
          <w:rFonts w:eastAsia="Calibri"/>
          <w:i/>
          <w:sz w:val="24"/>
          <w:szCs w:val="24"/>
        </w:rPr>
        <w:t>- HS giải cách khác đúng vẫn cho điểm tối đa.</w:t>
      </w:r>
    </w:p>
    <w:p w:rsidR="009350CA" w:rsidRPr="009350CA" w:rsidRDefault="009350CA" w:rsidP="001C1333">
      <w:pPr>
        <w:spacing w:after="160" w:line="259" w:lineRule="auto"/>
        <w:rPr>
          <w:rFonts w:eastAsia="Calibri"/>
          <w:sz w:val="24"/>
          <w:szCs w:val="24"/>
        </w:rPr>
      </w:pPr>
    </w:p>
    <w:p w:rsidR="009350CA" w:rsidRPr="009350CA" w:rsidRDefault="009350CA" w:rsidP="001C1333">
      <w:pPr>
        <w:rPr>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9350CA"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9350CA">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6</w:t>
            </w:r>
          </w:p>
        </w:tc>
        <w:tc>
          <w:tcPr>
            <w:tcW w:w="6184"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9350CA" w:rsidRPr="009350CA" w:rsidRDefault="009350CA" w:rsidP="001C1333">
      <w:pPr>
        <w:rPr>
          <w:b/>
          <w:sz w:val="24"/>
          <w:szCs w:val="24"/>
        </w:rPr>
      </w:pPr>
    </w:p>
    <w:p w:rsidR="009350CA" w:rsidRPr="009350CA" w:rsidRDefault="009350CA" w:rsidP="00193168">
      <w:pPr>
        <w:tabs>
          <w:tab w:val="left" w:pos="283"/>
          <w:tab w:val="left" w:pos="360"/>
          <w:tab w:val="left" w:pos="2835"/>
          <w:tab w:val="left" w:pos="5386"/>
          <w:tab w:val="left" w:pos="7937"/>
        </w:tabs>
        <w:jc w:val="both"/>
        <w:rPr>
          <w:b/>
          <w:color w:val="0000FF"/>
          <w:sz w:val="24"/>
          <w:szCs w:val="24"/>
        </w:rPr>
      </w:pPr>
      <w:r w:rsidRPr="009350CA">
        <w:rPr>
          <w:b/>
          <w:color w:val="0000FF"/>
          <w:sz w:val="24"/>
          <w:szCs w:val="24"/>
        </w:rPr>
        <w:t xml:space="preserve">Phần I (3,0 điểm). Thí sinh trả lời từ câu 1 đến câu 12. Mỗi câu hỏi thí sinh chỉ chọn một phương án. </w:t>
      </w:r>
    </w:p>
    <w:p w:rsidR="009350CA" w:rsidRPr="009350CA" w:rsidRDefault="009350CA" w:rsidP="00F55690">
      <w:pPr>
        <w:tabs>
          <w:tab w:val="left" w:pos="720"/>
        </w:tabs>
        <w:spacing w:before="120" w:line="235" w:lineRule="auto"/>
        <w:jc w:val="both"/>
        <w:rPr>
          <w:b/>
          <w:sz w:val="24"/>
          <w:szCs w:val="24"/>
        </w:rPr>
      </w:pPr>
      <w:r w:rsidRPr="009350CA">
        <w:rPr>
          <w:b/>
          <w:color w:val="C00000"/>
          <w:sz w:val="24"/>
          <w:szCs w:val="24"/>
        </w:rPr>
        <w:t>Câu 1.</w:t>
      </w:r>
      <w:r w:rsidRPr="009350CA">
        <w:rPr>
          <w:b/>
          <w:color w:val="0000FF"/>
          <w:sz w:val="24"/>
          <w:szCs w:val="24"/>
        </w:rPr>
        <w:tab/>
      </w:r>
      <w:r w:rsidRPr="009350CA">
        <w:rPr>
          <w:noProof/>
          <w:sz w:val="24"/>
          <w:szCs w:val="24"/>
          <w:lang w:val="en-US"/>
        </w:rPr>
        <w:drawing>
          <wp:anchor distT="0" distB="0" distL="114300" distR="114300" simplePos="0" relativeHeight="251796480" behindDoc="0" locked="0" layoutInCell="1" allowOverlap="1" wp14:anchorId="7EA13B77" wp14:editId="0A734689">
            <wp:simplePos x="0" y="0"/>
            <wp:positionH relativeFrom="margin">
              <wp:align>left</wp:align>
            </wp:positionH>
            <wp:positionV relativeFrom="paragraph">
              <wp:posOffset>558165</wp:posOffset>
            </wp:positionV>
            <wp:extent cx="6575425" cy="1483995"/>
            <wp:effectExtent l="0" t="0" r="0" b="1905"/>
            <wp:wrapTopAndBottom/>
            <wp:docPr id="447671187" name="Picture 1" descr="A close up of a devic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671187" name="Picture 1" descr="A close up of a device  Description automatically generated"/>
                    <pic:cNvPicPr>
                      <a:picLocks noChangeAspect="1"/>
                    </pic:cNvPicPr>
                  </pic:nvPicPr>
                  <pic:blipFill>
                    <a:blip r:embed="rId1220">
                      <a:extLst>
                        <a:ext uri="{28A0092B-C50C-407E-A947-70E740481C1C}">
                          <a14:useLocalDpi xmlns:a14="http://schemas.microsoft.com/office/drawing/2010/main" val="0"/>
                        </a:ext>
                      </a:extLst>
                    </a:blip>
                    <a:stretch>
                      <a:fillRect/>
                    </a:stretch>
                  </pic:blipFill>
                  <pic:spPr>
                    <a:xfrm>
                      <a:off x="0" y="0"/>
                      <a:ext cx="6575425" cy="1483995"/>
                    </a:xfrm>
                    <a:prstGeom prst="rect">
                      <a:avLst/>
                    </a:prstGeom>
                  </pic:spPr>
                </pic:pic>
              </a:graphicData>
            </a:graphic>
            <wp14:sizeRelH relativeFrom="margin">
              <wp14:pctWidth>0</wp14:pctWidth>
            </wp14:sizeRelH>
            <wp14:sizeRelV relativeFrom="margin">
              <wp14:pctHeight>0</wp14:pctHeight>
            </wp14:sizeRelV>
          </wp:anchor>
        </w:drawing>
      </w:r>
      <w:r w:rsidRPr="009350CA">
        <w:rPr>
          <w:sz w:val="24"/>
          <w:szCs w:val="24"/>
        </w:rPr>
        <w:t xml:space="preserve">Các hình sau là các thao tác sử dụng các thiết bị điện, thao tác ở hình nào </w:t>
      </w:r>
      <w:r w:rsidRPr="009350CA">
        <w:rPr>
          <w:b/>
          <w:bCs/>
          <w:sz w:val="24"/>
          <w:szCs w:val="24"/>
        </w:rPr>
        <w:t>không</w:t>
      </w:r>
      <w:r w:rsidRPr="009350CA">
        <w:rPr>
          <w:sz w:val="24"/>
          <w:szCs w:val="24"/>
        </w:rPr>
        <w:t xml:space="preserve"> gây nguy hiểm trong phòng thực hành?</w:t>
      </w:r>
    </w:p>
    <w:p w:rsidR="009350CA" w:rsidRPr="009350CA" w:rsidRDefault="009350CA" w:rsidP="000E6C14">
      <w:pPr>
        <w:tabs>
          <w:tab w:val="left" w:pos="283"/>
          <w:tab w:val="left" w:pos="720"/>
          <w:tab w:val="left" w:pos="2835"/>
          <w:tab w:val="left" w:pos="5386"/>
          <w:tab w:val="left" w:pos="7937"/>
        </w:tabs>
        <w:spacing w:line="235" w:lineRule="auto"/>
        <w:ind w:firstLine="283"/>
        <w:jc w:val="both"/>
        <w:rPr>
          <w:sz w:val="24"/>
          <w:szCs w:val="24"/>
        </w:rPr>
      </w:pPr>
      <w:r w:rsidRPr="009350CA">
        <w:rPr>
          <w:b/>
          <w:color w:val="0070C0"/>
          <w:sz w:val="24"/>
          <w:szCs w:val="24"/>
        </w:rPr>
        <w:t xml:space="preserve">A. </w:t>
      </w:r>
      <w:r w:rsidRPr="009350CA">
        <w:rPr>
          <w:sz w:val="24"/>
          <w:szCs w:val="24"/>
        </w:rPr>
        <w:t xml:space="preserve">Hình 1. </w:t>
      </w:r>
      <w:r w:rsidRPr="009350CA">
        <w:rPr>
          <w:b/>
          <w:sz w:val="24"/>
          <w:szCs w:val="24"/>
        </w:rPr>
        <w:tab/>
      </w:r>
      <w:r w:rsidRPr="009350CA">
        <w:rPr>
          <w:b/>
          <w:color w:val="0070C0"/>
          <w:sz w:val="24"/>
          <w:szCs w:val="24"/>
        </w:rPr>
        <w:t xml:space="preserve">B. </w:t>
      </w:r>
      <w:r w:rsidRPr="009350CA">
        <w:rPr>
          <w:sz w:val="24"/>
          <w:szCs w:val="24"/>
        </w:rPr>
        <w:t>Hình 2.</w:t>
      </w:r>
      <w:r w:rsidRPr="009350CA">
        <w:rPr>
          <w:b/>
          <w:sz w:val="24"/>
          <w:szCs w:val="24"/>
        </w:rPr>
        <w:tab/>
      </w:r>
      <w:r w:rsidRPr="009350CA">
        <w:rPr>
          <w:b/>
          <w:color w:val="0070C0"/>
          <w:sz w:val="24"/>
          <w:szCs w:val="24"/>
        </w:rPr>
        <w:t xml:space="preserve">C. </w:t>
      </w:r>
      <w:r w:rsidRPr="009350CA">
        <w:rPr>
          <w:sz w:val="24"/>
          <w:szCs w:val="24"/>
        </w:rPr>
        <w:t xml:space="preserve">Hình 3. </w:t>
      </w:r>
      <w:r w:rsidRPr="009350CA">
        <w:rPr>
          <w:b/>
          <w:sz w:val="24"/>
          <w:szCs w:val="24"/>
        </w:rPr>
        <w:tab/>
      </w:r>
      <w:r w:rsidRPr="009350CA">
        <w:rPr>
          <w:b/>
          <w:color w:val="0070C0"/>
          <w:sz w:val="24"/>
          <w:szCs w:val="24"/>
        </w:rPr>
        <w:t xml:space="preserve">D. </w:t>
      </w:r>
      <w:r w:rsidRPr="009350CA">
        <w:rPr>
          <w:sz w:val="24"/>
          <w:szCs w:val="24"/>
        </w:rPr>
        <w:t>Hình 4.</w:t>
      </w:r>
    </w:p>
    <w:p w:rsidR="009350CA" w:rsidRPr="009350CA" w:rsidRDefault="009350CA" w:rsidP="00F55690">
      <w:pPr>
        <w:tabs>
          <w:tab w:val="left" w:pos="720"/>
        </w:tabs>
        <w:spacing w:before="120" w:line="228" w:lineRule="auto"/>
        <w:jc w:val="both"/>
        <w:rPr>
          <w:b/>
          <w:sz w:val="24"/>
          <w:szCs w:val="24"/>
        </w:rPr>
      </w:pPr>
      <w:r w:rsidRPr="009350CA">
        <w:rPr>
          <w:b/>
          <w:color w:val="C00000"/>
          <w:sz w:val="24"/>
          <w:szCs w:val="24"/>
        </w:rPr>
        <w:t>Câu 2.</w:t>
      </w:r>
      <w:r w:rsidRPr="009350CA">
        <w:rPr>
          <w:b/>
          <w:color w:val="0000FF"/>
          <w:sz w:val="24"/>
          <w:szCs w:val="24"/>
        </w:rPr>
        <w:tab/>
      </w:r>
      <w:r w:rsidRPr="009350CA">
        <w:rPr>
          <w:sz w:val="24"/>
          <w:szCs w:val="24"/>
        </w:rPr>
        <w:t xml:space="preserve">Đo một đại lượng vật lí A ta được kết quả </w:t>
      </w:r>
      <w:r w:rsidRPr="009350CA">
        <w:rPr>
          <w:position w:val="-6"/>
          <w:sz w:val="24"/>
          <w:szCs w:val="24"/>
        </w:rPr>
        <w:object w:dxaOrig="1249" w:dyaOrig="328">
          <v:shape id="_x0000_i1555" type="#_x0000_t75" style="width:62.25pt;height:15.75pt" o:ole="">
            <v:imagedata r:id="rId1221" o:title=""/>
          </v:shape>
          <o:OLEObject Type="Embed" ProgID="Equation.DSMT4" ShapeID="_x0000_i1555" DrawAspect="Content" ObjectID="_1823248916" r:id="rId1222"/>
        </w:object>
      </w:r>
      <w:r w:rsidRPr="009350CA">
        <w:rPr>
          <w:sz w:val="24"/>
          <w:szCs w:val="24"/>
        </w:rPr>
        <w:t xml:space="preserve"> Sai số tỉ đối của phép đo là</w:t>
      </w:r>
    </w:p>
    <w:p w:rsidR="009350CA" w:rsidRPr="009350CA" w:rsidRDefault="009350CA" w:rsidP="000E6C14">
      <w:pPr>
        <w:tabs>
          <w:tab w:val="left" w:pos="283"/>
          <w:tab w:val="left" w:pos="720"/>
          <w:tab w:val="left" w:pos="2835"/>
          <w:tab w:val="left" w:pos="5386"/>
          <w:tab w:val="left" w:pos="7937"/>
        </w:tabs>
        <w:spacing w:line="228" w:lineRule="auto"/>
        <w:ind w:firstLine="283"/>
        <w:jc w:val="both"/>
        <w:rPr>
          <w:rFonts w:eastAsiaTheme="minorEastAsia"/>
          <w:b/>
          <w:sz w:val="24"/>
          <w:szCs w:val="24"/>
        </w:rPr>
      </w:pPr>
      <w:r w:rsidRPr="009350CA">
        <w:rPr>
          <w:rFonts w:eastAsiaTheme="minorEastAsia"/>
          <w:b/>
          <w:color w:val="0070C0"/>
          <w:sz w:val="24"/>
          <w:szCs w:val="24"/>
        </w:rPr>
        <w:t xml:space="preserve">A. </w:t>
      </w:r>
      <m:oMath>
        <m:r>
          <w:rPr>
            <w:rFonts w:ascii="Cambria Math" w:hAnsi="Cambria Math"/>
            <w:sz w:val="24"/>
            <w:szCs w:val="24"/>
          </w:rPr>
          <m:t xml:space="preserve">δA= </m:t>
        </m:r>
        <m:r>
          <m:rPr>
            <m:sty m:val="p"/>
          </m:rPr>
          <w:rPr>
            <w:rFonts w:ascii="Cambria Math" w:hAnsi="Cambria Math"/>
            <w:position w:val="-10"/>
            <w:sz w:val="24"/>
            <w:szCs w:val="24"/>
          </w:rPr>
          <w:object w:dxaOrig="1599" w:dyaOrig="381">
            <v:shape id="_x0000_i1556" type="#_x0000_t75" style="width:80.25pt;height:17.25pt" o:ole="">
              <v:imagedata r:id="rId1223" o:title=""/>
            </v:shape>
            <o:OLEObject Type="Embed" ProgID="Equation.DSMT4" ShapeID="_x0000_i1556" DrawAspect="Content" ObjectID="_1823248917" r:id="rId1224"/>
          </w:object>
        </m:r>
      </m:oMath>
      <w:r w:rsidRPr="009350CA">
        <w:rPr>
          <w:rFonts w:eastAsiaTheme="minorEastAsia"/>
          <w:b/>
          <w:sz w:val="24"/>
          <w:szCs w:val="24"/>
        </w:rPr>
        <w:tab/>
      </w:r>
      <w:r w:rsidRPr="009350CA">
        <w:rPr>
          <w:rFonts w:eastAsiaTheme="minorEastAsia"/>
          <w:b/>
          <w:sz w:val="24"/>
          <w:szCs w:val="24"/>
        </w:rPr>
        <w:tab/>
      </w:r>
      <w:r w:rsidRPr="009350CA">
        <w:rPr>
          <w:rFonts w:eastAsiaTheme="minorEastAsia"/>
          <w:b/>
          <w:color w:val="0070C0"/>
          <w:sz w:val="24"/>
          <w:szCs w:val="24"/>
        </w:rPr>
        <w:t xml:space="preserve">B. </w:t>
      </w:r>
      <m:oMath>
        <m:r>
          <w:rPr>
            <w:rFonts w:ascii="Cambria Math" w:hAnsi="Cambria Math"/>
            <w:sz w:val="24"/>
            <w:szCs w:val="24"/>
          </w:rPr>
          <m:t xml:space="preserve">δA= </m:t>
        </m:r>
        <m:r>
          <m:rPr>
            <m:sty m:val="p"/>
          </m:rPr>
          <w:rPr>
            <w:rFonts w:ascii="Cambria Math" w:hAnsi="Cambria Math"/>
            <w:position w:val="-24"/>
            <w:sz w:val="24"/>
            <w:szCs w:val="24"/>
          </w:rPr>
          <w:object w:dxaOrig="1112" w:dyaOrig="667">
            <v:shape id="_x0000_i1557" type="#_x0000_t75" style="width:54.75pt;height:32.25pt" o:ole="">
              <v:imagedata r:id="rId1225" o:title=""/>
            </v:shape>
            <o:OLEObject Type="Embed" ProgID="Equation.DSMT4" ShapeID="_x0000_i1557" DrawAspect="Content" ObjectID="_1823248918" r:id="rId1226"/>
          </w:object>
        </m:r>
      </m:oMath>
      <w:r w:rsidRPr="009350CA">
        <w:rPr>
          <w:rFonts w:eastAsiaTheme="minorEastAsia"/>
          <w:b/>
          <w:sz w:val="24"/>
          <w:szCs w:val="24"/>
        </w:rPr>
        <w:tab/>
      </w:r>
    </w:p>
    <w:p w:rsidR="009350CA" w:rsidRPr="009350CA" w:rsidRDefault="009350CA" w:rsidP="000E6C14">
      <w:pPr>
        <w:tabs>
          <w:tab w:val="left" w:pos="283"/>
          <w:tab w:val="left" w:pos="720"/>
          <w:tab w:val="left" w:pos="2835"/>
          <w:tab w:val="left" w:pos="5386"/>
          <w:tab w:val="left" w:pos="7937"/>
        </w:tabs>
        <w:spacing w:line="228" w:lineRule="auto"/>
        <w:ind w:firstLine="283"/>
        <w:jc w:val="both"/>
        <w:rPr>
          <w:sz w:val="24"/>
          <w:szCs w:val="24"/>
        </w:rPr>
      </w:pPr>
      <w:r w:rsidRPr="009350CA">
        <w:rPr>
          <w:rFonts w:eastAsiaTheme="minorEastAsia"/>
          <w:b/>
          <w:color w:val="0070C0"/>
          <w:sz w:val="24"/>
          <w:szCs w:val="24"/>
        </w:rPr>
        <w:lastRenderedPageBreak/>
        <w:t xml:space="preserve">C. </w:t>
      </w:r>
      <m:oMath>
        <m:r>
          <w:rPr>
            <w:rFonts w:ascii="Cambria Math" w:hAnsi="Cambria Math"/>
            <w:sz w:val="24"/>
            <w:szCs w:val="24"/>
          </w:rPr>
          <m:t xml:space="preserve">δA= </m:t>
        </m:r>
        <m:r>
          <m:rPr>
            <m:sty m:val="p"/>
          </m:rPr>
          <w:rPr>
            <w:rFonts w:ascii="Cambria Math" w:hAnsi="Cambria Math"/>
            <w:position w:val="-6"/>
            <w:sz w:val="24"/>
            <w:szCs w:val="24"/>
          </w:rPr>
          <w:object w:dxaOrig="1271" w:dyaOrig="328">
            <v:shape id="_x0000_i1558" type="#_x0000_t75" style="width:63pt;height:15.75pt" o:ole="">
              <v:imagedata r:id="rId1227" o:title=""/>
            </v:shape>
            <o:OLEObject Type="Embed" ProgID="Equation.DSMT4" ShapeID="_x0000_i1558" DrawAspect="Content" ObjectID="_1823248919" r:id="rId1228"/>
          </w:object>
        </m:r>
      </m:oMath>
      <w:r w:rsidRPr="009350CA">
        <w:rPr>
          <w:rFonts w:eastAsiaTheme="minorEastAsia"/>
          <w:b/>
          <w:sz w:val="24"/>
          <w:szCs w:val="24"/>
        </w:rPr>
        <w:tab/>
      </w:r>
      <w:r w:rsidRPr="009350CA">
        <w:rPr>
          <w:rFonts w:eastAsiaTheme="minorEastAsia"/>
          <w:b/>
          <w:sz w:val="24"/>
          <w:szCs w:val="24"/>
        </w:rPr>
        <w:tab/>
      </w:r>
      <m:oMath>
        <m:r>
          <m:rPr>
            <m:sty m:val="b"/>
          </m:rPr>
          <w:rPr>
            <w:rFonts w:ascii="Cambria Math" w:hAnsi="Cambria Math"/>
            <w:color w:val="0000FF"/>
            <w:sz w:val="24"/>
            <w:szCs w:val="24"/>
          </w:rPr>
          <m:t>D.</m:t>
        </m:r>
        <m:r>
          <m:rPr>
            <m:sty m:val="p"/>
          </m:rPr>
          <w:rPr>
            <w:rFonts w:ascii="Cambria Math" w:hAnsi="Cambria Math"/>
            <w:color w:val="0000FF"/>
            <w:sz w:val="24"/>
            <w:szCs w:val="24"/>
          </w:rPr>
          <m:t xml:space="preserve"> </m:t>
        </m:r>
        <m:r>
          <w:rPr>
            <w:rFonts w:ascii="Cambria Math" w:hAnsi="Cambria Math"/>
            <w:sz w:val="24"/>
            <w:szCs w:val="24"/>
          </w:rPr>
          <m:t xml:space="preserve">δA= </m:t>
        </m:r>
        <m:r>
          <m:rPr>
            <m:sty m:val="p"/>
          </m:rPr>
          <w:rPr>
            <w:rFonts w:ascii="Cambria Math" w:hAnsi="Cambria Math"/>
            <w:position w:val="-24"/>
            <w:sz w:val="24"/>
            <w:szCs w:val="24"/>
          </w:rPr>
          <w:object w:dxaOrig="1112" w:dyaOrig="635">
            <v:shape id="_x0000_i1559" type="#_x0000_t75" style="width:54.75pt;height:32.25pt" o:ole="">
              <v:imagedata r:id="rId1229" o:title=""/>
            </v:shape>
            <o:OLEObject Type="Embed" ProgID="Equation.DSMT4" ShapeID="_x0000_i1559" DrawAspect="Content" ObjectID="_1823248920" r:id="rId1230"/>
          </w:object>
        </m:r>
      </m:oMath>
    </w:p>
    <w:p w:rsidR="009350CA" w:rsidRPr="009350CA" w:rsidRDefault="009350CA" w:rsidP="00F55690">
      <w:pPr>
        <w:tabs>
          <w:tab w:val="left" w:pos="720"/>
        </w:tabs>
        <w:spacing w:before="120" w:line="235" w:lineRule="auto"/>
        <w:jc w:val="both"/>
        <w:rPr>
          <w:b/>
          <w:sz w:val="24"/>
          <w:szCs w:val="24"/>
        </w:rPr>
      </w:pPr>
      <w:r w:rsidRPr="009350CA">
        <w:rPr>
          <w:b/>
          <w:color w:val="C00000"/>
          <w:sz w:val="24"/>
          <w:szCs w:val="24"/>
        </w:rPr>
        <w:t>Câu 3.</w:t>
      </w:r>
      <w:r w:rsidRPr="009350CA">
        <w:rPr>
          <w:b/>
          <w:color w:val="0000FF"/>
          <w:sz w:val="24"/>
          <w:szCs w:val="24"/>
        </w:rPr>
        <w:tab/>
      </w:r>
      <w:r w:rsidRPr="009350CA">
        <w:rPr>
          <w:sz w:val="24"/>
          <w:szCs w:val="24"/>
        </w:rPr>
        <w:t xml:space="preserve">Một vật chuyển động thẳng biến đổi đều. Trong khoảng thời gian </w:t>
      </w:r>
      <w:r w:rsidRPr="009350CA">
        <w:rPr>
          <w:sz w:val="24"/>
          <w:szCs w:val="24"/>
        </w:rPr>
        <w:sym w:font="Symbol" w:char="F044"/>
      </w:r>
      <w:r w:rsidRPr="009350CA">
        <w:rPr>
          <w:sz w:val="24"/>
          <w:szCs w:val="24"/>
        </w:rPr>
        <w:t xml:space="preserve">t, độ biến thiên vận tốc của vật là </w:t>
      </w:r>
      <w:r w:rsidRPr="009350CA">
        <w:rPr>
          <w:sz w:val="24"/>
          <w:szCs w:val="24"/>
        </w:rPr>
        <w:sym w:font="Symbol" w:char="F044"/>
      </w:r>
      <w:r w:rsidRPr="009350CA">
        <w:rPr>
          <w:sz w:val="24"/>
          <w:szCs w:val="24"/>
        </w:rPr>
        <w:t>v. Gia tốc của vật là</w:t>
      </w:r>
    </w:p>
    <w:p w:rsidR="009350CA" w:rsidRPr="009350CA" w:rsidRDefault="009350CA" w:rsidP="000E6C14">
      <w:pPr>
        <w:tabs>
          <w:tab w:val="left" w:pos="283"/>
          <w:tab w:val="left" w:pos="720"/>
          <w:tab w:val="left" w:pos="2835"/>
          <w:tab w:val="left" w:pos="5386"/>
          <w:tab w:val="left" w:pos="7937"/>
        </w:tabs>
        <w:spacing w:line="235" w:lineRule="auto"/>
        <w:ind w:firstLine="283"/>
        <w:jc w:val="both"/>
        <w:rPr>
          <w:sz w:val="24"/>
          <w:szCs w:val="24"/>
        </w:rPr>
      </w:pPr>
      <w:r w:rsidRPr="009350CA">
        <w:rPr>
          <w:b/>
          <w:color w:val="0070C0"/>
          <w:sz w:val="24"/>
          <w:szCs w:val="24"/>
        </w:rPr>
        <w:t xml:space="preserve">A. </w:t>
      </w:r>
      <w:r w:rsidRPr="009350CA">
        <w:rPr>
          <w:position w:val="-24"/>
          <w:sz w:val="24"/>
          <w:szCs w:val="24"/>
        </w:rPr>
        <w:object w:dxaOrig="1059" w:dyaOrig="604">
          <v:shape id="_x0000_i1560" type="#_x0000_t75" style="width:53.25pt;height:30.75pt" o:ole="">
            <v:imagedata r:id="rId1231" o:title=""/>
          </v:shape>
          <o:OLEObject Type="Embed" ProgID="Equation.DSMT4" ShapeID="_x0000_i1560" DrawAspect="Content" ObjectID="_1823248921" r:id="rId1232"/>
        </w:object>
      </w:r>
      <w:r w:rsidRPr="009350CA">
        <w:rPr>
          <w:b/>
          <w:sz w:val="24"/>
          <w:szCs w:val="24"/>
        </w:rPr>
        <w:tab/>
      </w:r>
      <w:r w:rsidRPr="009350CA">
        <w:rPr>
          <w:b/>
          <w:color w:val="0070C0"/>
          <w:sz w:val="24"/>
          <w:szCs w:val="24"/>
        </w:rPr>
        <w:t xml:space="preserve">B. </w:t>
      </w:r>
      <w:r w:rsidRPr="009350CA">
        <w:rPr>
          <w:position w:val="-24"/>
          <w:sz w:val="24"/>
          <w:szCs w:val="24"/>
        </w:rPr>
        <w:object w:dxaOrig="794" w:dyaOrig="604">
          <v:shape id="_x0000_i1561" type="#_x0000_t75" style="width:39.75pt;height:30.75pt" o:ole="">
            <v:imagedata r:id="rId1233" o:title=""/>
          </v:shape>
          <o:OLEObject Type="Embed" ProgID="Equation.DSMT4" ShapeID="_x0000_i1561" DrawAspect="Content" ObjectID="_1823248922" r:id="rId1234"/>
        </w:object>
      </w:r>
      <w:r w:rsidRPr="009350CA">
        <w:rPr>
          <w:b/>
          <w:sz w:val="24"/>
          <w:szCs w:val="24"/>
        </w:rPr>
        <w:tab/>
      </w:r>
      <w:r w:rsidRPr="009350CA">
        <w:rPr>
          <w:b/>
          <w:color w:val="0070C0"/>
          <w:sz w:val="24"/>
          <w:szCs w:val="24"/>
        </w:rPr>
        <w:t xml:space="preserve">C. </w:t>
      </w:r>
      <w:r w:rsidRPr="009350CA">
        <w:rPr>
          <w:position w:val="-6"/>
          <w:sz w:val="24"/>
          <w:szCs w:val="24"/>
        </w:rPr>
        <w:object w:dxaOrig="995" w:dyaOrig="275">
          <v:shape id="_x0000_i1562" type="#_x0000_t75" style="width:50.25pt;height:13.5pt" o:ole="">
            <v:imagedata r:id="rId1235" o:title=""/>
          </v:shape>
          <o:OLEObject Type="Embed" ProgID="Equation.DSMT4" ShapeID="_x0000_i1562" DrawAspect="Content" ObjectID="_1823248923" r:id="rId1236"/>
        </w:object>
      </w:r>
      <w:r w:rsidRPr="009350CA">
        <w:rPr>
          <w:sz w:val="24"/>
          <w:szCs w:val="24"/>
        </w:rPr>
        <w:t xml:space="preserve"> </w:t>
      </w:r>
      <w:r w:rsidRPr="009350CA">
        <w:rPr>
          <w:b/>
          <w:sz w:val="24"/>
          <w:szCs w:val="24"/>
        </w:rPr>
        <w:tab/>
      </w:r>
      <w:r w:rsidRPr="009350CA">
        <w:rPr>
          <w:b/>
          <w:color w:val="0070C0"/>
          <w:sz w:val="24"/>
          <w:szCs w:val="24"/>
        </w:rPr>
        <w:t xml:space="preserve">D. </w:t>
      </w:r>
      <w:r w:rsidRPr="009350CA">
        <w:rPr>
          <w:position w:val="-24"/>
          <w:sz w:val="24"/>
          <w:szCs w:val="24"/>
        </w:rPr>
        <w:object w:dxaOrig="794" w:dyaOrig="604">
          <v:shape id="_x0000_i1563" type="#_x0000_t75" style="width:39.75pt;height:30.75pt" o:ole="">
            <v:imagedata r:id="rId1237" o:title=""/>
          </v:shape>
          <o:OLEObject Type="Embed" ProgID="Equation.DSMT4" ShapeID="_x0000_i1563" DrawAspect="Content" ObjectID="_1823248924" r:id="rId1238"/>
        </w:object>
      </w:r>
    </w:p>
    <w:p w:rsidR="009350CA" w:rsidRPr="009350CA" w:rsidRDefault="009350CA" w:rsidP="00F55690">
      <w:pPr>
        <w:tabs>
          <w:tab w:val="left" w:pos="720"/>
        </w:tabs>
        <w:spacing w:before="120" w:line="235" w:lineRule="auto"/>
        <w:jc w:val="both"/>
        <w:rPr>
          <w:b/>
          <w:sz w:val="24"/>
          <w:szCs w:val="24"/>
        </w:rPr>
      </w:pPr>
      <w:r w:rsidRPr="009350CA">
        <w:rPr>
          <w:b/>
          <w:color w:val="C00000"/>
          <w:sz w:val="24"/>
          <w:szCs w:val="24"/>
        </w:rPr>
        <w:t>Câu 4.</w:t>
      </w:r>
      <w:r w:rsidRPr="009350CA">
        <w:rPr>
          <w:b/>
          <w:color w:val="0000FF"/>
          <w:sz w:val="24"/>
          <w:szCs w:val="24"/>
        </w:rPr>
        <w:tab/>
      </w:r>
      <w:r w:rsidRPr="009350CA">
        <w:rPr>
          <w:sz w:val="24"/>
          <w:szCs w:val="24"/>
        </w:rPr>
        <w:t>Nếu một vật không chịu tác dụng của lực nào hoặc chịu tác dụng của các lực có hợp lực bằng không, thì vật đang chuyển động sẽ</w:t>
      </w:r>
    </w:p>
    <w:p w:rsidR="009350CA" w:rsidRPr="009350CA" w:rsidRDefault="009350CA" w:rsidP="000E6C14">
      <w:pPr>
        <w:pStyle w:val="Normal2a"/>
        <w:tabs>
          <w:tab w:val="left" w:pos="283"/>
          <w:tab w:val="left" w:pos="720"/>
          <w:tab w:val="left" w:pos="2835"/>
          <w:tab w:val="left" w:pos="5386"/>
          <w:tab w:val="left" w:pos="7937"/>
        </w:tabs>
        <w:spacing w:before="0" w:line="235" w:lineRule="auto"/>
        <w:ind w:left="0" w:right="0" w:firstLine="283"/>
        <w:rPr>
          <w:rFonts w:ascii="Times New Roman" w:eastAsia="Palatino Linotype" w:hAnsi="Times New Roman" w:cs="Times New Roman"/>
          <w:sz w:val="24"/>
          <w:szCs w:val="24"/>
        </w:rPr>
      </w:pPr>
      <w:r w:rsidRPr="009350CA">
        <w:rPr>
          <w:rFonts w:ascii="Times New Roman" w:eastAsia="Palatino Linotype" w:hAnsi="Times New Roman" w:cs="Times New Roman"/>
          <w:b/>
          <w:bCs/>
          <w:color w:val="0070C0"/>
          <w:sz w:val="24"/>
          <w:szCs w:val="24"/>
        </w:rPr>
        <w:t>A.</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chuyển động thẳng chậm dần đều.</w:t>
      </w:r>
      <w:r w:rsidRPr="009350CA">
        <w:rPr>
          <w:rFonts w:ascii="Times New Roman" w:eastAsia="Palatino Linotype" w:hAnsi="Times New Roman" w:cs="Times New Roman"/>
          <w:sz w:val="24"/>
          <w:szCs w:val="24"/>
        </w:rPr>
        <w:tab/>
      </w:r>
      <w:r w:rsidRPr="009350CA">
        <w:rPr>
          <w:rFonts w:ascii="Times New Roman" w:eastAsia="Palatino Linotype" w:hAnsi="Times New Roman" w:cs="Times New Roman"/>
          <w:b/>
          <w:bCs/>
          <w:color w:val="0070C0"/>
          <w:sz w:val="24"/>
          <w:szCs w:val="24"/>
        </w:rPr>
        <w:t>B.</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chuyển động thẳng nhanh dần đều.</w:t>
      </w:r>
    </w:p>
    <w:p w:rsidR="009350CA" w:rsidRPr="009350CA" w:rsidRDefault="009350CA" w:rsidP="000E6C14">
      <w:pPr>
        <w:pStyle w:val="Normal2a"/>
        <w:tabs>
          <w:tab w:val="left" w:pos="283"/>
          <w:tab w:val="left" w:pos="720"/>
          <w:tab w:val="left" w:pos="2835"/>
          <w:tab w:val="left" w:pos="5386"/>
          <w:tab w:val="left" w:pos="7937"/>
        </w:tabs>
        <w:spacing w:before="0" w:line="235" w:lineRule="auto"/>
        <w:ind w:left="0" w:right="0" w:firstLine="283"/>
        <w:rPr>
          <w:rFonts w:ascii="Times New Roman" w:eastAsia="Palatino Linotype" w:hAnsi="Times New Roman" w:cs="Times New Roman"/>
          <w:sz w:val="24"/>
          <w:szCs w:val="24"/>
        </w:rPr>
      </w:pPr>
      <w:r w:rsidRPr="009350CA">
        <w:rPr>
          <w:rFonts w:ascii="Times New Roman" w:eastAsia="Palatino Linotype" w:hAnsi="Times New Roman" w:cs="Times New Roman"/>
          <w:b/>
          <w:bCs/>
          <w:color w:val="0070C0"/>
          <w:sz w:val="24"/>
          <w:szCs w:val="24"/>
        </w:rPr>
        <w:t>C.</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chuyển động thẳng đều.</w:t>
      </w:r>
      <w:r w:rsidRPr="009350CA">
        <w:rPr>
          <w:rFonts w:ascii="Times New Roman" w:eastAsia="Palatino Linotype" w:hAnsi="Times New Roman" w:cs="Times New Roman"/>
          <w:sz w:val="24"/>
          <w:szCs w:val="24"/>
        </w:rPr>
        <w:tab/>
      </w:r>
      <w:r w:rsidRPr="009350CA">
        <w:rPr>
          <w:rFonts w:ascii="Times New Roman" w:eastAsia="Palatino Linotype" w:hAnsi="Times New Roman" w:cs="Times New Roman"/>
          <w:b/>
          <w:bCs/>
          <w:color w:val="0070C0"/>
          <w:sz w:val="24"/>
          <w:szCs w:val="24"/>
        </w:rPr>
        <w:t>D.</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dừng lại ngay.</w:t>
      </w:r>
    </w:p>
    <w:p w:rsidR="009350CA" w:rsidRPr="009350CA" w:rsidRDefault="009350CA" w:rsidP="00F55690">
      <w:pPr>
        <w:tabs>
          <w:tab w:val="left" w:pos="720"/>
        </w:tabs>
        <w:spacing w:before="120" w:line="235" w:lineRule="auto"/>
        <w:jc w:val="both"/>
        <w:rPr>
          <w:b/>
          <w:sz w:val="24"/>
          <w:szCs w:val="24"/>
        </w:rPr>
      </w:pPr>
      <w:r w:rsidRPr="009350CA">
        <w:rPr>
          <w:b/>
          <w:color w:val="C00000"/>
          <w:sz w:val="24"/>
          <w:szCs w:val="24"/>
        </w:rPr>
        <w:t>Câu 5.</w:t>
      </w:r>
      <w:r w:rsidRPr="009350CA">
        <w:rPr>
          <w:b/>
          <w:color w:val="0000FF"/>
          <w:sz w:val="24"/>
          <w:szCs w:val="24"/>
        </w:rPr>
        <w:tab/>
      </w:r>
      <w:r w:rsidRPr="009350CA">
        <w:rPr>
          <w:noProof/>
          <w:sz w:val="24"/>
          <w:szCs w:val="24"/>
          <w:lang w:val="en-US"/>
        </w:rPr>
        <w:drawing>
          <wp:anchor distT="0" distB="0" distL="114300" distR="114300" simplePos="0" relativeHeight="251797504" behindDoc="0" locked="0" layoutInCell="1" allowOverlap="1" wp14:anchorId="0365A474" wp14:editId="6D62AFD5">
            <wp:simplePos x="0" y="0"/>
            <wp:positionH relativeFrom="margin">
              <wp:align>right</wp:align>
            </wp:positionH>
            <wp:positionV relativeFrom="paragraph">
              <wp:posOffset>12700</wp:posOffset>
            </wp:positionV>
            <wp:extent cx="1396365" cy="906780"/>
            <wp:effectExtent l="0" t="0" r="0" b="7620"/>
            <wp:wrapSquare wrapText="bothSides"/>
            <wp:docPr id="64531615" name="Picture 1" descr="Khi ngồi trên ô tô, tàu lượn cao tốc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31615" name="Picture 1" descr="Khi ngồi trên ô tô, tàu lượn cao tốc ..."/>
                    <pic:cNvPicPr>
                      <a:picLocks noChangeAspect="1" noChangeArrowheads="1"/>
                    </pic:cNvPicPr>
                  </pic:nvPicPr>
                  <pic:blipFill>
                    <a:blip r:embed="rId1239">
                      <a:extLst>
                        <a:ext uri="{28A0092B-C50C-407E-A947-70E740481C1C}">
                          <a14:useLocalDpi xmlns:a14="http://schemas.microsoft.com/office/drawing/2010/main" val="0"/>
                        </a:ext>
                      </a:extLst>
                    </a:blip>
                    <a:srcRect/>
                    <a:stretch>
                      <a:fillRect/>
                    </a:stretch>
                  </pic:blipFill>
                  <pic:spPr>
                    <a:xfrm>
                      <a:off x="0" y="0"/>
                      <a:ext cx="1396365" cy="906780"/>
                    </a:xfrm>
                    <a:prstGeom prst="rect">
                      <a:avLst/>
                    </a:prstGeom>
                    <a:noFill/>
                    <a:ln>
                      <a:noFill/>
                    </a:ln>
                  </pic:spPr>
                </pic:pic>
              </a:graphicData>
            </a:graphic>
            <wp14:sizeRelH relativeFrom="margin">
              <wp14:pctWidth>0</wp14:pctWidth>
            </wp14:sizeRelH>
          </wp:anchor>
        </w:drawing>
      </w:r>
      <w:r w:rsidRPr="009350CA">
        <w:rPr>
          <w:sz w:val="24"/>
          <w:szCs w:val="24"/>
        </w:rPr>
        <w:t>Khi ngồi trên ô tô, tàu lượn cao tốc, hoặc máy bay, hành khách luôn được nhắc nhở thắt dây an toàn. Vì khi vận tốc của các phương tiện thay đổi đột ngột thì hành khách có thể bị va đập hoặc ngã, tai nạn. Điều này được giải thích dựa vào khái niệm nào sau đây?</w:t>
      </w:r>
    </w:p>
    <w:p w:rsidR="009350CA" w:rsidRPr="009350CA" w:rsidRDefault="009350CA" w:rsidP="000E6C14">
      <w:pPr>
        <w:pStyle w:val="Normal2a"/>
        <w:tabs>
          <w:tab w:val="left" w:pos="283"/>
          <w:tab w:val="left" w:pos="720"/>
          <w:tab w:val="left" w:pos="2835"/>
          <w:tab w:val="left" w:pos="5386"/>
          <w:tab w:val="left" w:pos="7937"/>
        </w:tabs>
        <w:spacing w:before="0" w:line="235" w:lineRule="auto"/>
        <w:ind w:left="0" w:right="0" w:firstLine="283"/>
        <w:rPr>
          <w:rFonts w:ascii="Times New Roman" w:eastAsia="Palatino Linotype" w:hAnsi="Times New Roman" w:cs="Times New Roman"/>
          <w:sz w:val="24"/>
          <w:szCs w:val="24"/>
        </w:rPr>
      </w:pPr>
      <w:r w:rsidRPr="009350CA">
        <w:rPr>
          <w:rFonts w:ascii="Times New Roman" w:eastAsia="Palatino Linotype" w:hAnsi="Times New Roman" w:cs="Times New Roman"/>
          <w:b/>
          <w:bCs/>
          <w:color w:val="0070C0"/>
          <w:sz w:val="24"/>
          <w:szCs w:val="24"/>
        </w:rPr>
        <w:t>A.</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 xml:space="preserve">Quán tính của một vật. </w:t>
      </w:r>
      <w:r w:rsidRPr="009350CA">
        <w:rPr>
          <w:rFonts w:ascii="Times New Roman" w:eastAsia="Palatino Linotype" w:hAnsi="Times New Roman" w:cs="Times New Roman"/>
          <w:sz w:val="24"/>
          <w:szCs w:val="24"/>
        </w:rPr>
        <w:tab/>
        <w:t xml:space="preserve">                        </w:t>
      </w:r>
      <w:r w:rsidRPr="009350CA">
        <w:rPr>
          <w:rFonts w:ascii="Times New Roman" w:eastAsia="Palatino Linotype" w:hAnsi="Times New Roman" w:cs="Times New Roman"/>
          <w:sz w:val="24"/>
          <w:szCs w:val="24"/>
        </w:rPr>
        <w:tab/>
      </w:r>
      <w:r w:rsidRPr="009350CA">
        <w:rPr>
          <w:rFonts w:ascii="Times New Roman" w:eastAsia="Palatino Linotype" w:hAnsi="Times New Roman" w:cs="Times New Roman"/>
          <w:b/>
          <w:bCs/>
          <w:color w:val="0070C0"/>
          <w:sz w:val="24"/>
          <w:szCs w:val="24"/>
        </w:rPr>
        <w:t>B.</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 xml:space="preserve">Hình dạng của một vật. </w:t>
      </w:r>
    </w:p>
    <w:p w:rsidR="009350CA" w:rsidRPr="009350CA" w:rsidRDefault="009350CA" w:rsidP="000E6C14">
      <w:pPr>
        <w:pStyle w:val="Normal2a"/>
        <w:tabs>
          <w:tab w:val="left" w:pos="283"/>
          <w:tab w:val="left" w:pos="720"/>
          <w:tab w:val="left" w:pos="2835"/>
          <w:tab w:val="left" w:pos="5386"/>
          <w:tab w:val="left" w:pos="7937"/>
        </w:tabs>
        <w:spacing w:before="0" w:line="235" w:lineRule="auto"/>
        <w:ind w:left="0" w:right="0" w:firstLine="283"/>
        <w:rPr>
          <w:rFonts w:ascii="Times New Roman" w:eastAsia="Palatino Linotype" w:hAnsi="Times New Roman" w:cs="Times New Roman"/>
          <w:sz w:val="24"/>
          <w:szCs w:val="24"/>
        </w:rPr>
      </w:pPr>
      <w:r w:rsidRPr="009350CA">
        <w:rPr>
          <w:rFonts w:ascii="Times New Roman" w:eastAsia="Palatino Linotype" w:hAnsi="Times New Roman" w:cs="Times New Roman"/>
          <w:b/>
          <w:bCs/>
          <w:color w:val="0070C0"/>
          <w:sz w:val="24"/>
          <w:szCs w:val="24"/>
        </w:rPr>
        <w:t>C.</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Kích thước của một vật.</w:t>
      </w:r>
      <w:r w:rsidRPr="009350CA">
        <w:rPr>
          <w:rFonts w:ascii="Times New Roman" w:eastAsia="Palatino Linotype" w:hAnsi="Times New Roman" w:cs="Times New Roman"/>
          <w:sz w:val="24"/>
          <w:szCs w:val="24"/>
        </w:rPr>
        <w:tab/>
      </w:r>
      <w:r w:rsidRPr="009350CA">
        <w:rPr>
          <w:rFonts w:ascii="Times New Roman" w:eastAsia="Palatino Linotype" w:hAnsi="Times New Roman" w:cs="Times New Roman"/>
          <w:b/>
          <w:bCs/>
          <w:color w:val="0070C0"/>
          <w:sz w:val="24"/>
          <w:szCs w:val="24"/>
        </w:rPr>
        <w:t>D.</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Khối lượng của một vật.</w:t>
      </w:r>
    </w:p>
    <w:p w:rsidR="009350CA" w:rsidRPr="009350CA" w:rsidRDefault="009350CA" w:rsidP="00F55690">
      <w:pPr>
        <w:tabs>
          <w:tab w:val="left" w:pos="720"/>
        </w:tabs>
        <w:spacing w:before="120" w:line="235" w:lineRule="auto"/>
        <w:jc w:val="both"/>
        <w:rPr>
          <w:rStyle w:val="Hyperlink"/>
          <w:b/>
          <w:sz w:val="24"/>
          <w:szCs w:val="24"/>
          <w:u w:val="none"/>
        </w:rPr>
      </w:pPr>
      <w:r w:rsidRPr="009350CA">
        <w:rPr>
          <w:rStyle w:val="Hyperlink"/>
          <w:b/>
          <w:color w:val="C00000"/>
          <w:sz w:val="24"/>
          <w:szCs w:val="24"/>
          <w:u w:val="none"/>
        </w:rPr>
        <w:t>Câu 6.</w:t>
      </w:r>
      <w:r w:rsidRPr="009350CA">
        <w:rPr>
          <w:rStyle w:val="Hyperlink"/>
          <w:b/>
          <w:sz w:val="24"/>
          <w:szCs w:val="24"/>
          <w:u w:val="none"/>
        </w:rPr>
        <w:tab/>
      </w:r>
      <w:r w:rsidRPr="009350CA">
        <w:rPr>
          <w:rStyle w:val="Hyperlink"/>
          <w:sz w:val="24"/>
          <w:szCs w:val="24"/>
          <w:u w:val="none"/>
        </w:rPr>
        <w:t>Đại lượng đặc trưng cho mức quán tính của vật là</w:t>
      </w:r>
    </w:p>
    <w:p w:rsidR="009350CA" w:rsidRPr="009350CA" w:rsidRDefault="009350CA" w:rsidP="000E6C14">
      <w:pPr>
        <w:tabs>
          <w:tab w:val="left" w:pos="283"/>
          <w:tab w:val="left" w:pos="720"/>
          <w:tab w:val="left" w:pos="2835"/>
          <w:tab w:val="left" w:pos="5386"/>
          <w:tab w:val="left" w:pos="7937"/>
        </w:tabs>
        <w:spacing w:line="235" w:lineRule="auto"/>
        <w:ind w:firstLine="283"/>
        <w:jc w:val="both"/>
        <w:rPr>
          <w:b/>
          <w:sz w:val="24"/>
          <w:szCs w:val="24"/>
        </w:rPr>
      </w:pPr>
      <w:r w:rsidRPr="009350CA">
        <w:rPr>
          <w:rStyle w:val="Hyperlink"/>
          <w:b/>
          <w:bCs/>
          <w:color w:val="0070C0"/>
          <w:sz w:val="24"/>
          <w:szCs w:val="24"/>
          <w:u w:val="none"/>
        </w:rPr>
        <w:t>A.</w:t>
      </w:r>
      <w:r w:rsidRPr="009350CA">
        <w:rPr>
          <w:rStyle w:val="Hyperlink"/>
          <w:b/>
          <w:color w:val="0070C0"/>
          <w:sz w:val="24"/>
          <w:szCs w:val="24"/>
          <w:u w:val="none"/>
        </w:rPr>
        <w:t xml:space="preserve"> </w:t>
      </w:r>
      <w:r w:rsidRPr="009350CA">
        <w:rPr>
          <w:rStyle w:val="Hyperlink"/>
          <w:sz w:val="24"/>
          <w:szCs w:val="24"/>
          <w:u w:val="none"/>
        </w:rPr>
        <w:t>lực.</w:t>
      </w:r>
      <w:r w:rsidRPr="009350CA">
        <w:rPr>
          <w:rStyle w:val="Hyperlink"/>
          <w:b/>
          <w:sz w:val="24"/>
          <w:szCs w:val="24"/>
          <w:u w:val="none"/>
        </w:rPr>
        <w:tab/>
      </w:r>
      <w:r w:rsidRPr="009350CA">
        <w:rPr>
          <w:rStyle w:val="Hyperlink"/>
          <w:b/>
          <w:bCs/>
          <w:color w:val="0070C0"/>
          <w:sz w:val="24"/>
          <w:szCs w:val="24"/>
          <w:u w:val="none"/>
        </w:rPr>
        <w:t>B.</w:t>
      </w:r>
      <w:r w:rsidRPr="009350CA">
        <w:rPr>
          <w:rStyle w:val="Hyperlink"/>
          <w:b/>
          <w:color w:val="0070C0"/>
          <w:sz w:val="24"/>
          <w:szCs w:val="24"/>
          <w:u w:val="none"/>
        </w:rPr>
        <w:t xml:space="preserve"> </w:t>
      </w:r>
      <w:r w:rsidRPr="009350CA">
        <w:rPr>
          <w:rStyle w:val="Hyperlink"/>
          <w:sz w:val="24"/>
          <w:szCs w:val="24"/>
          <w:u w:val="none"/>
        </w:rPr>
        <w:t xml:space="preserve">vận tốc. </w:t>
      </w:r>
      <w:r w:rsidRPr="009350CA">
        <w:rPr>
          <w:rStyle w:val="Hyperlink"/>
          <w:b/>
          <w:sz w:val="24"/>
          <w:szCs w:val="24"/>
          <w:u w:val="none"/>
        </w:rPr>
        <w:tab/>
      </w:r>
      <w:r w:rsidRPr="009350CA">
        <w:rPr>
          <w:rStyle w:val="Hyperlink"/>
          <w:b/>
          <w:bCs/>
          <w:color w:val="0070C0"/>
          <w:sz w:val="24"/>
          <w:szCs w:val="24"/>
          <w:u w:val="none"/>
        </w:rPr>
        <w:t>C.</w:t>
      </w:r>
      <w:r w:rsidRPr="009350CA">
        <w:rPr>
          <w:rStyle w:val="Hyperlink"/>
          <w:b/>
          <w:color w:val="0070C0"/>
          <w:sz w:val="24"/>
          <w:szCs w:val="24"/>
          <w:u w:val="none"/>
        </w:rPr>
        <w:t xml:space="preserve"> </w:t>
      </w:r>
      <w:r w:rsidRPr="009350CA">
        <w:rPr>
          <w:rStyle w:val="Hyperlink"/>
          <w:sz w:val="24"/>
          <w:szCs w:val="24"/>
          <w:u w:val="none"/>
        </w:rPr>
        <w:t xml:space="preserve">khối lượng. </w:t>
      </w:r>
      <w:r w:rsidRPr="009350CA">
        <w:rPr>
          <w:rStyle w:val="Hyperlink"/>
          <w:b/>
          <w:sz w:val="24"/>
          <w:szCs w:val="24"/>
          <w:u w:val="none"/>
        </w:rPr>
        <w:tab/>
      </w:r>
      <w:r w:rsidRPr="009350CA">
        <w:rPr>
          <w:rStyle w:val="Hyperlink"/>
          <w:b/>
          <w:bCs/>
          <w:color w:val="0070C0"/>
          <w:sz w:val="24"/>
          <w:szCs w:val="24"/>
          <w:u w:val="none"/>
        </w:rPr>
        <w:t>D.</w:t>
      </w:r>
      <w:r w:rsidRPr="009350CA">
        <w:rPr>
          <w:rStyle w:val="Hyperlink"/>
          <w:b/>
          <w:color w:val="0070C0"/>
          <w:sz w:val="24"/>
          <w:szCs w:val="24"/>
          <w:u w:val="none"/>
        </w:rPr>
        <w:t xml:space="preserve"> </w:t>
      </w:r>
      <w:r w:rsidRPr="009350CA">
        <w:rPr>
          <w:rStyle w:val="Hyperlink"/>
          <w:sz w:val="24"/>
          <w:szCs w:val="24"/>
          <w:u w:val="none"/>
        </w:rPr>
        <w:t>gia tốc.</w:t>
      </w:r>
    </w:p>
    <w:p w:rsidR="009350CA" w:rsidRPr="009350CA" w:rsidRDefault="009350CA" w:rsidP="00F55690">
      <w:pPr>
        <w:tabs>
          <w:tab w:val="left" w:pos="720"/>
        </w:tabs>
        <w:spacing w:line="235" w:lineRule="auto"/>
        <w:jc w:val="both"/>
        <w:rPr>
          <w:b/>
          <w:spacing w:val="-8"/>
          <w:sz w:val="24"/>
          <w:szCs w:val="24"/>
        </w:rPr>
      </w:pPr>
      <w:r w:rsidRPr="009350CA">
        <w:rPr>
          <w:b/>
          <w:color w:val="C00000"/>
          <w:spacing w:val="-8"/>
          <w:sz w:val="24"/>
          <w:szCs w:val="24"/>
        </w:rPr>
        <w:t>Câu 7.</w:t>
      </w:r>
      <w:r w:rsidRPr="009350CA">
        <w:rPr>
          <w:b/>
          <w:color w:val="0000FF"/>
          <w:spacing w:val="-8"/>
          <w:sz w:val="24"/>
          <w:szCs w:val="24"/>
        </w:rPr>
        <w:tab/>
      </w:r>
      <w:r w:rsidRPr="009350CA">
        <w:rPr>
          <w:spacing w:val="-8"/>
          <w:sz w:val="24"/>
          <w:szCs w:val="24"/>
        </w:rPr>
        <w:t>Khi vật A tác dụng lên vật B một lực</w:t>
      </w:r>
      <w:r w:rsidRPr="009350CA">
        <w:rPr>
          <w:b/>
          <w:bCs/>
          <w:spacing w:val="-8"/>
          <w:sz w:val="24"/>
          <w:szCs w:val="24"/>
        </w:rPr>
        <w:t xml:space="preserve"> </w:t>
      </w:r>
      <w:r w:rsidRPr="009350CA">
        <w:rPr>
          <w:position w:val="-6"/>
          <w:sz w:val="24"/>
          <w:szCs w:val="24"/>
        </w:rPr>
        <w:object w:dxaOrig="381" w:dyaOrig="349">
          <v:shape id="_x0000_i1564" type="#_x0000_t75" style="width:17.25pt;height:17.25pt" o:ole="">
            <v:imagedata r:id="rId1240" o:title=""/>
          </v:shape>
          <o:OLEObject Type="Embed" ProgID="Equation.DSMT4" ShapeID="_x0000_i1564" DrawAspect="Content" ObjectID="_1823248925" r:id="rId1241"/>
        </w:object>
      </w:r>
      <w:r w:rsidRPr="009350CA">
        <w:rPr>
          <w:spacing w:val="-8"/>
          <w:sz w:val="24"/>
          <w:szCs w:val="24"/>
        </w:rPr>
        <w:t xml:space="preserve"> thì vật B cũng tác dụng trở lại vật A một lực </w:t>
      </w:r>
      <w:r w:rsidRPr="009350CA">
        <w:rPr>
          <w:position w:val="-6"/>
          <w:sz w:val="24"/>
          <w:szCs w:val="24"/>
        </w:rPr>
        <w:object w:dxaOrig="424" w:dyaOrig="349">
          <v:shape id="_x0000_i1565" type="#_x0000_t75" style="width:21pt;height:17.25pt" o:ole="">
            <v:imagedata r:id="rId1242" o:title=""/>
          </v:shape>
          <o:OLEObject Type="Embed" ProgID="Equation.DSMT4" ShapeID="_x0000_i1565" DrawAspect="Content" ObjectID="_1823248926" r:id="rId1243"/>
        </w:object>
      </w:r>
      <w:r w:rsidRPr="009350CA">
        <w:rPr>
          <w:spacing w:val="-8"/>
          <w:sz w:val="24"/>
          <w:szCs w:val="24"/>
        </w:rPr>
        <w:t xml:space="preserve">. Hệ thức đúng là </w:t>
      </w:r>
    </w:p>
    <w:p w:rsidR="009350CA" w:rsidRPr="009350CA" w:rsidRDefault="009350CA" w:rsidP="000E6C14">
      <w:pPr>
        <w:tabs>
          <w:tab w:val="left" w:pos="283"/>
          <w:tab w:val="left" w:pos="720"/>
          <w:tab w:val="left" w:pos="2835"/>
          <w:tab w:val="left" w:pos="5386"/>
          <w:tab w:val="left" w:pos="7937"/>
        </w:tabs>
        <w:spacing w:line="235" w:lineRule="auto"/>
        <w:ind w:firstLine="283"/>
        <w:jc w:val="both"/>
        <w:rPr>
          <w:sz w:val="24"/>
          <w:szCs w:val="24"/>
        </w:rPr>
      </w:pPr>
      <w:r w:rsidRPr="009350CA">
        <w:rPr>
          <w:b/>
          <w:color w:val="0070C0"/>
          <w:sz w:val="24"/>
          <w:szCs w:val="24"/>
          <w:lang w:val="pt-BR"/>
        </w:rPr>
        <w:t xml:space="preserve">A. </w:t>
      </w:r>
      <w:r w:rsidRPr="009350CA">
        <w:rPr>
          <w:position w:val="-12"/>
          <w:sz w:val="24"/>
          <w:szCs w:val="24"/>
        </w:rPr>
        <w:object w:dxaOrig="995" w:dyaOrig="381">
          <v:shape id="_x0000_i1566" type="#_x0000_t75" style="width:50.25pt;height:17.25pt" o:ole="">
            <v:imagedata r:id="rId1244" o:title=""/>
          </v:shape>
          <o:OLEObject Type="Embed" ProgID="Equation.DSMT4" ShapeID="_x0000_i1566" DrawAspect="Content" ObjectID="_1823248927" r:id="rId1245"/>
        </w:object>
      </w:r>
      <w:r w:rsidRPr="009350CA">
        <w:rPr>
          <w:sz w:val="24"/>
          <w:szCs w:val="24"/>
          <w:lang w:val="pt-BR"/>
        </w:rPr>
        <w:t xml:space="preserve"> </w:t>
      </w:r>
      <w:r w:rsidRPr="009350CA">
        <w:rPr>
          <w:b/>
          <w:sz w:val="24"/>
          <w:szCs w:val="24"/>
          <w:lang w:val="pt-BR"/>
        </w:rPr>
        <w:tab/>
      </w:r>
      <w:r w:rsidRPr="009350CA">
        <w:rPr>
          <w:b/>
          <w:color w:val="0070C0"/>
          <w:sz w:val="24"/>
          <w:szCs w:val="24"/>
          <w:lang w:val="pt-BR"/>
        </w:rPr>
        <w:t>B.</w:t>
      </w:r>
      <w:r w:rsidRPr="009350CA">
        <w:rPr>
          <w:b/>
          <w:color w:val="0070C0"/>
          <w:sz w:val="24"/>
          <w:szCs w:val="24"/>
        </w:rPr>
        <w:t xml:space="preserve"> </w:t>
      </w:r>
      <w:r w:rsidRPr="009350CA">
        <w:rPr>
          <w:position w:val="-12"/>
          <w:sz w:val="24"/>
          <w:szCs w:val="24"/>
        </w:rPr>
        <w:object w:dxaOrig="1144" w:dyaOrig="381">
          <v:shape id="_x0000_i1567" type="#_x0000_t75" style="width:58.5pt;height:17.25pt" o:ole="">
            <v:imagedata r:id="rId1246" o:title=""/>
          </v:shape>
          <o:OLEObject Type="Embed" ProgID="Equation.DSMT4" ShapeID="_x0000_i1567" DrawAspect="Content" ObjectID="_1823248928" r:id="rId1247"/>
        </w:object>
      </w:r>
      <w:r w:rsidRPr="009350CA">
        <w:rPr>
          <w:sz w:val="24"/>
          <w:szCs w:val="24"/>
          <w:lang w:val="pt-BR"/>
        </w:rPr>
        <w:t xml:space="preserve"> </w:t>
      </w:r>
      <w:r w:rsidRPr="009350CA">
        <w:rPr>
          <w:b/>
          <w:sz w:val="24"/>
          <w:szCs w:val="24"/>
          <w:lang w:val="pt-BR"/>
        </w:rPr>
        <w:tab/>
      </w:r>
      <w:r w:rsidRPr="009350CA">
        <w:rPr>
          <w:b/>
          <w:color w:val="0070C0"/>
          <w:sz w:val="24"/>
          <w:szCs w:val="24"/>
          <w:lang w:val="pt-BR"/>
        </w:rPr>
        <w:t>C.</w:t>
      </w:r>
      <w:r w:rsidRPr="009350CA">
        <w:rPr>
          <w:b/>
          <w:color w:val="0070C0"/>
          <w:sz w:val="24"/>
          <w:szCs w:val="24"/>
        </w:rPr>
        <w:t xml:space="preserve"> </w:t>
      </w:r>
      <w:r w:rsidRPr="009350CA">
        <w:rPr>
          <w:position w:val="-30"/>
          <w:sz w:val="24"/>
          <w:szCs w:val="24"/>
        </w:rPr>
        <w:object w:dxaOrig="1059" w:dyaOrig="678">
          <v:shape id="_x0000_i1568" type="#_x0000_t75" style="width:53.25pt;height:33.75pt" o:ole="">
            <v:imagedata r:id="rId1248" o:title=""/>
          </v:shape>
          <o:OLEObject Type="Embed" ProgID="Equation.DSMT4" ShapeID="_x0000_i1568" DrawAspect="Content" ObjectID="_1823248929" r:id="rId1249"/>
        </w:object>
      </w:r>
      <w:r w:rsidRPr="009350CA">
        <w:rPr>
          <w:sz w:val="24"/>
          <w:szCs w:val="24"/>
          <w:lang w:val="pt-BR"/>
        </w:rPr>
        <w:t xml:space="preserve"> </w:t>
      </w:r>
      <w:r w:rsidRPr="009350CA">
        <w:rPr>
          <w:b/>
          <w:sz w:val="24"/>
          <w:szCs w:val="24"/>
          <w:lang w:val="pt-BR"/>
        </w:rPr>
        <w:tab/>
      </w:r>
      <w:r w:rsidRPr="009350CA">
        <w:rPr>
          <w:b/>
          <w:color w:val="0070C0"/>
          <w:sz w:val="24"/>
          <w:szCs w:val="24"/>
          <w:lang w:val="pt-BR"/>
        </w:rPr>
        <w:t>D.</w:t>
      </w:r>
      <w:r w:rsidRPr="009350CA">
        <w:rPr>
          <w:b/>
          <w:color w:val="0070C0"/>
          <w:sz w:val="24"/>
          <w:szCs w:val="24"/>
        </w:rPr>
        <w:t xml:space="preserve"> </w:t>
      </w:r>
      <w:r w:rsidRPr="009350CA">
        <w:rPr>
          <w:position w:val="-30"/>
          <w:sz w:val="24"/>
          <w:szCs w:val="24"/>
        </w:rPr>
        <w:object w:dxaOrig="1249" w:dyaOrig="678">
          <v:shape id="_x0000_i1569" type="#_x0000_t75" style="width:62.25pt;height:33.75pt" o:ole="">
            <v:imagedata r:id="rId1250" o:title=""/>
          </v:shape>
          <o:OLEObject Type="Embed" ProgID="Equation.DSMT4" ShapeID="_x0000_i1569" DrawAspect="Content" ObjectID="_1823248930" r:id="rId1251"/>
        </w:object>
      </w:r>
    </w:p>
    <w:p w:rsidR="009350CA" w:rsidRPr="009350CA" w:rsidRDefault="009350CA" w:rsidP="00F55690">
      <w:pPr>
        <w:tabs>
          <w:tab w:val="left" w:pos="720"/>
        </w:tabs>
        <w:spacing w:before="120" w:line="235" w:lineRule="auto"/>
        <w:jc w:val="both"/>
        <w:rPr>
          <w:b/>
          <w:sz w:val="24"/>
          <w:szCs w:val="24"/>
          <w:lang w:val="pt-BR"/>
        </w:rPr>
      </w:pPr>
      <w:r w:rsidRPr="009350CA">
        <w:rPr>
          <w:b/>
          <w:color w:val="C00000"/>
          <w:sz w:val="24"/>
          <w:szCs w:val="24"/>
          <w:lang w:val="pt-BR"/>
        </w:rPr>
        <w:t>Câu 8.</w:t>
      </w:r>
      <w:r w:rsidRPr="009350CA">
        <w:rPr>
          <w:b/>
          <w:color w:val="0000FF"/>
          <w:sz w:val="24"/>
          <w:szCs w:val="24"/>
          <w:lang w:val="pt-BR"/>
        </w:rPr>
        <w:tab/>
      </w:r>
      <w:r w:rsidRPr="009350CA">
        <w:rPr>
          <w:noProof/>
          <w:sz w:val="24"/>
          <w:szCs w:val="24"/>
          <w:lang w:val="en-US"/>
        </w:rPr>
        <w:drawing>
          <wp:anchor distT="0" distB="0" distL="114300" distR="114300" simplePos="0" relativeHeight="251798528" behindDoc="0" locked="0" layoutInCell="1" allowOverlap="1" wp14:anchorId="7E007955" wp14:editId="733BB4ED">
            <wp:simplePos x="0" y="0"/>
            <wp:positionH relativeFrom="margin">
              <wp:posOffset>5503800</wp:posOffset>
            </wp:positionH>
            <wp:positionV relativeFrom="paragraph">
              <wp:posOffset>189</wp:posOffset>
            </wp:positionV>
            <wp:extent cx="1218565" cy="979170"/>
            <wp:effectExtent l="0" t="0" r="635" b="0"/>
            <wp:wrapSquare wrapText="bothSides"/>
            <wp:docPr id="517770333" name="Picture 1" descr="A hand holding a hammer over a nail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770333" name="Picture 1" descr="A hand holding a hammer over a nail  Description automatically generated"/>
                    <pic:cNvPicPr>
                      <a:picLocks noChangeAspect="1"/>
                    </pic:cNvPicPr>
                  </pic:nvPicPr>
                  <pic:blipFill>
                    <a:blip r:embed="rId1252" cstate="print">
                      <a:extLst>
                        <a:ext uri="{28A0092B-C50C-407E-A947-70E740481C1C}">
                          <a14:useLocalDpi xmlns:a14="http://schemas.microsoft.com/office/drawing/2010/main" val="0"/>
                        </a:ext>
                      </a:extLst>
                    </a:blip>
                    <a:stretch>
                      <a:fillRect/>
                    </a:stretch>
                  </pic:blipFill>
                  <pic:spPr>
                    <a:xfrm>
                      <a:off x="0" y="0"/>
                      <a:ext cx="1218565" cy="979170"/>
                    </a:xfrm>
                    <a:prstGeom prst="rect">
                      <a:avLst/>
                    </a:prstGeom>
                  </pic:spPr>
                </pic:pic>
              </a:graphicData>
            </a:graphic>
            <wp14:sizeRelH relativeFrom="margin">
              <wp14:pctWidth>0</wp14:pctWidth>
            </wp14:sizeRelH>
            <wp14:sizeRelV relativeFrom="margin">
              <wp14:pctHeight>0</wp14:pctHeight>
            </wp14:sizeRelV>
          </wp:anchor>
        </w:drawing>
      </w:r>
      <w:r w:rsidRPr="009350CA">
        <w:rPr>
          <w:sz w:val="24"/>
          <w:szCs w:val="24"/>
        </w:rPr>
        <w:t xml:space="preserve">Khi đóng đinh thì lực do búa tác dụng vào đinh và phản lực của đinh tác dụng lên búa </w:t>
      </w:r>
      <w:r w:rsidRPr="009350CA">
        <w:rPr>
          <w:b/>
          <w:bCs/>
          <w:sz w:val="24"/>
          <w:szCs w:val="24"/>
        </w:rPr>
        <w:t>không</w:t>
      </w:r>
      <w:r w:rsidRPr="009350CA">
        <w:rPr>
          <w:sz w:val="24"/>
          <w:szCs w:val="24"/>
        </w:rPr>
        <w:t xml:space="preserve"> có đặc điểm nào sau đây?</w:t>
      </w:r>
    </w:p>
    <w:p w:rsidR="009350CA" w:rsidRPr="009350CA" w:rsidRDefault="009350CA" w:rsidP="000E6C14">
      <w:pPr>
        <w:pStyle w:val="Normal2a"/>
        <w:tabs>
          <w:tab w:val="left" w:pos="283"/>
          <w:tab w:val="left" w:pos="720"/>
          <w:tab w:val="left" w:pos="2835"/>
          <w:tab w:val="left" w:pos="5386"/>
          <w:tab w:val="left" w:pos="7937"/>
        </w:tabs>
        <w:spacing w:before="0" w:line="235" w:lineRule="auto"/>
        <w:ind w:left="0" w:right="0" w:firstLine="283"/>
        <w:rPr>
          <w:rFonts w:ascii="Times New Roman" w:eastAsia="Palatino Linotype" w:hAnsi="Times New Roman" w:cs="Times New Roman"/>
          <w:sz w:val="24"/>
          <w:szCs w:val="24"/>
        </w:rPr>
      </w:pPr>
      <w:r w:rsidRPr="009350CA">
        <w:rPr>
          <w:rFonts w:ascii="Times New Roman" w:eastAsia="Palatino Linotype" w:hAnsi="Times New Roman" w:cs="Times New Roman"/>
          <w:b/>
          <w:bCs/>
          <w:color w:val="0070C0"/>
          <w:sz w:val="24"/>
          <w:szCs w:val="24"/>
        </w:rPr>
        <w:t>A.</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 xml:space="preserve">Cùng giá. </w:t>
      </w:r>
      <w:r w:rsidRPr="009350CA">
        <w:rPr>
          <w:rFonts w:ascii="Times New Roman" w:eastAsia="Palatino Linotype" w:hAnsi="Times New Roman" w:cs="Times New Roman"/>
          <w:sz w:val="24"/>
          <w:szCs w:val="24"/>
        </w:rPr>
        <w:tab/>
      </w:r>
      <w:r w:rsidRPr="009350CA">
        <w:rPr>
          <w:rFonts w:ascii="Times New Roman" w:eastAsia="Palatino Linotype" w:hAnsi="Times New Roman" w:cs="Times New Roman"/>
          <w:b/>
          <w:bCs/>
          <w:color w:val="0070C0"/>
          <w:sz w:val="24"/>
          <w:szCs w:val="24"/>
        </w:rPr>
        <w:t>B.</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 xml:space="preserve">Ngược chiều. </w:t>
      </w:r>
    </w:p>
    <w:p w:rsidR="009350CA" w:rsidRPr="009350CA" w:rsidRDefault="009350CA" w:rsidP="000E6C14">
      <w:pPr>
        <w:pStyle w:val="Normal2a"/>
        <w:tabs>
          <w:tab w:val="left" w:pos="283"/>
          <w:tab w:val="left" w:pos="720"/>
          <w:tab w:val="left" w:pos="2835"/>
          <w:tab w:val="left" w:pos="5386"/>
          <w:tab w:val="left" w:pos="7937"/>
        </w:tabs>
        <w:spacing w:before="0" w:line="235" w:lineRule="auto"/>
        <w:ind w:left="0" w:right="0" w:firstLine="283"/>
        <w:rPr>
          <w:rFonts w:ascii="Times New Roman" w:eastAsia="Palatino Linotype" w:hAnsi="Times New Roman" w:cs="Times New Roman"/>
          <w:sz w:val="24"/>
          <w:szCs w:val="24"/>
        </w:rPr>
      </w:pPr>
      <w:r w:rsidRPr="009350CA">
        <w:rPr>
          <w:rFonts w:ascii="Times New Roman" w:eastAsia="Palatino Linotype" w:hAnsi="Times New Roman" w:cs="Times New Roman"/>
          <w:b/>
          <w:bCs/>
          <w:color w:val="0070C0"/>
          <w:sz w:val="24"/>
          <w:szCs w:val="24"/>
        </w:rPr>
        <w:t>C.</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 xml:space="preserve">Cùng độ lớn. </w:t>
      </w:r>
      <w:r w:rsidRPr="009350CA">
        <w:rPr>
          <w:rFonts w:ascii="Times New Roman" w:eastAsia="Palatino Linotype" w:hAnsi="Times New Roman" w:cs="Times New Roman"/>
          <w:sz w:val="24"/>
          <w:szCs w:val="24"/>
        </w:rPr>
        <w:tab/>
      </w:r>
      <w:r w:rsidRPr="009350CA">
        <w:rPr>
          <w:rFonts w:ascii="Times New Roman" w:eastAsia="Palatino Linotype" w:hAnsi="Times New Roman" w:cs="Times New Roman"/>
          <w:b/>
          <w:bCs/>
          <w:color w:val="0070C0"/>
          <w:sz w:val="24"/>
          <w:szCs w:val="24"/>
        </w:rPr>
        <w:t>D.</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Là hai lực cân bằng.</w:t>
      </w:r>
    </w:p>
    <w:p w:rsidR="009350CA" w:rsidRPr="009350CA" w:rsidRDefault="009350CA" w:rsidP="00F55690">
      <w:pPr>
        <w:tabs>
          <w:tab w:val="left" w:pos="720"/>
        </w:tabs>
        <w:spacing w:before="120" w:line="235" w:lineRule="auto"/>
        <w:jc w:val="both"/>
        <w:rPr>
          <w:b/>
          <w:sz w:val="24"/>
          <w:szCs w:val="24"/>
        </w:rPr>
      </w:pPr>
      <w:r w:rsidRPr="009350CA">
        <w:rPr>
          <w:b/>
          <w:color w:val="C00000"/>
          <w:sz w:val="24"/>
          <w:szCs w:val="24"/>
        </w:rPr>
        <w:t>Câu 9.</w:t>
      </w:r>
      <w:r w:rsidRPr="009350CA">
        <w:rPr>
          <w:b/>
          <w:color w:val="0000FF"/>
          <w:sz w:val="24"/>
          <w:szCs w:val="24"/>
        </w:rPr>
        <w:tab/>
      </w:r>
      <w:r w:rsidRPr="009350CA">
        <w:rPr>
          <w:sz w:val="24"/>
          <w:szCs w:val="24"/>
        </w:rPr>
        <w:t>Một vật có khối lượng 200 g đặt tại nơi có gia tốc rơi tự do g = 9,8 m/s</w:t>
      </w:r>
      <w:r w:rsidRPr="009350CA">
        <w:rPr>
          <w:sz w:val="24"/>
          <w:szCs w:val="24"/>
          <w:vertAlign w:val="superscript"/>
        </w:rPr>
        <w:t>2</w:t>
      </w:r>
      <w:r w:rsidRPr="009350CA">
        <w:rPr>
          <w:sz w:val="24"/>
          <w:szCs w:val="24"/>
        </w:rPr>
        <w:t>. Trọng lực tác dụng lên vật có độ lớn là</w:t>
      </w:r>
    </w:p>
    <w:p w:rsidR="009350CA" w:rsidRPr="009350CA" w:rsidRDefault="009350CA" w:rsidP="00DD556A">
      <w:pPr>
        <w:tabs>
          <w:tab w:val="left" w:pos="283"/>
          <w:tab w:val="left" w:pos="2835"/>
          <w:tab w:val="left" w:pos="5386"/>
          <w:tab w:val="left" w:pos="7937"/>
        </w:tabs>
        <w:spacing w:line="235" w:lineRule="auto"/>
        <w:ind w:firstLine="283"/>
        <w:jc w:val="both"/>
        <w:rPr>
          <w:sz w:val="24"/>
          <w:szCs w:val="24"/>
        </w:rPr>
      </w:pPr>
      <w:r w:rsidRPr="009350CA">
        <w:rPr>
          <w:b/>
          <w:color w:val="0070C0"/>
          <w:sz w:val="24"/>
          <w:szCs w:val="24"/>
        </w:rPr>
        <w:t xml:space="preserve">A. </w:t>
      </w:r>
      <w:r w:rsidRPr="009350CA">
        <w:rPr>
          <w:sz w:val="24"/>
          <w:szCs w:val="24"/>
        </w:rPr>
        <w:t xml:space="preserve">2 N. </w:t>
      </w:r>
      <w:r w:rsidRPr="009350CA">
        <w:rPr>
          <w:b/>
          <w:sz w:val="24"/>
          <w:szCs w:val="24"/>
        </w:rPr>
        <w:tab/>
      </w:r>
      <w:r w:rsidRPr="009350CA">
        <w:rPr>
          <w:b/>
          <w:color w:val="0070C0"/>
          <w:sz w:val="24"/>
          <w:szCs w:val="24"/>
        </w:rPr>
        <w:t xml:space="preserve">B. </w:t>
      </w:r>
      <w:r w:rsidRPr="009350CA">
        <w:rPr>
          <w:sz w:val="24"/>
          <w:szCs w:val="24"/>
        </w:rPr>
        <w:t xml:space="preserve">1,96 N. </w:t>
      </w:r>
      <w:r w:rsidRPr="009350CA">
        <w:rPr>
          <w:b/>
          <w:sz w:val="24"/>
          <w:szCs w:val="24"/>
        </w:rPr>
        <w:tab/>
      </w:r>
      <w:r w:rsidRPr="009350CA">
        <w:rPr>
          <w:b/>
          <w:color w:val="0070C0"/>
          <w:sz w:val="24"/>
          <w:szCs w:val="24"/>
        </w:rPr>
        <w:t xml:space="preserve">C. </w:t>
      </w:r>
      <w:r w:rsidRPr="009350CA">
        <w:rPr>
          <w:sz w:val="24"/>
          <w:szCs w:val="24"/>
        </w:rPr>
        <w:t xml:space="preserve">0,20 N. </w:t>
      </w:r>
      <w:r w:rsidRPr="009350CA">
        <w:rPr>
          <w:b/>
          <w:sz w:val="24"/>
          <w:szCs w:val="24"/>
        </w:rPr>
        <w:tab/>
      </w:r>
      <w:r w:rsidRPr="009350CA">
        <w:rPr>
          <w:b/>
          <w:color w:val="0070C0"/>
          <w:sz w:val="24"/>
          <w:szCs w:val="24"/>
        </w:rPr>
        <w:t xml:space="preserve">D. </w:t>
      </w:r>
      <w:r w:rsidRPr="009350CA">
        <w:rPr>
          <w:sz w:val="24"/>
          <w:szCs w:val="24"/>
        </w:rPr>
        <w:t>10 N.</w:t>
      </w:r>
    </w:p>
    <w:p w:rsidR="009350CA" w:rsidRPr="009350CA" w:rsidRDefault="009350CA" w:rsidP="00F55690">
      <w:pPr>
        <w:spacing w:before="120"/>
        <w:jc w:val="both"/>
        <w:rPr>
          <w:b/>
          <w:sz w:val="24"/>
          <w:szCs w:val="24"/>
        </w:rPr>
      </w:pPr>
      <w:r w:rsidRPr="009350CA">
        <w:rPr>
          <w:b/>
          <w:color w:val="C00000"/>
          <w:sz w:val="24"/>
          <w:szCs w:val="24"/>
        </w:rPr>
        <w:t>Câu 10.</w:t>
      </w:r>
      <w:r w:rsidRPr="009350CA">
        <w:rPr>
          <w:b/>
          <w:color w:val="0000FF"/>
          <w:sz w:val="24"/>
          <w:szCs w:val="24"/>
        </w:rPr>
        <w:tab/>
      </w:r>
      <w:r w:rsidRPr="009350CA">
        <w:rPr>
          <w:sz w:val="24"/>
          <w:szCs w:val="24"/>
        </w:rPr>
        <w:t>Một máy bay đang bay theo hướng Nam với vận tốc 180 m/s thì bị gió từ hướng Bắc thổi vào với vận tốc 20 m/s. Vận tốc của máy bay khi có gió là</w:t>
      </w:r>
    </w:p>
    <w:p w:rsidR="009350CA" w:rsidRPr="009350CA" w:rsidRDefault="009350CA" w:rsidP="00193168">
      <w:pPr>
        <w:tabs>
          <w:tab w:val="left" w:pos="283"/>
          <w:tab w:val="left" w:pos="2835"/>
          <w:tab w:val="left" w:pos="5386"/>
          <w:tab w:val="left" w:pos="7937"/>
        </w:tabs>
        <w:ind w:firstLine="283"/>
        <w:jc w:val="both"/>
        <w:rPr>
          <w:sz w:val="24"/>
          <w:szCs w:val="24"/>
        </w:rPr>
      </w:pPr>
      <w:r w:rsidRPr="009350CA">
        <w:rPr>
          <w:b/>
          <w:color w:val="0070C0"/>
          <w:sz w:val="24"/>
          <w:szCs w:val="24"/>
        </w:rPr>
        <w:t xml:space="preserve">A. </w:t>
      </w:r>
      <w:r w:rsidRPr="009350CA">
        <w:rPr>
          <w:sz w:val="24"/>
          <w:szCs w:val="24"/>
        </w:rPr>
        <w:t xml:space="preserve">200 m/s. </w:t>
      </w:r>
      <w:r w:rsidRPr="009350CA">
        <w:rPr>
          <w:b/>
          <w:sz w:val="24"/>
          <w:szCs w:val="24"/>
        </w:rPr>
        <w:tab/>
      </w:r>
      <w:r w:rsidRPr="009350CA">
        <w:rPr>
          <w:b/>
          <w:color w:val="0070C0"/>
          <w:sz w:val="24"/>
          <w:szCs w:val="24"/>
        </w:rPr>
        <w:t xml:space="preserve">B. </w:t>
      </w:r>
      <w:r w:rsidRPr="009350CA">
        <w:rPr>
          <w:sz w:val="24"/>
          <w:szCs w:val="24"/>
        </w:rPr>
        <w:t xml:space="preserve">160 m/s. </w:t>
      </w:r>
      <w:r w:rsidRPr="009350CA">
        <w:rPr>
          <w:b/>
          <w:sz w:val="24"/>
          <w:szCs w:val="24"/>
        </w:rPr>
        <w:tab/>
      </w:r>
      <w:r w:rsidRPr="009350CA">
        <w:rPr>
          <w:b/>
          <w:color w:val="0070C0"/>
          <w:sz w:val="24"/>
          <w:szCs w:val="24"/>
        </w:rPr>
        <w:t xml:space="preserve">C. </w:t>
      </w:r>
      <w:r w:rsidRPr="009350CA">
        <w:rPr>
          <w:sz w:val="24"/>
          <w:szCs w:val="24"/>
        </w:rPr>
        <w:t xml:space="preserve">181,1 m/s. </w:t>
      </w:r>
      <w:r w:rsidRPr="009350CA">
        <w:rPr>
          <w:b/>
          <w:sz w:val="24"/>
          <w:szCs w:val="24"/>
        </w:rPr>
        <w:tab/>
      </w:r>
      <w:r w:rsidRPr="009350CA">
        <w:rPr>
          <w:b/>
          <w:color w:val="0070C0"/>
          <w:sz w:val="24"/>
          <w:szCs w:val="24"/>
        </w:rPr>
        <w:t xml:space="preserve">D. </w:t>
      </w:r>
      <w:r w:rsidRPr="009350CA">
        <w:rPr>
          <w:sz w:val="24"/>
          <w:szCs w:val="24"/>
        </w:rPr>
        <w:t>178,9 m/s.</w:t>
      </w:r>
    </w:p>
    <w:p w:rsidR="009350CA" w:rsidRPr="009350CA" w:rsidRDefault="009350CA" w:rsidP="00F55690">
      <w:pPr>
        <w:spacing w:before="120"/>
        <w:jc w:val="both"/>
        <w:rPr>
          <w:b/>
          <w:sz w:val="24"/>
          <w:szCs w:val="24"/>
        </w:rPr>
      </w:pPr>
      <w:r w:rsidRPr="009350CA">
        <w:rPr>
          <w:b/>
          <w:color w:val="C00000"/>
          <w:sz w:val="24"/>
          <w:szCs w:val="24"/>
        </w:rPr>
        <w:t>Câu 11.</w:t>
      </w:r>
      <w:r w:rsidRPr="009350CA">
        <w:rPr>
          <w:b/>
          <w:color w:val="0000FF"/>
          <w:sz w:val="24"/>
          <w:szCs w:val="24"/>
        </w:rPr>
        <w:tab/>
      </w:r>
      <w:r w:rsidRPr="009350CA">
        <w:rPr>
          <w:sz w:val="24"/>
          <w:szCs w:val="24"/>
        </w:rPr>
        <w:t>Một quả bóng được cầu thủ đá bay đi với vận tốc ban đầu 30 m/s hướng lên theo phương xiên góc 30</w:t>
      </w:r>
      <w:r w:rsidRPr="009350CA">
        <w:rPr>
          <w:sz w:val="24"/>
          <w:szCs w:val="24"/>
          <w:vertAlign w:val="superscript"/>
        </w:rPr>
        <w:t>o</w:t>
      </w:r>
      <w:r w:rsidRPr="009350CA">
        <w:rPr>
          <w:sz w:val="24"/>
          <w:szCs w:val="24"/>
        </w:rPr>
        <w:t xml:space="preserve"> so với phương nằm ngang. Vận tốc ban đầu của quả bóng theo phương thẳng đứng có độ lớn là </w:t>
      </w:r>
    </w:p>
    <w:p w:rsidR="009350CA" w:rsidRPr="009350CA" w:rsidRDefault="009350CA" w:rsidP="00193168">
      <w:pPr>
        <w:tabs>
          <w:tab w:val="left" w:pos="283"/>
          <w:tab w:val="left" w:pos="2835"/>
          <w:tab w:val="left" w:pos="5386"/>
          <w:tab w:val="left" w:pos="7937"/>
        </w:tabs>
        <w:spacing w:before="120"/>
        <w:ind w:firstLine="283"/>
        <w:jc w:val="both"/>
        <w:rPr>
          <w:sz w:val="24"/>
          <w:szCs w:val="24"/>
        </w:rPr>
      </w:pPr>
      <w:r w:rsidRPr="009350CA">
        <w:rPr>
          <w:b/>
          <w:bCs/>
          <w:color w:val="0070C0"/>
          <w:sz w:val="24"/>
          <w:szCs w:val="24"/>
        </w:rPr>
        <w:t xml:space="preserve">A. </w:t>
      </w:r>
      <w:r w:rsidRPr="009350CA">
        <w:rPr>
          <w:position w:val="-8"/>
          <w:sz w:val="24"/>
          <w:szCs w:val="24"/>
        </w:rPr>
        <w:object w:dxaOrig="582" w:dyaOrig="360">
          <v:shape id="_x0000_i1570" type="#_x0000_t75" style="width:28.5pt;height:17.25pt" o:ole="">
            <v:imagedata r:id="rId1253" o:title=""/>
          </v:shape>
          <o:OLEObject Type="Embed" ProgID="Equation.DSMT4" ShapeID="_x0000_i1570" DrawAspect="Content" ObjectID="_1823248931" r:id="rId1254"/>
        </w:object>
      </w:r>
      <w:r w:rsidRPr="009350CA">
        <w:rPr>
          <w:sz w:val="24"/>
          <w:szCs w:val="24"/>
        </w:rPr>
        <w:t xml:space="preserve">m/s. </w:t>
      </w:r>
      <w:r w:rsidRPr="009350CA">
        <w:rPr>
          <w:b/>
          <w:sz w:val="24"/>
          <w:szCs w:val="24"/>
        </w:rPr>
        <w:tab/>
      </w:r>
      <w:r w:rsidRPr="009350CA">
        <w:rPr>
          <w:b/>
          <w:bCs/>
          <w:color w:val="0070C0"/>
          <w:sz w:val="24"/>
          <w:szCs w:val="24"/>
        </w:rPr>
        <w:t>B.</w:t>
      </w:r>
      <w:r w:rsidRPr="009350CA">
        <w:rPr>
          <w:b/>
          <w:color w:val="0070C0"/>
          <w:sz w:val="24"/>
          <w:szCs w:val="24"/>
        </w:rPr>
        <w:t xml:space="preserve"> </w:t>
      </w:r>
      <w:r w:rsidRPr="009350CA">
        <w:rPr>
          <w:sz w:val="24"/>
          <w:szCs w:val="24"/>
        </w:rPr>
        <w:t xml:space="preserve">15 m/s. </w:t>
      </w:r>
      <w:r w:rsidRPr="009350CA">
        <w:rPr>
          <w:b/>
          <w:sz w:val="24"/>
          <w:szCs w:val="24"/>
        </w:rPr>
        <w:tab/>
      </w:r>
      <w:r w:rsidRPr="009350CA">
        <w:rPr>
          <w:b/>
          <w:bCs/>
          <w:color w:val="0070C0"/>
          <w:sz w:val="24"/>
          <w:szCs w:val="24"/>
        </w:rPr>
        <w:t>C.</w:t>
      </w:r>
      <w:r w:rsidRPr="009350CA">
        <w:rPr>
          <w:b/>
          <w:color w:val="0070C0"/>
          <w:sz w:val="24"/>
          <w:szCs w:val="24"/>
        </w:rPr>
        <w:t xml:space="preserve"> </w:t>
      </w:r>
      <w:r w:rsidRPr="009350CA">
        <w:rPr>
          <w:position w:val="-6"/>
          <w:sz w:val="24"/>
          <w:szCs w:val="24"/>
        </w:rPr>
        <w:object w:dxaOrig="582" w:dyaOrig="349">
          <v:shape id="_x0000_i1571" type="#_x0000_t75" style="width:28.5pt;height:17.25pt" o:ole="">
            <v:imagedata r:id="rId1255" o:title=""/>
          </v:shape>
          <o:OLEObject Type="Embed" ProgID="Equation.DSMT4" ShapeID="_x0000_i1571" DrawAspect="Content" ObjectID="_1823248932" r:id="rId1256"/>
        </w:object>
      </w:r>
      <w:r w:rsidRPr="009350CA">
        <w:rPr>
          <w:sz w:val="24"/>
          <w:szCs w:val="24"/>
        </w:rPr>
        <w:t>m/s.</w:t>
      </w:r>
      <w:r w:rsidRPr="009350CA">
        <w:rPr>
          <w:b/>
          <w:sz w:val="24"/>
          <w:szCs w:val="24"/>
        </w:rPr>
        <w:tab/>
      </w:r>
      <w:r w:rsidRPr="009350CA">
        <w:rPr>
          <w:b/>
          <w:bCs/>
          <w:color w:val="0070C0"/>
          <w:sz w:val="24"/>
          <w:szCs w:val="24"/>
        </w:rPr>
        <w:t>D.</w:t>
      </w:r>
      <w:r w:rsidRPr="009350CA">
        <w:rPr>
          <w:b/>
          <w:color w:val="0070C0"/>
          <w:sz w:val="24"/>
          <w:szCs w:val="24"/>
        </w:rPr>
        <w:t xml:space="preserve"> </w:t>
      </w:r>
      <w:r w:rsidRPr="009350CA">
        <w:rPr>
          <w:sz w:val="24"/>
          <w:szCs w:val="24"/>
        </w:rPr>
        <w:t>30 m/s.</w:t>
      </w:r>
    </w:p>
    <w:p w:rsidR="009350CA" w:rsidRPr="009350CA" w:rsidRDefault="009350CA" w:rsidP="00F55690">
      <w:pPr>
        <w:spacing w:before="120"/>
        <w:jc w:val="both"/>
        <w:rPr>
          <w:b/>
          <w:sz w:val="24"/>
          <w:szCs w:val="24"/>
        </w:rPr>
      </w:pPr>
      <w:r w:rsidRPr="009350CA">
        <w:rPr>
          <w:b/>
          <w:color w:val="C00000"/>
          <w:sz w:val="24"/>
          <w:szCs w:val="24"/>
        </w:rPr>
        <w:t>Câu 12.</w:t>
      </w:r>
      <w:r w:rsidRPr="009350CA">
        <w:rPr>
          <w:b/>
          <w:color w:val="0000FF"/>
          <w:sz w:val="24"/>
          <w:szCs w:val="24"/>
        </w:rPr>
        <w:tab/>
      </w:r>
      <w:r w:rsidRPr="009350CA">
        <w:rPr>
          <w:noProof/>
          <w:sz w:val="24"/>
          <w:szCs w:val="24"/>
          <w:lang w:val="en-US"/>
        </w:rPr>
        <w:drawing>
          <wp:anchor distT="0" distB="0" distL="114300" distR="114300" simplePos="0" relativeHeight="251802624" behindDoc="0" locked="0" layoutInCell="1" allowOverlap="1" wp14:anchorId="5498DC76" wp14:editId="074E7828">
            <wp:simplePos x="0" y="0"/>
            <wp:positionH relativeFrom="margin">
              <wp:align>right</wp:align>
            </wp:positionH>
            <wp:positionV relativeFrom="paragraph">
              <wp:posOffset>82550</wp:posOffset>
            </wp:positionV>
            <wp:extent cx="1616075" cy="1198880"/>
            <wp:effectExtent l="0" t="0" r="3175" b="1270"/>
            <wp:wrapSquare wrapText="bothSides"/>
            <wp:docPr id="2106032515" name="Picture 1" descr="Cô Gái Trẻ Đẩy Xe Đẩy Mua Sắm Siêu Thị Hình minh họa Sẵn có - Tải xuống  Hình ảnh Ngay bây giờ - Giỏ hàng - Xe đẩy, Đẩy - Hoạ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6032515" name="Picture 1" descr="Cô Gái Trẻ Đẩy Xe Đẩy Mua Sắm Siêu Thị Hình minh họa Sẵn có - Tải xuống  Hình ảnh Ngay bây giờ - Giỏ hàng - Xe đẩy, Đẩy - Hoạt"/>
                    <pic:cNvPicPr>
                      <a:picLocks noChangeAspect="1" noChangeArrowheads="1"/>
                    </pic:cNvPicPr>
                  </pic:nvPicPr>
                  <pic:blipFill>
                    <a:blip r:embed="rId1257">
                      <a:extLst>
                        <a:ext uri="{28A0092B-C50C-407E-A947-70E740481C1C}">
                          <a14:useLocalDpi xmlns:a14="http://schemas.microsoft.com/office/drawing/2010/main" val="0"/>
                        </a:ext>
                      </a:extLst>
                    </a:blip>
                    <a:srcRect/>
                    <a:stretch>
                      <a:fillRect/>
                    </a:stretch>
                  </pic:blipFill>
                  <pic:spPr>
                    <a:xfrm>
                      <a:off x="0" y="0"/>
                      <a:ext cx="1616075" cy="1198880"/>
                    </a:xfrm>
                    <a:prstGeom prst="rect">
                      <a:avLst/>
                    </a:prstGeom>
                    <a:noFill/>
                    <a:ln>
                      <a:noFill/>
                    </a:ln>
                  </pic:spPr>
                </pic:pic>
              </a:graphicData>
            </a:graphic>
            <wp14:sizeRelV relativeFrom="margin">
              <wp14:pctHeight>0</wp14:pctHeight>
            </wp14:sizeRelV>
          </wp:anchor>
        </w:drawing>
      </w:r>
      <w:r w:rsidRPr="009350CA">
        <w:rPr>
          <w:sz w:val="24"/>
          <w:szCs w:val="24"/>
        </w:rPr>
        <w:t>Đẩy một xe trở hàng cho nó chuyển động. Nếu lực tác dụng lên xe không đổi nhưng khối lượng của xe tăng lên 2 lần thì độ lớn gia tốc của xe</w:t>
      </w:r>
    </w:p>
    <w:p w:rsidR="009350CA" w:rsidRPr="009350CA" w:rsidRDefault="009350CA" w:rsidP="00193168">
      <w:pPr>
        <w:tabs>
          <w:tab w:val="left" w:pos="283"/>
          <w:tab w:val="left" w:pos="2835"/>
          <w:tab w:val="left" w:pos="5386"/>
          <w:tab w:val="left" w:pos="7937"/>
        </w:tabs>
        <w:spacing w:before="120"/>
        <w:ind w:firstLine="283"/>
        <w:jc w:val="both"/>
        <w:rPr>
          <w:b/>
          <w:sz w:val="24"/>
          <w:szCs w:val="24"/>
        </w:rPr>
      </w:pPr>
      <w:r w:rsidRPr="009350CA">
        <w:rPr>
          <w:b/>
          <w:color w:val="0070C0"/>
          <w:sz w:val="24"/>
          <w:szCs w:val="24"/>
        </w:rPr>
        <w:t xml:space="preserve">A. </w:t>
      </w:r>
      <w:r w:rsidRPr="009350CA">
        <w:rPr>
          <w:sz w:val="24"/>
          <w:szCs w:val="24"/>
        </w:rPr>
        <w:t xml:space="preserve">tăng 2 lần. </w:t>
      </w:r>
      <w:r w:rsidRPr="009350CA">
        <w:rPr>
          <w:b/>
          <w:sz w:val="24"/>
          <w:szCs w:val="24"/>
        </w:rPr>
        <w:tab/>
      </w:r>
      <w:r w:rsidRPr="009350CA">
        <w:rPr>
          <w:b/>
          <w:color w:val="0070C0"/>
          <w:sz w:val="24"/>
          <w:szCs w:val="24"/>
        </w:rPr>
        <w:t xml:space="preserve">B. </w:t>
      </w:r>
      <w:r w:rsidRPr="009350CA">
        <w:rPr>
          <w:sz w:val="24"/>
          <w:szCs w:val="24"/>
        </w:rPr>
        <w:t>giảm 2 lần.</w:t>
      </w:r>
    </w:p>
    <w:p w:rsidR="009350CA" w:rsidRPr="009350CA" w:rsidRDefault="009350CA" w:rsidP="00193168">
      <w:pPr>
        <w:tabs>
          <w:tab w:val="left" w:pos="283"/>
          <w:tab w:val="left" w:pos="2835"/>
          <w:tab w:val="left" w:pos="5386"/>
          <w:tab w:val="left" w:pos="7937"/>
        </w:tabs>
        <w:spacing w:before="120"/>
        <w:ind w:firstLine="283"/>
        <w:jc w:val="both"/>
        <w:rPr>
          <w:sz w:val="24"/>
          <w:szCs w:val="24"/>
        </w:rPr>
      </w:pPr>
      <w:r w:rsidRPr="009350CA">
        <w:rPr>
          <w:b/>
          <w:color w:val="0070C0"/>
          <w:sz w:val="24"/>
          <w:szCs w:val="24"/>
        </w:rPr>
        <w:t xml:space="preserve">C. </w:t>
      </w:r>
      <w:r w:rsidRPr="009350CA">
        <w:rPr>
          <w:sz w:val="24"/>
          <w:szCs w:val="24"/>
        </w:rPr>
        <w:t xml:space="preserve">không đổi. </w:t>
      </w:r>
      <w:r w:rsidRPr="009350CA">
        <w:rPr>
          <w:b/>
          <w:sz w:val="24"/>
          <w:szCs w:val="24"/>
        </w:rPr>
        <w:tab/>
      </w:r>
      <w:r w:rsidRPr="009350CA">
        <w:rPr>
          <w:b/>
          <w:color w:val="0070C0"/>
          <w:sz w:val="24"/>
          <w:szCs w:val="24"/>
        </w:rPr>
        <w:t xml:space="preserve">D. </w:t>
      </w:r>
      <w:r w:rsidRPr="009350CA">
        <w:rPr>
          <w:sz w:val="24"/>
          <w:szCs w:val="24"/>
        </w:rPr>
        <w:t>tăng 4 lần.</w:t>
      </w:r>
    </w:p>
    <w:p w:rsidR="009350CA" w:rsidRPr="009350CA" w:rsidRDefault="009350CA" w:rsidP="00F55690">
      <w:pPr>
        <w:tabs>
          <w:tab w:val="left" w:pos="2835"/>
          <w:tab w:val="left" w:pos="5386"/>
          <w:tab w:val="left" w:pos="7937"/>
        </w:tabs>
        <w:jc w:val="both"/>
        <w:rPr>
          <w:b/>
          <w:color w:val="0000FF"/>
          <w:sz w:val="24"/>
          <w:szCs w:val="24"/>
        </w:rPr>
      </w:pPr>
      <w:r w:rsidRPr="009350CA">
        <w:rPr>
          <w:b/>
          <w:color w:val="0000FF"/>
          <w:sz w:val="24"/>
          <w:szCs w:val="24"/>
        </w:rPr>
        <w:t xml:space="preserve">PHẦN II (2,0 điểm). Thí sinh trả lời từ câu 13 đến câu 14. Mỗi ý a), b), c), </w:t>
      </w:r>
      <w:r w:rsidRPr="009350CA">
        <w:rPr>
          <w:b/>
          <w:color w:val="0070C0"/>
          <w:sz w:val="24"/>
          <w:szCs w:val="24"/>
        </w:rPr>
        <w:t xml:space="preserve">d) </w:t>
      </w:r>
      <w:r w:rsidRPr="009350CA">
        <w:rPr>
          <w:b/>
          <w:color w:val="0000FF"/>
          <w:sz w:val="24"/>
          <w:szCs w:val="24"/>
        </w:rPr>
        <w:t>ở mỗi câu thí sinh chỉ chọn đúng hoặc sai.</w:t>
      </w:r>
    </w:p>
    <w:p w:rsidR="009350CA" w:rsidRPr="009350CA" w:rsidRDefault="009350CA" w:rsidP="00F55690">
      <w:pPr>
        <w:spacing w:before="120"/>
        <w:jc w:val="both"/>
        <w:rPr>
          <w:sz w:val="24"/>
          <w:szCs w:val="24"/>
        </w:rPr>
      </w:pPr>
      <w:r w:rsidRPr="009350CA">
        <w:rPr>
          <w:b/>
          <w:color w:val="C00000"/>
          <w:sz w:val="24"/>
          <w:szCs w:val="24"/>
        </w:rPr>
        <w:t>Câu 13.</w:t>
      </w:r>
      <w:r w:rsidRPr="009350CA">
        <w:rPr>
          <w:b/>
          <w:color w:val="0000FF"/>
          <w:sz w:val="24"/>
          <w:szCs w:val="24"/>
        </w:rPr>
        <w:tab/>
      </w:r>
      <w:r w:rsidRPr="009350CA">
        <w:rPr>
          <w:noProof/>
          <w:sz w:val="24"/>
          <w:szCs w:val="24"/>
          <w:lang w:val="en-US"/>
        </w:rPr>
        <w:drawing>
          <wp:anchor distT="0" distB="0" distL="114300" distR="114300" simplePos="0" relativeHeight="251799552" behindDoc="0" locked="0" layoutInCell="1" allowOverlap="1" wp14:anchorId="044D4E20" wp14:editId="24BADBB2">
            <wp:simplePos x="0" y="0"/>
            <wp:positionH relativeFrom="column">
              <wp:posOffset>5130990</wp:posOffset>
            </wp:positionH>
            <wp:positionV relativeFrom="paragraph">
              <wp:posOffset>80514</wp:posOffset>
            </wp:positionV>
            <wp:extent cx="1556385" cy="1033145"/>
            <wp:effectExtent l="0" t="0" r="5715" b="0"/>
            <wp:wrapSquare wrapText="bothSides"/>
            <wp:docPr id="278236032" name="Picture 1" descr="A line graph with numbers and a lin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236032" name="Picture 1" descr="A line graph with numbers and a line  Description automatically generated with medium confidence"/>
                    <pic:cNvPicPr>
                      <a:picLocks noChangeAspect="1"/>
                    </pic:cNvPicPr>
                  </pic:nvPicPr>
                  <pic:blipFill>
                    <a:blip r:embed="rId1258" cstate="print">
                      <a:extLst>
                        <a:ext uri="{28A0092B-C50C-407E-A947-70E740481C1C}">
                          <a14:useLocalDpi xmlns:a14="http://schemas.microsoft.com/office/drawing/2010/main" val="0"/>
                        </a:ext>
                      </a:extLst>
                    </a:blip>
                    <a:stretch>
                      <a:fillRect/>
                    </a:stretch>
                  </pic:blipFill>
                  <pic:spPr>
                    <a:xfrm>
                      <a:off x="0" y="0"/>
                      <a:ext cx="1556385" cy="1033145"/>
                    </a:xfrm>
                    <a:prstGeom prst="rect">
                      <a:avLst/>
                    </a:prstGeom>
                  </pic:spPr>
                </pic:pic>
              </a:graphicData>
            </a:graphic>
            <wp14:sizeRelH relativeFrom="margin">
              <wp14:pctWidth>0</wp14:pctWidth>
            </wp14:sizeRelH>
            <wp14:sizeRelV relativeFrom="margin">
              <wp14:pctHeight>0</wp14:pctHeight>
            </wp14:sizeRelV>
          </wp:anchor>
        </w:drawing>
      </w:r>
      <w:r w:rsidRPr="009350CA">
        <w:rPr>
          <w:sz w:val="24"/>
          <w:szCs w:val="24"/>
        </w:rPr>
        <w:t>Hình bên là một phần đồ thị vận tốc – thời gian của một ô tô chạy thử.</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a)</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Từ thời điểm t = 0 đến thời điểm t = 10 s, ô tô chuyển động thẳng đều.</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bookmarkStart w:id="126" w:name="_Hlk184612597"/>
      <w:r w:rsidRPr="009350CA">
        <w:rPr>
          <w:rFonts w:ascii="Times New Roman" w:eastAsiaTheme="minorHAnsi" w:hAnsi="Times New Roman" w:cs="Times New Roman"/>
          <w:b/>
          <w:color w:val="0070C0"/>
          <w:kern w:val="2"/>
          <w:sz w:val="24"/>
          <w:szCs w:val="24"/>
          <w14:ligatures w14:val="standardContextual"/>
        </w:rPr>
        <w:t>b)</w:t>
      </w:r>
      <w:r w:rsidRPr="009350CA">
        <w:rPr>
          <w:rFonts w:ascii="Times New Roman" w:eastAsia="Palatino Linotype" w:hAnsi="Times New Roman" w:cs="Times New Roman"/>
          <w:b/>
          <w:color w:val="0070C0"/>
          <w:sz w:val="24"/>
          <w:szCs w:val="24"/>
        </w:rPr>
        <w:t xml:space="preserve"> </w:t>
      </w:r>
      <w:bookmarkEnd w:id="126"/>
      <w:r w:rsidRPr="009350CA">
        <w:rPr>
          <w:rFonts w:ascii="Times New Roman" w:eastAsia="Palatino Linotype" w:hAnsi="Times New Roman" w:cs="Times New Roman"/>
          <w:sz w:val="24"/>
          <w:szCs w:val="24"/>
        </w:rPr>
        <w:t>Từ thời điểm t = 10 s đến thời điểm t = 30 s, ô tô đứng yên.</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c)</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Gia tốc của ô tô trong 10 s đầu tiên là 1,5 m/s</w:t>
      </w:r>
      <w:r w:rsidRPr="009350CA">
        <w:rPr>
          <w:rFonts w:ascii="Times New Roman" w:eastAsia="Palatino Linotype" w:hAnsi="Times New Roman" w:cs="Times New Roman"/>
          <w:sz w:val="24"/>
          <w:szCs w:val="24"/>
          <w:vertAlign w:val="superscript"/>
        </w:rPr>
        <w:t>2</w:t>
      </w:r>
      <w:r w:rsidRPr="009350CA">
        <w:rPr>
          <w:rFonts w:ascii="Times New Roman" w:eastAsia="Palatino Linotype" w:hAnsi="Times New Roman" w:cs="Times New Roman"/>
          <w:sz w:val="24"/>
          <w:szCs w:val="24"/>
        </w:rPr>
        <w:t>.</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bookmarkStart w:id="127" w:name="_Hlk184612729"/>
      <w:r w:rsidRPr="009350CA">
        <w:rPr>
          <w:rFonts w:ascii="Times New Roman" w:eastAsiaTheme="minorHAnsi" w:hAnsi="Times New Roman" w:cs="Times New Roman"/>
          <w:b/>
          <w:color w:val="0070C0"/>
          <w:kern w:val="2"/>
          <w:sz w:val="24"/>
          <w:szCs w:val="24"/>
          <w14:ligatures w14:val="standardContextual"/>
        </w:rPr>
        <w:t>d)</w:t>
      </w:r>
      <w:r w:rsidRPr="009350CA">
        <w:rPr>
          <w:rFonts w:ascii="Times New Roman" w:eastAsia="Palatino Linotype" w:hAnsi="Times New Roman" w:cs="Times New Roman"/>
          <w:b/>
          <w:color w:val="0070C0"/>
          <w:sz w:val="24"/>
          <w:szCs w:val="24"/>
        </w:rPr>
        <w:t xml:space="preserve"> </w:t>
      </w:r>
      <w:bookmarkEnd w:id="127"/>
      <w:r w:rsidRPr="009350CA">
        <w:rPr>
          <w:rFonts w:ascii="Times New Roman" w:eastAsia="Palatino Linotype" w:hAnsi="Times New Roman" w:cs="Times New Roman"/>
          <w:sz w:val="24"/>
          <w:szCs w:val="24"/>
        </w:rPr>
        <w:t>Quãng đường ô tô đi được trong 30 s đầu tiên là 375 m.</w:t>
      </w:r>
    </w:p>
    <w:p w:rsidR="009350CA" w:rsidRPr="009350CA" w:rsidRDefault="009350CA" w:rsidP="00F55690">
      <w:pPr>
        <w:spacing w:before="120"/>
        <w:jc w:val="both"/>
        <w:rPr>
          <w:rFonts w:eastAsia="Palatino Linotype"/>
          <w:sz w:val="24"/>
          <w:szCs w:val="24"/>
        </w:rPr>
      </w:pPr>
      <w:r w:rsidRPr="009350CA">
        <w:rPr>
          <w:rFonts w:eastAsia="Palatino Linotype"/>
          <w:b/>
          <w:color w:val="C00000"/>
          <w:sz w:val="24"/>
          <w:szCs w:val="24"/>
        </w:rPr>
        <w:t>Câu 14.</w:t>
      </w:r>
      <w:r w:rsidRPr="009350CA">
        <w:rPr>
          <w:rFonts w:eastAsia="Palatino Linotype"/>
          <w:b/>
          <w:color w:val="0000FF"/>
          <w:sz w:val="24"/>
          <w:szCs w:val="24"/>
        </w:rPr>
        <w:tab/>
      </w:r>
      <w:r w:rsidRPr="009350CA">
        <w:rPr>
          <w:rFonts w:eastAsia="Palatino Linotype"/>
          <w:sz w:val="24"/>
          <w:szCs w:val="24"/>
        </w:rPr>
        <w:t>Từ độ cao 20 m so với mặt đất, người ta ném một hòn đá theo phương nằm ngang với vận tốc 15 m/s. Bỏ qua sức cản của không khí. Lấy g = 10 m/s</w:t>
      </w:r>
      <w:r w:rsidRPr="009350CA">
        <w:rPr>
          <w:rFonts w:eastAsia="Palatino Linotype"/>
          <w:sz w:val="24"/>
          <w:szCs w:val="24"/>
          <w:vertAlign w:val="superscript"/>
        </w:rPr>
        <w:t>2</w:t>
      </w:r>
      <w:r w:rsidRPr="009350CA">
        <w:rPr>
          <w:rFonts w:eastAsia="Palatino Linotype"/>
          <w:sz w:val="24"/>
          <w:szCs w:val="24"/>
        </w:rPr>
        <w:t>.</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lastRenderedPageBreak/>
        <w:t>a)</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Quỹ đạo chuyển động của hòn đá là một phần của parabol.</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b)</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Theo phương nằm ngang, hòn đá chuyển động thẳng đều với vận tốc 15 m/s.</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c)</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Thời gian chuyển động của hòn đá là 4 s.</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d)</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Nếu tăng tốc độ ban đầu của hòn đá thì thời gian chuyển động của hòn đá tăng.</w:t>
      </w:r>
    </w:p>
    <w:p w:rsidR="009350CA" w:rsidRPr="009350CA" w:rsidRDefault="009350CA" w:rsidP="00193168">
      <w:pPr>
        <w:tabs>
          <w:tab w:val="left" w:pos="180"/>
          <w:tab w:val="left" w:pos="283"/>
          <w:tab w:val="left" w:pos="360"/>
          <w:tab w:val="left" w:pos="2835"/>
          <w:tab w:val="left" w:pos="5386"/>
          <w:tab w:val="left" w:pos="7937"/>
        </w:tabs>
        <w:jc w:val="both"/>
        <w:rPr>
          <w:b/>
          <w:color w:val="0000FF"/>
          <w:sz w:val="24"/>
          <w:szCs w:val="24"/>
        </w:rPr>
      </w:pPr>
      <w:r w:rsidRPr="009350CA">
        <w:rPr>
          <w:b/>
          <w:color w:val="0000FF"/>
          <w:sz w:val="24"/>
          <w:szCs w:val="24"/>
        </w:rPr>
        <w:t xml:space="preserve">PHẦN III (5,0 điểm). Tự luận. </w:t>
      </w:r>
    </w:p>
    <w:p w:rsidR="009350CA" w:rsidRPr="009350CA" w:rsidRDefault="009350CA" w:rsidP="00F55690">
      <w:pPr>
        <w:spacing w:before="120"/>
        <w:jc w:val="both"/>
        <w:rPr>
          <w:b/>
          <w:color w:val="0000FF"/>
          <w:sz w:val="24"/>
          <w:szCs w:val="24"/>
        </w:rPr>
      </w:pPr>
      <w:r w:rsidRPr="009350CA">
        <w:rPr>
          <w:rFonts w:eastAsia="Palatino Linotype"/>
          <w:b/>
          <w:bCs/>
          <w:color w:val="C00000"/>
          <w:sz w:val="24"/>
          <w:szCs w:val="24"/>
        </w:rPr>
        <w:t>Câu 15.</w:t>
      </w:r>
      <w:r w:rsidRPr="009350CA">
        <w:rPr>
          <w:rFonts w:eastAsia="Palatino Linotype"/>
          <w:b/>
          <w:bCs/>
          <w:color w:val="0000FF"/>
          <w:sz w:val="24"/>
          <w:szCs w:val="24"/>
        </w:rPr>
        <w:tab/>
      </w:r>
      <w:r w:rsidRPr="009350CA">
        <w:rPr>
          <w:b/>
          <w:color w:val="0000FF"/>
          <w:sz w:val="24"/>
          <w:szCs w:val="24"/>
        </w:rPr>
        <w:t>(1,0 điểm)</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b/>
          <w:bCs/>
          <w:sz w:val="24"/>
          <w:szCs w:val="24"/>
        </w:rPr>
      </w:pPr>
      <w:r w:rsidRPr="009350CA">
        <w:rPr>
          <w:rFonts w:ascii="Times New Roman" w:eastAsia="Palatino Linotype" w:hAnsi="Times New Roman" w:cs="Times New Roman"/>
          <w:sz w:val="24"/>
          <w:szCs w:val="24"/>
        </w:rPr>
        <w:t xml:space="preserve">Phát biểu định luật 2 Newton. </w:t>
      </w:r>
      <w:r w:rsidRPr="009350CA">
        <w:rPr>
          <w:rFonts w:ascii="Times New Roman" w:hAnsi="Times New Roman" w:cs="Times New Roman"/>
          <w:sz w:val="24"/>
          <w:szCs w:val="24"/>
        </w:rPr>
        <w:t>Viết biểu thức của định luật</w:t>
      </w:r>
      <w:r w:rsidRPr="009350CA">
        <w:rPr>
          <w:rFonts w:ascii="Times New Roman" w:eastAsia="Palatino Linotype" w:hAnsi="Times New Roman" w:cs="Times New Roman"/>
          <w:sz w:val="24"/>
          <w:szCs w:val="24"/>
        </w:rPr>
        <w:t>.</w:t>
      </w:r>
      <w:r w:rsidRPr="009350CA">
        <w:rPr>
          <w:rFonts w:ascii="Times New Roman" w:eastAsia="Palatino Linotype" w:hAnsi="Times New Roman" w:cs="Times New Roman"/>
          <w:b/>
          <w:bCs/>
          <w:sz w:val="24"/>
          <w:szCs w:val="24"/>
        </w:rPr>
        <w:t xml:space="preserve"> </w:t>
      </w:r>
    </w:p>
    <w:p w:rsidR="009350CA" w:rsidRPr="009350CA" w:rsidRDefault="009350CA" w:rsidP="00F55690">
      <w:pPr>
        <w:spacing w:before="120"/>
        <w:jc w:val="both"/>
        <w:rPr>
          <w:b/>
          <w:color w:val="0000FF"/>
          <w:sz w:val="24"/>
          <w:szCs w:val="24"/>
        </w:rPr>
      </w:pPr>
      <w:r w:rsidRPr="009350CA">
        <w:rPr>
          <w:rFonts w:eastAsia="Palatino Linotype"/>
          <w:b/>
          <w:bCs/>
          <w:color w:val="C00000"/>
          <w:sz w:val="24"/>
          <w:szCs w:val="24"/>
        </w:rPr>
        <w:t>Câu 16.</w:t>
      </w:r>
      <w:r w:rsidRPr="009350CA">
        <w:rPr>
          <w:noProof/>
          <w:sz w:val="24"/>
          <w:szCs w:val="24"/>
          <w:lang w:val="en-US"/>
        </w:rPr>
        <w:drawing>
          <wp:anchor distT="0" distB="0" distL="114300" distR="114300" simplePos="0" relativeHeight="251803648" behindDoc="0" locked="0" layoutInCell="1" allowOverlap="1" wp14:anchorId="7D9EF103" wp14:editId="5590F487">
            <wp:simplePos x="0" y="0"/>
            <wp:positionH relativeFrom="column">
              <wp:posOffset>5235386</wp:posOffset>
            </wp:positionH>
            <wp:positionV relativeFrom="paragraph">
              <wp:posOffset>87614</wp:posOffset>
            </wp:positionV>
            <wp:extent cx="1251585" cy="1064260"/>
            <wp:effectExtent l="0" t="0" r="5715" b="2540"/>
            <wp:wrapSquare wrapText="bothSides"/>
            <wp:docPr id="2138689090" name="Picture 3" descr="Giữa dừa và... cá mập, bạn sẽ chọn ai? - Tuổi Trẻ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689090" name="Picture 3" descr="Giữa dừa và... cá mập, bạn sẽ chọn ai? - Tuổi Trẻ Online"/>
                    <pic:cNvPicPr>
                      <a:picLocks noChangeAspect="1" noChangeArrowheads="1"/>
                    </pic:cNvPicPr>
                  </pic:nvPicPr>
                  <pic:blipFill>
                    <a:blip r:embed="rId1259" cstate="print">
                      <a:extLst>
                        <a:ext uri="{28A0092B-C50C-407E-A947-70E740481C1C}">
                          <a14:useLocalDpi xmlns:a14="http://schemas.microsoft.com/office/drawing/2010/main" val="0"/>
                        </a:ext>
                      </a:extLst>
                    </a:blip>
                    <a:srcRect/>
                    <a:stretch>
                      <a:fillRect/>
                    </a:stretch>
                  </pic:blipFill>
                  <pic:spPr>
                    <a:xfrm>
                      <a:off x="0" y="0"/>
                      <a:ext cx="1251585" cy="1064260"/>
                    </a:xfrm>
                    <a:prstGeom prst="rect">
                      <a:avLst/>
                    </a:prstGeom>
                    <a:noFill/>
                    <a:ln>
                      <a:noFill/>
                    </a:ln>
                  </pic:spPr>
                </pic:pic>
              </a:graphicData>
            </a:graphic>
          </wp:anchor>
        </w:drawing>
      </w:r>
      <w:r w:rsidRPr="009350CA">
        <w:rPr>
          <w:rFonts w:eastAsia="Palatino Linotype"/>
          <w:b/>
          <w:bCs/>
          <w:sz w:val="24"/>
          <w:szCs w:val="24"/>
        </w:rPr>
        <w:t xml:space="preserve"> </w:t>
      </w:r>
      <w:r w:rsidRPr="009350CA">
        <w:rPr>
          <w:b/>
          <w:color w:val="0000FF"/>
          <w:sz w:val="24"/>
          <w:szCs w:val="24"/>
        </w:rPr>
        <w:t>(1,5 điểm)</w:t>
      </w:r>
    </w:p>
    <w:p w:rsidR="009350CA" w:rsidRPr="009350CA" w:rsidRDefault="009350CA" w:rsidP="00193168">
      <w:pPr>
        <w:pStyle w:val="Normal2a"/>
        <w:tabs>
          <w:tab w:val="left" w:pos="283"/>
          <w:tab w:val="left" w:pos="2835"/>
          <w:tab w:val="left" w:pos="5386"/>
          <w:tab w:val="left" w:pos="7937"/>
        </w:tabs>
        <w:spacing w:before="120"/>
        <w:ind w:left="0" w:right="0" w:firstLine="283"/>
        <w:rPr>
          <w:rFonts w:ascii="Times New Roman" w:eastAsia="Palatino Linotype" w:hAnsi="Times New Roman" w:cs="Times New Roman"/>
          <w:sz w:val="24"/>
          <w:szCs w:val="24"/>
        </w:rPr>
      </w:pPr>
      <w:r w:rsidRPr="009350CA">
        <w:rPr>
          <w:rFonts w:ascii="Times New Roman" w:eastAsia="Palatino Linotype" w:hAnsi="Times New Roman" w:cs="Times New Roman"/>
          <w:sz w:val="24"/>
          <w:szCs w:val="24"/>
        </w:rPr>
        <w:t>Một trái dừa rơi từ trên cây xuống, khi chạm đất nó có vận tốc là 20 m/s. Bỏ qua lực cản không khí, lấy g = 10 m/s</w:t>
      </w:r>
      <w:r w:rsidRPr="009350CA">
        <w:rPr>
          <w:rFonts w:ascii="Times New Roman" w:eastAsia="Palatino Linotype" w:hAnsi="Times New Roman" w:cs="Times New Roman"/>
          <w:sz w:val="24"/>
          <w:szCs w:val="24"/>
          <w:vertAlign w:val="superscript"/>
        </w:rPr>
        <w:t>2</w:t>
      </w:r>
      <w:r w:rsidRPr="009350CA">
        <w:rPr>
          <w:rFonts w:ascii="Times New Roman" w:eastAsia="Palatino Linotype" w:hAnsi="Times New Roman" w:cs="Times New Roman"/>
          <w:sz w:val="24"/>
          <w:szCs w:val="24"/>
        </w:rPr>
        <w:t xml:space="preserve">. </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a)</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 xml:space="preserve">Tính thời gian rơi của trái dừa. </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b)</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 xml:space="preserve">Tính độ cao của trái dừa trước khi rơi. </w:t>
      </w:r>
    </w:p>
    <w:p w:rsidR="009350CA" w:rsidRPr="009350CA" w:rsidRDefault="009350CA" w:rsidP="00F55690">
      <w:pPr>
        <w:spacing w:before="120"/>
        <w:rPr>
          <w:b/>
          <w:sz w:val="24"/>
          <w:szCs w:val="24"/>
        </w:rPr>
      </w:pPr>
      <w:r w:rsidRPr="009350CA">
        <w:rPr>
          <w:b/>
          <w:color w:val="C00000"/>
          <w:sz w:val="24"/>
          <w:szCs w:val="24"/>
        </w:rPr>
        <w:t>Câu 17.</w:t>
      </w:r>
      <w:r w:rsidRPr="009350CA">
        <w:rPr>
          <w:b/>
          <w:color w:val="0000FF"/>
          <w:sz w:val="24"/>
          <w:szCs w:val="24"/>
        </w:rPr>
        <w:tab/>
        <w:t>(2,5 điểm)</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Palatino Linotype" w:hAnsi="Times New Roman" w:cs="Times New Roman"/>
          <w:sz w:val="24"/>
          <w:szCs w:val="24"/>
        </w:rPr>
        <w:t xml:space="preserve">Một xe bán tải khối lượng 2,5 tấn đang di chuyển với tốc độ 10 m/s thì đi vào đường cao tốc, người lái xe cho xe tăng tốc chuyển động thẳng nhanh dần đều, sau khi tăng tốc được10 s thì xe đạt tốc độ 20 m/s. Biết lực cản tác dụng lên ô tô là 1200 N. </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a)</w:t>
      </w:r>
      <w:r w:rsidRPr="009350CA">
        <w:rPr>
          <w:rFonts w:ascii="Times New Roman" w:eastAsia="Palatino Linotype" w:hAnsi="Times New Roman" w:cs="Times New Roman"/>
          <w:b/>
          <w:bCs/>
          <w:color w:val="0070C0"/>
          <w:sz w:val="24"/>
          <w:szCs w:val="24"/>
        </w:rPr>
        <w:t xml:space="preserve"> </w:t>
      </w:r>
      <w:r w:rsidRPr="009350CA">
        <w:rPr>
          <w:rFonts w:ascii="Times New Roman" w:eastAsia="Palatino Linotype" w:hAnsi="Times New Roman" w:cs="Times New Roman"/>
          <w:sz w:val="24"/>
          <w:szCs w:val="24"/>
        </w:rPr>
        <w:t xml:space="preserve">Tính gia tốc của xe.   </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b)</w:t>
      </w:r>
      <w:r w:rsidRPr="009350CA">
        <w:rPr>
          <w:rFonts w:ascii="Times New Roman" w:eastAsia="Palatino Linotype" w:hAnsi="Times New Roman" w:cs="Times New Roman"/>
          <w:b/>
          <w:bCs/>
          <w:color w:val="0070C0"/>
          <w:sz w:val="24"/>
          <w:szCs w:val="24"/>
        </w:rPr>
        <w:t xml:space="preserve"> </w:t>
      </w:r>
      <w:r w:rsidRPr="009350CA">
        <w:rPr>
          <w:rFonts w:ascii="Times New Roman" w:eastAsia="Palatino Linotype" w:hAnsi="Times New Roman" w:cs="Times New Roman"/>
          <w:sz w:val="24"/>
          <w:szCs w:val="24"/>
        </w:rPr>
        <w:t xml:space="preserve">Tính lực phát động giúp xe tăng tốc.  </w:t>
      </w:r>
    </w:p>
    <w:p w:rsidR="009350CA" w:rsidRPr="009350CA" w:rsidRDefault="009350CA" w:rsidP="00660569">
      <w:pPr>
        <w:tabs>
          <w:tab w:val="left" w:pos="283"/>
          <w:tab w:val="left" w:pos="2835"/>
          <w:tab w:val="left" w:pos="5386"/>
          <w:tab w:val="left" w:pos="7937"/>
        </w:tabs>
        <w:ind w:firstLine="283"/>
        <w:jc w:val="both"/>
        <w:rPr>
          <w:sz w:val="24"/>
          <w:szCs w:val="24"/>
        </w:rPr>
      </w:pPr>
      <w:r w:rsidRPr="009350CA">
        <w:rPr>
          <w:b/>
          <w:color w:val="0070C0"/>
          <w:sz w:val="24"/>
          <w:szCs w:val="24"/>
        </w:rPr>
        <w:t>c)</w:t>
      </w:r>
      <w:r w:rsidRPr="009350CA">
        <w:rPr>
          <w:rFonts w:eastAsia="Palatino Linotype"/>
          <w:b/>
          <w:color w:val="0070C0"/>
          <w:sz w:val="24"/>
          <w:szCs w:val="24"/>
        </w:rPr>
        <w:t xml:space="preserve"> </w:t>
      </w:r>
      <w:r w:rsidRPr="009350CA">
        <w:rPr>
          <w:rFonts w:eastAsia="Palatino Linotype"/>
          <w:sz w:val="24"/>
          <w:szCs w:val="24"/>
        </w:rPr>
        <w:t>Khi xe đang chạy với tốc độ 20 m/s, người lái xe phát hiện xe phía trước dừng lại do gặp sự cố nên đã hãm phanh để tăng lực cản. Biết rằng khi phát hiện thì khoảng cách giữa hai xe là 55 m. Tính lực cản tối thiểu để xe</w:t>
      </w:r>
      <w:r w:rsidRPr="009350CA">
        <w:rPr>
          <w:sz w:val="24"/>
          <w:szCs w:val="24"/>
        </w:rPr>
        <w:t xml:space="preserve"> </w:t>
      </w:r>
      <w:r w:rsidRPr="009350CA">
        <w:rPr>
          <w:rFonts w:eastAsia="Palatino Linotype"/>
          <w:sz w:val="24"/>
          <w:szCs w:val="24"/>
        </w:rPr>
        <w:t xml:space="preserve">có thể dừng lại an toàn. </w:t>
      </w:r>
      <w:r w:rsidRPr="009350CA">
        <w:rPr>
          <w:sz w:val="24"/>
          <w:szCs w:val="24"/>
        </w:rPr>
        <w:t>Giả thiết khi đạp phanh thì động cơ bị ngắt kết nối với bánh xe phát động (lực phát động bằng không).</w:t>
      </w:r>
    </w:p>
    <w:p w:rsidR="009350CA" w:rsidRPr="009350CA" w:rsidRDefault="009350CA" w:rsidP="00660569">
      <w:pPr>
        <w:pStyle w:val="Normal2a"/>
        <w:tabs>
          <w:tab w:val="left" w:pos="283"/>
          <w:tab w:val="left" w:pos="2835"/>
          <w:tab w:val="left" w:pos="5386"/>
          <w:tab w:val="left" w:pos="7937"/>
        </w:tabs>
        <w:spacing w:before="0"/>
        <w:ind w:left="0" w:right="0" w:firstLine="283"/>
        <w:jc w:val="center"/>
        <w:rPr>
          <w:rFonts w:ascii="Times New Roman" w:hAnsi="Times New Roman" w:cs="Times New Roman"/>
          <w:iCs/>
          <w:spacing w:val="-4"/>
          <w:sz w:val="24"/>
          <w:szCs w:val="24"/>
        </w:rPr>
      </w:pPr>
      <w:r w:rsidRPr="009350CA">
        <w:rPr>
          <w:rFonts w:ascii="Times New Roman" w:hAnsi="Times New Roman" w:cs="Times New Roman"/>
          <w:b/>
          <w:iCs/>
          <w:sz w:val="24"/>
          <w:szCs w:val="24"/>
        </w:rPr>
        <w:t>------ HẾT ------</w:t>
      </w:r>
    </w:p>
    <w:p w:rsidR="009350CA" w:rsidRPr="009350CA" w:rsidRDefault="009350CA">
      <w:pPr>
        <w:tabs>
          <w:tab w:val="left" w:pos="283"/>
          <w:tab w:val="left" w:pos="2835"/>
          <w:tab w:val="left" w:pos="5386"/>
          <w:tab w:val="left" w:pos="7937"/>
        </w:tabs>
        <w:jc w:val="both"/>
        <w:rPr>
          <w:rFonts w:eastAsia="Calibri"/>
          <w:b/>
          <w:bCs/>
          <w:sz w:val="24"/>
          <w:szCs w:val="24"/>
          <w:lang w:val="pt-BR"/>
        </w:rPr>
      </w:pPr>
    </w:p>
    <w:p w:rsidR="009350CA" w:rsidRPr="009350CA" w:rsidRDefault="009350CA" w:rsidP="009350CA">
      <w:pPr>
        <w:tabs>
          <w:tab w:val="left" w:pos="283"/>
          <w:tab w:val="left" w:pos="2835"/>
          <w:tab w:val="left" w:pos="5386"/>
          <w:tab w:val="left" w:pos="7937"/>
        </w:tabs>
        <w:jc w:val="center"/>
        <w:rPr>
          <w:rFonts w:eastAsia="Calibri"/>
          <w:b/>
          <w:bCs/>
          <w:color w:val="FF0000"/>
          <w:sz w:val="24"/>
          <w:szCs w:val="24"/>
          <w:lang w:val="pt-BR"/>
        </w:rPr>
      </w:pPr>
      <w:r w:rsidRPr="009350CA">
        <w:rPr>
          <w:rFonts w:eastAsia="Calibri"/>
          <w:b/>
          <w:bCs/>
          <w:color w:val="FF0000"/>
          <w:sz w:val="24"/>
          <w:szCs w:val="24"/>
          <w:lang w:val="pt-BR"/>
        </w:rPr>
        <w:t>ĐÁP ÁN</w:t>
      </w:r>
    </w:p>
    <w:p w:rsidR="009350CA" w:rsidRPr="009350CA" w:rsidRDefault="009350CA">
      <w:pPr>
        <w:tabs>
          <w:tab w:val="left" w:pos="283"/>
          <w:tab w:val="left" w:pos="2835"/>
          <w:tab w:val="left" w:pos="5386"/>
          <w:tab w:val="left" w:pos="7937"/>
        </w:tabs>
        <w:jc w:val="both"/>
        <w:rPr>
          <w:rFonts w:eastAsia="Calibri"/>
          <w:b/>
          <w:bCs/>
          <w:sz w:val="24"/>
          <w:szCs w:val="24"/>
          <w:lang w:val="pt-BR"/>
        </w:rPr>
      </w:pPr>
    </w:p>
    <w:p w:rsidR="009350CA" w:rsidRPr="009350CA" w:rsidRDefault="009350CA">
      <w:pPr>
        <w:tabs>
          <w:tab w:val="left" w:pos="283"/>
          <w:tab w:val="left" w:pos="2835"/>
          <w:tab w:val="left" w:pos="5386"/>
          <w:tab w:val="left" w:pos="7937"/>
        </w:tabs>
        <w:jc w:val="both"/>
        <w:rPr>
          <w:b/>
          <w:bCs/>
          <w:sz w:val="24"/>
          <w:szCs w:val="24"/>
          <w:lang w:eastAsia="vi-VN" w:bidi="vi-VN"/>
        </w:rPr>
      </w:pPr>
      <w:r w:rsidRPr="009350CA">
        <w:rPr>
          <w:rFonts w:eastAsia="Calibri"/>
          <w:b/>
          <w:bCs/>
          <w:sz w:val="24"/>
          <w:szCs w:val="24"/>
          <w:lang w:val="pt-BR"/>
        </w:rPr>
        <w:t xml:space="preserve">Phần I (3,0 điểm). Trắc nghiệm nhiều phương án lựa chọn. </w:t>
      </w:r>
      <w:r w:rsidRPr="009350CA">
        <w:rPr>
          <w:rFonts w:eastAsia="Calibri"/>
          <w:sz w:val="24"/>
          <w:szCs w:val="24"/>
          <w:lang w:val="pt-BR"/>
        </w:rPr>
        <w:t xml:space="preserve">Thí sinh trả lời từ câu 1 đến câu 12. Mỗi câu hỏi thí sinh chỉ chọn một phương án. </w:t>
      </w:r>
      <w:r w:rsidRPr="009350CA">
        <w:rPr>
          <w:sz w:val="24"/>
          <w:szCs w:val="24"/>
          <w:lang w:eastAsia="vi-VN" w:bidi="vi-VN"/>
        </w:rPr>
        <w:t xml:space="preserve">Mỗi câu trả lời đúng học sinh được </w:t>
      </w:r>
      <w:r w:rsidRPr="009350CA">
        <w:rPr>
          <w:b/>
          <w:bCs/>
          <w:sz w:val="24"/>
          <w:szCs w:val="24"/>
          <w:lang w:eastAsia="vi-VN" w:bidi="vi-VN"/>
        </w:rPr>
        <w:t>0,25 điểm</w:t>
      </w:r>
    </w:p>
    <w:p w:rsidR="009350CA" w:rsidRPr="009350CA" w:rsidRDefault="009350CA">
      <w:pPr>
        <w:tabs>
          <w:tab w:val="left" w:pos="283"/>
          <w:tab w:val="left" w:pos="2835"/>
          <w:tab w:val="left" w:pos="5386"/>
          <w:tab w:val="left" w:pos="7937"/>
        </w:tabs>
        <w:jc w:val="both"/>
        <w:rPr>
          <w:rFonts w:eastAsia="Calibri"/>
          <w:sz w:val="24"/>
          <w:szCs w:val="24"/>
          <w:lang w:val="pt-BR"/>
        </w:rPr>
      </w:pPr>
    </w:p>
    <w:tbl>
      <w:tblPr>
        <w:tblW w:w="0" w:type="auto"/>
        <w:jc w:val="center"/>
        <w:tblLayout w:type="fixed"/>
        <w:tblCellMar>
          <w:left w:w="10" w:type="dxa"/>
          <w:right w:w="10" w:type="dxa"/>
        </w:tblCellMar>
        <w:tblLook w:val="04A0" w:firstRow="1" w:lastRow="0" w:firstColumn="1" w:lastColumn="0" w:noHBand="0" w:noVBand="1"/>
      </w:tblPr>
      <w:tblGrid>
        <w:gridCol w:w="1255"/>
        <w:gridCol w:w="2142"/>
        <w:gridCol w:w="1560"/>
        <w:gridCol w:w="2126"/>
      </w:tblGrid>
      <w:tr w:rsidR="009350CA" w:rsidRPr="009350CA" w:rsidTr="007E5849">
        <w:trPr>
          <w:trHeight w:hRule="exact" w:val="342"/>
          <w:jc w:val="center"/>
        </w:trPr>
        <w:tc>
          <w:tcPr>
            <w:tcW w:w="1255"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Câu</w:t>
            </w:r>
          </w:p>
        </w:tc>
        <w:tc>
          <w:tcPr>
            <w:tcW w:w="2142"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Đáp án</w:t>
            </w:r>
          </w:p>
        </w:tc>
        <w:tc>
          <w:tcPr>
            <w:tcW w:w="1560"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Câu</w:t>
            </w: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Đáp án</w:t>
            </w:r>
          </w:p>
        </w:tc>
      </w:tr>
      <w:tr w:rsidR="009350CA" w:rsidRPr="009350CA" w:rsidTr="007E5849">
        <w:trPr>
          <w:trHeight w:hRule="exact" w:val="318"/>
          <w:jc w:val="center"/>
        </w:trPr>
        <w:tc>
          <w:tcPr>
            <w:tcW w:w="1255"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1</w:t>
            </w:r>
          </w:p>
        </w:tc>
        <w:tc>
          <w:tcPr>
            <w:tcW w:w="2142"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A</w:t>
            </w:r>
          </w:p>
        </w:tc>
        <w:tc>
          <w:tcPr>
            <w:tcW w:w="1560"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10</w:t>
            </w: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A</w:t>
            </w:r>
          </w:p>
        </w:tc>
      </w:tr>
      <w:tr w:rsidR="009350CA" w:rsidRPr="009350CA" w:rsidTr="007E5849">
        <w:trPr>
          <w:trHeight w:hRule="exact" w:val="330"/>
          <w:jc w:val="center"/>
        </w:trPr>
        <w:tc>
          <w:tcPr>
            <w:tcW w:w="1255"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2</w:t>
            </w:r>
          </w:p>
        </w:tc>
        <w:tc>
          <w:tcPr>
            <w:tcW w:w="2142"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D</w:t>
            </w:r>
          </w:p>
        </w:tc>
        <w:tc>
          <w:tcPr>
            <w:tcW w:w="1560"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11</w:t>
            </w: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B</w:t>
            </w:r>
          </w:p>
        </w:tc>
      </w:tr>
      <w:tr w:rsidR="009350CA" w:rsidRPr="009350CA" w:rsidTr="007E5849">
        <w:trPr>
          <w:trHeight w:hRule="exact" w:val="330"/>
          <w:jc w:val="center"/>
        </w:trPr>
        <w:tc>
          <w:tcPr>
            <w:tcW w:w="1255"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3</w:t>
            </w:r>
          </w:p>
        </w:tc>
        <w:tc>
          <w:tcPr>
            <w:tcW w:w="2142"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D</w:t>
            </w:r>
          </w:p>
        </w:tc>
        <w:tc>
          <w:tcPr>
            <w:tcW w:w="1560"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12</w:t>
            </w: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B</w:t>
            </w:r>
          </w:p>
        </w:tc>
      </w:tr>
      <w:tr w:rsidR="009350CA" w:rsidRPr="009350CA" w:rsidTr="007E5849">
        <w:trPr>
          <w:trHeight w:hRule="exact" w:val="336"/>
          <w:jc w:val="center"/>
        </w:trPr>
        <w:tc>
          <w:tcPr>
            <w:tcW w:w="1255"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4</w:t>
            </w:r>
          </w:p>
        </w:tc>
        <w:tc>
          <w:tcPr>
            <w:tcW w:w="2142"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C</w:t>
            </w:r>
          </w:p>
        </w:tc>
        <w:tc>
          <w:tcPr>
            <w:tcW w:w="1560"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r>
      <w:tr w:rsidR="009350CA" w:rsidRPr="009350CA" w:rsidTr="007E5849">
        <w:trPr>
          <w:trHeight w:hRule="exact" w:val="330"/>
          <w:jc w:val="center"/>
        </w:trPr>
        <w:tc>
          <w:tcPr>
            <w:tcW w:w="1255"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5</w:t>
            </w:r>
          </w:p>
        </w:tc>
        <w:tc>
          <w:tcPr>
            <w:tcW w:w="2142"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A</w:t>
            </w:r>
          </w:p>
        </w:tc>
        <w:tc>
          <w:tcPr>
            <w:tcW w:w="1560"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r>
      <w:tr w:rsidR="009350CA" w:rsidRPr="009350CA" w:rsidTr="007E5849">
        <w:trPr>
          <w:trHeight w:hRule="exact" w:val="330"/>
          <w:jc w:val="center"/>
        </w:trPr>
        <w:tc>
          <w:tcPr>
            <w:tcW w:w="1255"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6</w:t>
            </w:r>
          </w:p>
        </w:tc>
        <w:tc>
          <w:tcPr>
            <w:tcW w:w="2142"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C</w:t>
            </w:r>
          </w:p>
        </w:tc>
        <w:tc>
          <w:tcPr>
            <w:tcW w:w="1560"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r>
      <w:tr w:rsidR="009350CA" w:rsidRPr="009350CA" w:rsidTr="007E5849">
        <w:trPr>
          <w:trHeight w:hRule="exact" w:val="336"/>
          <w:jc w:val="center"/>
        </w:trPr>
        <w:tc>
          <w:tcPr>
            <w:tcW w:w="1255"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7</w:t>
            </w:r>
          </w:p>
        </w:tc>
        <w:tc>
          <w:tcPr>
            <w:tcW w:w="2142"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B</w:t>
            </w:r>
          </w:p>
        </w:tc>
        <w:tc>
          <w:tcPr>
            <w:tcW w:w="1560"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r>
      <w:tr w:rsidR="009350CA" w:rsidRPr="009350CA" w:rsidTr="007E5849">
        <w:trPr>
          <w:trHeight w:hRule="exact" w:val="330"/>
          <w:jc w:val="center"/>
        </w:trPr>
        <w:tc>
          <w:tcPr>
            <w:tcW w:w="1255"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8</w:t>
            </w:r>
          </w:p>
        </w:tc>
        <w:tc>
          <w:tcPr>
            <w:tcW w:w="2142"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D</w:t>
            </w:r>
          </w:p>
        </w:tc>
        <w:tc>
          <w:tcPr>
            <w:tcW w:w="1560"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r>
      <w:tr w:rsidR="009350CA" w:rsidRPr="009350CA" w:rsidTr="007E5849">
        <w:trPr>
          <w:trHeight w:hRule="exact" w:val="342"/>
          <w:jc w:val="center"/>
        </w:trPr>
        <w:tc>
          <w:tcPr>
            <w:tcW w:w="1255" w:type="dxa"/>
            <w:tcBorders>
              <w:top w:val="single" w:sz="4" w:space="0" w:color="auto"/>
              <w:left w:val="single" w:sz="4" w:space="0" w:color="auto"/>
              <w:bottom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9</w:t>
            </w:r>
          </w:p>
        </w:tc>
        <w:tc>
          <w:tcPr>
            <w:tcW w:w="2142" w:type="dxa"/>
            <w:tcBorders>
              <w:top w:val="single" w:sz="4" w:space="0" w:color="auto"/>
              <w:left w:val="single" w:sz="4" w:space="0" w:color="auto"/>
              <w:bottom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B</w:t>
            </w:r>
          </w:p>
        </w:tc>
        <w:tc>
          <w:tcPr>
            <w:tcW w:w="1560" w:type="dxa"/>
            <w:tcBorders>
              <w:top w:val="single" w:sz="4" w:space="0" w:color="auto"/>
              <w:left w:val="single" w:sz="4" w:space="0" w:color="auto"/>
              <w:bottom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r>
    </w:tbl>
    <w:p w:rsidR="009350CA" w:rsidRPr="009350CA" w:rsidRDefault="009350CA">
      <w:pPr>
        <w:ind w:right="422"/>
        <w:jc w:val="both"/>
        <w:rPr>
          <w:b/>
          <w:sz w:val="24"/>
          <w:szCs w:val="24"/>
        </w:rPr>
      </w:pPr>
    </w:p>
    <w:p w:rsidR="009350CA" w:rsidRPr="009350CA" w:rsidRDefault="009350CA">
      <w:pPr>
        <w:tabs>
          <w:tab w:val="left" w:pos="283"/>
          <w:tab w:val="left" w:pos="2835"/>
          <w:tab w:val="left" w:pos="5386"/>
          <w:tab w:val="left" w:pos="7937"/>
        </w:tabs>
        <w:jc w:val="both"/>
        <w:rPr>
          <w:rFonts w:eastAsia="Calibri"/>
          <w:sz w:val="24"/>
          <w:szCs w:val="24"/>
          <w:lang w:val="pt-BR"/>
        </w:rPr>
      </w:pPr>
      <w:r w:rsidRPr="009350CA">
        <w:rPr>
          <w:rFonts w:eastAsia="Calibri"/>
          <w:b/>
          <w:bCs/>
          <w:sz w:val="24"/>
          <w:szCs w:val="24"/>
          <w:lang w:val="pt-BR"/>
        </w:rPr>
        <w:t xml:space="preserve">Phần II (2,0 điểm). Câu trắc nghiệm đúng sai. </w:t>
      </w:r>
      <w:r w:rsidRPr="009350CA">
        <w:rPr>
          <w:rFonts w:eastAsia="Calibri"/>
          <w:sz w:val="24"/>
          <w:szCs w:val="24"/>
          <w:lang w:val="pt-BR"/>
        </w:rPr>
        <w:t xml:space="preserve">Thí sinh trả lời từ câu 13 đến câu 14. Mỗi ý a), b), c), </w:t>
      </w:r>
      <w:r w:rsidRPr="009350CA">
        <w:rPr>
          <w:rFonts w:eastAsia="Calibri"/>
          <w:b/>
          <w:color w:val="0070C0"/>
          <w:sz w:val="24"/>
          <w:szCs w:val="24"/>
          <w:lang w:val="pt-BR"/>
        </w:rPr>
        <w:t xml:space="preserve">d) </w:t>
      </w:r>
      <w:r w:rsidRPr="009350CA">
        <w:rPr>
          <w:rFonts w:eastAsia="Calibri"/>
          <w:sz w:val="24"/>
          <w:szCs w:val="24"/>
          <w:lang w:val="pt-BR"/>
        </w:rPr>
        <w:t xml:space="preserve">ở mỗi câu thí sinh chỉ chọn đúng hoặc sai. </w:t>
      </w:r>
      <w:r w:rsidRPr="009350CA">
        <w:rPr>
          <w:sz w:val="24"/>
          <w:szCs w:val="24"/>
          <w:lang w:eastAsia="vi-VN" w:bidi="vi-VN"/>
        </w:rPr>
        <w:t xml:space="preserve">Điểm tối đa của 01 câu hỏi là </w:t>
      </w:r>
      <w:r w:rsidRPr="009350CA">
        <w:rPr>
          <w:b/>
          <w:bCs/>
          <w:sz w:val="24"/>
          <w:szCs w:val="24"/>
          <w:lang w:eastAsia="vi-VN" w:bidi="vi-VN"/>
        </w:rPr>
        <w:t>1 điểm.</w:t>
      </w:r>
    </w:p>
    <w:p w:rsidR="009350CA" w:rsidRPr="009350CA" w:rsidRDefault="009350CA">
      <w:pPr>
        <w:tabs>
          <w:tab w:val="left" w:pos="283"/>
          <w:tab w:val="left" w:pos="2835"/>
          <w:tab w:val="left" w:pos="5386"/>
          <w:tab w:val="left" w:pos="7937"/>
        </w:tabs>
        <w:ind w:firstLine="283"/>
        <w:jc w:val="both"/>
        <w:rPr>
          <w:sz w:val="24"/>
          <w:szCs w:val="24"/>
          <w:lang w:eastAsia="vi-VN" w:bidi="vi-VN"/>
        </w:rPr>
      </w:pPr>
      <w:bookmarkStart w:id="128" w:name="bookmark31"/>
      <w:bookmarkStart w:id="129" w:name="_Hlk179703244"/>
      <w:bookmarkEnd w:id="128"/>
      <w:r w:rsidRPr="009350CA">
        <w:rPr>
          <w:sz w:val="24"/>
          <w:szCs w:val="24"/>
          <w:lang w:eastAsia="vi-VN" w:bidi="vi-VN"/>
        </w:rPr>
        <w:t xml:space="preserve">- Học </w:t>
      </w:r>
      <w:bookmarkEnd w:id="129"/>
      <w:r w:rsidRPr="009350CA">
        <w:rPr>
          <w:sz w:val="24"/>
          <w:szCs w:val="24"/>
          <w:lang w:eastAsia="vi-VN" w:bidi="vi-VN"/>
        </w:rPr>
        <w:t xml:space="preserve">sinh chỉ lựa chọn chính xác 01 ý trong 1 câu hỏi được </w:t>
      </w:r>
      <w:r w:rsidRPr="009350CA">
        <w:rPr>
          <w:b/>
          <w:bCs/>
          <w:sz w:val="24"/>
          <w:szCs w:val="24"/>
          <w:lang w:eastAsia="vi-VN" w:bidi="vi-VN"/>
        </w:rPr>
        <w:t xml:space="preserve">0,1 </w:t>
      </w:r>
      <w:r w:rsidRPr="009350CA">
        <w:rPr>
          <w:sz w:val="24"/>
          <w:szCs w:val="24"/>
          <w:lang w:eastAsia="vi-VN" w:bidi="vi-VN"/>
        </w:rPr>
        <w:t>điểm.</w:t>
      </w:r>
    </w:p>
    <w:p w:rsidR="009350CA" w:rsidRPr="009350CA" w:rsidRDefault="009350CA">
      <w:pPr>
        <w:tabs>
          <w:tab w:val="left" w:pos="283"/>
          <w:tab w:val="left" w:pos="2835"/>
          <w:tab w:val="left" w:pos="5386"/>
          <w:tab w:val="left" w:pos="7937"/>
        </w:tabs>
        <w:ind w:firstLine="283"/>
        <w:jc w:val="both"/>
        <w:rPr>
          <w:sz w:val="24"/>
          <w:szCs w:val="24"/>
          <w:lang w:eastAsia="vi-VN" w:bidi="vi-VN"/>
        </w:rPr>
      </w:pPr>
      <w:bookmarkStart w:id="130" w:name="bookmark32"/>
      <w:bookmarkEnd w:id="130"/>
      <w:r w:rsidRPr="009350CA">
        <w:rPr>
          <w:sz w:val="24"/>
          <w:szCs w:val="24"/>
          <w:lang w:eastAsia="vi-VN" w:bidi="vi-VN"/>
        </w:rPr>
        <w:t xml:space="preserve">- Học sinh chỉ lựa chọn chính xác 02 ý trong 1 câu hỏi được </w:t>
      </w:r>
      <w:r w:rsidRPr="009350CA">
        <w:rPr>
          <w:b/>
          <w:bCs/>
          <w:sz w:val="24"/>
          <w:szCs w:val="24"/>
          <w:lang w:eastAsia="vi-VN" w:bidi="vi-VN"/>
        </w:rPr>
        <w:t xml:space="preserve">0,25 </w:t>
      </w:r>
      <w:r w:rsidRPr="009350CA">
        <w:rPr>
          <w:sz w:val="24"/>
          <w:szCs w:val="24"/>
          <w:lang w:eastAsia="vi-VN" w:bidi="vi-VN"/>
        </w:rPr>
        <w:t>điểm.</w:t>
      </w:r>
    </w:p>
    <w:p w:rsidR="009350CA" w:rsidRPr="009350CA" w:rsidRDefault="009350CA">
      <w:pPr>
        <w:tabs>
          <w:tab w:val="left" w:pos="283"/>
          <w:tab w:val="left" w:pos="2835"/>
          <w:tab w:val="left" w:pos="5386"/>
          <w:tab w:val="left" w:pos="7937"/>
        </w:tabs>
        <w:ind w:firstLine="283"/>
        <w:jc w:val="both"/>
        <w:rPr>
          <w:sz w:val="24"/>
          <w:szCs w:val="24"/>
          <w:lang w:eastAsia="vi-VN" w:bidi="vi-VN"/>
        </w:rPr>
      </w:pPr>
      <w:bookmarkStart w:id="131" w:name="bookmark33"/>
      <w:bookmarkEnd w:id="131"/>
      <w:r w:rsidRPr="009350CA">
        <w:rPr>
          <w:sz w:val="24"/>
          <w:szCs w:val="24"/>
          <w:lang w:eastAsia="vi-VN" w:bidi="vi-VN"/>
        </w:rPr>
        <w:t xml:space="preserve">- Học sinh chỉ lựa chọn chính xác 03 ý trong 1 câu hỏi được </w:t>
      </w:r>
      <w:r w:rsidRPr="009350CA">
        <w:rPr>
          <w:b/>
          <w:bCs/>
          <w:sz w:val="24"/>
          <w:szCs w:val="24"/>
          <w:lang w:eastAsia="vi-VN" w:bidi="vi-VN"/>
        </w:rPr>
        <w:t xml:space="preserve">0,50 </w:t>
      </w:r>
      <w:r w:rsidRPr="009350CA">
        <w:rPr>
          <w:sz w:val="24"/>
          <w:szCs w:val="24"/>
          <w:lang w:eastAsia="vi-VN" w:bidi="vi-VN"/>
        </w:rPr>
        <w:t>điểm.</w:t>
      </w:r>
    </w:p>
    <w:p w:rsidR="009350CA" w:rsidRPr="009350CA" w:rsidRDefault="009350CA">
      <w:pPr>
        <w:tabs>
          <w:tab w:val="left" w:pos="283"/>
          <w:tab w:val="left" w:pos="2835"/>
          <w:tab w:val="left" w:pos="5386"/>
          <w:tab w:val="left" w:pos="7937"/>
        </w:tabs>
        <w:ind w:firstLine="283"/>
        <w:jc w:val="both"/>
        <w:rPr>
          <w:sz w:val="24"/>
          <w:szCs w:val="24"/>
          <w:lang w:eastAsia="vi-VN" w:bidi="vi-VN"/>
        </w:rPr>
      </w:pPr>
      <w:bookmarkStart w:id="132" w:name="bookmark34"/>
      <w:bookmarkEnd w:id="132"/>
      <w:r w:rsidRPr="009350CA">
        <w:rPr>
          <w:sz w:val="24"/>
          <w:szCs w:val="24"/>
          <w:lang w:eastAsia="vi-VN" w:bidi="vi-VN"/>
        </w:rPr>
        <w:t xml:space="preserve">- Học sinh lựa chọn chính xác cả 04 ý trong 1 câu hỏi được </w:t>
      </w:r>
      <w:r w:rsidRPr="009350CA">
        <w:rPr>
          <w:b/>
          <w:bCs/>
          <w:sz w:val="24"/>
          <w:szCs w:val="24"/>
          <w:lang w:eastAsia="vi-VN" w:bidi="vi-VN"/>
        </w:rPr>
        <w:t xml:space="preserve">1 </w:t>
      </w:r>
      <w:r w:rsidRPr="009350CA">
        <w:rPr>
          <w:sz w:val="24"/>
          <w:szCs w:val="24"/>
          <w:lang w:eastAsia="vi-VN" w:bidi="vi-VN"/>
        </w:rPr>
        <w:t>điểm.</w:t>
      </w:r>
    </w:p>
    <w:p w:rsidR="009350CA" w:rsidRPr="009350CA" w:rsidRDefault="009350CA">
      <w:pPr>
        <w:tabs>
          <w:tab w:val="left" w:pos="283"/>
          <w:tab w:val="left" w:pos="2835"/>
          <w:tab w:val="left" w:pos="5386"/>
          <w:tab w:val="left" w:pos="7937"/>
        </w:tabs>
        <w:ind w:firstLine="283"/>
        <w:jc w:val="both"/>
        <w:rPr>
          <w:sz w:val="24"/>
          <w:szCs w:val="24"/>
          <w:lang w:eastAsia="vi-VN" w:bidi="vi-VN"/>
        </w:rPr>
      </w:pPr>
    </w:p>
    <w:tbl>
      <w:tblPr>
        <w:tblW w:w="0" w:type="auto"/>
        <w:jc w:val="center"/>
        <w:tblLayout w:type="fixed"/>
        <w:tblCellMar>
          <w:left w:w="10" w:type="dxa"/>
          <w:right w:w="10" w:type="dxa"/>
        </w:tblCellMar>
        <w:tblLook w:val="04A0" w:firstRow="1" w:lastRow="0" w:firstColumn="1" w:lastColumn="0" w:noHBand="0" w:noVBand="1"/>
      </w:tblPr>
      <w:tblGrid>
        <w:gridCol w:w="1332"/>
        <w:gridCol w:w="1656"/>
        <w:gridCol w:w="1656"/>
      </w:tblGrid>
      <w:tr w:rsidR="009350CA" w:rsidRPr="009350CA">
        <w:trPr>
          <w:trHeight w:hRule="exact" w:val="298"/>
          <w:jc w:val="center"/>
        </w:trPr>
        <w:tc>
          <w:tcPr>
            <w:tcW w:w="1332" w:type="dxa"/>
            <w:tcBorders>
              <w:top w:val="single" w:sz="4" w:space="0" w:color="auto"/>
              <w:left w:val="single" w:sz="4" w:space="0" w:color="auto"/>
            </w:tcBorders>
            <w:shd w:val="clear" w:color="auto" w:fill="FFFFFF"/>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Câu</w:t>
            </w:r>
          </w:p>
        </w:tc>
        <w:tc>
          <w:tcPr>
            <w:tcW w:w="1656" w:type="dxa"/>
            <w:tcBorders>
              <w:top w:val="single" w:sz="4" w:space="0" w:color="auto"/>
              <w:left w:val="single" w:sz="4" w:space="0" w:color="auto"/>
            </w:tcBorders>
            <w:shd w:val="clear" w:color="auto" w:fill="FFFFFF"/>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Đáp án (Đ/S)</w:t>
            </w:r>
          </w:p>
        </w:tc>
      </w:tr>
      <w:tr w:rsidR="009350CA" w:rsidRPr="009350CA">
        <w:trPr>
          <w:trHeight w:hRule="exact" w:val="336"/>
          <w:jc w:val="center"/>
        </w:trPr>
        <w:tc>
          <w:tcPr>
            <w:tcW w:w="1332" w:type="dxa"/>
            <w:vMerge w:val="restart"/>
            <w:tcBorders>
              <w:top w:val="single" w:sz="4" w:space="0" w:color="auto"/>
              <w:left w:val="single" w:sz="4" w:space="0" w:color="auto"/>
            </w:tcBorders>
            <w:shd w:val="clear" w:color="auto" w:fill="FFFFFF"/>
            <w:vAlign w:val="center"/>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13</w:t>
            </w:r>
          </w:p>
        </w:tc>
        <w:tc>
          <w:tcPr>
            <w:tcW w:w="1656"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S</w:t>
            </w:r>
          </w:p>
        </w:tc>
      </w:tr>
      <w:tr w:rsidR="009350CA" w:rsidRPr="009350CA">
        <w:trPr>
          <w:trHeight w:hRule="exact" w:val="330"/>
          <w:jc w:val="center"/>
        </w:trPr>
        <w:tc>
          <w:tcPr>
            <w:tcW w:w="1332" w:type="dxa"/>
            <w:vMerge/>
            <w:tcBorders>
              <w:left w:val="single" w:sz="4" w:space="0" w:color="auto"/>
            </w:tcBorders>
            <w:shd w:val="clear" w:color="auto" w:fill="FFFFFF"/>
            <w:vAlign w:val="center"/>
          </w:tcPr>
          <w:p w:rsidR="009350CA" w:rsidRPr="009350CA" w:rsidRDefault="009350CA">
            <w:pPr>
              <w:tabs>
                <w:tab w:val="left" w:pos="283"/>
                <w:tab w:val="left" w:pos="2835"/>
                <w:tab w:val="left" w:pos="5386"/>
                <w:tab w:val="left" w:pos="7937"/>
              </w:tabs>
              <w:jc w:val="both"/>
              <w:rPr>
                <w:rFonts w:eastAsia="Courier New"/>
                <w:sz w:val="24"/>
                <w:szCs w:val="24"/>
                <w:lang w:eastAsia="vi-VN" w:bidi="vi-VN"/>
              </w:rPr>
            </w:pPr>
          </w:p>
        </w:tc>
        <w:tc>
          <w:tcPr>
            <w:tcW w:w="1656"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S</w:t>
            </w:r>
          </w:p>
        </w:tc>
      </w:tr>
      <w:tr w:rsidR="009350CA" w:rsidRPr="009350CA">
        <w:trPr>
          <w:trHeight w:hRule="exact" w:val="330"/>
          <w:jc w:val="center"/>
        </w:trPr>
        <w:tc>
          <w:tcPr>
            <w:tcW w:w="1332" w:type="dxa"/>
            <w:vMerge/>
            <w:tcBorders>
              <w:left w:val="single" w:sz="4" w:space="0" w:color="auto"/>
            </w:tcBorders>
            <w:shd w:val="clear" w:color="auto" w:fill="FFFFFF"/>
            <w:vAlign w:val="center"/>
          </w:tcPr>
          <w:p w:rsidR="009350CA" w:rsidRPr="009350CA" w:rsidRDefault="009350CA">
            <w:pPr>
              <w:tabs>
                <w:tab w:val="left" w:pos="283"/>
                <w:tab w:val="left" w:pos="2835"/>
                <w:tab w:val="left" w:pos="5386"/>
                <w:tab w:val="left" w:pos="7937"/>
              </w:tabs>
              <w:jc w:val="both"/>
              <w:rPr>
                <w:rFonts w:eastAsia="Courier New"/>
                <w:sz w:val="24"/>
                <w:szCs w:val="24"/>
                <w:lang w:eastAsia="vi-VN" w:bidi="vi-VN"/>
              </w:rPr>
            </w:pPr>
          </w:p>
        </w:tc>
        <w:tc>
          <w:tcPr>
            <w:tcW w:w="1656"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Đ</w:t>
            </w:r>
          </w:p>
        </w:tc>
      </w:tr>
      <w:tr w:rsidR="009350CA" w:rsidRPr="009350CA">
        <w:trPr>
          <w:trHeight w:hRule="exact" w:val="318"/>
          <w:jc w:val="center"/>
        </w:trPr>
        <w:tc>
          <w:tcPr>
            <w:tcW w:w="1332" w:type="dxa"/>
            <w:vMerge/>
            <w:tcBorders>
              <w:left w:val="single" w:sz="4" w:space="0" w:color="auto"/>
            </w:tcBorders>
            <w:shd w:val="clear" w:color="auto" w:fill="FFFFFF"/>
            <w:vAlign w:val="center"/>
          </w:tcPr>
          <w:p w:rsidR="009350CA" w:rsidRPr="009350CA" w:rsidRDefault="009350CA">
            <w:pPr>
              <w:tabs>
                <w:tab w:val="left" w:pos="283"/>
                <w:tab w:val="left" w:pos="2835"/>
                <w:tab w:val="left" w:pos="5386"/>
                <w:tab w:val="left" w:pos="7937"/>
              </w:tabs>
              <w:jc w:val="both"/>
              <w:rPr>
                <w:rFonts w:eastAsia="Courier New"/>
                <w:sz w:val="24"/>
                <w:szCs w:val="24"/>
                <w:lang w:eastAsia="vi-VN" w:bidi="vi-VN"/>
              </w:rPr>
            </w:pPr>
          </w:p>
        </w:tc>
        <w:tc>
          <w:tcPr>
            <w:tcW w:w="1656"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d)</w:t>
            </w:r>
          </w:p>
        </w:tc>
        <w:tc>
          <w:tcPr>
            <w:tcW w:w="165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Đ</w:t>
            </w:r>
          </w:p>
        </w:tc>
      </w:tr>
      <w:tr w:rsidR="009350CA" w:rsidRPr="009350CA">
        <w:trPr>
          <w:trHeight w:hRule="exact" w:val="342"/>
          <w:jc w:val="center"/>
        </w:trPr>
        <w:tc>
          <w:tcPr>
            <w:tcW w:w="1332" w:type="dxa"/>
            <w:vMerge w:val="restart"/>
            <w:tcBorders>
              <w:top w:val="single" w:sz="4" w:space="0" w:color="auto"/>
              <w:left w:val="single" w:sz="4" w:space="0" w:color="auto"/>
            </w:tcBorders>
            <w:shd w:val="clear" w:color="auto" w:fill="FFFFFF"/>
            <w:vAlign w:val="center"/>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14</w:t>
            </w:r>
          </w:p>
        </w:tc>
        <w:tc>
          <w:tcPr>
            <w:tcW w:w="1656"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Đ</w:t>
            </w:r>
          </w:p>
        </w:tc>
      </w:tr>
      <w:tr w:rsidR="009350CA" w:rsidRPr="009350CA">
        <w:trPr>
          <w:trHeight w:hRule="exact" w:val="330"/>
          <w:jc w:val="center"/>
        </w:trPr>
        <w:tc>
          <w:tcPr>
            <w:tcW w:w="1332" w:type="dxa"/>
            <w:vMerge/>
            <w:tcBorders>
              <w:left w:val="single" w:sz="4" w:space="0" w:color="auto"/>
            </w:tcBorders>
            <w:shd w:val="clear" w:color="auto" w:fill="FFFFFF"/>
            <w:vAlign w:val="center"/>
          </w:tcPr>
          <w:p w:rsidR="009350CA" w:rsidRPr="009350CA" w:rsidRDefault="009350CA">
            <w:pPr>
              <w:tabs>
                <w:tab w:val="left" w:pos="283"/>
                <w:tab w:val="left" w:pos="2835"/>
                <w:tab w:val="left" w:pos="5386"/>
                <w:tab w:val="left" w:pos="7937"/>
              </w:tabs>
              <w:jc w:val="both"/>
              <w:rPr>
                <w:rFonts w:eastAsia="Courier New"/>
                <w:sz w:val="24"/>
                <w:szCs w:val="24"/>
                <w:lang w:eastAsia="vi-VN" w:bidi="vi-VN"/>
              </w:rPr>
            </w:pPr>
          </w:p>
        </w:tc>
        <w:tc>
          <w:tcPr>
            <w:tcW w:w="1656"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Đ</w:t>
            </w:r>
          </w:p>
        </w:tc>
      </w:tr>
      <w:tr w:rsidR="009350CA" w:rsidRPr="009350CA">
        <w:trPr>
          <w:trHeight w:hRule="exact" w:val="324"/>
          <w:jc w:val="center"/>
        </w:trPr>
        <w:tc>
          <w:tcPr>
            <w:tcW w:w="1332" w:type="dxa"/>
            <w:vMerge/>
            <w:tcBorders>
              <w:left w:val="single" w:sz="4" w:space="0" w:color="auto"/>
            </w:tcBorders>
            <w:shd w:val="clear" w:color="auto" w:fill="FFFFFF"/>
            <w:vAlign w:val="center"/>
          </w:tcPr>
          <w:p w:rsidR="009350CA" w:rsidRPr="009350CA" w:rsidRDefault="009350CA">
            <w:pPr>
              <w:tabs>
                <w:tab w:val="left" w:pos="283"/>
                <w:tab w:val="left" w:pos="2835"/>
                <w:tab w:val="left" w:pos="5386"/>
                <w:tab w:val="left" w:pos="7937"/>
              </w:tabs>
              <w:jc w:val="both"/>
              <w:rPr>
                <w:rFonts w:eastAsia="Courier New"/>
                <w:sz w:val="24"/>
                <w:szCs w:val="24"/>
                <w:lang w:eastAsia="vi-VN" w:bidi="vi-VN"/>
              </w:rPr>
            </w:pPr>
          </w:p>
        </w:tc>
        <w:tc>
          <w:tcPr>
            <w:tcW w:w="1656"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S</w:t>
            </w:r>
          </w:p>
        </w:tc>
      </w:tr>
      <w:tr w:rsidR="009350CA" w:rsidRPr="009350CA">
        <w:trPr>
          <w:trHeight w:hRule="exact" w:val="354"/>
          <w:jc w:val="center"/>
        </w:trPr>
        <w:tc>
          <w:tcPr>
            <w:tcW w:w="1332" w:type="dxa"/>
            <w:vMerge/>
            <w:tcBorders>
              <w:left w:val="single" w:sz="4" w:space="0" w:color="auto"/>
              <w:bottom w:val="single" w:sz="4" w:space="0" w:color="auto"/>
            </w:tcBorders>
            <w:shd w:val="clear" w:color="auto" w:fill="FFFFFF"/>
            <w:vAlign w:val="center"/>
          </w:tcPr>
          <w:p w:rsidR="009350CA" w:rsidRPr="009350CA" w:rsidRDefault="009350CA">
            <w:pPr>
              <w:tabs>
                <w:tab w:val="left" w:pos="283"/>
                <w:tab w:val="left" w:pos="2835"/>
                <w:tab w:val="left" w:pos="5386"/>
                <w:tab w:val="left" w:pos="7937"/>
              </w:tabs>
              <w:jc w:val="both"/>
              <w:rPr>
                <w:rFonts w:eastAsia="Courier New"/>
                <w:sz w:val="24"/>
                <w:szCs w:val="24"/>
                <w:lang w:eastAsia="vi-VN" w:bidi="vi-VN"/>
              </w:rPr>
            </w:pPr>
          </w:p>
        </w:tc>
        <w:tc>
          <w:tcPr>
            <w:tcW w:w="1656" w:type="dxa"/>
            <w:tcBorders>
              <w:top w:val="single" w:sz="4" w:space="0" w:color="auto"/>
              <w:left w:val="single" w:sz="4" w:space="0" w:color="auto"/>
              <w:bottom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S</w:t>
            </w:r>
          </w:p>
        </w:tc>
      </w:tr>
    </w:tbl>
    <w:p w:rsidR="009350CA" w:rsidRPr="009350CA" w:rsidRDefault="009350CA">
      <w:pPr>
        <w:ind w:right="422"/>
        <w:jc w:val="both"/>
        <w:rPr>
          <w:b/>
          <w:sz w:val="24"/>
          <w:szCs w:val="24"/>
        </w:rPr>
      </w:pPr>
    </w:p>
    <w:p w:rsidR="009350CA" w:rsidRPr="009350CA" w:rsidRDefault="009350CA">
      <w:pPr>
        <w:tabs>
          <w:tab w:val="left" w:pos="283"/>
          <w:tab w:val="left" w:pos="2835"/>
          <w:tab w:val="left" w:pos="5386"/>
          <w:tab w:val="left" w:pos="7937"/>
        </w:tabs>
        <w:jc w:val="both"/>
        <w:rPr>
          <w:rFonts w:eastAsia="Calibri"/>
          <w:sz w:val="24"/>
          <w:szCs w:val="24"/>
          <w:lang w:val="pt-BR"/>
        </w:rPr>
      </w:pPr>
      <w:r w:rsidRPr="009350CA">
        <w:rPr>
          <w:rFonts w:eastAsia="Calibri"/>
          <w:b/>
          <w:bCs/>
          <w:sz w:val="24"/>
          <w:szCs w:val="24"/>
          <w:lang w:val="pt-BR"/>
        </w:rPr>
        <w:t xml:space="preserve">Phần III (5,0 điểm). Tự luận. </w:t>
      </w:r>
      <w:r w:rsidRPr="009350CA">
        <w:rPr>
          <w:rFonts w:eastAsia="Calibri"/>
          <w:sz w:val="24"/>
          <w:szCs w:val="24"/>
          <w:lang w:val="pt-BR"/>
        </w:rPr>
        <w:t xml:space="preserve">Thí sinh trả lời từ câu 15 đến câu 17. </w:t>
      </w:r>
    </w:p>
    <w:tbl>
      <w:tblPr>
        <w:tblStyle w:val="TableGrid"/>
        <w:tblW w:w="0" w:type="auto"/>
        <w:tblLook w:val="04A0" w:firstRow="1" w:lastRow="0" w:firstColumn="1" w:lastColumn="0" w:noHBand="0" w:noVBand="1"/>
      </w:tblPr>
      <w:tblGrid>
        <w:gridCol w:w="1075"/>
        <w:gridCol w:w="8280"/>
        <w:gridCol w:w="1101"/>
      </w:tblGrid>
      <w:tr w:rsidR="009350CA" w:rsidRPr="009350CA">
        <w:tc>
          <w:tcPr>
            <w:tcW w:w="1075"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b/>
                <w:bCs/>
                <w:sz w:val="24"/>
                <w:szCs w:val="24"/>
              </w:rPr>
              <w:t>Câu</w:t>
            </w:r>
          </w:p>
        </w:tc>
        <w:tc>
          <w:tcPr>
            <w:tcW w:w="8280"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b/>
                <w:bCs/>
                <w:sz w:val="24"/>
                <w:szCs w:val="24"/>
              </w:rPr>
              <w:t>Nội dung</w:t>
            </w:r>
          </w:p>
        </w:tc>
        <w:tc>
          <w:tcPr>
            <w:tcW w:w="1101"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b/>
                <w:bCs/>
                <w:sz w:val="24"/>
                <w:szCs w:val="24"/>
              </w:rPr>
              <w:t>Điểm</w:t>
            </w:r>
          </w:p>
        </w:tc>
      </w:tr>
      <w:tr w:rsidR="009350CA" w:rsidRPr="009350CA">
        <w:tc>
          <w:tcPr>
            <w:tcW w:w="1075" w:type="dxa"/>
            <w:vMerge w:val="restart"/>
          </w:tcPr>
          <w:p w:rsidR="009350CA" w:rsidRPr="009350CA" w:rsidRDefault="009350CA">
            <w:pPr>
              <w:tabs>
                <w:tab w:val="left" w:pos="283"/>
                <w:tab w:val="left" w:pos="2835"/>
                <w:tab w:val="left" w:pos="5386"/>
                <w:tab w:val="left" w:pos="7937"/>
              </w:tabs>
              <w:jc w:val="center"/>
              <w:rPr>
                <w:rFonts w:eastAsia="Calibri"/>
                <w:sz w:val="24"/>
                <w:szCs w:val="24"/>
                <w:lang w:val="pt-BR"/>
              </w:rPr>
            </w:pPr>
            <w:r w:rsidRPr="009350CA">
              <w:rPr>
                <w:rFonts w:eastAsia="Calibri"/>
                <w:sz w:val="24"/>
                <w:szCs w:val="24"/>
                <w:lang w:val="pt-BR"/>
              </w:rPr>
              <w:t>15</w:t>
            </w:r>
          </w:p>
        </w:tc>
        <w:tc>
          <w:tcPr>
            <w:tcW w:w="8280" w:type="dxa"/>
          </w:tcPr>
          <w:p w:rsidR="009350CA" w:rsidRPr="009350CA" w:rsidRDefault="009350CA">
            <w:pPr>
              <w:jc w:val="both"/>
              <w:rPr>
                <w:sz w:val="24"/>
                <w:szCs w:val="24"/>
              </w:rPr>
            </w:pPr>
            <w:r w:rsidRPr="009350CA">
              <w:rPr>
                <w:sz w:val="24"/>
                <w:szCs w:val="24"/>
                <w:lang w:val="nl-NL"/>
              </w:rPr>
              <w:t>Phát biểu đúng nội dung định</w:t>
            </w:r>
            <w:r w:rsidRPr="009350CA">
              <w:rPr>
                <w:sz w:val="24"/>
                <w:szCs w:val="24"/>
              </w:rPr>
              <w:t xml:space="preserve"> luật 2 Newton</w:t>
            </w:r>
          </w:p>
        </w:tc>
        <w:tc>
          <w:tcPr>
            <w:tcW w:w="1101"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5</w:t>
            </w:r>
          </w:p>
        </w:tc>
      </w:tr>
      <w:tr w:rsidR="009350CA" w:rsidRPr="009350CA">
        <w:tc>
          <w:tcPr>
            <w:tcW w:w="1075" w:type="dxa"/>
            <w:vMerge/>
          </w:tcPr>
          <w:p w:rsidR="009350CA" w:rsidRPr="009350CA" w:rsidRDefault="009350CA">
            <w:pPr>
              <w:tabs>
                <w:tab w:val="left" w:pos="283"/>
                <w:tab w:val="left" w:pos="2835"/>
                <w:tab w:val="left" w:pos="5386"/>
                <w:tab w:val="left" w:pos="7937"/>
              </w:tabs>
              <w:jc w:val="center"/>
              <w:rPr>
                <w:rFonts w:eastAsia="Calibri"/>
                <w:sz w:val="24"/>
                <w:szCs w:val="24"/>
                <w:lang w:val="pt-BR"/>
              </w:rPr>
            </w:pPr>
          </w:p>
        </w:tc>
        <w:tc>
          <w:tcPr>
            <w:tcW w:w="8280" w:type="dxa"/>
          </w:tcPr>
          <w:p w:rsidR="009350CA" w:rsidRPr="009350CA" w:rsidRDefault="009350CA">
            <w:pPr>
              <w:tabs>
                <w:tab w:val="left" w:pos="283"/>
                <w:tab w:val="left" w:pos="2835"/>
                <w:tab w:val="left" w:pos="5386"/>
                <w:tab w:val="left" w:pos="7937"/>
              </w:tabs>
              <w:jc w:val="both"/>
              <w:rPr>
                <w:rFonts w:eastAsia="Calibri"/>
                <w:sz w:val="24"/>
                <w:szCs w:val="24"/>
              </w:rPr>
            </w:pPr>
            <w:r w:rsidRPr="009350CA">
              <w:rPr>
                <w:rFonts w:eastAsia="Calibri"/>
                <w:sz w:val="24"/>
                <w:szCs w:val="24"/>
              </w:rPr>
              <w:t>Viết đúng biểu thức</w:t>
            </w:r>
          </w:p>
        </w:tc>
        <w:tc>
          <w:tcPr>
            <w:tcW w:w="1101"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5</w:t>
            </w:r>
          </w:p>
        </w:tc>
      </w:tr>
      <w:tr w:rsidR="009350CA" w:rsidRPr="009350CA">
        <w:tc>
          <w:tcPr>
            <w:tcW w:w="1075" w:type="dxa"/>
            <w:vMerge w:val="restart"/>
          </w:tcPr>
          <w:p w:rsidR="009350CA" w:rsidRPr="009350CA" w:rsidRDefault="009350CA">
            <w:pPr>
              <w:tabs>
                <w:tab w:val="left" w:pos="283"/>
                <w:tab w:val="left" w:pos="2835"/>
                <w:tab w:val="left" w:pos="5386"/>
                <w:tab w:val="left" w:pos="7937"/>
              </w:tabs>
              <w:jc w:val="center"/>
              <w:rPr>
                <w:rFonts w:eastAsia="Calibri"/>
                <w:sz w:val="24"/>
                <w:szCs w:val="24"/>
                <w:lang w:val="pt-BR"/>
              </w:rPr>
            </w:pPr>
            <w:r w:rsidRPr="009350CA">
              <w:rPr>
                <w:rFonts w:eastAsia="Calibri"/>
                <w:sz w:val="24"/>
                <w:szCs w:val="24"/>
                <w:lang w:val="pt-BR"/>
              </w:rPr>
              <w:t>16</w:t>
            </w:r>
          </w:p>
        </w:tc>
        <w:tc>
          <w:tcPr>
            <w:tcW w:w="8280" w:type="dxa"/>
          </w:tcPr>
          <w:p w:rsidR="009350CA" w:rsidRPr="009350CA" w:rsidRDefault="009350CA" w:rsidP="00E41BDB">
            <w:pPr>
              <w:tabs>
                <w:tab w:val="left" w:pos="360"/>
              </w:tabs>
              <w:spacing w:after="200" w:line="276" w:lineRule="auto"/>
              <w:rPr>
                <w:bCs/>
                <w:sz w:val="24"/>
                <w:szCs w:val="24"/>
              </w:rPr>
            </w:pPr>
            <w:r w:rsidRPr="009350CA">
              <w:rPr>
                <w:b/>
                <w:color w:val="0070C0"/>
                <w:sz w:val="24"/>
                <w:szCs w:val="24"/>
                <w:lang w:val="nl-NL"/>
              </w:rPr>
              <w:t xml:space="preserve">a) </w:t>
            </w:r>
            <w:r w:rsidRPr="009350CA">
              <w:rPr>
                <w:sz w:val="24"/>
                <w:szCs w:val="24"/>
                <w:lang w:val="nl-NL"/>
              </w:rPr>
              <w:t xml:space="preserve">Viết được công thức tính </w:t>
            </w:r>
            <w:r w:rsidRPr="009350CA">
              <w:rPr>
                <w:noProof/>
                <w:position w:val="-12"/>
                <w:sz w:val="24"/>
                <w:szCs w:val="24"/>
              </w:rPr>
              <w:object w:dxaOrig="780" w:dyaOrig="380">
                <v:shape id="_x0000_i1572" type="#_x0000_t75" alt="" style="width:39.75pt;height:17.25pt" o:ole="">
                  <v:imagedata r:id="rId1260" o:title=""/>
                </v:shape>
                <o:OLEObject Type="Embed" ProgID="Equation.DSMT4" ShapeID="_x0000_i1572" DrawAspect="Content" ObjectID="_1823248933" r:id="rId1261"/>
              </w:object>
            </w:r>
            <w:r w:rsidRPr="009350CA">
              <w:rPr>
                <w:noProof/>
                <w:sz w:val="24"/>
                <w:szCs w:val="24"/>
              </w:rPr>
              <w:t xml:space="preserve"> </w:t>
            </w:r>
          </w:p>
          <w:p w:rsidR="009350CA" w:rsidRPr="009350CA" w:rsidRDefault="009350CA">
            <w:pPr>
              <w:tabs>
                <w:tab w:val="left" w:pos="283"/>
                <w:tab w:val="left" w:pos="2835"/>
                <w:tab w:val="left" w:pos="5386"/>
                <w:tab w:val="left" w:pos="7937"/>
              </w:tabs>
              <w:jc w:val="both"/>
              <w:rPr>
                <w:rFonts w:eastAsia="Calibri"/>
                <w:sz w:val="24"/>
                <w:szCs w:val="24"/>
              </w:rPr>
            </w:pPr>
            <w:r w:rsidRPr="009350CA">
              <w:rPr>
                <w:rFonts w:eastAsia="Calibri"/>
                <w:sz w:val="24"/>
                <w:szCs w:val="24"/>
                <w:lang w:val="pt-BR"/>
              </w:rPr>
              <w:t xml:space="preserve">Thay số, tính đúng được </w:t>
            </w:r>
            <w:r w:rsidRPr="009350CA">
              <w:rPr>
                <w:rFonts w:eastAsia="Calibri"/>
                <w:sz w:val="24"/>
                <w:szCs w:val="24"/>
              </w:rPr>
              <w:t>thời gian t = 2 s.</w:t>
            </w:r>
          </w:p>
        </w:tc>
        <w:tc>
          <w:tcPr>
            <w:tcW w:w="1101"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25</w:t>
            </w: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5</w:t>
            </w:r>
          </w:p>
        </w:tc>
      </w:tr>
      <w:tr w:rsidR="009350CA" w:rsidRPr="009350CA">
        <w:tc>
          <w:tcPr>
            <w:tcW w:w="1075" w:type="dxa"/>
            <w:vMerge/>
          </w:tcPr>
          <w:p w:rsidR="009350CA" w:rsidRPr="009350CA" w:rsidRDefault="009350CA">
            <w:pPr>
              <w:tabs>
                <w:tab w:val="left" w:pos="283"/>
                <w:tab w:val="left" w:pos="2835"/>
                <w:tab w:val="left" w:pos="5386"/>
                <w:tab w:val="left" w:pos="7937"/>
              </w:tabs>
              <w:jc w:val="center"/>
              <w:rPr>
                <w:rFonts w:eastAsia="Calibri"/>
                <w:sz w:val="24"/>
                <w:szCs w:val="24"/>
                <w:lang w:val="pt-BR"/>
              </w:rPr>
            </w:pPr>
          </w:p>
        </w:tc>
        <w:tc>
          <w:tcPr>
            <w:tcW w:w="8280" w:type="dxa"/>
          </w:tcPr>
          <w:p w:rsidR="009350CA" w:rsidRPr="009350CA" w:rsidRDefault="009350CA" w:rsidP="00E81FB3">
            <w:pPr>
              <w:tabs>
                <w:tab w:val="left" w:pos="360"/>
              </w:tabs>
              <w:spacing w:after="200" w:line="276" w:lineRule="auto"/>
              <w:rPr>
                <w:bCs/>
                <w:sz w:val="24"/>
                <w:szCs w:val="24"/>
              </w:rPr>
            </w:pPr>
            <w:r w:rsidRPr="009350CA">
              <w:rPr>
                <w:b/>
                <w:color w:val="0070C0"/>
                <w:sz w:val="24"/>
                <w:szCs w:val="24"/>
                <w:lang w:val="nl-NL"/>
              </w:rPr>
              <w:t xml:space="preserve">b) </w:t>
            </w:r>
            <w:r w:rsidRPr="009350CA">
              <w:rPr>
                <w:sz w:val="24"/>
                <w:szCs w:val="24"/>
                <w:lang w:val="nl-NL"/>
              </w:rPr>
              <w:t xml:space="preserve">Viết được công thức tính </w:t>
            </w:r>
            <w:r w:rsidRPr="009350CA">
              <w:rPr>
                <w:noProof/>
                <w:position w:val="-24"/>
                <w:sz w:val="24"/>
                <w:szCs w:val="24"/>
              </w:rPr>
              <w:object w:dxaOrig="980" w:dyaOrig="620">
                <v:shape id="_x0000_i1573" type="#_x0000_t75" alt="" style="width:49.5pt;height:28.5pt" o:ole="">
                  <v:imagedata r:id="rId1262" o:title=""/>
                </v:shape>
                <o:OLEObject Type="Embed" ProgID="Equation.DSMT4" ShapeID="_x0000_i1573" DrawAspect="Content" ObjectID="_1823248934" r:id="rId1263"/>
              </w:object>
            </w:r>
            <w:r w:rsidRPr="009350CA">
              <w:rPr>
                <w:noProof/>
                <w:sz w:val="24"/>
                <w:szCs w:val="24"/>
              </w:rPr>
              <w:t xml:space="preserve"> </w:t>
            </w:r>
          </w:p>
          <w:p w:rsidR="009350CA" w:rsidRPr="009350CA" w:rsidRDefault="009350CA">
            <w:pPr>
              <w:tabs>
                <w:tab w:val="left" w:pos="283"/>
                <w:tab w:val="left" w:pos="2835"/>
                <w:tab w:val="left" w:pos="5386"/>
                <w:tab w:val="left" w:pos="7937"/>
              </w:tabs>
              <w:jc w:val="both"/>
              <w:rPr>
                <w:rFonts w:eastAsia="Calibri"/>
                <w:sz w:val="24"/>
                <w:szCs w:val="24"/>
              </w:rPr>
            </w:pPr>
            <w:r w:rsidRPr="009350CA">
              <w:rPr>
                <w:rFonts w:eastAsia="Calibri"/>
                <w:sz w:val="24"/>
                <w:szCs w:val="24"/>
                <w:lang w:val="pt-BR"/>
              </w:rPr>
              <w:t xml:space="preserve">Thay số, tính đúng được </w:t>
            </w:r>
            <w:r w:rsidRPr="009350CA">
              <w:rPr>
                <w:rFonts w:eastAsia="Calibri"/>
                <w:sz w:val="24"/>
                <w:szCs w:val="24"/>
              </w:rPr>
              <w:t>độ cao h = 20 m.</w:t>
            </w:r>
          </w:p>
        </w:tc>
        <w:tc>
          <w:tcPr>
            <w:tcW w:w="1101"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25</w:t>
            </w: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5</w:t>
            </w:r>
          </w:p>
        </w:tc>
      </w:tr>
      <w:tr w:rsidR="009350CA" w:rsidRPr="009350CA">
        <w:tc>
          <w:tcPr>
            <w:tcW w:w="1075" w:type="dxa"/>
            <w:vMerge w:val="restart"/>
          </w:tcPr>
          <w:p w:rsidR="009350CA" w:rsidRPr="009350CA" w:rsidRDefault="009350CA">
            <w:pPr>
              <w:tabs>
                <w:tab w:val="left" w:pos="283"/>
                <w:tab w:val="left" w:pos="2835"/>
                <w:tab w:val="left" w:pos="5386"/>
                <w:tab w:val="left" w:pos="7937"/>
              </w:tabs>
              <w:jc w:val="center"/>
              <w:rPr>
                <w:rFonts w:eastAsia="Calibri"/>
                <w:sz w:val="24"/>
                <w:szCs w:val="24"/>
                <w:lang w:val="pt-BR"/>
              </w:rPr>
            </w:pPr>
            <w:r w:rsidRPr="009350CA">
              <w:rPr>
                <w:rFonts w:eastAsia="Calibri"/>
                <w:sz w:val="24"/>
                <w:szCs w:val="24"/>
                <w:lang w:val="pt-BR"/>
              </w:rPr>
              <w:t>17</w:t>
            </w:r>
          </w:p>
        </w:tc>
        <w:tc>
          <w:tcPr>
            <w:tcW w:w="8280" w:type="dxa"/>
          </w:tcPr>
          <w:p w:rsidR="009350CA" w:rsidRPr="009350CA" w:rsidRDefault="009350CA" w:rsidP="00E321C6">
            <w:pPr>
              <w:tabs>
                <w:tab w:val="left" w:pos="283"/>
                <w:tab w:val="left" w:pos="2835"/>
                <w:tab w:val="left" w:pos="5386"/>
                <w:tab w:val="left" w:pos="7937"/>
              </w:tabs>
              <w:jc w:val="both"/>
              <w:rPr>
                <w:noProof/>
                <w:sz w:val="24"/>
                <w:szCs w:val="24"/>
              </w:rPr>
            </w:pPr>
            <w:r w:rsidRPr="009350CA">
              <w:rPr>
                <w:b/>
                <w:color w:val="0070C0"/>
                <w:sz w:val="24"/>
                <w:szCs w:val="24"/>
                <w:lang w:val="nl-NL"/>
              </w:rPr>
              <w:t xml:space="preserve">a) </w:t>
            </w:r>
          </w:p>
          <w:p w:rsidR="009350CA" w:rsidRPr="009350CA" w:rsidRDefault="009350CA" w:rsidP="00E321C6">
            <w:pPr>
              <w:tabs>
                <w:tab w:val="left" w:pos="283"/>
                <w:tab w:val="left" w:pos="2835"/>
                <w:tab w:val="left" w:pos="5386"/>
                <w:tab w:val="left" w:pos="7937"/>
              </w:tabs>
              <w:jc w:val="both"/>
              <w:rPr>
                <w:rFonts w:eastAsia="Calibri"/>
                <w:sz w:val="24"/>
                <w:szCs w:val="24"/>
                <w:vertAlign w:val="superscript"/>
              </w:rPr>
            </w:pPr>
            <w:r w:rsidRPr="009350CA">
              <w:rPr>
                <w:rFonts w:eastAsia="Calibri"/>
                <w:sz w:val="24"/>
                <w:szCs w:val="24"/>
                <w:lang w:val="pt-BR"/>
              </w:rPr>
              <w:t xml:space="preserve">Tính được </w:t>
            </w:r>
            <w:r w:rsidRPr="009350CA">
              <w:rPr>
                <w:rFonts w:eastAsia="Calibri"/>
                <w:sz w:val="24"/>
                <w:szCs w:val="24"/>
              </w:rPr>
              <w:t>a = 1 m/s</w:t>
            </w:r>
            <w:r w:rsidRPr="009350CA">
              <w:rPr>
                <w:rFonts w:eastAsia="Calibri"/>
                <w:sz w:val="24"/>
                <w:szCs w:val="24"/>
                <w:vertAlign w:val="superscript"/>
              </w:rPr>
              <w:t>2</w:t>
            </w:r>
            <w:r w:rsidRPr="009350CA">
              <w:rPr>
                <w:rFonts w:eastAsia="Calibri"/>
                <w:sz w:val="24"/>
                <w:szCs w:val="24"/>
              </w:rPr>
              <w:t>.</w:t>
            </w:r>
          </w:p>
        </w:tc>
        <w:tc>
          <w:tcPr>
            <w:tcW w:w="1101"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5</w:t>
            </w:r>
          </w:p>
        </w:tc>
      </w:tr>
      <w:tr w:rsidR="009350CA" w:rsidRPr="009350CA">
        <w:tc>
          <w:tcPr>
            <w:tcW w:w="1075" w:type="dxa"/>
            <w:vMerge/>
          </w:tcPr>
          <w:p w:rsidR="009350CA" w:rsidRPr="009350CA" w:rsidRDefault="009350CA">
            <w:pPr>
              <w:tabs>
                <w:tab w:val="left" w:pos="283"/>
                <w:tab w:val="left" w:pos="2835"/>
                <w:tab w:val="left" w:pos="5386"/>
                <w:tab w:val="left" w:pos="7937"/>
              </w:tabs>
              <w:jc w:val="both"/>
              <w:rPr>
                <w:rFonts w:eastAsia="Calibri"/>
                <w:sz w:val="24"/>
                <w:szCs w:val="24"/>
                <w:lang w:val="pt-BR"/>
              </w:rPr>
            </w:pPr>
          </w:p>
        </w:tc>
        <w:tc>
          <w:tcPr>
            <w:tcW w:w="8280" w:type="dxa"/>
          </w:tcPr>
          <w:p w:rsidR="009350CA" w:rsidRPr="009350CA" w:rsidRDefault="009350CA" w:rsidP="00E321C6">
            <w:pPr>
              <w:tabs>
                <w:tab w:val="left" w:pos="360"/>
              </w:tabs>
              <w:spacing w:after="200" w:line="276" w:lineRule="auto"/>
              <w:rPr>
                <w:bCs/>
                <w:sz w:val="24"/>
                <w:szCs w:val="24"/>
              </w:rPr>
            </w:pPr>
            <w:r w:rsidRPr="009350CA">
              <w:rPr>
                <w:rFonts w:eastAsia="Calibri"/>
                <w:b/>
                <w:color w:val="0070C0"/>
                <w:sz w:val="24"/>
                <w:szCs w:val="24"/>
                <w:lang w:val="pt-BR"/>
              </w:rPr>
              <w:t xml:space="preserve">b) </w:t>
            </w:r>
            <w:r w:rsidRPr="009350CA">
              <w:rPr>
                <w:rFonts w:eastAsia="Calibri"/>
                <w:sz w:val="24"/>
                <w:szCs w:val="24"/>
                <w:lang w:val="pt-BR"/>
              </w:rPr>
              <w:t xml:space="preserve">Viết được biểu thức của </w:t>
            </w:r>
            <w:r w:rsidRPr="009350CA">
              <w:rPr>
                <w:rFonts w:eastAsia="Palatino Linotype"/>
                <w:sz w:val="24"/>
                <w:szCs w:val="24"/>
              </w:rPr>
              <w:t>định luật 2 Newton</w:t>
            </w:r>
            <w:r w:rsidRPr="009350CA">
              <w:rPr>
                <w:sz w:val="24"/>
                <w:szCs w:val="24"/>
              </w:rPr>
              <w:t xml:space="preserve"> </w:t>
            </w:r>
            <w:r w:rsidRPr="009350CA">
              <w:rPr>
                <w:noProof/>
                <w:position w:val="-14"/>
                <w:sz w:val="24"/>
                <w:szCs w:val="24"/>
              </w:rPr>
              <w:object w:dxaOrig="1420" w:dyaOrig="380">
                <v:shape id="_x0000_i1574" type="#_x0000_t75" alt="" style="width:69.75pt;height:17.25pt" o:ole="">
                  <v:imagedata r:id="rId1264" o:title=""/>
                </v:shape>
                <o:OLEObject Type="Embed" ProgID="Equation.DSMT4" ShapeID="_x0000_i1574" DrawAspect="Content" ObjectID="_1823248935" r:id="rId1265"/>
              </w:object>
            </w:r>
            <w:r w:rsidRPr="009350CA">
              <w:rPr>
                <w:noProof/>
                <w:sz w:val="24"/>
                <w:szCs w:val="24"/>
              </w:rPr>
              <w:t xml:space="preserve"> </w:t>
            </w:r>
          </w:p>
          <w:p w:rsidR="009350CA" w:rsidRPr="009350CA" w:rsidRDefault="009350CA">
            <w:pPr>
              <w:tabs>
                <w:tab w:val="left" w:pos="283"/>
                <w:tab w:val="left" w:pos="2835"/>
                <w:tab w:val="left" w:pos="5386"/>
                <w:tab w:val="left" w:pos="7937"/>
              </w:tabs>
              <w:jc w:val="both"/>
              <w:rPr>
                <w:rFonts w:eastAsia="Calibri"/>
                <w:sz w:val="24"/>
                <w:szCs w:val="24"/>
              </w:rPr>
            </w:pPr>
            <w:r w:rsidRPr="009350CA">
              <w:rPr>
                <w:sz w:val="24"/>
                <w:szCs w:val="24"/>
              </w:rPr>
              <w:t>Thay số suy ra được F</w:t>
            </w:r>
            <w:r w:rsidRPr="009350CA">
              <w:rPr>
                <w:sz w:val="24"/>
                <w:szCs w:val="24"/>
                <w:vertAlign w:val="subscript"/>
              </w:rPr>
              <w:t>phát động</w:t>
            </w:r>
            <w:r w:rsidRPr="009350CA">
              <w:rPr>
                <w:sz w:val="24"/>
                <w:szCs w:val="24"/>
              </w:rPr>
              <w:t xml:space="preserve"> = 3700 N.</w:t>
            </w:r>
          </w:p>
        </w:tc>
        <w:tc>
          <w:tcPr>
            <w:tcW w:w="1101"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5</w:t>
            </w: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5</w:t>
            </w:r>
          </w:p>
        </w:tc>
      </w:tr>
      <w:tr w:rsidR="009350CA" w:rsidRPr="009350CA">
        <w:tc>
          <w:tcPr>
            <w:tcW w:w="1075" w:type="dxa"/>
            <w:vMerge/>
          </w:tcPr>
          <w:p w:rsidR="009350CA" w:rsidRPr="009350CA" w:rsidRDefault="009350CA">
            <w:pPr>
              <w:tabs>
                <w:tab w:val="left" w:pos="283"/>
                <w:tab w:val="left" w:pos="2835"/>
                <w:tab w:val="left" w:pos="5386"/>
                <w:tab w:val="left" w:pos="7937"/>
              </w:tabs>
              <w:jc w:val="both"/>
              <w:rPr>
                <w:rFonts w:eastAsia="Calibri"/>
                <w:sz w:val="24"/>
                <w:szCs w:val="24"/>
                <w:lang w:val="pt-BR"/>
              </w:rPr>
            </w:pPr>
          </w:p>
        </w:tc>
        <w:tc>
          <w:tcPr>
            <w:tcW w:w="8280" w:type="dxa"/>
          </w:tcPr>
          <w:p w:rsidR="009350CA" w:rsidRPr="009350CA" w:rsidRDefault="009350CA" w:rsidP="00B30DD7">
            <w:pPr>
              <w:tabs>
                <w:tab w:val="left" w:pos="360"/>
              </w:tabs>
              <w:spacing w:after="200" w:line="276" w:lineRule="auto"/>
              <w:rPr>
                <w:sz w:val="24"/>
                <w:szCs w:val="24"/>
                <w:lang w:val="nl-NL"/>
              </w:rPr>
            </w:pPr>
            <w:r w:rsidRPr="009350CA">
              <w:rPr>
                <w:b/>
                <w:color w:val="0070C0"/>
                <w:sz w:val="24"/>
                <w:szCs w:val="24"/>
                <w:lang w:val="nl-NL"/>
              </w:rPr>
              <w:t xml:space="preserve">c) </w:t>
            </w:r>
            <w:r w:rsidRPr="009350CA">
              <w:rPr>
                <w:sz w:val="24"/>
                <w:szCs w:val="24"/>
              </w:rPr>
              <w:t>Để có thể dừng lại an toàn, quãng đường tối đa của xe là 55m</w:t>
            </w:r>
            <w:r w:rsidRPr="009350CA">
              <w:rPr>
                <w:sz w:val="24"/>
                <w:szCs w:val="24"/>
                <w:lang w:val="nl-NL"/>
              </w:rPr>
              <w:t xml:space="preserve"> </w:t>
            </w:r>
          </w:p>
          <w:p w:rsidR="009350CA" w:rsidRPr="009350CA" w:rsidRDefault="009350CA" w:rsidP="00B30DD7">
            <w:pPr>
              <w:tabs>
                <w:tab w:val="left" w:pos="360"/>
              </w:tabs>
              <w:spacing w:after="200" w:line="276" w:lineRule="auto"/>
              <w:rPr>
                <w:bCs/>
                <w:sz w:val="24"/>
                <w:szCs w:val="24"/>
              </w:rPr>
            </w:pPr>
            <w:r w:rsidRPr="009350CA">
              <w:rPr>
                <w:sz w:val="24"/>
                <w:szCs w:val="24"/>
                <w:lang w:val="nl-NL"/>
              </w:rPr>
              <w:t xml:space="preserve">Áp dụng đúng công thức </w:t>
            </w:r>
            <w:r w:rsidRPr="009350CA">
              <w:rPr>
                <w:noProof/>
                <w:position w:val="-12"/>
                <w:sz w:val="24"/>
                <w:szCs w:val="24"/>
              </w:rPr>
              <w:object w:dxaOrig="1400" w:dyaOrig="380">
                <v:shape id="_x0000_i1575" type="#_x0000_t75" alt="" style="width:69.75pt;height:17.25pt" o:ole="">
                  <v:imagedata r:id="rId1266" o:title=""/>
                </v:shape>
                <o:OLEObject Type="Embed" ProgID="Equation.DSMT4" ShapeID="_x0000_i1575" DrawAspect="Content" ObjectID="_1823248936" r:id="rId1267"/>
              </w:object>
            </w:r>
          </w:p>
          <w:p w:rsidR="009350CA" w:rsidRPr="009350CA" w:rsidRDefault="009350CA" w:rsidP="00B30DD7">
            <w:pPr>
              <w:tabs>
                <w:tab w:val="left" w:pos="283"/>
                <w:tab w:val="left" w:pos="2835"/>
                <w:tab w:val="left" w:pos="5386"/>
                <w:tab w:val="left" w:pos="7937"/>
              </w:tabs>
              <w:jc w:val="both"/>
              <w:rPr>
                <w:rFonts w:eastAsia="Calibri"/>
                <w:sz w:val="24"/>
                <w:szCs w:val="24"/>
                <w:lang w:val="pt-BR"/>
              </w:rPr>
            </w:pPr>
            <w:r w:rsidRPr="009350CA">
              <w:rPr>
                <w:sz w:val="24"/>
                <w:szCs w:val="24"/>
              </w:rPr>
              <w:t>Thay</w:t>
            </w:r>
            <w:r w:rsidRPr="009350CA">
              <w:rPr>
                <w:rFonts w:eastAsia="Calibri"/>
                <w:sz w:val="24"/>
                <w:szCs w:val="24"/>
                <w:lang w:val="pt-BR"/>
              </w:rPr>
              <w:t xml:space="preserve"> số tính được gia tốc khi hãm phanh a = -</w:t>
            </w:r>
            <w:r w:rsidRPr="009350CA">
              <w:rPr>
                <w:rFonts w:eastAsia="Calibri"/>
                <w:sz w:val="24"/>
                <w:szCs w:val="24"/>
              </w:rPr>
              <w:t xml:space="preserve">40/11 </w:t>
            </w:r>
            <w:r w:rsidRPr="009350CA">
              <w:rPr>
                <w:rFonts w:eastAsia="Calibri"/>
                <w:sz w:val="24"/>
                <w:szCs w:val="24"/>
                <w:lang w:val="pt-BR"/>
              </w:rPr>
              <w:t>m/s</w:t>
            </w:r>
            <w:r w:rsidRPr="009350CA">
              <w:rPr>
                <w:rFonts w:eastAsia="Calibri"/>
                <w:sz w:val="24"/>
                <w:szCs w:val="24"/>
                <w:vertAlign w:val="superscript"/>
                <w:lang w:val="pt-BR"/>
              </w:rPr>
              <w:t>2</w:t>
            </w:r>
            <w:r w:rsidRPr="009350CA">
              <w:rPr>
                <w:rFonts w:eastAsia="Calibri"/>
                <w:sz w:val="24"/>
                <w:szCs w:val="24"/>
                <w:lang w:val="pt-BR"/>
              </w:rPr>
              <w:t xml:space="preserve"> </w:t>
            </w:r>
          </w:p>
          <w:p w:rsidR="009350CA" w:rsidRPr="009350CA" w:rsidRDefault="009350CA" w:rsidP="008768B4">
            <w:pPr>
              <w:tabs>
                <w:tab w:val="left" w:pos="360"/>
              </w:tabs>
              <w:spacing w:after="200" w:line="276" w:lineRule="auto"/>
              <w:rPr>
                <w:bCs/>
                <w:sz w:val="24"/>
                <w:szCs w:val="24"/>
              </w:rPr>
            </w:pPr>
            <w:r w:rsidRPr="009350CA">
              <w:rPr>
                <w:rFonts w:eastAsia="Calibri"/>
                <w:sz w:val="24"/>
                <w:szCs w:val="24"/>
                <w:lang w:val="pt-BR"/>
              </w:rPr>
              <w:t xml:space="preserve">Viết được biểu thức của </w:t>
            </w:r>
            <w:r w:rsidRPr="009350CA">
              <w:rPr>
                <w:rFonts w:eastAsia="Palatino Linotype"/>
                <w:sz w:val="24"/>
                <w:szCs w:val="24"/>
              </w:rPr>
              <w:t>định luật 2 Newton</w:t>
            </w:r>
            <w:r w:rsidRPr="009350CA">
              <w:rPr>
                <w:sz w:val="24"/>
                <w:szCs w:val="24"/>
              </w:rPr>
              <w:t xml:space="preserve"> </w:t>
            </w:r>
            <w:r w:rsidRPr="009350CA">
              <w:rPr>
                <w:noProof/>
                <w:position w:val="-12"/>
                <w:sz w:val="24"/>
                <w:szCs w:val="24"/>
              </w:rPr>
              <w:object w:dxaOrig="1020" w:dyaOrig="360">
                <v:shape id="_x0000_i1576" type="#_x0000_t75" alt="" style="width:51pt;height:17.25pt" o:ole="">
                  <v:imagedata r:id="rId1268" o:title=""/>
                </v:shape>
                <o:OLEObject Type="Embed" ProgID="Equation.DSMT4" ShapeID="_x0000_i1576" DrawAspect="Content" ObjectID="_1823248937" r:id="rId1269"/>
              </w:object>
            </w:r>
            <w:r w:rsidRPr="009350CA">
              <w:rPr>
                <w:noProof/>
                <w:sz w:val="24"/>
                <w:szCs w:val="24"/>
              </w:rPr>
              <w:t xml:space="preserve"> </w:t>
            </w:r>
          </w:p>
          <w:p w:rsidR="009350CA" w:rsidRPr="009350CA" w:rsidRDefault="009350CA" w:rsidP="008768B4">
            <w:pPr>
              <w:tabs>
                <w:tab w:val="left" w:pos="283"/>
                <w:tab w:val="left" w:pos="2835"/>
                <w:tab w:val="left" w:pos="5386"/>
                <w:tab w:val="left" w:pos="7937"/>
              </w:tabs>
              <w:jc w:val="both"/>
              <w:rPr>
                <w:rFonts w:eastAsia="Calibri"/>
                <w:sz w:val="24"/>
                <w:szCs w:val="24"/>
              </w:rPr>
            </w:pPr>
            <w:r w:rsidRPr="009350CA">
              <w:rPr>
                <w:sz w:val="24"/>
                <w:szCs w:val="24"/>
              </w:rPr>
              <w:t>Thay số t</w:t>
            </w:r>
            <w:r w:rsidRPr="009350CA">
              <w:rPr>
                <w:rFonts w:eastAsia="Calibri"/>
                <w:sz w:val="24"/>
                <w:szCs w:val="24"/>
                <w:lang w:val="pt-BR"/>
              </w:rPr>
              <w:t xml:space="preserve">ính được </w:t>
            </w:r>
            <w:r w:rsidRPr="009350CA">
              <w:rPr>
                <w:rFonts w:eastAsia="Calibri"/>
                <w:sz w:val="24"/>
                <w:szCs w:val="24"/>
              </w:rPr>
              <w:t>lực cản F = 9090N</w:t>
            </w:r>
          </w:p>
          <w:p w:rsidR="009350CA" w:rsidRPr="009350CA" w:rsidRDefault="009350CA">
            <w:pPr>
              <w:tabs>
                <w:tab w:val="left" w:pos="283"/>
                <w:tab w:val="left" w:pos="2835"/>
                <w:tab w:val="left" w:pos="5386"/>
                <w:tab w:val="left" w:pos="7937"/>
              </w:tabs>
              <w:jc w:val="both"/>
              <w:rPr>
                <w:rFonts w:eastAsia="Calibri"/>
                <w:sz w:val="24"/>
                <w:szCs w:val="24"/>
                <w:lang w:val="pt-BR"/>
              </w:rPr>
            </w:pPr>
          </w:p>
        </w:tc>
        <w:tc>
          <w:tcPr>
            <w:tcW w:w="1101" w:type="dxa"/>
          </w:tcPr>
          <w:p w:rsidR="009350CA" w:rsidRPr="009350CA" w:rsidRDefault="009350CA">
            <w:pPr>
              <w:tabs>
                <w:tab w:val="left" w:pos="283"/>
                <w:tab w:val="left" w:pos="2835"/>
                <w:tab w:val="left" w:pos="5386"/>
                <w:tab w:val="left" w:pos="7937"/>
              </w:tabs>
              <w:jc w:val="center"/>
              <w:rPr>
                <w:rFonts w:eastAsia="Calibri"/>
                <w:b/>
                <w:bCs/>
                <w:sz w:val="24"/>
                <w:szCs w:val="24"/>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rPr>
              <w:t>0.25</w:t>
            </w: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25</w:t>
            </w: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25</w:t>
            </w: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rsidP="008768B4">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25</w:t>
            </w:r>
          </w:p>
          <w:p w:rsidR="009350CA" w:rsidRPr="009350CA" w:rsidRDefault="009350CA" w:rsidP="008768B4">
            <w:pPr>
              <w:tabs>
                <w:tab w:val="left" w:pos="283"/>
                <w:tab w:val="left" w:pos="2835"/>
                <w:tab w:val="left" w:pos="5386"/>
                <w:tab w:val="left" w:pos="7937"/>
              </w:tabs>
              <w:rPr>
                <w:rFonts w:eastAsia="Calibri"/>
                <w:b/>
                <w:bCs/>
                <w:sz w:val="24"/>
                <w:szCs w:val="24"/>
                <w:lang w:val="pt-BR"/>
              </w:rPr>
            </w:pPr>
          </w:p>
        </w:tc>
      </w:tr>
    </w:tbl>
    <w:p w:rsidR="009350CA" w:rsidRPr="009350CA" w:rsidRDefault="009350CA">
      <w:pPr>
        <w:tabs>
          <w:tab w:val="left" w:pos="283"/>
          <w:tab w:val="left" w:pos="2835"/>
          <w:tab w:val="left" w:pos="5386"/>
          <w:tab w:val="left" w:pos="7937"/>
        </w:tabs>
        <w:ind w:firstLine="283"/>
        <w:jc w:val="both"/>
        <w:rPr>
          <w:sz w:val="24"/>
          <w:szCs w:val="24"/>
        </w:rPr>
      </w:pPr>
    </w:p>
    <w:p w:rsidR="009350CA" w:rsidRPr="009350CA" w:rsidRDefault="009350CA" w:rsidP="00AA7AE5">
      <w:pPr>
        <w:outlineLvl w:val="2"/>
        <w:rPr>
          <w:b/>
          <w:bCs/>
          <w:sz w:val="24"/>
          <w:szCs w:val="24"/>
          <w:lang w:val="en-U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9350CA"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9350CA">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7</w:t>
            </w:r>
          </w:p>
        </w:tc>
        <w:tc>
          <w:tcPr>
            <w:tcW w:w="6184"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9350CA" w:rsidRPr="009350CA" w:rsidRDefault="009350CA" w:rsidP="00AA7AE5">
      <w:pPr>
        <w:outlineLvl w:val="2"/>
        <w:rPr>
          <w:b/>
          <w:bCs/>
          <w:sz w:val="24"/>
          <w:szCs w:val="24"/>
          <w:lang w:val="en-US"/>
        </w:rPr>
      </w:pPr>
    </w:p>
    <w:p w:rsidR="009350CA" w:rsidRPr="009350CA" w:rsidRDefault="009350CA" w:rsidP="00AA7AE5">
      <w:pPr>
        <w:outlineLvl w:val="2"/>
        <w:rPr>
          <w:b/>
          <w:bCs/>
          <w:sz w:val="24"/>
          <w:szCs w:val="24"/>
        </w:rPr>
      </w:pPr>
      <w:r w:rsidRPr="009350CA">
        <w:rPr>
          <w:b/>
          <w:bCs/>
          <w:sz w:val="24"/>
          <w:szCs w:val="24"/>
        </w:rPr>
        <w:t>PHẦN I. Câu trắc nghiệm nhiều phương án lựa chọn. (4,5điểm)</w:t>
      </w:r>
    </w:p>
    <w:p w:rsidR="009350CA" w:rsidRPr="009350CA" w:rsidRDefault="009350CA" w:rsidP="00B92617">
      <w:pPr>
        <w:tabs>
          <w:tab w:val="left" w:pos="283"/>
          <w:tab w:val="left" w:pos="426"/>
          <w:tab w:val="left" w:pos="2835"/>
          <w:tab w:val="left" w:pos="5386"/>
          <w:tab w:val="left" w:pos="7937"/>
        </w:tabs>
        <w:rPr>
          <w:rFonts w:eastAsia="Calibri"/>
          <w:b/>
          <w:bCs/>
          <w:sz w:val="24"/>
          <w:szCs w:val="24"/>
          <w:lang w:val="vi-VN"/>
        </w:rPr>
      </w:pPr>
      <w:r w:rsidRPr="009350CA">
        <w:rPr>
          <w:b/>
          <w:color w:val="C00000"/>
          <w:sz w:val="24"/>
          <w:szCs w:val="24"/>
        </w:rPr>
        <w:t>Câu 1.</w:t>
      </w:r>
      <w:r w:rsidRPr="009350CA">
        <w:rPr>
          <w:b/>
          <w:sz w:val="24"/>
          <w:szCs w:val="24"/>
        </w:rPr>
        <w:t xml:space="preserve"> </w:t>
      </w:r>
      <w:r w:rsidRPr="009350CA">
        <w:rPr>
          <w:rFonts w:eastAsia="Calibri"/>
          <w:sz w:val="24"/>
          <w:szCs w:val="24"/>
          <w:lang w:val="sv-SE"/>
        </w:rPr>
        <w:t>Chuyển động thẳng chậm dần đều có tính chất nào sau đây?</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Gia tốc giảm đều theo thời gian.</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lang w:val="sv-SE"/>
        </w:rPr>
        <w:t>Tốc độ giảm đều theo thời gian.</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rPr>
        <w:t>Cả 3 tính chất nêu trong các lựa chọn.</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val="sv-SE"/>
        </w:rPr>
        <w:t>Độ dịch chuyển giảm dần đều theo thời gian.</w:t>
      </w:r>
    </w:p>
    <w:p w:rsidR="009350CA" w:rsidRPr="009350CA" w:rsidRDefault="009350CA" w:rsidP="00E63E10">
      <w:pPr>
        <w:tabs>
          <w:tab w:val="left" w:pos="1134"/>
        </w:tabs>
        <w:rPr>
          <w:rFonts w:eastAsia="Cambria"/>
          <w:b/>
          <w:sz w:val="24"/>
          <w:szCs w:val="24"/>
        </w:rPr>
      </w:pPr>
      <w:r w:rsidRPr="009350CA">
        <w:rPr>
          <w:b/>
          <w:color w:val="C00000"/>
          <w:sz w:val="24"/>
          <w:szCs w:val="24"/>
        </w:rPr>
        <w:t>Câu 2.</w:t>
      </w:r>
      <w:r w:rsidRPr="009350CA">
        <w:rPr>
          <w:b/>
          <w:sz w:val="24"/>
          <w:szCs w:val="24"/>
        </w:rPr>
        <w:t xml:space="preserve"> </w:t>
      </w:r>
      <w:r w:rsidRPr="009350CA">
        <w:rPr>
          <w:rFonts w:eastAsia="Cambria"/>
          <w:sz w:val="24"/>
          <w:szCs w:val="24"/>
        </w:rPr>
        <w:t xml:space="preserve">Biển báo này </w:t>
      </w:r>
      <w:r w:rsidRPr="009350CA">
        <w:rPr>
          <w:rFonts w:eastAsia="Cambria"/>
          <w:noProof/>
          <w:sz w:val="24"/>
          <w:szCs w:val="24"/>
          <w:lang w:val="en-US"/>
        </w:rPr>
        <w:drawing>
          <wp:inline distT="0" distB="0" distL="0" distR="0" wp14:anchorId="5B30851C" wp14:editId="6F6F5D89">
            <wp:extent cx="514951" cy="514951"/>
            <wp:effectExtent l="0" t="0" r="0" b="0"/>
            <wp:docPr id="7" name="Picture 7" descr="Cấm Lửa - No Fi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ấm Lửa - No Fire"/>
                    <pic:cNvPicPr>
                      <a:picLocks noChangeAspect="1" noChangeArrowheads="1"/>
                    </pic:cNvPicPr>
                  </pic:nvPicPr>
                  <pic:blipFill>
                    <a:blip r:embed="rId1017" cstate="print">
                      <a:extLst>
                        <a:ext uri="{28A0092B-C50C-407E-A947-70E740481C1C}">
                          <a14:useLocalDpi xmlns:a14="http://schemas.microsoft.com/office/drawing/2010/main" val="0"/>
                        </a:ext>
                      </a:extLst>
                    </a:blip>
                    <a:srcRect/>
                    <a:stretch>
                      <a:fillRect/>
                    </a:stretch>
                  </pic:blipFill>
                  <pic:spPr bwMode="auto">
                    <a:xfrm>
                      <a:off x="0" y="0"/>
                      <a:ext cx="527086" cy="527086"/>
                    </a:xfrm>
                    <a:prstGeom prst="rect">
                      <a:avLst/>
                    </a:prstGeom>
                    <a:noFill/>
                    <a:ln>
                      <a:noFill/>
                    </a:ln>
                  </pic:spPr>
                </pic:pic>
              </a:graphicData>
            </a:graphic>
          </wp:inline>
        </w:drawing>
      </w:r>
      <w:r w:rsidRPr="009350CA">
        <w:rPr>
          <w:rFonts w:eastAsia="Cambria"/>
          <w:sz w:val="24"/>
          <w:szCs w:val="24"/>
        </w:rPr>
        <w:t>cho biết cảnh báo</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w:r w:rsidRPr="009350CA">
        <w:rPr>
          <w:rFonts w:eastAsia="Cambria"/>
          <w:sz w:val="24"/>
          <w:szCs w:val="24"/>
        </w:rPr>
        <w:t>cấm lửa</w:t>
      </w:r>
      <w:r w:rsidRPr="009350CA">
        <w:rPr>
          <w:b/>
          <w:sz w:val="24"/>
          <w:szCs w:val="24"/>
        </w:rPr>
        <w:tab/>
      </w:r>
      <w:r w:rsidRPr="009350CA">
        <w:rPr>
          <w:b/>
          <w:color w:val="0070C0"/>
          <w:sz w:val="24"/>
          <w:szCs w:val="24"/>
        </w:rPr>
        <w:t xml:space="preserve">B. </w:t>
      </w:r>
      <w:r w:rsidRPr="009350CA">
        <w:rPr>
          <w:rFonts w:eastAsia="Cambria"/>
          <w:sz w:val="24"/>
          <w:szCs w:val="24"/>
        </w:rPr>
        <w:t>nhiệt độ cao</w:t>
      </w:r>
      <w:r w:rsidRPr="009350CA">
        <w:rPr>
          <w:b/>
          <w:sz w:val="24"/>
          <w:szCs w:val="24"/>
        </w:rPr>
        <w:tab/>
      </w:r>
      <w:r w:rsidRPr="009350CA">
        <w:rPr>
          <w:b/>
          <w:color w:val="0070C0"/>
          <w:sz w:val="24"/>
          <w:szCs w:val="24"/>
        </w:rPr>
        <w:t xml:space="preserve">C. </w:t>
      </w:r>
      <w:r w:rsidRPr="009350CA">
        <w:rPr>
          <w:rFonts w:eastAsia="Cambria"/>
          <w:sz w:val="24"/>
          <w:szCs w:val="24"/>
        </w:rPr>
        <w:t>dễ vỡ</w:t>
      </w:r>
      <w:r w:rsidRPr="009350CA">
        <w:rPr>
          <w:b/>
          <w:sz w:val="24"/>
          <w:szCs w:val="24"/>
        </w:rPr>
        <w:tab/>
      </w:r>
      <w:r w:rsidRPr="009350CA">
        <w:rPr>
          <w:b/>
          <w:color w:val="0070C0"/>
          <w:sz w:val="24"/>
          <w:szCs w:val="24"/>
        </w:rPr>
        <w:t xml:space="preserve">D. </w:t>
      </w:r>
      <w:r w:rsidRPr="009350CA">
        <w:rPr>
          <w:rFonts w:eastAsia="Cambria"/>
          <w:sz w:val="24"/>
          <w:szCs w:val="24"/>
        </w:rPr>
        <w:t>vật liệu dễ cháy</w:t>
      </w:r>
    </w:p>
    <w:p w:rsidR="009350CA" w:rsidRPr="009350CA" w:rsidRDefault="009350CA" w:rsidP="00B92617">
      <w:pPr>
        <w:pBdr>
          <w:top w:val="nil"/>
          <w:left w:val="nil"/>
          <w:bottom w:val="nil"/>
          <w:right w:val="nil"/>
          <w:between w:val="nil"/>
        </w:pBdr>
        <w:tabs>
          <w:tab w:val="left" w:pos="810"/>
          <w:tab w:val="left" w:pos="990"/>
        </w:tabs>
        <w:contextualSpacing/>
        <w:rPr>
          <w:rFonts w:eastAsia="Calibri"/>
          <w:sz w:val="24"/>
          <w:szCs w:val="24"/>
        </w:rPr>
      </w:pPr>
      <w:r w:rsidRPr="009350CA">
        <w:rPr>
          <w:b/>
          <w:color w:val="C00000"/>
          <w:sz w:val="24"/>
          <w:szCs w:val="24"/>
        </w:rPr>
        <w:t>Câu 3.</w:t>
      </w:r>
      <w:r w:rsidRPr="009350CA">
        <w:rPr>
          <w:b/>
          <w:sz w:val="24"/>
          <w:szCs w:val="24"/>
        </w:rPr>
        <w:t xml:space="preserve"> </w:t>
      </w:r>
      <w:r w:rsidRPr="009350CA">
        <w:rPr>
          <w:rFonts w:eastAsia="Calibri"/>
          <w:sz w:val="24"/>
          <w:szCs w:val="24"/>
        </w:rPr>
        <w:t xml:space="preserve">Cách sắp xếp nào sau đây trong 5 bước của phương pháp thực nghiệm là </w:t>
      </w:r>
      <w:r w:rsidRPr="009350CA">
        <w:rPr>
          <w:rFonts w:eastAsia="Calibri"/>
          <w:b/>
          <w:bCs/>
          <w:sz w:val="24"/>
          <w:szCs w:val="24"/>
        </w:rPr>
        <w:t>đúng</w:t>
      </w:r>
      <w:r w:rsidRPr="009350CA">
        <w:rPr>
          <w:rFonts w:eastAsia="Calibri"/>
          <w:sz w:val="24"/>
          <w:szCs w:val="24"/>
        </w:rPr>
        <w:t>?</w:t>
      </w:r>
    </w:p>
    <w:p w:rsidR="009350CA" w:rsidRPr="009350CA" w:rsidRDefault="009350CA" w:rsidP="00E63E10">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Thí nghiệm, xác định vấn đề cần nghiên cứu, dự đoán, quan sát, kết luận.</w:t>
      </w:r>
    </w:p>
    <w:p w:rsidR="009350CA" w:rsidRPr="009350CA" w:rsidRDefault="009350CA" w:rsidP="00E63E10">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rPr>
        <w:t>Xác định vấn đề cần nghiên cứu, dự đoán, quan sát, thí nghiệm, kết luận.</w:t>
      </w:r>
    </w:p>
    <w:p w:rsidR="009350CA" w:rsidRPr="009350CA" w:rsidRDefault="009350CA" w:rsidP="00E63E10">
      <w:pPr>
        <w:tabs>
          <w:tab w:val="left" w:pos="283"/>
        </w:tabs>
        <w:rPr>
          <w:sz w:val="24"/>
          <w:szCs w:val="24"/>
        </w:rPr>
      </w:pPr>
      <w:r w:rsidRPr="009350CA">
        <w:rPr>
          <w:b/>
          <w:sz w:val="24"/>
          <w:szCs w:val="24"/>
        </w:rPr>
        <w:lastRenderedPageBreak/>
        <w:tab/>
      </w:r>
      <w:r w:rsidRPr="009350CA">
        <w:rPr>
          <w:b/>
          <w:color w:val="0070C0"/>
          <w:sz w:val="24"/>
          <w:szCs w:val="24"/>
        </w:rPr>
        <w:t xml:space="preserve">C. </w:t>
      </w:r>
      <w:r w:rsidRPr="009350CA">
        <w:rPr>
          <w:sz w:val="24"/>
          <w:szCs w:val="24"/>
        </w:rPr>
        <w:t>Xác định vấn đề cần nghiên cứu, quan sát, dự đoán, thí nghiệm, kết luận.</w:t>
      </w:r>
    </w:p>
    <w:p w:rsidR="009350CA" w:rsidRPr="009350CA" w:rsidRDefault="009350CA" w:rsidP="00E63E10">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rPr>
        <w:t>Quan sát, xác định vấn đề cần nghiên cứu, thí nghiệm, dự đoán, kết luận.</w:t>
      </w:r>
    </w:p>
    <w:p w:rsidR="009350CA" w:rsidRPr="009350CA" w:rsidRDefault="009350CA" w:rsidP="00F5169C">
      <w:pPr>
        <w:contextualSpacing/>
        <w:rPr>
          <w:sz w:val="24"/>
          <w:szCs w:val="24"/>
        </w:rPr>
      </w:pPr>
      <w:r w:rsidRPr="009350CA">
        <w:rPr>
          <w:b/>
          <w:color w:val="C00000"/>
          <w:sz w:val="24"/>
          <w:szCs w:val="24"/>
        </w:rPr>
        <w:t>Câu 4.</w:t>
      </w:r>
      <w:r w:rsidRPr="009350CA">
        <w:rPr>
          <w:b/>
          <w:sz w:val="24"/>
          <w:szCs w:val="24"/>
        </w:rPr>
        <w:t xml:space="preserve"> </w:t>
      </w:r>
      <w:r w:rsidRPr="009350CA">
        <w:rPr>
          <w:sz w:val="24"/>
          <w:szCs w:val="24"/>
        </w:rPr>
        <w:t>Một lực 4 N tác dụng lên vật có khối lượng 0,8 kg đang đứng yên. Bỏ qua ma sát và các lực cản. Gia tốc của vật bằng</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w:r w:rsidRPr="009350CA">
        <w:rPr>
          <w:rFonts w:eastAsia="Calibri"/>
          <w:sz w:val="24"/>
          <w:szCs w:val="24"/>
        </w:rPr>
        <w:t>32 m/s</w:t>
      </w:r>
      <w:r w:rsidRPr="009350CA">
        <w:rPr>
          <w:rFonts w:eastAsia="Calibri"/>
          <w:sz w:val="24"/>
          <w:szCs w:val="24"/>
          <w:vertAlign w:val="superscript"/>
        </w:rPr>
        <w:t>2</w:t>
      </w:r>
      <w:r w:rsidRPr="009350CA">
        <w:rPr>
          <w:rFonts w:eastAsia="Calibri"/>
          <w:sz w:val="24"/>
          <w:szCs w:val="24"/>
        </w:rPr>
        <w:t>.</w:t>
      </w:r>
      <w:r w:rsidRPr="009350CA">
        <w:rPr>
          <w:b/>
          <w:sz w:val="24"/>
          <w:szCs w:val="24"/>
        </w:rPr>
        <w:tab/>
      </w:r>
      <w:r w:rsidRPr="009350CA">
        <w:rPr>
          <w:b/>
          <w:color w:val="0070C0"/>
          <w:sz w:val="24"/>
          <w:szCs w:val="24"/>
        </w:rPr>
        <w:t xml:space="preserve">B. </w:t>
      </w:r>
      <w:r w:rsidRPr="009350CA">
        <w:rPr>
          <w:rFonts w:eastAsia="Calibri"/>
          <w:sz w:val="24"/>
          <w:szCs w:val="24"/>
        </w:rPr>
        <w:t>5 m/s</w:t>
      </w:r>
      <w:r w:rsidRPr="009350CA">
        <w:rPr>
          <w:rFonts w:eastAsia="Calibri"/>
          <w:sz w:val="24"/>
          <w:szCs w:val="24"/>
          <w:vertAlign w:val="superscript"/>
        </w:rPr>
        <w:t>2</w:t>
      </w:r>
      <w:r w:rsidRPr="009350CA">
        <w:rPr>
          <w:rFonts w:eastAsia="Calibri"/>
          <w:sz w:val="24"/>
          <w:szCs w:val="24"/>
        </w:rPr>
        <w:t>.</w:t>
      </w:r>
      <w:r w:rsidRPr="009350CA">
        <w:rPr>
          <w:b/>
          <w:sz w:val="24"/>
          <w:szCs w:val="24"/>
        </w:rPr>
        <w:tab/>
      </w:r>
      <w:r w:rsidRPr="009350CA">
        <w:rPr>
          <w:b/>
          <w:color w:val="0070C0"/>
          <w:sz w:val="24"/>
          <w:szCs w:val="24"/>
        </w:rPr>
        <w:t xml:space="preserve">C. </w:t>
      </w:r>
      <w:r w:rsidRPr="009350CA">
        <w:rPr>
          <w:rFonts w:eastAsia="Calibri"/>
          <w:sz w:val="24"/>
          <w:szCs w:val="24"/>
        </w:rPr>
        <w:t>0,005 m/s</w:t>
      </w:r>
      <w:r w:rsidRPr="009350CA">
        <w:rPr>
          <w:rFonts w:eastAsia="Calibri"/>
          <w:sz w:val="24"/>
          <w:szCs w:val="24"/>
          <w:vertAlign w:val="superscript"/>
        </w:rPr>
        <w:t>2</w:t>
      </w:r>
      <w:r w:rsidRPr="009350CA">
        <w:rPr>
          <w:rFonts w:eastAsia="Calibri"/>
          <w:sz w:val="24"/>
          <w:szCs w:val="24"/>
        </w:rPr>
        <w:t>.</w:t>
      </w:r>
      <w:r w:rsidRPr="009350CA">
        <w:rPr>
          <w:b/>
          <w:sz w:val="24"/>
          <w:szCs w:val="24"/>
        </w:rPr>
        <w:tab/>
      </w:r>
      <w:r w:rsidRPr="009350CA">
        <w:rPr>
          <w:b/>
          <w:color w:val="0070C0"/>
          <w:sz w:val="24"/>
          <w:szCs w:val="24"/>
        </w:rPr>
        <w:t xml:space="preserve">D. </w:t>
      </w:r>
      <w:r w:rsidRPr="009350CA">
        <w:rPr>
          <w:rFonts w:eastAsia="Calibri"/>
          <w:sz w:val="24"/>
          <w:szCs w:val="24"/>
        </w:rPr>
        <w:t>3,2 m/s</w:t>
      </w:r>
      <w:r w:rsidRPr="009350CA">
        <w:rPr>
          <w:rFonts w:eastAsia="Calibri"/>
          <w:sz w:val="24"/>
          <w:szCs w:val="24"/>
          <w:vertAlign w:val="superscript"/>
        </w:rPr>
        <w:t>2</w:t>
      </w:r>
      <w:r w:rsidRPr="009350CA">
        <w:rPr>
          <w:rFonts w:eastAsia="Calibri"/>
          <w:sz w:val="24"/>
          <w:szCs w:val="24"/>
        </w:rPr>
        <w:t>.</w:t>
      </w:r>
    </w:p>
    <w:p w:rsidR="009350CA" w:rsidRPr="009350CA" w:rsidRDefault="009350CA" w:rsidP="00EF57FD">
      <w:pPr>
        <w:tabs>
          <w:tab w:val="left" w:pos="283"/>
          <w:tab w:val="left" w:pos="1134"/>
          <w:tab w:val="left" w:pos="5386"/>
          <w:tab w:val="left" w:pos="7937"/>
        </w:tabs>
        <w:contextualSpacing/>
        <w:rPr>
          <w:b/>
          <w:sz w:val="24"/>
          <w:szCs w:val="24"/>
          <w:lang w:val="fr-FR"/>
        </w:rPr>
      </w:pPr>
      <w:r w:rsidRPr="009350CA">
        <w:rPr>
          <w:b/>
          <w:color w:val="C00000"/>
          <w:sz w:val="24"/>
          <w:szCs w:val="24"/>
        </w:rPr>
        <w:t>Câu 5.</w:t>
      </w:r>
      <w:r w:rsidRPr="009350CA">
        <w:rPr>
          <w:b/>
          <w:sz w:val="24"/>
          <w:szCs w:val="24"/>
        </w:rPr>
        <w:t xml:space="preserve"> </w:t>
      </w:r>
      <w:r w:rsidRPr="009350CA">
        <w:rPr>
          <w:sz w:val="24"/>
          <w:szCs w:val="24"/>
          <w:lang w:val="de-DE"/>
        </w:rPr>
        <w:t xml:space="preserve">Một vật đứng yên dưới tác dụng của ba lực 12 N, 16 N, và 20 N. </w:t>
      </w:r>
      <w:r w:rsidRPr="009350CA">
        <w:rPr>
          <w:sz w:val="24"/>
          <w:szCs w:val="24"/>
        </w:rPr>
        <w:t>Nếu ngừng tác dụng lực 20 N lên vật thì hợp lực tác dụng lên vật có độ lớn là</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w:r w:rsidRPr="009350CA">
        <w:rPr>
          <w:sz w:val="24"/>
          <w:szCs w:val="24"/>
          <w:lang w:val="fr-FR"/>
        </w:rPr>
        <w:t>16 N.</w:t>
      </w:r>
      <w:r w:rsidRPr="009350CA">
        <w:rPr>
          <w:b/>
          <w:sz w:val="24"/>
          <w:szCs w:val="24"/>
        </w:rPr>
        <w:tab/>
      </w:r>
      <w:r w:rsidRPr="009350CA">
        <w:rPr>
          <w:b/>
          <w:color w:val="0070C0"/>
          <w:sz w:val="24"/>
          <w:szCs w:val="24"/>
        </w:rPr>
        <w:t xml:space="preserve">B. </w:t>
      </w:r>
      <w:r w:rsidRPr="009350CA">
        <w:rPr>
          <w:sz w:val="24"/>
          <w:szCs w:val="24"/>
          <w:lang w:val="fr-FR"/>
        </w:rPr>
        <w:t>20 N.</w:t>
      </w:r>
      <w:r w:rsidRPr="009350CA">
        <w:rPr>
          <w:b/>
          <w:sz w:val="24"/>
          <w:szCs w:val="24"/>
        </w:rPr>
        <w:tab/>
      </w:r>
      <w:r w:rsidRPr="009350CA">
        <w:rPr>
          <w:b/>
          <w:color w:val="0070C0"/>
          <w:sz w:val="24"/>
          <w:szCs w:val="24"/>
        </w:rPr>
        <w:t xml:space="preserve">C. </w:t>
      </w:r>
      <w:r w:rsidRPr="009350CA">
        <w:rPr>
          <w:sz w:val="24"/>
          <w:szCs w:val="24"/>
          <w:lang w:val="fr-FR"/>
        </w:rPr>
        <w:t>12 N.</w:t>
      </w:r>
      <w:r w:rsidRPr="009350CA">
        <w:rPr>
          <w:b/>
          <w:sz w:val="24"/>
          <w:szCs w:val="24"/>
        </w:rPr>
        <w:tab/>
      </w:r>
      <w:r w:rsidRPr="009350CA">
        <w:rPr>
          <w:b/>
          <w:color w:val="0070C0"/>
          <w:sz w:val="24"/>
          <w:szCs w:val="24"/>
        </w:rPr>
        <w:t xml:space="preserve">D. </w:t>
      </w:r>
      <w:r w:rsidRPr="009350CA">
        <w:rPr>
          <w:sz w:val="24"/>
          <w:szCs w:val="24"/>
          <w:lang w:val="fr-FR"/>
        </w:rPr>
        <w:t>28 N.</w:t>
      </w:r>
    </w:p>
    <w:p w:rsidR="009350CA" w:rsidRPr="009350CA" w:rsidRDefault="009350CA" w:rsidP="008C355E">
      <w:pPr>
        <w:rPr>
          <w:b/>
          <w:sz w:val="24"/>
          <w:szCs w:val="24"/>
          <w:lang w:val="fr-FR"/>
        </w:rPr>
      </w:pPr>
      <w:r w:rsidRPr="009350CA">
        <w:rPr>
          <w:b/>
          <w:color w:val="C00000"/>
          <w:sz w:val="24"/>
          <w:szCs w:val="24"/>
        </w:rPr>
        <w:t>Câu 6.</w:t>
      </w:r>
      <w:r w:rsidRPr="009350CA">
        <w:rPr>
          <w:b/>
          <w:sz w:val="24"/>
          <w:szCs w:val="24"/>
        </w:rPr>
        <w:t xml:space="preserve"> </w:t>
      </w:r>
      <w:r w:rsidRPr="009350CA">
        <w:rPr>
          <w:sz w:val="24"/>
          <w:szCs w:val="24"/>
          <w:lang w:val="fr-FR"/>
        </w:rPr>
        <w:t xml:space="preserve">Chỉ ra phát biểu </w:t>
      </w:r>
      <w:r w:rsidRPr="009350CA">
        <w:rPr>
          <w:b/>
          <w:bCs/>
          <w:sz w:val="24"/>
          <w:szCs w:val="24"/>
          <w:lang w:val="fr-FR"/>
        </w:rPr>
        <w:t>sai</w:t>
      </w:r>
      <w:r w:rsidRPr="009350CA">
        <w:rPr>
          <w:sz w:val="24"/>
          <w:szCs w:val="24"/>
          <w:lang w:val="fr-FR"/>
        </w:rPr>
        <w:t>. Độ lớn của lực ma sát trượt</w:t>
      </w:r>
    </w:p>
    <w:p w:rsidR="009350CA" w:rsidRPr="009350CA" w:rsidRDefault="009350CA" w:rsidP="008C355E">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lang w:val="fr-FR"/>
        </w:rPr>
        <w:t>phụ thuộc vào diện tích tiếp xúc của vật.</w:t>
      </w:r>
    </w:p>
    <w:p w:rsidR="009350CA" w:rsidRPr="009350CA" w:rsidRDefault="009350CA" w:rsidP="008C355E">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lang w:val="fr-FR"/>
        </w:rPr>
        <w:t>phụ thuộc vào vật liệu và tính chất của hai mặt tiếp xúc.</w:t>
      </w:r>
    </w:p>
    <w:p w:rsidR="009350CA" w:rsidRPr="009350CA" w:rsidRDefault="009350CA" w:rsidP="008C355E">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lang w:val="fr-FR"/>
        </w:rPr>
        <w:t>không phụ thuộc vào tốc độ của vật.</w:t>
      </w:r>
    </w:p>
    <w:p w:rsidR="009350CA" w:rsidRPr="009350CA" w:rsidRDefault="009350CA" w:rsidP="008C355E">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val="fr-FR"/>
        </w:rPr>
        <w:t>tỉ lệ với độ lớn của áp lực.</w:t>
      </w:r>
    </w:p>
    <w:p w:rsidR="009350CA" w:rsidRPr="009350CA" w:rsidRDefault="009350CA" w:rsidP="00D43143">
      <w:pPr>
        <w:tabs>
          <w:tab w:val="left" w:pos="810"/>
          <w:tab w:val="left" w:pos="990"/>
        </w:tabs>
        <w:rPr>
          <w:sz w:val="24"/>
          <w:szCs w:val="24"/>
        </w:rPr>
      </w:pPr>
      <w:r w:rsidRPr="009350CA">
        <w:rPr>
          <w:b/>
          <w:color w:val="C00000"/>
          <w:sz w:val="24"/>
          <w:szCs w:val="24"/>
        </w:rPr>
        <w:t>Câu 7.</w:t>
      </w:r>
      <w:r w:rsidRPr="009350CA">
        <w:rPr>
          <w:b/>
          <w:sz w:val="24"/>
          <w:szCs w:val="24"/>
        </w:rPr>
        <w:t xml:space="preserve"> </w:t>
      </w:r>
      <w:r w:rsidRPr="009350CA">
        <w:rPr>
          <w:sz w:val="24"/>
          <w:szCs w:val="24"/>
          <w:lang w:val="pt-BR"/>
        </w:rPr>
        <w:t xml:space="preserve">Một chiếc xe chạy qua cầu với vận tốc 8 m/s theo hướng Nam - Bắc. Một chiếc thuyền chuyển động với vận tốc 6 m/s theo hướng Tây - Đông. </w:t>
      </w:r>
      <w:r w:rsidRPr="009350CA">
        <w:rPr>
          <w:sz w:val="24"/>
          <w:szCs w:val="24"/>
        </w:rPr>
        <w:t>Vận tốc của xe đối với thuyền là</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w:r w:rsidRPr="009350CA">
        <w:rPr>
          <w:rFonts w:eastAsia="Calibri"/>
          <w:sz w:val="24"/>
          <w:szCs w:val="24"/>
        </w:rPr>
        <w:t>28m/s.</w:t>
      </w:r>
      <w:r w:rsidRPr="009350CA">
        <w:rPr>
          <w:b/>
          <w:sz w:val="24"/>
          <w:szCs w:val="24"/>
        </w:rPr>
        <w:tab/>
      </w:r>
      <w:r w:rsidRPr="009350CA">
        <w:rPr>
          <w:b/>
          <w:color w:val="0070C0"/>
          <w:sz w:val="24"/>
          <w:szCs w:val="24"/>
        </w:rPr>
        <w:t xml:space="preserve">B. </w:t>
      </w:r>
      <w:r w:rsidRPr="009350CA">
        <w:rPr>
          <w:rFonts w:eastAsia="Calibri"/>
          <w:sz w:val="24"/>
          <w:szCs w:val="24"/>
        </w:rPr>
        <w:t>14m/s</w:t>
      </w:r>
      <w:r w:rsidRPr="009350CA">
        <w:rPr>
          <w:b/>
          <w:sz w:val="24"/>
          <w:szCs w:val="24"/>
        </w:rPr>
        <w:tab/>
      </w:r>
      <w:r w:rsidRPr="009350CA">
        <w:rPr>
          <w:b/>
          <w:color w:val="0070C0"/>
          <w:sz w:val="24"/>
          <w:szCs w:val="24"/>
        </w:rPr>
        <w:t xml:space="preserve">C. </w:t>
      </w:r>
      <w:r w:rsidRPr="009350CA">
        <w:rPr>
          <w:rFonts w:eastAsia="Calibri"/>
          <w:sz w:val="24"/>
          <w:szCs w:val="24"/>
        </w:rPr>
        <w:t>10m/s</w:t>
      </w:r>
      <w:r w:rsidRPr="009350CA">
        <w:rPr>
          <w:b/>
          <w:sz w:val="24"/>
          <w:szCs w:val="24"/>
        </w:rPr>
        <w:tab/>
      </w:r>
      <w:r w:rsidRPr="009350CA">
        <w:rPr>
          <w:b/>
          <w:color w:val="0070C0"/>
          <w:sz w:val="24"/>
          <w:szCs w:val="24"/>
        </w:rPr>
        <w:t xml:space="preserve">D. </w:t>
      </w:r>
      <w:r w:rsidRPr="009350CA">
        <w:rPr>
          <w:rFonts w:eastAsia="Calibri"/>
          <w:sz w:val="24"/>
          <w:szCs w:val="24"/>
        </w:rPr>
        <w:t>2m/s</w:t>
      </w:r>
    </w:p>
    <w:p w:rsidR="009350CA" w:rsidRPr="009350CA" w:rsidRDefault="009350CA" w:rsidP="00B92617">
      <w:pPr>
        <w:tabs>
          <w:tab w:val="left" w:pos="990"/>
        </w:tabs>
        <w:contextualSpacing/>
        <w:rPr>
          <w:rFonts w:eastAsia="Calibri"/>
          <w:sz w:val="24"/>
          <w:szCs w:val="24"/>
        </w:rPr>
      </w:pPr>
      <w:r w:rsidRPr="009350CA">
        <w:rPr>
          <w:b/>
          <w:color w:val="C00000"/>
          <w:sz w:val="24"/>
          <w:szCs w:val="24"/>
        </w:rPr>
        <w:t>Câu 8.</w:t>
      </w:r>
      <w:r w:rsidRPr="009350CA">
        <w:rPr>
          <w:b/>
          <w:sz w:val="24"/>
          <w:szCs w:val="24"/>
        </w:rPr>
        <w:t xml:space="preserve"> </w:t>
      </w:r>
      <w:r w:rsidRPr="009350CA">
        <w:rPr>
          <w:rFonts w:eastAsia="Calibri"/>
          <w:sz w:val="24"/>
          <w:szCs w:val="24"/>
          <w:lang w:val="pt-BR"/>
        </w:rPr>
        <w:t xml:space="preserve">Tầm xa L của vật chuyển động ném ngang từ độ cao h và vận tốc ban đầu </w:t>
      </w:r>
      <w:r w:rsidRPr="009350CA">
        <w:rPr>
          <w:rFonts w:eastAsia="Calibri"/>
          <w:position w:val="-12"/>
          <w:sz w:val="24"/>
          <w:szCs w:val="24"/>
        </w:rPr>
        <w:object w:dxaOrig="240" w:dyaOrig="360">
          <v:shape id="_x0000_i1577" type="#_x0000_t75" style="width:12pt;height:18pt" o:ole="">
            <v:imagedata r:id="rId1023" o:title=""/>
          </v:shape>
          <o:OLEObject Type="Embed" ProgID="Equation.DSMT4" ShapeID="_x0000_i1577" DrawAspect="Content" ObjectID="_1823248938" r:id="rId1270"/>
        </w:object>
      </w:r>
      <w:r w:rsidRPr="009350CA">
        <w:rPr>
          <w:rFonts w:eastAsia="Calibri"/>
          <w:sz w:val="24"/>
          <w:szCs w:val="24"/>
          <w:lang w:val="pt-BR"/>
        </w:rPr>
        <w:t xml:space="preserve"> được xác định bằng biểu thức</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w:r w:rsidRPr="009350CA">
        <w:rPr>
          <w:sz w:val="24"/>
          <w:szCs w:val="24"/>
        </w:rPr>
        <w:t>L = x</w:t>
      </w:r>
      <w:r w:rsidRPr="009350CA">
        <w:rPr>
          <w:sz w:val="24"/>
          <w:szCs w:val="24"/>
          <w:vertAlign w:val="subscript"/>
        </w:rPr>
        <w:t>max</w:t>
      </w:r>
      <w:r w:rsidRPr="009350CA">
        <w:rPr>
          <w:sz w:val="24"/>
          <w:szCs w:val="24"/>
        </w:rPr>
        <w:t xml:space="preserve"> = v</w:t>
      </w:r>
      <w:r w:rsidRPr="009350CA">
        <w:rPr>
          <w:sz w:val="24"/>
          <w:szCs w:val="24"/>
          <w:vertAlign w:val="subscript"/>
        </w:rPr>
        <w:t>0</w:t>
      </w:r>
      <m:oMath>
        <m:f>
          <m:fPr>
            <m:ctrlPr>
              <w:rPr>
                <w:rFonts w:ascii="Cambria Math" w:hAnsi="Cambria Math"/>
                <w:i/>
                <w:sz w:val="24"/>
                <w:szCs w:val="24"/>
                <w:vertAlign w:val="subscript"/>
              </w:rPr>
            </m:ctrlPr>
          </m:fPr>
          <m:num>
            <m:r>
              <w:rPr>
                <w:rFonts w:ascii="Cambria Math" w:hAnsi="Cambria Math"/>
                <w:sz w:val="24"/>
                <w:szCs w:val="24"/>
                <w:vertAlign w:val="subscript"/>
              </w:rPr>
              <m:t>h</m:t>
            </m:r>
          </m:num>
          <m:den>
            <m:r>
              <w:rPr>
                <w:rFonts w:ascii="Cambria Math" w:hAnsi="Cambria Math"/>
                <w:sz w:val="24"/>
                <w:szCs w:val="24"/>
                <w:vertAlign w:val="subscript"/>
              </w:rPr>
              <m:t>2g</m:t>
            </m:r>
          </m:den>
        </m:f>
        <m:r>
          <w:rPr>
            <w:rFonts w:ascii="Cambria Math" w:hAnsi="Cambria Math"/>
            <w:sz w:val="24"/>
            <w:szCs w:val="24"/>
            <w:vertAlign w:val="subscript"/>
            <w:lang w:val="pt-BR"/>
          </w:rPr>
          <m:t>.</m:t>
        </m:r>
      </m:oMath>
      <w:r w:rsidRPr="009350CA">
        <w:rPr>
          <w:b/>
          <w:sz w:val="24"/>
          <w:szCs w:val="24"/>
        </w:rPr>
        <w:tab/>
      </w:r>
      <w:r w:rsidRPr="009350CA">
        <w:rPr>
          <w:b/>
          <w:color w:val="0070C0"/>
          <w:sz w:val="24"/>
          <w:szCs w:val="24"/>
        </w:rPr>
        <w:t xml:space="preserve">B. </w:t>
      </w:r>
      <w:r w:rsidRPr="009350CA">
        <w:rPr>
          <w:sz w:val="24"/>
          <w:szCs w:val="24"/>
        </w:rPr>
        <w:t>L = x</w:t>
      </w:r>
      <w:r w:rsidRPr="009350CA">
        <w:rPr>
          <w:sz w:val="24"/>
          <w:szCs w:val="24"/>
          <w:vertAlign w:val="subscript"/>
        </w:rPr>
        <w:t>max</w:t>
      </w:r>
      <w:r w:rsidRPr="009350CA">
        <w:rPr>
          <w:sz w:val="24"/>
          <w:szCs w:val="24"/>
        </w:rPr>
        <w:t xml:space="preserve"> = v</w:t>
      </w:r>
      <w:r w:rsidRPr="009350CA">
        <w:rPr>
          <w:sz w:val="24"/>
          <w:szCs w:val="24"/>
          <w:vertAlign w:val="subscript"/>
        </w:rPr>
        <w:t>0</w:t>
      </w:r>
      <m:oMath>
        <m:rad>
          <m:radPr>
            <m:degHide m:val="1"/>
            <m:ctrlPr>
              <w:rPr>
                <w:rFonts w:ascii="Cambria Math" w:hAnsi="Cambria Math"/>
                <w:i/>
                <w:sz w:val="24"/>
                <w:szCs w:val="24"/>
                <w:vertAlign w:val="subscript"/>
              </w:rPr>
            </m:ctrlPr>
          </m:radPr>
          <m:deg/>
          <m:e>
            <m:r>
              <w:rPr>
                <w:rFonts w:ascii="Cambria Math" w:hAnsi="Cambria Math"/>
                <w:sz w:val="24"/>
                <w:szCs w:val="24"/>
                <w:vertAlign w:val="subscript"/>
              </w:rPr>
              <m:t>2gh.</m:t>
            </m:r>
          </m:e>
        </m:rad>
      </m:oMath>
      <w:r w:rsidRPr="009350CA">
        <w:rPr>
          <w:b/>
          <w:sz w:val="24"/>
          <w:szCs w:val="24"/>
        </w:rPr>
        <w:tab/>
      </w:r>
      <w:r w:rsidRPr="009350CA">
        <w:rPr>
          <w:b/>
          <w:color w:val="0070C0"/>
          <w:sz w:val="24"/>
          <w:szCs w:val="24"/>
        </w:rPr>
        <w:t xml:space="preserve">C. </w:t>
      </w:r>
      <w:r w:rsidRPr="009350CA">
        <w:rPr>
          <w:sz w:val="24"/>
          <w:szCs w:val="24"/>
        </w:rPr>
        <w:t>L = x</w:t>
      </w:r>
      <w:r w:rsidRPr="009350CA">
        <w:rPr>
          <w:sz w:val="24"/>
          <w:szCs w:val="24"/>
          <w:vertAlign w:val="subscript"/>
        </w:rPr>
        <w:t>max</w:t>
      </w:r>
      <w:r w:rsidRPr="009350CA">
        <w:rPr>
          <w:sz w:val="24"/>
          <w:szCs w:val="24"/>
        </w:rPr>
        <w:t xml:space="preserve"> = v</w:t>
      </w:r>
      <w:r w:rsidRPr="009350CA">
        <w:rPr>
          <w:sz w:val="24"/>
          <w:szCs w:val="24"/>
          <w:vertAlign w:val="subscript"/>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rPr>
                  <m:t>h</m:t>
                </m:r>
              </m:num>
              <m:den>
                <m:r>
                  <w:rPr>
                    <w:rFonts w:ascii="Cambria Math" w:hAnsi="Cambria Math"/>
                    <w:sz w:val="24"/>
                    <w:szCs w:val="24"/>
                    <w:vertAlign w:val="subscript"/>
                  </w:rPr>
                  <m:t>g</m:t>
                </m:r>
              </m:den>
            </m:f>
          </m:e>
        </m:rad>
        <m:r>
          <w:rPr>
            <w:rFonts w:ascii="Cambria Math" w:hAnsi="Cambria Math"/>
            <w:sz w:val="24"/>
            <w:szCs w:val="24"/>
            <w:vertAlign w:val="subscript"/>
            <w:lang w:val="pt-BR"/>
          </w:rPr>
          <m:t>.</m:t>
        </m:r>
      </m:oMath>
      <w:r w:rsidRPr="009350CA">
        <w:rPr>
          <w:b/>
          <w:sz w:val="24"/>
          <w:szCs w:val="24"/>
        </w:rPr>
        <w:tab/>
      </w:r>
      <w:r w:rsidRPr="009350CA">
        <w:rPr>
          <w:b/>
          <w:color w:val="0070C0"/>
          <w:sz w:val="24"/>
          <w:szCs w:val="24"/>
        </w:rPr>
        <w:t xml:space="preserve">D. </w:t>
      </w:r>
      <w:r w:rsidRPr="009350CA">
        <w:rPr>
          <w:sz w:val="24"/>
          <w:szCs w:val="24"/>
        </w:rPr>
        <w:t>L = x</w:t>
      </w:r>
      <w:r w:rsidRPr="009350CA">
        <w:rPr>
          <w:sz w:val="24"/>
          <w:szCs w:val="24"/>
          <w:vertAlign w:val="subscript"/>
        </w:rPr>
        <w:t>max</w:t>
      </w:r>
      <w:r w:rsidRPr="009350CA">
        <w:rPr>
          <w:sz w:val="24"/>
          <w:szCs w:val="24"/>
        </w:rPr>
        <w:t xml:space="preserve"> = v</w:t>
      </w:r>
      <w:r w:rsidRPr="009350CA">
        <w:rPr>
          <w:sz w:val="24"/>
          <w:szCs w:val="24"/>
          <w:vertAlign w:val="subscript"/>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rPr>
                  <m:t>2</m:t>
                </m:r>
                <m:r>
                  <w:rPr>
                    <w:rFonts w:ascii="Cambria Math" w:hAnsi="Cambria Math"/>
                    <w:sz w:val="24"/>
                    <w:szCs w:val="24"/>
                    <w:vertAlign w:val="subscript"/>
                  </w:rPr>
                  <m:t>h</m:t>
                </m:r>
              </m:num>
              <m:den>
                <m:r>
                  <w:rPr>
                    <w:rFonts w:ascii="Cambria Math" w:hAnsi="Cambria Math"/>
                    <w:sz w:val="24"/>
                    <w:szCs w:val="24"/>
                    <w:vertAlign w:val="subscript"/>
                  </w:rPr>
                  <m:t>g</m:t>
                </m:r>
              </m:den>
            </m:f>
          </m:e>
        </m:rad>
        <m:r>
          <w:rPr>
            <w:rFonts w:ascii="Cambria Math" w:hAnsi="Cambria Math"/>
            <w:sz w:val="24"/>
            <w:szCs w:val="24"/>
            <w:vertAlign w:val="subscript"/>
            <w:lang w:val="pt-BR"/>
          </w:rPr>
          <m:t>.</m:t>
        </m:r>
      </m:oMath>
    </w:p>
    <w:p w:rsidR="009350CA" w:rsidRPr="009350CA" w:rsidRDefault="009350CA" w:rsidP="00D94136">
      <w:pPr>
        <w:tabs>
          <w:tab w:val="left" w:pos="142"/>
          <w:tab w:val="left" w:pos="284"/>
          <w:tab w:val="left" w:pos="426"/>
          <w:tab w:val="left" w:pos="709"/>
          <w:tab w:val="left" w:pos="851"/>
        </w:tabs>
        <w:rPr>
          <w:sz w:val="24"/>
          <w:szCs w:val="24"/>
          <w:lang w:val="nl-NL"/>
        </w:rPr>
      </w:pPr>
      <w:r w:rsidRPr="009350CA">
        <w:rPr>
          <w:b/>
          <w:color w:val="C00000"/>
          <w:sz w:val="24"/>
          <w:szCs w:val="24"/>
        </w:rPr>
        <w:t>Câu 9.</w:t>
      </w:r>
      <w:r w:rsidRPr="009350CA">
        <w:rPr>
          <w:b/>
          <w:sz w:val="24"/>
          <w:szCs w:val="24"/>
        </w:rPr>
        <w:t xml:space="preserve"> </w:t>
      </w:r>
      <w:r w:rsidRPr="009350CA">
        <w:rPr>
          <w:sz w:val="24"/>
          <w:szCs w:val="24"/>
        </w:rPr>
        <w:t xml:space="preserve">Một quả bóng có khối lượng 200g bay với tốc độ 90km/h đến đập vuông góc vào một bức tường rồi bật trở lại theo phương cũ với tốc độ 54km/h. Thời gian va chạm là 0,05s. Chọn chiều dương là chiều bóng bay đến tường. </w:t>
      </w:r>
      <w:r w:rsidRPr="009350CA">
        <w:rPr>
          <w:sz w:val="24"/>
          <w:szCs w:val="24"/>
          <w:lang w:val="nl-NL"/>
        </w:rPr>
        <w:t>Tính lực do tường tác dụng lên quả bóng.</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w:r w:rsidRPr="009350CA">
        <w:rPr>
          <w:sz w:val="24"/>
          <w:szCs w:val="24"/>
          <w:lang w:val="nl-NL"/>
        </w:rPr>
        <w:t>F = 40N</w:t>
      </w:r>
      <w:r w:rsidRPr="009350CA">
        <w:rPr>
          <w:b/>
          <w:sz w:val="24"/>
          <w:szCs w:val="24"/>
        </w:rPr>
        <w:tab/>
      </w:r>
      <w:r w:rsidRPr="009350CA">
        <w:rPr>
          <w:b/>
          <w:color w:val="0070C0"/>
          <w:sz w:val="24"/>
          <w:szCs w:val="24"/>
        </w:rPr>
        <w:t xml:space="preserve">B. </w:t>
      </w:r>
      <w:r w:rsidRPr="009350CA">
        <w:rPr>
          <w:sz w:val="24"/>
          <w:szCs w:val="24"/>
          <w:lang w:val="nl-NL"/>
        </w:rPr>
        <w:t>F = 160N</w:t>
      </w:r>
      <w:r w:rsidRPr="009350CA">
        <w:rPr>
          <w:b/>
          <w:sz w:val="24"/>
          <w:szCs w:val="24"/>
        </w:rPr>
        <w:tab/>
      </w:r>
      <w:r w:rsidRPr="009350CA">
        <w:rPr>
          <w:b/>
          <w:color w:val="0070C0"/>
          <w:sz w:val="24"/>
          <w:szCs w:val="24"/>
        </w:rPr>
        <w:t xml:space="preserve">C. </w:t>
      </w:r>
      <w:r w:rsidRPr="009350CA">
        <w:rPr>
          <w:sz w:val="24"/>
          <w:szCs w:val="24"/>
          <w:lang w:val="nl-NL"/>
        </w:rPr>
        <w:t>F = -40N</w:t>
      </w:r>
      <w:r w:rsidRPr="009350CA">
        <w:rPr>
          <w:b/>
          <w:sz w:val="24"/>
          <w:szCs w:val="24"/>
        </w:rPr>
        <w:tab/>
      </w:r>
      <w:r w:rsidRPr="009350CA">
        <w:rPr>
          <w:b/>
          <w:color w:val="0070C0"/>
          <w:sz w:val="24"/>
          <w:szCs w:val="24"/>
        </w:rPr>
        <w:t xml:space="preserve">D. </w:t>
      </w:r>
      <w:r w:rsidRPr="009350CA">
        <w:rPr>
          <w:sz w:val="24"/>
          <w:szCs w:val="24"/>
          <w:lang w:val="nl-NL"/>
        </w:rPr>
        <w:t>F = -160 N</w:t>
      </w:r>
    </w:p>
    <w:p w:rsidR="009350CA" w:rsidRPr="009350CA" w:rsidRDefault="009350CA" w:rsidP="00E63E10">
      <w:pPr>
        <w:rPr>
          <w:sz w:val="24"/>
          <w:szCs w:val="24"/>
        </w:rPr>
      </w:pPr>
      <w:r w:rsidRPr="009350CA">
        <w:rPr>
          <w:b/>
          <w:color w:val="C00000"/>
          <w:sz w:val="24"/>
          <w:szCs w:val="24"/>
        </w:rPr>
        <w:t>Câu 10.</w:t>
      </w:r>
      <w:r w:rsidRPr="009350CA">
        <w:rPr>
          <w:b/>
          <w:sz w:val="24"/>
          <w:szCs w:val="24"/>
        </w:rPr>
        <w:t xml:space="preserve"> </w:t>
      </w:r>
      <w:r w:rsidRPr="009350CA">
        <w:rPr>
          <w:sz w:val="24"/>
          <w:szCs w:val="24"/>
        </w:rPr>
        <w:t xml:space="preserve">Một người bơi ngang từ bờ bên này sang bờ bên kia </w:t>
      </w:r>
      <w:r w:rsidRPr="009350CA">
        <w:rPr>
          <w:sz w:val="24"/>
          <w:szCs w:val="24"/>
          <w:lang w:val="vi-VN"/>
        </w:rPr>
        <w:t xml:space="preserve">theo hướng từ Tây sang Đông </w:t>
      </w:r>
      <w:r w:rsidRPr="009350CA">
        <w:rPr>
          <w:sz w:val="24"/>
          <w:szCs w:val="24"/>
        </w:rPr>
        <w:t>của một dòng sông rộng 50 m có dòng chảy theo hướng từ Bắc xuống Nam. Do nước sông chảy mạnh nên khi sang đến bờ bên kia thì người đó đã trôi xuôi theo dòng nước 50 m. Độ dịch chuyển của người đó là</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m:oMath>
        <m:r>
          <w:rPr>
            <w:rFonts w:ascii="Cambria Math" w:hAnsi="Cambria Math"/>
            <w:sz w:val="24"/>
            <w:szCs w:val="24"/>
          </w:rPr>
          <m:t>100</m:t>
        </m:r>
        <m:rad>
          <m:radPr>
            <m:degHide m:val="1"/>
            <m:ctrlPr>
              <w:rPr>
                <w:rFonts w:ascii="Cambria Math" w:hAnsi="Cambria Math"/>
                <w:i/>
                <w:sz w:val="24"/>
                <w:szCs w:val="24"/>
                <w:lang w:val="nl-NL"/>
              </w:rPr>
            </m:ctrlPr>
          </m:radPr>
          <m:deg/>
          <m:e>
            <m:r>
              <w:rPr>
                <w:rFonts w:ascii="Cambria Math" w:hAnsi="Cambria Math"/>
                <w:sz w:val="24"/>
                <w:szCs w:val="24"/>
              </w:rPr>
              <m:t>2</m:t>
            </m:r>
          </m:e>
        </m:rad>
      </m:oMath>
      <w:r w:rsidRPr="009350CA">
        <w:rPr>
          <w:sz w:val="24"/>
          <w:szCs w:val="24"/>
        </w:rPr>
        <w:t xml:space="preserve"> m</w:t>
      </w:r>
      <w:r w:rsidRPr="009350CA">
        <w:rPr>
          <w:b/>
          <w:sz w:val="24"/>
          <w:szCs w:val="24"/>
        </w:rPr>
        <w:tab/>
      </w:r>
      <w:r w:rsidRPr="009350CA">
        <w:rPr>
          <w:b/>
          <w:color w:val="0070C0"/>
          <w:sz w:val="24"/>
          <w:szCs w:val="24"/>
        </w:rPr>
        <w:t xml:space="preserve">B. </w:t>
      </w:r>
      <w:r w:rsidRPr="009350CA">
        <w:rPr>
          <w:sz w:val="24"/>
          <w:szCs w:val="24"/>
        </w:rPr>
        <w:t>100 m.</w:t>
      </w:r>
      <w:r w:rsidRPr="009350CA">
        <w:rPr>
          <w:b/>
          <w:sz w:val="24"/>
          <w:szCs w:val="24"/>
        </w:rPr>
        <w:tab/>
      </w:r>
      <w:r w:rsidRPr="009350CA">
        <w:rPr>
          <w:b/>
          <w:color w:val="0070C0"/>
          <w:sz w:val="24"/>
          <w:szCs w:val="24"/>
        </w:rPr>
        <w:t xml:space="preserve">C. </w:t>
      </w:r>
      <m:oMath>
        <m:r>
          <w:rPr>
            <w:rFonts w:ascii="Cambria Math" w:hAnsi="Cambria Math"/>
            <w:sz w:val="24"/>
            <w:szCs w:val="24"/>
          </w:rPr>
          <m:t>50</m:t>
        </m:r>
        <m:rad>
          <m:radPr>
            <m:degHide m:val="1"/>
            <m:ctrlPr>
              <w:rPr>
                <w:rFonts w:ascii="Cambria Math" w:hAnsi="Cambria Math"/>
                <w:i/>
                <w:sz w:val="24"/>
                <w:szCs w:val="24"/>
                <w:lang w:val="nl-NL"/>
              </w:rPr>
            </m:ctrlPr>
          </m:radPr>
          <m:deg/>
          <m:e>
            <m:r>
              <w:rPr>
                <w:rFonts w:ascii="Cambria Math" w:hAnsi="Cambria Math"/>
                <w:sz w:val="24"/>
                <w:szCs w:val="24"/>
              </w:rPr>
              <m:t>2</m:t>
            </m:r>
          </m:e>
        </m:rad>
      </m:oMath>
      <w:r w:rsidRPr="009350CA">
        <w:rPr>
          <w:sz w:val="24"/>
          <w:szCs w:val="24"/>
        </w:rPr>
        <w:t xml:space="preserve"> m.</w:t>
      </w:r>
      <w:r w:rsidRPr="009350CA">
        <w:rPr>
          <w:b/>
          <w:sz w:val="24"/>
          <w:szCs w:val="24"/>
        </w:rPr>
        <w:tab/>
      </w:r>
      <w:r w:rsidRPr="009350CA">
        <w:rPr>
          <w:b/>
          <w:color w:val="0070C0"/>
          <w:sz w:val="24"/>
          <w:szCs w:val="24"/>
        </w:rPr>
        <w:t xml:space="preserve">D. </w:t>
      </w:r>
      <w:r w:rsidRPr="009350CA">
        <w:rPr>
          <w:sz w:val="24"/>
          <w:szCs w:val="24"/>
        </w:rPr>
        <w:t>50m.</w:t>
      </w:r>
    </w:p>
    <w:p w:rsidR="009350CA" w:rsidRPr="009350CA" w:rsidRDefault="009350CA" w:rsidP="00F5169C">
      <w:pPr>
        <w:shd w:val="clear" w:color="auto" w:fill="FFFFFF"/>
        <w:contextualSpacing/>
        <w:rPr>
          <w:b/>
          <w:sz w:val="24"/>
          <w:szCs w:val="24"/>
        </w:rPr>
      </w:pPr>
      <w:r w:rsidRPr="009350CA">
        <w:rPr>
          <w:b/>
          <w:color w:val="C00000"/>
          <w:sz w:val="24"/>
          <w:szCs w:val="24"/>
        </w:rPr>
        <w:t>Câu 11.</w:t>
      </w:r>
      <w:r w:rsidRPr="009350CA">
        <w:rPr>
          <w:b/>
          <w:sz w:val="24"/>
          <w:szCs w:val="24"/>
        </w:rPr>
        <w:t xml:space="preserve"> </w:t>
      </w:r>
      <w:r w:rsidRPr="009350CA">
        <w:rPr>
          <w:sz w:val="24"/>
          <w:szCs w:val="24"/>
        </w:rPr>
        <w:t>Chọn câu phát biểu đúng ?</w:t>
      </w:r>
    </w:p>
    <w:p w:rsidR="009350CA" w:rsidRPr="009350CA" w:rsidRDefault="009350CA" w:rsidP="00F5169C">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Không cần có lực tác dụng thì vật vẫn chuyển động nhanh dần được.</w:t>
      </w:r>
    </w:p>
    <w:p w:rsidR="009350CA" w:rsidRPr="009350CA" w:rsidRDefault="009350CA" w:rsidP="00F5169C">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rPr>
        <w:t>Lực là nguyên nhân làm biến đổi chuyển động của một vật.</w:t>
      </w:r>
    </w:p>
    <w:p w:rsidR="009350CA" w:rsidRPr="009350CA" w:rsidRDefault="009350CA" w:rsidP="00F5169C">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rPr>
        <w:t>Nếu không có lực tác dụng vào vật thì vật không chuyển động.</w:t>
      </w:r>
    </w:p>
    <w:p w:rsidR="009350CA" w:rsidRPr="009350CA" w:rsidRDefault="009350CA" w:rsidP="00F5169C">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rPr>
        <w:t>Lực là nguyên nhân duy trì chuyển động của một vật.</w:t>
      </w:r>
    </w:p>
    <w:p w:rsidR="009350CA" w:rsidRPr="009350CA" w:rsidRDefault="009350CA" w:rsidP="00F5169C">
      <w:pPr>
        <w:contextualSpacing/>
        <w:rPr>
          <w:rFonts w:eastAsia="Calibri"/>
          <w:b/>
          <w:sz w:val="24"/>
          <w:szCs w:val="24"/>
        </w:rPr>
      </w:pPr>
      <w:r w:rsidRPr="009350CA">
        <w:rPr>
          <w:b/>
          <w:color w:val="C00000"/>
          <w:sz w:val="24"/>
          <w:szCs w:val="24"/>
        </w:rPr>
        <w:t>Câu 12.</w:t>
      </w:r>
      <w:r w:rsidRPr="009350CA">
        <w:rPr>
          <w:b/>
          <w:sz w:val="24"/>
          <w:szCs w:val="24"/>
        </w:rPr>
        <w:t xml:space="preserve"> </w:t>
      </w:r>
      <w:r w:rsidRPr="009350CA">
        <w:rPr>
          <w:rFonts w:eastAsia="Calibri"/>
          <w:sz w:val="24"/>
          <w:szCs w:val="24"/>
        </w:rPr>
        <w:t xml:space="preserve">Câu nào sau đây </w:t>
      </w:r>
      <w:r w:rsidRPr="009350CA">
        <w:rPr>
          <w:rFonts w:eastAsia="Calibri"/>
          <w:b/>
          <w:sz w:val="24"/>
          <w:szCs w:val="24"/>
        </w:rPr>
        <w:t>sai</w:t>
      </w:r>
      <w:r w:rsidRPr="009350CA">
        <w:rPr>
          <w:rFonts w:eastAsia="Calibri"/>
          <w:sz w:val="24"/>
          <w:szCs w:val="24"/>
        </w:rPr>
        <w:t xml:space="preserve"> khi nói về lực căng dây?</w:t>
      </w:r>
    </w:p>
    <w:p w:rsidR="009350CA" w:rsidRPr="009350CA" w:rsidRDefault="009350CA" w:rsidP="00F5169C">
      <w:pPr>
        <w:tabs>
          <w:tab w:val="left" w:pos="283"/>
        </w:tabs>
        <w:rPr>
          <w:sz w:val="24"/>
          <w:szCs w:val="24"/>
        </w:rPr>
      </w:pPr>
      <w:r w:rsidRPr="009350CA">
        <w:rPr>
          <w:b/>
          <w:sz w:val="24"/>
          <w:szCs w:val="24"/>
        </w:rPr>
        <w:tab/>
      </w:r>
      <w:r w:rsidRPr="009350CA">
        <w:rPr>
          <w:b/>
          <w:color w:val="0070C0"/>
          <w:sz w:val="24"/>
          <w:szCs w:val="24"/>
        </w:rPr>
        <w:t xml:space="preserve">A. </w:t>
      </w:r>
      <w:r w:rsidRPr="009350CA">
        <w:rPr>
          <w:rFonts w:eastAsia="Calibri"/>
          <w:sz w:val="24"/>
          <w:szCs w:val="24"/>
        </w:rPr>
        <w:t>Lực căng dây có bản chất là lực đàn hồi.</w:t>
      </w:r>
    </w:p>
    <w:p w:rsidR="009350CA" w:rsidRPr="009350CA" w:rsidRDefault="009350CA" w:rsidP="00F5169C">
      <w:pPr>
        <w:tabs>
          <w:tab w:val="left" w:pos="283"/>
        </w:tabs>
        <w:rPr>
          <w:sz w:val="24"/>
          <w:szCs w:val="24"/>
        </w:rPr>
      </w:pPr>
      <w:r w:rsidRPr="009350CA">
        <w:rPr>
          <w:b/>
          <w:sz w:val="24"/>
          <w:szCs w:val="24"/>
        </w:rPr>
        <w:tab/>
      </w:r>
      <w:r w:rsidRPr="009350CA">
        <w:rPr>
          <w:b/>
          <w:color w:val="0070C0"/>
          <w:sz w:val="24"/>
          <w:szCs w:val="24"/>
        </w:rPr>
        <w:t xml:space="preserve">B. </w:t>
      </w:r>
      <w:r w:rsidRPr="009350CA">
        <w:rPr>
          <w:rFonts w:eastAsia="Calibri"/>
          <w:sz w:val="24"/>
          <w:szCs w:val="24"/>
        </w:rPr>
        <w:t>Lực căng có phương trùng với chính sợi dây, chiều hướng từ hai đầu vào phần giữa của dây.</w:t>
      </w:r>
    </w:p>
    <w:p w:rsidR="009350CA" w:rsidRPr="009350CA" w:rsidRDefault="009350CA" w:rsidP="00F5169C">
      <w:pPr>
        <w:tabs>
          <w:tab w:val="left" w:pos="283"/>
        </w:tabs>
        <w:rPr>
          <w:sz w:val="24"/>
          <w:szCs w:val="24"/>
        </w:rPr>
      </w:pPr>
      <w:r w:rsidRPr="009350CA">
        <w:rPr>
          <w:b/>
          <w:sz w:val="24"/>
          <w:szCs w:val="24"/>
        </w:rPr>
        <w:tab/>
      </w:r>
      <w:r w:rsidRPr="009350CA">
        <w:rPr>
          <w:b/>
          <w:color w:val="0070C0"/>
          <w:sz w:val="24"/>
          <w:szCs w:val="24"/>
        </w:rPr>
        <w:t xml:space="preserve">C. </w:t>
      </w:r>
      <w:r w:rsidRPr="009350CA">
        <w:rPr>
          <w:rFonts w:eastAsia="Calibri"/>
          <w:sz w:val="24"/>
          <w:szCs w:val="24"/>
        </w:rPr>
        <w:t>Lực căng dây có điểm đặt là điểm mà đầu dây tiếp xúc với vật.</w:t>
      </w:r>
    </w:p>
    <w:p w:rsidR="009350CA" w:rsidRPr="009350CA" w:rsidRDefault="009350CA" w:rsidP="00F5169C">
      <w:pPr>
        <w:tabs>
          <w:tab w:val="left" w:pos="283"/>
        </w:tabs>
        <w:rPr>
          <w:sz w:val="24"/>
          <w:szCs w:val="24"/>
        </w:rPr>
      </w:pPr>
      <w:r w:rsidRPr="009350CA">
        <w:rPr>
          <w:b/>
          <w:sz w:val="24"/>
          <w:szCs w:val="24"/>
        </w:rPr>
        <w:tab/>
      </w:r>
      <w:r w:rsidRPr="009350CA">
        <w:rPr>
          <w:b/>
          <w:color w:val="0070C0"/>
          <w:sz w:val="24"/>
          <w:szCs w:val="24"/>
        </w:rPr>
        <w:t xml:space="preserve">D. </w:t>
      </w:r>
      <w:r w:rsidRPr="009350CA">
        <w:rPr>
          <w:rFonts w:eastAsia="Calibri"/>
          <w:sz w:val="24"/>
          <w:szCs w:val="24"/>
        </w:rPr>
        <w:t>Lực căng có thể là lực kéo hoặc lực nén.</w:t>
      </w:r>
    </w:p>
    <w:p w:rsidR="009350CA" w:rsidRPr="009350CA" w:rsidRDefault="009350CA" w:rsidP="00D43143">
      <w:pPr>
        <w:tabs>
          <w:tab w:val="left" w:pos="426"/>
        </w:tabs>
        <w:rPr>
          <w:rFonts w:eastAsia="Calibri"/>
          <w:sz w:val="24"/>
          <w:szCs w:val="24"/>
          <w:lang w:val="vi-VN"/>
        </w:rPr>
      </w:pPr>
      <w:r w:rsidRPr="009350CA">
        <w:rPr>
          <w:b/>
          <w:color w:val="C00000"/>
          <w:sz w:val="24"/>
          <w:szCs w:val="24"/>
        </w:rPr>
        <w:t>Câu 13.</w:t>
      </w:r>
      <w:r w:rsidRPr="009350CA">
        <w:rPr>
          <w:b/>
          <w:sz w:val="24"/>
          <w:szCs w:val="24"/>
        </w:rPr>
        <w:t xml:space="preserve"> </w:t>
      </w:r>
      <w:r w:rsidRPr="009350CA">
        <w:rPr>
          <w:rFonts w:eastAsia="Calibri"/>
          <w:sz w:val="24"/>
          <w:szCs w:val="24"/>
          <w:lang w:val="vi-VN"/>
        </w:rPr>
        <w:t xml:space="preserve">Hình dưới là đồ thị </w:t>
      </w:r>
      <w:r w:rsidRPr="009350CA">
        <w:rPr>
          <w:rFonts w:eastAsia="Arial"/>
          <w:sz w:val="24"/>
          <w:szCs w:val="24"/>
          <w:lang w:val="vi-VN"/>
        </w:rPr>
        <w:t xml:space="preserve">độ dịch chuyển </w:t>
      </w:r>
      <w:r w:rsidRPr="009350CA">
        <w:rPr>
          <w:rFonts w:eastAsia="Calibri"/>
          <w:sz w:val="24"/>
          <w:szCs w:val="24"/>
          <w:lang w:val="vi-VN"/>
        </w:rPr>
        <w:t>- thời gian của hai vật chuyển động thẳng cùng hướng.</w:t>
      </w:r>
    </w:p>
    <w:p w:rsidR="009350CA" w:rsidRPr="009350CA" w:rsidRDefault="009350CA" w:rsidP="00D43143">
      <w:pPr>
        <w:tabs>
          <w:tab w:val="left" w:pos="283"/>
          <w:tab w:val="left" w:pos="426"/>
          <w:tab w:val="left" w:pos="2835"/>
          <w:tab w:val="left" w:pos="5386"/>
          <w:tab w:val="left" w:pos="7937"/>
        </w:tabs>
        <w:ind w:left="283"/>
        <w:jc w:val="center"/>
        <w:rPr>
          <w:rFonts w:eastAsia="Calibri"/>
          <w:sz w:val="24"/>
          <w:szCs w:val="24"/>
          <w:lang w:val="vi-VN"/>
        </w:rPr>
      </w:pPr>
      <w:r w:rsidRPr="009350CA">
        <w:rPr>
          <w:rFonts w:eastAsia="Calibri"/>
          <w:b/>
          <w:bCs/>
          <w:noProof/>
          <w:sz w:val="24"/>
          <w:szCs w:val="24"/>
          <w:lang w:val="en-US"/>
        </w:rPr>
        <w:drawing>
          <wp:inline distT="0" distB="0" distL="0" distR="0" wp14:anchorId="1E6443DD" wp14:editId="078C28C4">
            <wp:extent cx="1218318" cy="1063625"/>
            <wp:effectExtent l="0" t="0" r="1270" b="3175"/>
            <wp:docPr id="8" name="Picture 8" descr="Ảnh có chứa văn bản, thiết bị, thiết bị đo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Ảnh có chứa văn bản, thiết bị, thiết bị đo  Mô tả được tạo tự động"/>
                    <pic:cNvPicPr>
                      <a:picLocks noChangeAspect="1" noChangeArrowheads="1"/>
                    </pic:cNvPicPr>
                  </pic:nvPicPr>
                  <pic:blipFill>
                    <a:blip r:embed="rId1271">
                      <a:biLevel thresh="75000"/>
                      <a:extLst>
                        <a:ext uri="{28A0092B-C50C-407E-A947-70E740481C1C}">
                          <a14:useLocalDpi xmlns:a14="http://schemas.microsoft.com/office/drawing/2010/main" val="0"/>
                        </a:ext>
                      </a:extLst>
                    </a:blip>
                    <a:srcRect/>
                    <a:stretch>
                      <a:fillRect/>
                    </a:stretch>
                  </pic:blipFill>
                  <pic:spPr bwMode="auto">
                    <a:xfrm>
                      <a:off x="0" y="0"/>
                      <a:ext cx="1226580" cy="1070838"/>
                    </a:xfrm>
                    <a:prstGeom prst="rect">
                      <a:avLst/>
                    </a:prstGeom>
                    <a:noFill/>
                    <a:ln>
                      <a:noFill/>
                    </a:ln>
                  </pic:spPr>
                </pic:pic>
              </a:graphicData>
            </a:graphic>
          </wp:inline>
        </w:drawing>
      </w:r>
    </w:p>
    <w:p w:rsidR="009350CA" w:rsidRPr="009350CA" w:rsidRDefault="009350CA" w:rsidP="00C3605C">
      <w:pPr>
        <w:tabs>
          <w:tab w:val="left" w:pos="283"/>
          <w:tab w:val="left" w:pos="426"/>
          <w:tab w:val="left" w:pos="2835"/>
          <w:tab w:val="left" w:pos="5386"/>
          <w:tab w:val="left" w:pos="7937"/>
        </w:tabs>
        <w:ind w:left="284"/>
        <w:rPr>
          <w:rFonts w:eastAsia="Calibri"/>
          <w:b/>
          <w:sz w:val="24"/>
          <w:szCs w:val="24"/>
          <w:lang w:val="vi-VN"/>
        </w:rPr>
      </w:pPr>
      <w:r w:rsidRPr="009350CA">
        <w:rPr>
          <w:rFonts w:eastAsia="Calibri"/>
          <w:sz w:val="24"/>
          <w:szCs w:val="24"/>
          <w:lang w:val="vi-VN"/>
        </w:rPr>
        <w:t>Tỉ lệ vận tốc v</w:t>
      </w:r>
      <w:r w:rsidRPr="009350CA">
        <w:rPr>
          <w:rFonts w:eastAsia="Calibri"/>
          <w:sz w:val="24"/>
          <w:szCs w:val="24"/>
          <w:vertAlign w:val="subscript"/>
          <w:lang w:val="vi-VN"/>
        </w:rPr>
        <w:t>A</w:t>
      </w:r>
      <w:r w:rsidRPr="009350CA">
        <w:rPr>
          <w:rFonts w:eastAsia="Calibri"/>
          <w:sz w:val="24"/>
          <w:szCs w:val="24"/>
          <w:lang w:val="vi-VN"/>
        </w:rPr>
        <w:t>/ v</w:t>
      </w:r>
      <w:r w:rsidRPr="009350CA">
        <w:rPr>
          <w:rFonts w:eastAsia="Calibri"/>
          <w:sz w:val="24"/>
          <w:szCs w:val="24"/>
          <w:vertAlign w:val="subscript"/>
          <w:lang w:val="vi-VN"/>
        </w:rPr>
        <w:t>B</w:t>
      </w:r>
      <w:r w:rsidRPr="009350CA">
        <w:rPr>
          <w:rFonts w:eastAsia="Calibri"/>
          <w:sz w:val="24"/>
          <w:szCs w:val="24"/>
          <w:lang w:val="vi-VN"/>
        </w:rPr>
        <w:t xml:space="preserve"> là</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w:r w:rsidRPr="009350CA">
        <w:rPr>
          <w:rFonts w:eastAsia="Arial"/>
          <w:position w:val="-8"/>
          <w:sz w:val="24"/>
          <w:szCs w:val="24"/>
          <w:lang w:val="vi-VN"/>
        </w:rPr>
        <w:object w:dxaOrig="540" w:dyaOrig="360">
          <v:shape id="_x0000_i1578" type="#_x0000_t75" style="width:27pt;height:18pt" o:ole="">
            <v:imagedata r:id="rId1021" o:title=""/>
          </v:shape>
          <o:OLEObject Type="Embed" ProgID="Equation.DSMT4" ShapeID="_x0000_i1578" DrawAspect="Content" ObjectID="_1823248939" r:id="rId1272"/>
        </w:object>
      </w:r>
      <w:r w:rsidRPr="009350CA">
        <w:rPr>
          <w:b/>
          <w:sz w:val="24"/>
          <w:szCs w:val="24"/>
        </w:rPr>
        <w:tab/>
      </w:r>
      <w:r w:rsidRPr="009350CA">
        <w:rPr>
          <w:b/>
          <w:color w:val="0070C0"/>
          <w:sz w:val="24"/>
          <w:szCs w:val="24"/>
        </w:rPr>
        <w:t xml:space="preserve">B. </w:t>
      </w:r>
      <w:r w:rsidRPr="009350CA">
        <w:rPr>
          <w:rFonts w:eastAsia="Calibri"/>
          <w:sz w:val="24"/>
          <w:szCs w:val="24"/>
          <w:lang w:val="vi-VN"/>
        </w:rPr>
        <w:t>1:3.</w:t>
      </w:r>
      <w:r w:rsidRPr="009350CA">
        <w:rPr>
          <w:b/>
          <w:sz w:val="24"/>
          <w:szCs w:val="24"/>
        </w:rPr>
        <w:tab/>
      </w:r>
      <w:r w:rsidRPr="009350CA">
        <w:rPr>
          <w:b/>
          <w:color w:val="0070C0"/>
          <w:sz w:val="24"/>
          <w:szCs w:val="24"/>
        </w:rPr>
        <w:t xml:space="preserve">C. </w:t>
      </w:r>
      <w:r w:rsidRPr="009350CA">
        <w:rPr>
          <w:rFonts w:eastAsia="Arial"/>
          <w:position w:val="-8"/>
          <w:sz w:val="24"/>
          <w:szCs w:val="24"/>
          <w:lang w:val="vi-VN"/>
        </w:rPr>
        <w:object w:dxaOrig="580" w:dyaOrig="360">
          <v:shape id="_x0000_i1579" type="#_x0000_t75" style="width:28.5pt;height:18pt" o:ole="">
            <v:imagedata r:id="rId1019" o:title=""/>
          </v:shape>
          <o:OLEObject Type="Embed" ProgID="Equation.DSMT4" ShapeID="_x0000_i1579" DrawAspect="Content" ObjectID="_1823248940" r:id="rId1273"/>
        </w:object>
      </w:r>
      <w:r w:rsidRPr="009350CA">
        <w:rPr>
          <w:b/>
          <w:sz w:val="24"/>
          <w:szCs w:val="24"/>
        </w:rPr>
        <w:tab/>
      </w:r>
      <w:r w:rsidRPr="009350CA">
        <w:rPr>
          <w:b/>
          <w:color w:val="0070C0"/>
          <w:sz w:val="24"/>
          <w:szCs w:val="24"/>
        </w:rPr>
        <w:t xml:space="preserve">D. </w:t>
      </w:r>
      <w:r w:rsidRPr="009350CA">
        <w:rPr>
          <w:rFonts w:eastAsia="Calibri"/>
          <w:sz w:val="24"/>
          <w:szCs w:val="24"/>
          <w:lang w:val="vi-VN"/>
        </w:rPr>
        <w:t>3:1.</w:t>
      </w:r>
    </w:p>
    <w:p w:rsidR="009350CA" w:rsidRPr="009350CA" w:rsidRDefault="009350CA" w:rsidP="00EF57FD">
      <w:pPr>
        <w:tabs>
          <w:tab w:val="left" w:pos="284"/>
          <w:tab w:val="left" w:pos="993"/>
        </w:tabs>
        <w:rPr>
          <w:rFonts w:eastAsiaTheme="minorHAnsi"/>
          <w:b/>
          <w:bCs/>
          <w:sz w:val="24"/>
          <w:szCs w:val="24"/>
          <w:lang w:val="sv-SE"/>
        </w:rPr>
      </w:pPr>
      <w:r w:rsidRPr="009350CA">
        <w:rPr>
          <w:b/>
          <w:color w:val="C00000"/>
          <w:sz w:val="24"/>
          <w:szCs w:val="24"/>
        </w:rPr>
        <w:t>Câu 14.</w:t>
      </w:r>
      <w:r w:rsidRPr="009350CA">
        <w:rPr>
          <w:b/>
          <w:sz w:val="24"/>
          <w:szCs w:val="24"/>
        </w:rPr>
        <w:t xml:space="preserve"> </w:t>
      </w:r>
      <w:r w:rsidRPr="009350CA">
        <w:rPr>
          <w:bCs/>
          <w:sz w:val="24"/>
          <w:szCs w:val="24"/>
          <w:lang w:val="sv-SE"/>
        </w:rPr>
        <w:t>Hai vật có khối lượng m</w:t>
      </w:r>
      <w:r w:rsidRPr="009350CA">
        <w:rPr>
          <w:bCs/>
          <w:sz w:val="24"/>
          <w:szCs w:val="24"/>
          <w:vertAlign w:val="subscript"/>
          <w:lang w:val="sv-SE"/>
        </w:rPr>
        <w:t>1</w:t>
      </w:r>
      <w:r w:rsidRPr="009350CA">
        <w:rPr>
          <w:bCs/>
          <w:sz w:val="24"/>
          <w:szCs w:val="24"/>
          <w:lang w:val="sv-SE"/>
        </w:rPr>
        <w:t xml:space="preserve"> &lt; m</w:t>
      </w:r>
      <w:r w:rsidRPr="009350CA">
        <w:rPr>
          <w:bCs/>
          <w:sz w:val="24"/>
          <w:szCs w:val="24"/>
          <w:vertAlign w:val="subscript"/>
          <w:lang w:val="sv-SE"/>
        </w:rPr>
        <w:t>2</w:t>
      </w:r>
      <w:r w:rsidRPr="009350CA">
        <w:rPr>
          <w:bCs/>
          <w:sz w:val="24"/>
          <w:szCs w:val="24"/>
          <w:lang w:val="sv-SE"/>
        </w:rPr>
        <w:t xml:space="preserve"> rơi tự do tại cùng một độ cao với vận tốc tương ứng ngay trước khi chạm đất là v</w:t>
      </w:r>
      <w:r w:rsidRPr="009350CA">
        <w:rPr>
          <w:bCs/>
          <w:sz w:val="24"/>
          <w:szCs w:val="24"/>
          <w:vertAlign w:val="subscript"/>
          <w:lang w:val="sv-SE"/>
        </w:rPr>
        <w:t>1</w:t>
      </w:r>
      <w:r w:rsidRPr="009350CA">
        <w:rPr>
          <w:bCs/>
          <w:sz w:val="24"/>
          <w:szCs w:val="24"/>
          <w:lang w:val="sv-SE"/>
        </w:rPr>
        <w:t xml:space="preserve"> và v</w:t>
      </w:r>
      <w:r w:rsidRPr="009350CA">
        <w:rPr>
          <w:bCs/>
          <w:sz w:val="24"/>
          <w:szCs w:val="24"/>
          <w:vertAlign w:val="subscript"/>
          <w:lang w:val="sv-SE"/>
        </w:rPr>
        <w:t>2</w:t>
      </w:r>
      <w:r w:rsidRPr="009350CA">
        <w:rPr>
          <w:bCs/>
          <w:sz w:val="24"/>
          <w:szCs w:val="24"/>
          <w:lang w:val="sv-SE"/>
        </w:rPr>
        <w:t>. Kết luận nào sau đây đúng ?</w:t>
      </w:r>
    </w:p>
    <w:p w:rsidR="009350CA" w:rsidRPr="009350CA" w:rsidRDefault="009350CA">
      <w:pPr>
        <w:tabs>
          <w:tab w:val="left" w:pos="283"/>
          <w:tab w:val="left" w:pos="5528"/>
        </w:tabs>
        <w:rPr>
          <w:sz w:val="24"/>
          <w:szCs w:val="24"/>
        </w:rPr>
      </w:pPr>
      <w:r w:rsidRPr="009350CA">
        <w:rPr>
          <w:b/>
          <w:sz w:val="24"/>
          <w:szCs w:val="24"/>
        </w:rPr>
        <w:tab/>
      </w:r>
      <w:r w:rsidRPr="009350CA">
        <w:rPr>
          <w:b/>
          <w:color w:val="0070C0"/>
          <w:sz w:val="24"/>
          <w:szCs w:val="24"/>
        </w:rPr>
        <w:t xml:space="preserve">A. </w:t>
      </w:r>
      <w:r w:rsidRPr="009350CA">
        <w:rPr>
          <w:bCs/>
          <w:sz w:val="24"/>
          <w:szCs w:val="24"/>
        </w:rPr>
        <w:t>v</w:t>
      </w:r>
      <w:r w:rsidRPr="009350CA">
        <w:rPr>
          <w:bCs/>
          <w:sz w:val="24"/>
          <w:szCs w:val="24"/>
          <w:vertAlign w:val="subscript"/>
        </w:rPr>
        <w:t>1</w:t>
      </w:r>
      <w:r w:rsidRPr="009350CA">
        <w:rPr>
          <w:bCs/>
          <w:sz w:val="24"/>
          <w:szCs w:val="24"/>
        </w:rPr>
        <w:t xml:space="preserve"> = v</w:t>
      </w:r>
      <w:r w:rsidRPr="009350CA">
        <w:rPr>
          <w:bCs/>
          <w:sz w:val="24"/>
          <w:szCs w:val="24"/>
          <w:vertAlign w:val="subscript"/>
        </w:rPr>
        <w:t>2</w:t>
      </w:r>
      <w:r w:rsidRPr="009350CA">
        <w:rPr>
          <w:bCs/>
          <w:sz w:val="24"/>
          <w:szCs w:val="24"/>
        </w:rPr>
        <w:t>.</w:t>
      </w:r>
      <w:r w:rsidRPr="009350CA">
        <w:rPr>
          <w:b/>
          <w:sz w:val="24"/>
          <w:szCs w:val="24"/>
        </w:rPr>
        <w:tab/>
      </w:r>
      <w:r w:rsidRPr="009350CA">
        <w:rPr>
          <w:b/>
          <w:color w:val="0070C0"/>
          <w:sz w:val="24"/>
          <w:szCs w:val="24"/>
        </w:rPr>
        <w:t xml:space="preserve">B. </w:t>
      </w:r>
      <w:r w:rsidRPr="009350CA">
        <w:rPr>
          <w:bCs/>
          <w:sz w:val="24"/>
          <w:szCs w:val="24"/>
          <w:lang w:val="sv-SE"/>
        </w:rPr>
        <w:t>v</w:t>
      </w:r>
      <w:r w:rsidRPr="009350CA">
        <w:rPr>
          <w:bCs/>
          <w:sz w:val="24"/>
          <w:szCs w:val="24"/>
          <w:vertAlign w:val="subscript"/>
          <w:lang w:val="sv-SE"/>
        </w:rPr>
        <w:t>1</w:t>
      </w:r>
      <w:r w:rsidRPr="009350CA">
        <w:rPr>
          <w:bCs/>
          <w:sz w:val="24"/>
          <w:szCs w:val="24"/>
          <w:lang w:val="sv-SE"/>
        </w:rPr>
        <w:t xml:space="preserve"> &lt; v</w:t>
      </w:r>
      <w:r w:rsidRPr="009350CA">
        <w:rPr>
          <w:bCs/>
          <w:sz w:val="24"/>
          <w:szCs w:val="24"/>
          <w:vertAlign w:val="subscript"/>
          <w:lang w:val="sv-SE"/>
        </w:rPr>
        <w:t>2</w:t>
      </w:r>
      <w:r w:rsidRPr="009350CA">
        <w:rPr>
          <w:bCs/>
          <w:sz w:val="24"/>
          <w:szCs w:val="24"/>
          <w:lang w:val="sv-SE"/>
        </w:rPr>
        <w:t>.</w:t>
      </w:r>
    </w:p>
    <w:p w:rsidR="009350CA" w:rsidRPr="009350CA" w:rsidRDefault="009350CA">
      <w:pPr>
        <w:tabs>
          <w:tab w:val="left" w:pos="283"/>
          <w:tab w:val="left" w:pos="5528"/>
        </w:tabs>
        <w:rPr>
          <w:sz w:val="24"/>
          <w:szCs w:val="24"/>
        </w:rPr>
      </w:pPr>
      <w:r w:rsidRPr="009350CA">
        <w:rPr>
          <w:b/>
          <w:sz w:val="24"/>
          <w:szCs w:val="24"/>
        </w:rPr>
        <w:tab/>
      </w:r>
      <w:r w:rsidRPr="009350CA">
        <w:rPr>
          <w:b/>
          <w:color w:val="0070C0"/>
          <w:sz w:val="24"/>
          <w:szCs w:val="24"/>
        </w:rPr>
        <w:t xml:space="preserve">C. </w:t>
      </w:r>
      <w:r w:rsidRPr="009350CA">
        <w:rPr>
          <w:bCs/>
          <w:sz w:val="24"/>
          <w:szCs w:val="24"/>
          <w:lang w:val="sv-SE"/>
        </w:rPr>
        <w:t>v</w:t>
      </w:r>
      <w:r w:rsidRPr="009350CA">
        <w:rPr>
          <w:bCs/>
          <w:sz w:val="24"/>
          <w:szCs w:val="24"/>
          <w:vertAlign w:val="subscript"/>
          <w:lang w:val="sv-SE"/>
        </w:rPr>
        <w:t>1</w:t>
      </w:r>
      <w:r w:rsidRPr="009350CA">
        <w:rPr>
          <w:bCs/>
          <w:sz w:val="24"/>
          <w:szCs w:val="24"/>
          <w:lang w:val="sv-SE"/>
        </w:rPr>
        <w:t xml:space="preserve"> &gt; v</w:t>
      </w:r>
      <w:r w:rsidRPr="009350CA">
        <w:rPr>
          <w:bCs/>
          <w:sz w:val="24"/>
          <w:szCs w:val="24"/>
          <w:vertAlign w:val="subscript"/>
          <w:lang w:val="sv-SE"/>
        </w:rPr>
        <w:t>2</w:t>
      </w:r>
      <w:r w:rsidRPr="009350CA">
        <w:rPr>
          <w:bCs/>
          <w:sz w:val="24"/>
          <w:szCs w:val="24"/>
          <w:lang w:val="sv-SE"/>
        </w:rPr>
        <w:t>.</w:t>
      </w:r>
      <w:r w:rsidRPr="009350CA">
        <w:rPr>
          <w:b/>
          <w:sz w:val="24"/>
          <w:szCs w:val="24"/>
        </w:rPr>
        <w:tab/>
      </w:r>
      <w:r w:rsidRPr="009350CA">
        <w:rPr>
          <w:b/>
          <w:color w:val="0070C0"/>
          <w:sz w:val="24"/>
          <w:szCs w:val="24"/>
        </w:rPr>
        <w:t xml:space="preserve">D. </w:t>
      </w:r>
      <w:r w:rsidRPr="009350CA">
        <w:rPr>
          <w:bCs/>
          <w:sz w:val="24"/>
          <w:szCs w:val="24"/>
        </w:rPr>
        <w:t>v</w:t>
      </w:r>
      <w:r w:rsidRPr="009350CA">
        <w:rPr>
          <w:bCs/>
          <w:sz w:val="24"/>
          <w:szCs w:val="24"/>
          <w:vertAlign w:val="subscript"/>
        </w:rPr>
        <w:t>1</w:t>
      </w:r>
      <w:r w:rsidRPr="009350CA">
        <w:rPr>
          <w:bCs/>
          <w:sz w:val="24"/>
          <w:szCs w:val="24"/>
        </w:rPr>
        <w:t xml:space="preserve"> ≥ v</w:t>
      </w:r>
      <w:r w:rsidRPr="009350CA">
        <w:rPr>
          <w:bCs/>
          <w:sz w:val="24"/>
          <w:szCs w:val="24"/>
          <w:vertAlign w:val="subscript"/>
        </w:rPr>
        <w:t>2</w:t>
      </w:r>
      <w:r w:rsidRPr="009350CA">
        <w:rPr>
          <w:bCs/>
          <w:sz w:val="24"/>
          <w:szCs w:val="24"/>
        </w:rPr>
        <w:t xml:space="preserve"> hoặc v</w:t>
      </w:r>
      <w:r w:rsidRPr="009350CA">
        <w:rPr>
          <w:bCs/>
          <w:sz w:val="24"/>
          <w:szCs w:val="24"/>
          <w:vertAlign w:val="subscript"/>
        </w:rPr>
        <w:t>1</w:t>
      </w:r>
      <w:r w:rsidRPr="009350CA">
        <w:rPr>
          <w:bCs/>
          <w:sz w:val="24"/>
          <w:szCs w:val="24"/>
        </w:rPr>
        <w:t xml:space="preserve"> &lt; v</w:t>
      </w:r>
      <w:r w:rsidRPr="009350CA">
        <w:rPr>
          <w:bCs/>
          <w:sz w:val="24"/>
          <w:szCs w:val="24"/>
          <w:vertAlign w:val="subscript"/>
        </w:rPr>
        <w:t>2</w:t>
      </w:r>
      <w:r w:rsidRPr="009350CA">
        <w:rPr>
          <w:bCs/>
          <w:sz w:val="24"/>
          <w:szCs w:val="24"/>
        </w:rPr>
        <w:t>.</w:t>
      </w:r>
    </w:p>
    <w:p w:rsidR="009350CA" w:rsidRPr="009350CA" w:rsidRDefault="009350CA" w:rsidP="00257BD1">
      <w:pPr>
        <w:shd w:val="clear" w:color="auto" w:fill="FFFFFF"/>
        <w:contextualSpacing/>
        <w:rPr>
          <w:b/>
          <w:sz w:val="24"/>
          <w:szCs w:val="24"/>
          <w:lang w:val="fr-FR"/>
        </w:rPr>
      </w:pPr>
      <w:r w:rsidRPr="009350CA">
        <w:rPr>
          <w:b/>
          <w:color w:val="C00000"/>
          <w:sz w:val="24"/>
          <w:szCs w:val="24"/>
        </w:rPr>
        <w:t>Câu 15.</w:t>
      </w:r>
      <w:r w:rsidRPr="009350CA">
        <w:rPr>
          <w:b/>
          <w:sz w:val="24"/>
          <w:szCs w:val="24"/>
        </w:rPr>
        <w:t xml:space="preserve"> </w:t>
      </w:r>
      <w:r w:rsidRPr="009350CA">
        <w:rPr>
          <w:sz w:val="24"/>
          <w:szCs w:val="24"/>
          <w:lang w:val="fr-FR"/>
        </w:rPr>
        <w:t>Trường hợp nào sau đây đã thực hiện biện pháp làm giảm ma sát?</w:t>
      </w:r>
    </w:p>
    <w:p w:rsidR="009350CA" w:rsidRPr="009350CA" w:rsidRDefault="009350CA" w:rsidP="00257BD1">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lang w:val="fr-FR"/>
        </w:rPr>
        <w:t>Rải cát lên mặt đường bị loang dầu.</w:t>
      </w:r>
    </w:p>
    <w:p w:rsidR="009350CA" w:rsidRPr="009350CA" w:rsidRDefault="009350CA" w:rsidP="00257BD1">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lang w:val="fr-FR"/>
        </w:rPr>
        <w:t>Quần áo được là phẳng sẽ giảm bám bụi hơn quần áo không được là.</w:t>
      </w:r>
    </w:p>
    <w:p w:rsidR="009350CA" w:rsidRPr="009350CA" w:rsidRDefault="009350CA" w:rsidP="00257BD1">
      <w:pPr>
        <w:tabs>
          <w:tab w:val="left" w:pos="283"/>
        </w:tabs>
        <w:rPr>
          <w:sz w:val="24"/>
          <w:szCs w:val="24"/>
        </w:rPr>
      </w:pPr>
      <w:r w:rsidRPr="009350CA">
        <w:rPr>
          <w:b/>
          <w:sz w:val="24"/>
          <w:szCs w:val="24"/>
        </w:rPr>
        <w:lastRenderedPageBreak/>
        <w:tab/>
      </w:r>
      <w:r w:rsidRPr="009350CA">
        <w:rPr>
          <w:b/>
          <w:color w:val="0070C0"/>
          <w:sz w:val="24"/>
          <w:szCs w:val="24"/>
        </w:rPr>
        <w:t xml:space="preserve">C. </w:t>
      </w:r>
      <w:r w:rsidRPr="009350CA">
        <w:rPr>
          <w:sz w:val="24"/>
          <w:szCs w:val="24"/>
          <w:lang w:val="fr-FR"/>
        </w:rPr>
        <w:t>Mặt bảng viết phấn có độ nhám.</w:t>
      </w:r>
    </w:p>
    <w:p w:rsidR="009350CA" w:rsidRPr="009350CA" w:rsidRDefault="009350CA" w:rsidP="00257BD1">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val="fr-FR"/>
        </w:rPr>
        <w:t>Đế giày, dép thường có các rãnh khía.</w:t>
      </w:r>
    </w:p>
    <w:p w:rsidR="009350CA" w:rsidRPr="009350CA" w:rsidRDefault="009350CA" w:rsidP="008C355E">
      <w:pPr>
        <w:contextualSpacing/>
        <w:rPr>
          <w:b/>
          <w:sz w:val="24"/>
          <w:szCs w:val="24"/>
        </w:rPr>
      </w:pPr>
      <w:r w:rsidRPr="009350CA">
        <w:rPr>
          <w:b/>
          <w:color w:val="C00000"/>
          <w:sz w:val="24"/>
          <w:szCs w:val="24"/>
        </w:rPr>
        <w:t>Câu 16.</w:t>
      </w:r>
      <w:r w:rsidRPr="009350CA">
        <w:rPr>
          <w:b/>
          <w:sz w:val="24"/>
          <w:szCs w:val="24"/>
        </w:rPr>
        <w:t xml:space="preserve"> </w:t>
      </w:r>
      <w:r w:rsidRPr="009350CA">
        <w:rPr>
          <w:sz w:val="24"/>
          <w:szCs w:val="24"/>
        </w:rPr>
        <w:t>Theo định luật 3 Niu-tơn thì lực và phản lực là cặp lực</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có cùng điểm đặt.</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rPr>
        <w:t>cân bằng.</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rPr>
        <w:t>xuất hiện và mất đi đồng thời.</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rPr>
        <w:t>cùng phương, cùng chiều và cùng độ lớn.</w:t>
      </w:r>
    </w:p>
    <w:p w:rsidR="009350CA" w:rsidRPr="009350CA" w:rsidRDefault="009350CA" w:rsidP="00F5169C">
      <w:pPr>
        <w:tabs>
          <w:tab w:val="left" w:pos="426"/>
        </w:tabs>
        <w:contextualSpacing/>
        <w:rPr>
          <w:rFonts w:eastAsia="Calibri"/>
          <w:sz w:val="24"/>
          <w:szCs w:val="24"/>
          <w:lang w:val="pt-BR"/>
        </w:rPr>
      </w:pPr>
      <w:r w:rsidRPr="009350CA">
        <w:rPr>
          <w:b/>
          <w:color w:val="C00000"/>
          <w:sz w:val="24"/>
          <w:szCs w:val="24"/>
        </w:rPr>
        <w:t>Câu 17.</w:t>
      </w:r>
      <w:r w:rsidRPr="009350CA">
        <w:rPr>
          <w:b/>
          <w:sz w:val="24"/>
          <w:szCs w:val="24"/>
        </w:rPr>
        <w:t xml:space="preserve"> </w:t>
      </w:r>
      <w:r w:rsidRPr="009350CA">
        <w:rPr>
          <w:rFonts w:eastAsia="Calibri"/>
          <w:sz w:val="24"/>
          <w:szCs w:val="24"/>
          <w:lang w:val="pt-BR"/>
        </w:rPr>
        <w:t>Hai lớp 10A1 và 10A2 tham gia trò chơi kéo co, lớp 10A1 đã thắng lớp 10A2, lớp 10A1 tác dụng vào lớp 10A2 một lực F</w:t>
      </w:r>
      <w:r w:rsidRPr="009350CA">
        <w:rPr>
          <w:rFonts w:eastAsia="Calibri"/>
          <w:sz w:val="24"/>
          <w:szCs w:val="24"/>
          <w:vertAlign w:val="subscript"/>
          <w:lang w:val="pt-BR"/>
        </w:rPr>
        <w:t>12</w:t>
      </w:r>
      <w:r w:rsidRPr="009350CA">
        <w:rPr>
          <w:rFonts w:eastAsia="Calibri"/>
          <w:sz w:val="24"/>
          <w:szCs w:val="24"/>
          <w:lang w:val="pt-BR"/>
        </w:rPr>
        <w:t>, lớp 10A2 tác dụng vào lớp 10A1 một lực F</w:t>
      </w:r>
      <w:r w:rsidRPr="009350CA">
        <w:rPr>
          <w:rFonts w:eastAsia="Calibri"/>
          <w:sz w:val="24"/>
          <w:szCs w:val="24"/>
          <w:vertAlign w:val="subscript"/>
          <w:lang w:val="pt-BR"/>
        </w:rPr>
        <w:t>21</w:t>
      </w:r>
      <w:r w:rsidRPr="009350CA">
        <w:rPr>
          <w:rFonts w:eastAsia="Calibri"/>
          <w:sz w:val="24"/>
          <w:szCs w:val="24"/>
          <w:lang w:val="pt-BR"/>
        </w:rPr>
        <w:t>. Quan hệ giữa hai lực đó là</w:t>
      </w:r>
    </w:p>
    <w:p w:rsidR="009350CA" w:rsidRPr="009350CA" w:rsidRDefault="009350CA">
      <w:pPr>
        <w:tabs>
          <w:tab w:val="left" w:pos="283"/>
          <w:tab w:val="left" w:pos="5528"/>
        </w:tabs>
        <w:rPr>
          <w:sz w:val="24"/>
          <w:szCs w:val="24"/>
        </w:rPr>
      </w:pPr>
      <w:r w:rsidRPr="009350CA">
        <w:rPr>
          <w:b/>
          <w:sz w:val="24"/>
          <w:szCs w:val="24"/>
        </w:rPr>
        <w:tab/>
      </w:r>
      <w:r w:rsidRPr="009350CA">
        <w:rPr>
          <w:b/>
          <w:color w:val="0070C0"/>
          <w:sz w:val="24"/>
          <w:szCs w:val="24"/>
        </w:rPr>
        <w:t xml:space="preserve">A. </w:t>
      </w:r>
      <w:r w:rsidRPr="009350CA">
        <w:rPr>
          <w:sz w:val="24"/>
          <w:szCs w:val="24"/>
          <w:lang w:val="pt-BR"/>
        </w:rPr>
        <w:t>F</w:t>
      </w:r>
      <w:r w:rsidRPr="009350CA">
        <w:rPr>
          <w:sz w:val="24"/>
          <w:szCs w:val="24"/>
          <w:vertAlign w:val="subscript"/>
          <w:lang w:val="pt-BR"/>
        </w:rPr>
        <w:t>12</w:t>
      </w:r>
      <w:r w:rsidRPr="009350CA">
        <w:rPr>
          <w:sz w:val="24"/>
          <w:szCs w:val="24"/>
          <w:lang w:val="pt-BR"/>
        </w:rPr>
        <w:t xml:space="preserve"> &gt; F</w:t>
      </w:r>
      <w:r w:rsidRPr="009350CA">
        <w:rPr>
          <w:sz w:val="24"/>
          <w:szCs w:val="24"/>
          <w:vertAlign w:val="subscript"/>
          <w:lang w:val="pt-BR"/>
        </w:rPr>
        <w:t>21</w:t>
      </w:r>
      <w:r w:rsidRPr="009350CA">
        <w:rPr>
          <w:sz w:val="24"/>
          <w:szCs w:val="24"/>
          <w:lang w:val="pt-BR"/>
        </w:rPr>
        <w:t>.</w:t>
      </w:r>
      <w:r w:rsidRPr="009350CA">
        <w:rPr>
          <w:b/>
          <w:sz w:val="24"/>
          <w:szCs w:val="24"/>
        </w:rPr>
        <w:tab/>
      </w:r>
      <w:r w:rsidRPr="009350CA">
        <w:rPr>
          <w:b/>
          <w:color w:val="0070C0"/>
          <w:sz w:val="24"/>
          <w:szCs w:val="24"/>
        </w:rPr>
        <w:t xml:space="preserve">B. </w:t>
      </w:r>
      <w:r w:rsidRPr="009350CA">
        <w:rPr>
          <w:sz w:val="24"/>
          <w:szCs w:val="24"/>
        </w:rPr>
        <w:t>F</w:t>
      </w:r>
      <w:r w:rsidRPr="009350CA">
        <w:rPr>
          <w:sz w:val="24"/>
          <w:szCs w:val="24"/>
          <w:vertAlign w:val="subscript"/>
        </w:rPr>
        <w:t>12</w:t>
      </w:r>
      <w:r w:rsidRPr="009350CA">
        <w:rPr>
          <w:sz w:val="24"/>
          <w:szCs w:val="24"/>
        </w:rPr>
        <w:t xml:space="preserve"> = F</w:t>
      </w:r>
      <w:r w:rsidRPr="009350CA">
        <w:rPr>
          <w:sz w:val="24"/>
          <w:szCs w:val="24"/>
          <w:vertAlign w:val="subscript"/>
        </w:rPr>
        <w:t>21</w:t>
      </w:r>
      <w:r w:rsidRPr="009350CA">
        <w:rPr>
          <w:sz w:val="24"/>
          <w:szCs w:val="24"/>
        </w:rPr>
        <w:t>.</w:t>
      </w:r>
    </w:p>
    <w:p w:rsidR="009350CA" w:rsidRPr="009350CA" w:rsidRDefault="009350CA">
      <w:pPr>
        <w:tabs>
          <w:tab w:val="left" w:pos="283"/>
          <w:tab w:val="left" w:pos="5528"/>
        </w:tabs>
        <w:rPr>
          <w:sz w:val="24"/>
          <w:szCs w:val="24"/>
        </w:rPr>
      </w:pPr>
      <w:r w:rsidRPr="009350CA">
        <w:rPr>
          <w:b/>
          <w:sz w:val="24"/>
          <w:szCs w:val="24"/>
        </w:rPr>
        <w:tab/>
      </w:r>
      <w:r w:rsidRPr="009350CA">
        <w:rPr>
          <w:b/>
          <w:color w:val="0070C0"/>
          <w:sz w:val="24"/>
          <w:szCs w:val="24"/>
        </w:rPr>
        <w:t xml:space="preserve">C. </w:t>
      </w:r>
      <w:r w:rsidRPr="009350CA">
        <w:rPr>
          <w:sz w:val="24"/>
          <w:szCs w:val="24"/>
        </w:rPr>
        <w:t>Không thể so sánh được.</w:t>
      </w:r>
      <w:r w:rsidRPr="009350CA">
        <w:rPr>
          <w:b/>
          <w:sz w:val="24"/>
          <w:szCs w:val="24"/>
        </w:rPr>
        <w:tab/>
      </w:r>
      <w:r w:rsidRPr="009350CA">
        <w:rPr>
          <w:b/>
          <w:color w:val="0070C0"/>
          <w:sz w:val="24"/>
          <w:szCs w:val="24"/>
        </w:rPr>
        <w:t xml:space="preserve">D. </w:t>
      </w:r>
      <w:r w:rsidRPr="009350CA">
        <w:rPr>
          <w:sz w:val="24"/>
          <w:szCs w:val="24"/>
          <w:lang w:val="pt-BR"/>
        </w:rPr>
        <w:t>F</w:t>
      </w:r>
      <w:r w:rsidRPr="009350CA">
        <w:rPr>
          <w:sz w:val="24"/>
          <w:szCs w:val="24"/>
          <w:vertAlign w:val="subscript"/>
          <w:lang w:val="pt-BR"/>
        </w:rPr>
        <w:t>12</w:t>
      </w:r>
      <w:r w:rsidRPr="009350CA">
        <w:rPr>
          <w:sz w:val="24"/>
          <w:szCs w:val="24"/>
          <w:lang w:val="pt-BR"/>
        </w:rPr>
        <w:t xml:space="preserve"> &lt; F</w:t>
      </w:r>
      <w:r w:rsidRPr="009350CA">
        <w:rPr>
          <w:sz w:val="24"/>
          <w:szCs w:val="24"/>
          <w:vertAlign w:val="subscript"/>
          <w:lang w:val="pt-BR"/>
        </w:rPr>
        <w:t>21</w:t>
      </w:r>
      <w:r w:rsidRPr="009350CA">
        <w:rPr>
          <w:sz w:val="24"/>
          <w:szCs w:val="24"/>
          <w:lang w:val="pt-BR"/>
        </w:rPr>
        <w:t>.</w:t>
      </w:r>
    </w:p>
    <w:p w:rsidR="009350CA" w:rsidRPr="009350CA" w:rsidRDefault="009350CA" w:rsidP="001A0078">
      <w:pPr>
        <w:tabs>
          <w:tab w:val="left" w:pos="810"/>
          <w:tab w:val="left" w:pos="990"/>
        </w:tabs>
        <w:ind w:right="-19"/>
        <w:contextualSpacing/>
        <w:rPr>
          <w:rFonts w:eastAsia="Calibri"/>
          <w:sz w:val="24"/>
          <w:szCs w:val="24"/>
          <w:lang w:val="sv-SE"/>
        </w:rPr>
      </w:pPr>
      <w:r w:rsidRPr="009350CA">
        <w:rPr>
          <w:b/>
          <w:color w:val="C00000"/>
          <w:sz w:val="24"/>
          <w:szCs w:val="24"/>
        </w:rPr>
        <w:t>Câu 18.</w:t>
      </w:r>
      <w:r w:rsidRPr="009350CA">
        <w:rPr>
          <w:b/>
          <w:sz w:val="24"/>
          <w:szCs w:val="24"/>
        </w:rPr>
        <w:t xml:space="preserve"> </w:t>
      </w:r>
      <w:r w:rsidRPr="009350CA">
        <w:rPr>
          <w:rFonts w:eastAsia="Calibri"/>
          <w:sz w:val="24"/>
          <w:szCs w:val="24"/>
          <w:lang w:val="sv-SE"/>
        </w:rPr>
        <w:t>Công thức liên hệ giữa độ dịch chuyển, vận tốc và gia gia tốc của chuyển động nhanh dần đều là</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m:oMath>
        <m:r>
          <w:rPr>
            <w:rFonts w:ascii="Cambria Math" w:hAnsi="Cambria Math"/>
            <w:sz w:val="24"/>
            <w:szCs w:val="24"/>
          </w:rPr>
          <m:t>v</m:t>
        </m:r>
        <m:r>
          <w:rPr>
            <w:rFonts w:ascii="Cambria Math" w:hAnsi="Cambria Math"/>
            <w:sz w:val="24"/>
            <w:szCs w:val="24"/>
            <w:lang w:val="sv-SE"/>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lang w:val="sv-SE"/>
              </w:rPr>
              <m:t>0</m:t>
            </m:r>
          </m:sub>
        </m:sSub>
        <m:r>
          <w:rPr>
            <w:rFonts w:ascii="Cambria Math" w:hAnsi="Cambria Math"/>
            <w:sz w:val="24"/>
            <w:szCs w:val="24"/>
            <w:lang w:val="sv-SE"/>
          </w:rPr>
          <m:t>=2</m:t>
        </m:r>
        <m:r>
          <w:rPr>
            <w:rFonts w:ascii="Cambria Math" w:hAnsi="Cambria Math"/>
            <w:sz w:val="24"/>
            <w:szCs w:val="24"/>
          </w:rPr>
          <m:t>ad</m:t>
        </m:r>
        <m:r>
          <w:rPr>
            <w:rFonts w:ascii="Cambria Math" w:hAnsi="Cambria Math"/>
            <w:sz w:val="24"/>
            <w:szCs w:val="24"/>
            <w:lang w:val="sv-SE"/>
          </w:rPr>
          <m:t>.</m:t>
        </m:r>
      </m:oMath>
      <w:r w:rsidRPr="009350CA">
        <w:rPr>
          <w:b/>
          <w:sz w:val="24"/>
          <w:szCs w:val="24"/>
        </w:rPr>
        <w:tab/>
      </w:r>
      <w:r w:rsidRPr="009350CA">
        <w:rPr>
          <w:b/>
          <w:color w:val="0070C0"/>
          <w:sz w:val="24"/>
          <w:szCs w:val="24"/>
        </w:rPr>
        <w:t xml:space="preserve">B. </w:t>
      </w:r>
      <m:oMath>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lang w:val="sv-SE"/>
              </w:rPr>
              <m:t>2</m:t>
            </m:r>
          </m:sup>
        </m:sSup>
        <m:r>
          <w:rPr>
            <w:rFonts w:ascii="Cambria Math" w:hAnsi="Cambria Math"/>
            <w:sz w:val="24"/>
            <w:szCs w:val="24"/>
            <w:lang w:val="sv-SE"/>
          </w:rPr>
          <m:t>-</m:t>
        </m:r>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lang w:val="sv-SE"/>
              </w:rPr>
              <m:t>0</m:t>
            </m:r>
          </m:sub>
          <m:sup>
            <m:r>
              <w:rPr>
                <w:rFonts w:ascii="Cambria Math" w:hAnsi="Cambria Math"/>
                <w:sz w:val="24"/>
                <w:szCs w:val="24"/>
                <w:lang w:val="sv-SE"/>
              </w:rPr>
              <m:t>2</m:t>
            </m:r>
          </m:sup>
        </m:sSubSup>
        <m:r>
          <w:rPr>
            <w:rFonts w:ascii="Cambria Math" w:hAnsi="Cambria Math"/>
            <w:sz w:val="24"/>
            <w:szCs w:val="24"/>
            <w:lang w:val="sv-SE"/>
          </w:rPr>
          <m:t>=</m:t>
        </m:r>
        <m:r>
          <w:rPr>
            <w:rFonts w:ascii="Cambria Math" w:hAnsi="Cambria Math"/>
            <w:sz w:val="24"/>
            <w:szCs w:val="24"/>
          </w:rPr>
          <m:t>ad</m:t>
        </m:r>
        <m:r>
          <w:rPr>
            <w:rFonts w:ascii="Cambria Math" w:hAnsi="Cambria Math"/>
            <w:sz w:val="24"/>
            <w:szCs w:val="24"/>
            <w:lang w:val="sv-SE"/>
          </w:rPr>
          <m:t>.</m:t>
        </m:r>
      </m:oMath>
      <w:r w:rsidRPr="009350CA">
        <w:rPr>
          <w:b/>
          <w:sz w:val="24"/>
          <w:szCs w:val="24"/>
        </w:rPr>
        <w:tab/>
      </w:r>
      <w:r w:rsidRPr="009350CA">
        <w:rPr>
          <w:b/>
          <w:color w:val="0070C0"/>
          <w:sz w:val="24"/>
          <w:szCs w:val="24"/>
        </w:rPr>
        <w:t xml:space="preserve">C. </w:t>
      </w:r>
      <m:oMath>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lang w:val="sv-SE"/>
              </w:rPr>
              <m:t>0</m:t>
            </m:r>
          </m:sub>
          <m:sup>
            <m:r>
              <w:rPr>
                <w:rFonts w:ascii="Cambria Math" w:hAnsi="Cambria Math"/>
                <w:sz w:val="24"/>
                <w:szCs w:val="24"/>
                <w:lang w:val="sv-SE"/>
              </w:rPr>
              <m:t>2</m:t>
            </m:r>
          </m:sup>
        </m:sSubSup>
        <m:r>
          <w:rPr>
            <w:rFonts w:ascii="Cambria Math" w:hAnsi="Cambria Math"/>
            <w:sz w:val="24"/>
            <w:szCs w:val="24"/>
            <w:lang w:val="sv-SE"/>
          </w:rPr>
          <m:t>-</m:t>
        </m:r>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lang w:val="sv-SE"/>
              </w:rPr>
              <m:t>2</m:t>
            </m:r>
          </m:sup>
        </m:sSup>
        <m:r>
          <w:rPr>
            <w:rFonts w:ascii="Cambria Math" w:hAnsi="Cambria Math"/>
            <w:sz w:val="24"/>
            <w:szCs w:val="24"/>
            <w:lang w:val="sv-SE"/>
          </w:rPr>
          <m:t>=2</m:t>
        </m:r>
        <m:r>
          <w:rPr>
            <w:rFonts w:ascii="Cambria Math" w:hAnsi="Cambria Math"/>
            <w:sz w:val="24"/>
            <w:szCs w:val="24"/>
          </w:rPr>
          <m:t>ad</m:t>
        </m:r>
        <m:r>
          <w:rPr>
            <w:rFonts w:ascii="Cambria Math" w:hAnsi="Cambria Math"/>
            <w:sz w:val="24"/>
            <w:szCs w:val="24"/>
            <w:lang w:val="sv-SE"/>
          </w:rPr>
          <m:t>.</m:t>
        </m:r>
      </m:oMath>
      <w:r w:rsidRPr="009350CA">
        <w:rPr>
          <w:b/>
          <w:sz w:val="24"/>
          <w:szCs w:val="24"/>
        </w:rPr>
        <w:tab/>
      </w:r>
      <w:r w:rsidRPr="009350CA">
        <w:rPr>
          <w:b/>
          <w:color w:val="0070C0"/>
          <w:sz w:val="24"/>
          <w:szCs w:val="24"/>
        </w:rPr>
        <w:t xml:space="preserve">D. </w:t>
      </w:r>
      <m:oMath>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lang w:val="sv-SE"/>
              </w:rPr>
              <m:t>2</m:t>
            </m:r>
          </m:sup>
        </m:sSup>
        <m:r>
          <w:rPr>
            <w:rFonts w:ascii="Cambria Math" w:hAnsi="Cambria Math"/>
            <w:sz w:val="24"/>
            <w:szCs w:val="24"/>
            <w:lang w:val="sv-SE"/>
          </w:rPr>
          <m:t>-</m:t>
        </m:r>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lang w:val="sv-SE"/>
              </w:rPr>
              <m:t>0</m:t>
            </m:r>
          </m:sub>
          <m:sup>
            <m:r>
              <w:rPr>
                <w:rFonts w:ascii="Cambria Math" w:hAnsi="Cambria Math"/>
                <w:sz w:val="24"/>
                <w:szCs w:val="24"/>
                <w:lang w:val="sv-SE"/>
              </w:rPr>
              <m:t>2</m:t>
            </m:r>
          </m:sup>
        </m:sSubSup>
        <m:r>
          <w:rPr>
            <w:rFonts w:ascii="Cambria Math" w:hAnsi="Cambria Math"/>
            <w:sz w:val="24"/>
            <w:szCs w:val="24"/>
            <w:lang w:val="sv-SE"/>
          </w:rPr>
          <m:t>=2</m:t>
        </m:r>
        <m:r>
          <w:rPr>
            <w:rFonts w:ascii="Cambria Math" w:hAnsi="Cambria Math"/>
            <w:sz w:val="24"/>
            <w:szCs w:val="24"/>
          </w:rPr>
          <m:t>ad</m:t>
        </m:r>
        <m:r>
          <w:rPr>
            <w:rFonts w:ascii="Cambria Math" w:hAnsi="Cambria Math"/>
            <w:sz w:val="24"/>
            <w:szCs w:val="24"/>
            <w:lang w:val="sv-SE"/>
          </w:rPr>
          <m:t>.</m:t>
        </m:r>
      </m:oMath>
    </w:p>
    <w:p w:rsidR="009350CA" w:rsidRPr="009350CA" w:rsidRDefault="009350CA" w:rsidP="003175A9">
      <w:pPr>
        <w:tabs>
          <w:tab w:val="left" w:pos="426"/>
          <w:tab w:val="left" w:pos="851"/>
          <w:tab w:val="left" w:pos="1134"/>
          <w:tab w:val="left" w:pos="2835"/>
          <w:tab w:val="left" w:pos="5387"/>
          <w:tab w:val="left" w:pos="7937"/>
        </w:tabs>
        <w:rPr>
          <w:b/>
          <w:bCs/>
          <w:sz w:val="24"/>
          <w:szCs w:val="24"/>
        </w:rPr>
      </w:pPr>
      <w:r w:rsidRPr="009350CA">
        <w:rPr>
          <w:b/>
          <w:bCs/>
          <w:sz w:val="24"/>
          <w:szCs w:val="24"/>
        </w:rPr>
        <w:t>PHẦN II. Câu trắc nghiệm đúng sai. (4 điểm)</w:t>
      </w:r>
    </w:p>
    <w:p w:rsidR="009350CA" w:rsidRPr="009350CA" w:rsidRDefault="009350CA" w:rsidP="00923395">
      <w:pPr>
        <w:tabs>
          <w:tab w:val="left" w:pos="720"/>
        </w:tabs>
        <w:rPr>
          <w:rFonts w:eastAsia="MS Mincho"/>
          <w:sz w:val="24"/>
          <w:szCs w:val="24"/>
        </w:rPr>
      </w:pPr>
      <w:r w:rsidRPr="009350CA">
        <w:rPr>
          <w:b/>
          <w:color w:val="C00000"/>
          <w:sz w:val="24"/>
          <w:szCs w:val="24"/>
        </w:rPr>
        <w:t>Câu 1.</w:t>
      </w:r>
      <w:r w:rsidRPr="009350CA">
        <w:rPr>
          <w:b/>
          <w:sz w:val="24"/>
          <w:szCs w:val="24"/>
        </w:rPr>
        <w:t xml:space="preserve"> </w:t>
      </w:r>
      <w:r w:rsidRPr="009350CA">
        <w:rPr>
          <w:rFonts w:eastAsia="MS Mincho"/>
          <w:sz w:val="24"/>
          <w:szCs w:val="24"/>
        </w:rPr>
        <w:t>Một học sinh đá quả bóng có khối lượng 0,3 kg bay với vận tốc 18 m/s theo phương vuông góc với bức tường rồi bật trở lại theo phương cũ với vận tốc 12 m/s. Khoảng thời gian va chạm giữa bóng và tường bằng 0,03 s.</w:t>
      </w:r>
      <w:r w:rsidRPr="009350CA">
        <w:rPr>
          <w:rFonts w:eastAsia="MS Mincho"/>
          <w:sz w:val="24"/>
          <w:szCs w:val="24"/>
          <w:lang w:val="vi-VN"/>
        </w:rPr>
        <w:t xml:space="preserve"> </w:t>
      </w:r>
      <w:r w:rsidRPr="009350CA">
        <w:rPr>
          <w:rFonts w:eastAsia="MS Mincho"/>
          <w:sz w:val="24"/>
          <w:szCs w:val="24"/>
        </w:rPr>
        <w:t>Chọn chiều dương là chiều chuyển động ban đầu của quả bóng.</w:t>
      </w:r>
    </w:p>
    <w:p w:rsidR="009350CA" w:rsidRPr="009350CA" w:rsidRDefault="009350CA">
      <w:pPr>
        <w:rPr>
          <w:sz w:val="24"/>
          <w:szCs w:val="24"/>
        </w:rPr>
      </w:pPr>
      <w:r w:rsidRPr="009350CA">
        <w:rPr>
          <w:rFonts w:eastAsia="MS Mincho"/>
          <w:sz w:val="24"/>
          <w:szCs w:val="24"/>
        </w:rPr>
        <w:t xml:space="preserve">Hãy xác định các nhận định sau là </w:t>
      </w:r>
      <w:r w:rsidRPr="009350CA">
        <w:rPr>
          <w:rFonts w:eastAsia="MS Mincho"/>
          <w:b/>
          <w:bCs/>
          <w:sz w:val="24"/>
          <w:szCs w:val="24"/>
        </w:rPr>
        <w:t xml:space="preserve">đúng </w:t>
      </w:r>
      <w:r w:rsidRPr="009350CA">
        <w:rPr>
          <w:rFonts w:eastAsia="MS Mincho"/>
          <w:sz w:val="24"/>
          <w:szCs w:val="24"/>
        </w:rPr>
        <w:t xml:space="preserve">(Đ) hay </w:t>
      </w:r>
      <w:r w:rsidRPr="009350CA">
        <w:rPr>
          <w:rFonts w:eastAsia="MS Mincho"/>
          <w:b/>
          <w:bCs/>
          <w:sz w:val="24"/>
          <w:szCs w:val="24"/>
        </w:rPr>
        <w:t>sai</w:t>
      </w:r>
      <w:r w:rsidRPr="009350CA">
        <w:rPr>
          <w:rFonts w:eastAsia="MS Mincho"/>
          <w:sz w:val="24"/>
          <w:szCs w:val="24"/>
        </w:rPr>
        <w:t xml:space="preserve"> (S):</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a) </w:t>
      </w:r>
      <w:r w:rsidRPr="009350CA">
        <w:rPr>
          <w:rFonts w:eastAsia="MS Mincho"/>
          <w:sz w:val="24"/>
          <w:szCs w:val="24"/>
        </w:rPr>
        <w:t>Lực mà quả bóng tác dụng lên tường là 60 N</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b) </w:t>
      </w:r>
      <w:r w:rsidRPr="009350CA">
        <w:rPr>
          <w:rFonts w:eastAsia="MS Mincho"/>
          <w:sz w:val="24"/>
          <w:szCs w:val="24"/>
        </w:rPr>
        <w:t>Lực mà quả bóng tác dụng lên tường lớn hơn lực tường tác dụng lên quả bóng.</w:t>
      </w:r>
    </w:p>
    <w:p w:rsidR="009350CA" w:rsidRPr="009350CA" w:rsidRDefault="009350CA" w:rsidP="00901563">
      <w:pPr>
        <w:tabs>
          <w:tab w:val="left" w:pos="283"/>
        </w:tabs>
        <w:rPr>
          <w:sz w:val="24"/>
          <w:szCs w:val="24"/>
        </w:rPr>
      </w:pPr>
      <w:r w:rsidRPr="009350CA">
        <w:rPr>
          <w:b/>
          <w:sz w:val="24"/>
          <w:szCs w:val="24"/>
        </w:rPr>
        <w:tab/>
      </w:r>
      <w:r w:rsidRPr="009350CA">
        <w:rPr>
          <w:b/>
          <w:color w:val="0070C0"/>
          <w:sz w:val="24"/>
          <w:szCs w:val="24"/>
        </w:rPr>
        <w:t xml:space="preserve">c) </w:t>
      </w:r>
      <w:r w:rsidRPr="009350CA">
        <w:rPr>
          <w:rFonts w:eastAsia="MS Mincho"/>
          <w:sz w:val="24"/>
          <w:szCs w:val="24"/>
        </w:rPr>
        <w:t>Lực mà tường tác dụng lên quả bóng là -300 N</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d) </w:t>
      </w:r>
      <w:r w:rsidRPr="009350CA">
        <w:rPr>
          <w:rFonts w:eastAsia="MS Mincho"/>
          <w:sz w:val="24"/>
          <w:szCs w:val="24"/>
        </w:rPr>
        <w:t>Gia tốc quả bóng là -1000 m/s².</w:t>
      </w:r>
    </w:p>
    <w:p w:rsidR="009350CA" w:rsidRPr="009350CA" w:rsidRDefault="009350CA" w:rsidP="00BF0E61">
      <w:pPr>
        <w:rPr>
          <w:sz w:val="24"/>
          <w:szCs w:val="24"/>
        </w:rPr>
      </w:pPr>
      <w:r w:rsidRPr="009350CA">
        <w:rPr>
          <w:b/>
          <w:color w:val="C00000"/>
          <w:sz w:val="24"/>
          <w:szCs w:val="24"/>
        </w:rPr>
        <w:t>Câu 2.</w:t>
      </w:r>
      <w:r w:rsidRPr="009350CA">
        <w:rPr>
          <w:b/>
          <w:sz w:val="24"/>
          <w:szCs w:val="24"/>
        </w:rPr>
        <w:t xml:space="preserve"> </w:t>
      </w:r>
      <w:r w:rsidRPr="009350CA">
        <w:rPr>
          <w:sz w:val="24"/>
          <w:szCs w:val="24"/>
        </w:rPr>
        <w:t>Một vật đang chuyển động với vận tốc 1</w:t>
      </w:r>
      <w:r w:rsidRPr="009350CA">
        <w:rPr>
          <w:sz w:val="24"/>
          <w:szCs w:val="24"/>
          <w:lang w:val="vi-VN"/>
        </w:rPr>
        <w:t>2</w:t>
      </w:r>
      <w:r w:rsidRPr="009350CA">
        <w:rPr>
          <w:sz w:val="24"/>
          <w:szCs w:val="24"/>
        </w:rPr>
        <w:t xml:space="preserve"> m/s. Nếu bỗng nhiên các lực tác dụng lên nó mất đi thì:</w:t>
      </w:r>
    </w:p>
    <w:p w:rsidR="009350CA" w:rsidRPr="009350CA" w:rsidRDefault="009350CA" w:rsidP="00257BD1">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Vật tiếp tục chuyển động với vận tốc 1</w:t>
      </w:r>
      <w:r w:rsidRPr="009350CA">
        <w:rPr>
          <w:sz w:val="24"/>
          <w:szCs w:val="24"/>
          <w:lang w:val="vi-VN"/>
        </w:rPr>
        <w:t>2</w:t>
      </w:r>
      <w:r w:rsidRPr="009350CA">
        <w:rPr>
          <w:sz w:val="24"/>
          <w:szCs w:val="24"/>
        </w:rPr>
        <w:t xml:space="preserve"> m/s.</w:t>
      </w:r>
    </w:p>
    <w:p w:rsidR="009350CA" w:rsidRPr="009350CA" w:rsidRDefault="009350CA" w:rsidP="00257BD1">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rPr>
        <w:t>Vật sẽ dừng lại ngay tức thì.</w:t>
      </w:r>
    </w:p>
    <w:p w:rsidR="009350CA" w:rsidRPr="009350CA" w:rsidRDefault="009350CA" w:rsidP="00257BD1">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rPr>
        <w:t>Vật tiếp tục chuyển động theo hướng cũ với vận tốc nhỏ hơn 1</w:t>
      </w:r>
      <w:r w:rsidRPr="009350CA">
        <w:rPr>
          <w:sz w:val="24"/>
          <w:szCs w:val="24"/>
          <w:lang w:val="vi-VN"/>
        </w:rPr>
        <w:t>2</w:t>
      </w:r>
      <w:r w:rsidRPr="009350CA">
        <w:rPr>
          <w:sz w:val="24"/>
          <w:szCs w:val="24"/>
        </w:rPr>
        <w:t xml:space="preserve"> m/s.</w:t>
      </w:r>
    </w:p>
    <w:p w:rsidR="009350CA" w:rsidRPr="009350CA" w:rsidRDefault="009350CA" w:rsidP="00257BD1">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rPr>
        <w:t>Vật chuyển động theo hướng cũ.</w:t>
      </w:r>
    </w:p>
    <w:p w:rsidR="009350CA" w:rsidRPr="009350CA" w:rsidRDefault="009350CA" w:rsidP="00AE2886">
      <w:pPr>
        <w:shd w:val="clear" w:color="auto" w:fill="FFFFFF"/>
        <w:tabs>
          <w:tab w:val="left" w:pos="900"/>
        </w:tabs>
        <w:contextualSpacing/>
        <w:rPr>
          <w:i/>
          <w:iCs/>
          <w:sz w:val="24"/>
          <w:szCs w:val="24"/>
          <w:lang w:val="vi-VN"/>
        </w:rPr>
      </w:pPr>
      <w:r w:rsidRPr="009350CA">
        <w:rPr>
          <w:b/>
          <w:color w:val="C00000"/>
          <w:sz w:val="24"/>
          <w:szCs w:val="24"/>
        </w:rPr>
        <w:t>Câu 3.</w:t>
      </w:r>
      <w:r w:rsidRPr="009350CA">
        <w:rPr>
          <w:b/>
          <w:sz w:val="24"/>
          <w:szCs w:val="24"/>
        </w:rPr>
        <w:t xml:space="preserve"> </w:t>
      </w:r>
      <w:r w:rsidRPr="009350CA">
        <w:rPr>
          <w:sz w:val="24"/>
          <w:szCs w:val="24"/>
        </w:rPr>
        <w:t>Cho hai lực đồng quy có độ lớn F</w:t>
      </w:r>
      <w:r w:rsidRPr="009350CA">
        <w:rPr>
          <w:sz w:val="24"/>
          <w:szCs w:val="24"/>
          <w:vertAlign w:val="subscript"/>
        </w:rPr>
        <w:t>1</w:t>
      </w:r>
      <w:r w:rsidRPr="009350CA">
        <w:rPr>
          <w:sz w:val="24"/>
          <w:szCs w:val="24"/>
        </w:rPr>
        <w:t xml:space="preserve"> = F</w:t>
      </w:r>
      <w:r w:rsidRPr="009350CA">
        <w:rPr>
          <w:sz w:val="24"/>
          <w:szCs w:val="24"/>
          <w:vertAlign w:val="subscript"/>
        </w:rPr>
        <w:t>2</w:t>
      </w:r>
      <w:r w:rsidRPr="009350CA">
        <w:rPr>
          <w:sz w:val="24"/>
          <w:szCs w:val="24"/>
        </w:rPr>
        <w:t xml:space="preserve"> = 20N. </w:t>
      </w:r>
      <w:r w:rsidRPr="009350CA">
        <w:rPr>
          <w:sz w:val="24"/>
          <w:szCs w:val="24"/>
          <w:lang w:val="vi-VN"/>
        </w:rPr>
        <w:t>Gọi F là đ</w:t>
      </w:r>
      <w:r w:rsidRPr="009350CA">
        <w:rPr>
          <w:sz w:val="24"/>
          <w:szCs w:val="24"/>
        </w:rPr>
        <w:t>ộ lớn hợp lực của hai lực</w:t>
      </w:r>
      <w:r w:rsidRPr="009350CA">
        <w:rPr>
          <w:sz w:val="24"/>
          <w:szCs w:val="24"/>
          <w:lang w:val="vi-VN"/>
        </w:rPr>
        <w:t xml:space="preserve">, chọn ý </w:t>
      </w:r>
      <w:r w:rsidRPr="009350CA">
        <w:rPr>
          <w:b/>
          <w:bCs/>
          <w:sz w:val="24"/>
          <w:szCs w:val="24"/>
          <w:lang w:val="vi-VN"/>
        </w:rPr>
        <w:t>đúng, sai</w:t>
      </w:r>
    </w:p>
    <w:p w:rsidR="009350CA" w:rsidRPr="009350CA" w:rsidRDefault="009350CA" w:rsidP="007022BF">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 xml:space="preserve">Khi α = 90° thì </w:t>
      </w:r>
      <m:oMath>
        <m:r>
          <w:rPr>
            <w:rFonts w:ascii="Cambria Math" w:hAnsi="Cambria Math"/>
            <w:sz w:val="24"/>
            <w:szCs w:val="24"/>
          </w:rPr>
          <m:t>F=</m:t>
        </m:r>
        <m:rad>
          <m:radPr>
            <m:degHide m:val="1"/>
            <m:ctrlPr>
              <w:rPr>
                <w:rFonts w:ascii="Cambria Math" w:hAnsi="Cambria Math"/>
                <w:i/>
                <w:sz w:val="24"/>
                <w:szCs w:val="24"/>
              </w:rPr>
            </m:ctrlPr>
          </m:radPr>
          <m:deg/>
          <m:e>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2</m:t>
                </m:r>
              </m:sup>
            </m:sSubSup>
          </m:e>
        </m:rad>
      </m:oMath>
      <w:r w:rsidRPr="009350CA">
        <w:rPr>
          <w:sz w:val="24"/>
          <w:szCs w:val="24"/>
        </w:rPr>
        <w:t xml:space="preserve"> = </w:t>
      </w:r>
      <m:oMath>
        <m:r>
          <w:rPr>
            <w:rFonts w:ascii="Cambria Math" w:hAnsi="Cambria Math"/>
            <w:sz w:val="24"/>
            <w:szCs w:val="24"/>
          </w:rPr>
          <m:t>20</m:t>
        </m:r>
        <m:rad>
          <m:radPr>
            <m:degHide m:val="1"/>
            <m:ctrlPr>
              <w:rPr>
                <w:rFonts w:ascii="Cambria Math" w:hAnsi="Cambria Math"/>
                <w:i/>
                <w:sz w:val="24"/>
                <w:szCs w:val="24"/>
              </w:rPr>
            </m:ctrlPr>
          </m:radPr>
          <m:deg/>
          <m:e>
            <m:r>
              <w:rPr>
                <w:rFonts w:ascii="Cambria Math" w:hAnsi="Cambria Math"/>
                <w:sz w:val="24"/>
                <w:szCs w:val="24"/>
              </w:rPr>
              <m:t>2</m:t>
            </m:r>
          </m:e>
        </m:rad>
      </m:oMath>
      <w:r w:rsidRPr="009350CA">
        <w:rPr>
          <w:sz w:val="24"/>
          <w:szCs w:val="24"/>
        </w:rPr>
        <w:t>N</w:t>
      </w:r>
    </w:p>
    <w:p w:rsidR="009350CA" w:rsidRPr="009350CA" w:rsidRDefault="009350CA" w:rsidP="007022BF">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rPr>
        <w:t xml:space="preserve">Khi α = 0° thì </w:t>
      </w:r>
      <m:oMath>
        <m:r>
          <w:rPr>
            <w:rFonts w:ascii="Cambria Math" w:hAnsi="Cambria Math"/>
            <w:sz w:val="24"/>
            <w:szCs w:val="24"/>
          </w:rPr>
          <m:t>F=</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oMath>
      <w:r w:rsidRPr="009350CA">
        <w:rPr>
          <w:sz w:val="24"/>
          <w:szCs w:val="24"/>
        </w:rPr>
        <w:t xml:space="preserve"> = 0N</w:t>
      </w:r>
    </w:p>
    <w:p w:rsidR="009350CA" w:rsidRPr="009350CA" w:rsidRDefault="009350CA" w:rsidP="007022BF">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rPr>
        <w:t xml:space="preserve">Khi α  = 180° thì </w:t>
      </w:r>
      <m:oMath>
        <m:r>
          <w:rPr>
            <w:rFonts w:ascii="Cambria Math" w:hAnsi="Cambria Math"/>
            <w:sz w:val="24"/>
            <w:szCs w:val="24"/>
          </w:rPr>
          <m:t>F=</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oMath>
      <w:r w:rsidRPr="009350CA">
        <w:rPr>
          <w:sz w:val="24"/>
          <w:szCs w:val="24"/>
        </w:rPr>
        <w:t xml:space="preserve"> = 40N</w:t>
      </w:r>
      <w:r w:rsidRPr="009350CA">
        <w:rPr>
          <w:rFonts w:eastAsia="Arial"/>
          <w:kern w:val="2"/>
          <w:sz w:val="24"/>
          <w:szCs w:val="24"/>
          <w:lang w:val="pt-BR"/>
          <w14:ligatures w14:val="standardContextual"/>
        </w:rPr>
        <w:t xml:space="preserve"> .</w:t>
      </w:r>
    </w:p>
    <w:p w:rsidR="009350CA" w:rsidRPr="009350CA" w:rsidRDefault="009350CA" w:rsidP="00173EE3">
      <w:pPr>
        <w:tabs>
          <w:tab w:val="left" w:pos="283"/>
        </w:tabs>
        <w:rPr>
          <w:sz w:val="24"/>
          <w:szCs w:val="24"/>
        </w:rPr>
      </w:pPr>
      <w:r w:rsidRPr="009350CA">
        <w:rPr>
          <w:b/>
          <w:sz w:val="24"/>
          <w:szCs w:val="24"/>
        </w:rPr>
        <w:tab/>
      </w:r>
      <w:r w:rsidRPr="009350CA">
        <w:rPr>
          <w:b/>
          <w:color w:val="0070C0"/>
          <w:sz w:val="24"/>
          <w:szCs w:val="24"/>
        </w:rPr>
        <w:t xml:space="preserve">d) </w:t>
      </w:r>
      <w:r w:rsidRPr="009350CA">
        <w:rPr>
          <w:rFonts w:eastAsia="Arial"/>
          <w:kern w:val="2"/>
          <w:sz w:val="24"/>
          <w:szCs w:val="24"/>
          <w:lang w:val="pt-BR"/>
          <w14:ligatures w14:val="standardContextual"/>
        </w:rPr>
        <w:t>Khi α = 60° mà F</w:t>
      </w:r>
      <w:r w:rsidRPr="009350CA">
        <w:rPr>
          <w:rFonts w:eastAsia="Arial"/>
          <w:kern w:val="2"/>
          <w:sz w:val="24"/>
          <w:szCs w:val="24"/>
          <w:vertAlign w:val="subscript"/>
          <w:lang w:val="pt-BR"/>
          <w14:ligatures w14:val="standardContextual"/>
        </w:rPr>
        <w:t>1</w:t>
      </w:r>
      <w:r w:rsidRPr="009350CA">
        <w:rPr>
          <w:rFonts w:eastAsia="Arial"/>
          <w:kern w:val="2"/>
          <w:sz w:val="24"/>
          <w:szCs w:val="24"/>
          <w:lang w:val="pt-BR"/>
          <w14:ligatures w14:val="standardContextual"/>
        </w:rPr>
        <w:t xml:space="preserve"> = F</w:t>
      </w:r>
      <w:r w:rsidRPr="009350CA">
        <w:rPr>
          <w:rFonts w:eastAsia="Arial"/>
          <w:kern w:val="2"/>
          <w:sz w:val="24"/>
          <w:szCs w:val="24"/>
          <w:vertAlign w:val="subscript"/>
          <w:lang w:val="pt-BR"/>
          <w14:ligatures w14:val="standardContextual"/>
        </w:rPr>
        <w:t>2</w:t>
      </w:r>
      <w:r w:rsidRPr="009350CA">
        <w:rPr>
          <w:rFonts w:eastAsia="Arial"/>
          <w:kern w:val="2"/>
          <w:sz w:val="24"/>
          <w:szCs w:val="24"/>
          <w:lang w:val="pt-BR"/>
          <w14:ligatures w14:val="standardContextual"/>
        </w:rPr>
        <w:t>: F = 2F</w:t>
      </w:r>
      <w:r w:rsidRPr="009350CA">
        <w:rPr>
          <w:rFonts w:eastAsia="Arial"/>
          <w:kern w:val="2"/>
          <w:sz w:val="24"/>
          <w:szCs w:val="24"/>
          <w:vertAlign w:val="subscript"/>
          <w:lang w:val="pt-BR"/>
          <w14:ligatures w14:val="standardContextual"/>
        </w:rPr>
        <w:t>1</w:t>
      </w:r>
      <w:r w:rsidRPr="009350CA">
        <w:rPr>
          <w:rFonts w:eastAsia="Arial"/>
          <w:kern w:val="2"/>
          <w:sz w:val="24"/>
          <w:szCs w:val="24"/>
          <w:lang w:val="pt-BR"/>
          <w14:ligatures w14:val="standardContextual"/>
        </w:rPr>
        <w:t>cos</w:t>
      </w:r>
      <m:oMath>
        <m:f>
          <m:fPr>
            <m:ctrlPr>
              <w:rPr>
                <w:rFonts w:ascii="Cambria Math" w:eastAsia="Arial" w:hAnsi="Cambria Math"/>
                <w:kern w:val="2"/>
                <w:sz w:val="24"/>
                <w:szCs w:val="24"/>
                <w:lang w:val="pt-BR"/>
                <w14:ligatures w14:val="standardContextual"/>
              </w:rPr>
            </m:ctrlPr>
          </m:fPr>
          <m:num>
            <m:r>
              <w:rPr>
                <w:rFonts w:ascii="Cambria Math" w:eastAsia="Arial" w:hAnsi="Cambria Math"/>
                <w:kern w:val="2"/>
                <w:sz w:val="24"/>
                <w:szCs w:val="24"/>
                <w:lang w:val="pt-BR"/>
                <w14:ligatures w14:val="standardContextual"/>
              </w:rPr>
              <m:t>α</m:t>
            </m:r>
          </m:num>
          <m:den>
            <m:r>
              <m:rPr>
                <m:sty m:val="p"/>
              </m:rPr>
              <w:rPr>
                <w:rFonts w:ascii="Cambria Math" w:eastAsia="Arial" w:hAnsi="Cambria Math"/>
                <w:kern w:val="2"/>
                <w:sz w:val="24"/>
                <w:szCs w:val="24"/>
                <w:lang w:val="pt-BR"/>
                <w14:ligatures w14:val="standardContextual"/>
              </w:rPr>
              <m:t>2</m:t>
            </m:r>
          </m:den>
        </m:f>
      </m:oMath>
      <w:r w:rsidRPr="009350CA">
        <w:rPr>
          <w:rFonts w:eastAsia="Arial"/>
          <w:kern w:val="2"/>
          <w:sz w:val="24"/>
          <w:szCs w:val="24"/>
          <w:lang w:val="pt-BR"/>
          <w14:ligatures w14:val="standardContextual"/>
        </w:rPr>
        <w:t xml:space="preserve"> = 34,64N</w:t>
      </w:r>
    </w:p>
    <w:p w:rsidR="009350CA" w:rsidRPr="009350CA" w:rsidRDefault="009350CA" w:rsidP="00AE2886">
      <w:pPr>
        <w:tabs>
          <w:tab w:val="left" w:pos="851"/>
        </w:tabs>
        <w:contextualSpacing/>
        <w:rPr>
          <w:noProof/>
          <w:sz w:val="24"/>
          <w:szCs w:val="24"/>
        </w:rPr>
      </w:pPr>
      <w:r w:rsidRPr="009350CA">
        <w:rPr>
          <w:b/>
          <w:color w:val="C00000"/>
          <w:sz w:val="24"/>
          <w:szCs w:val="24"/>
        </w:rPr>
        <w:t>Câu 4.</w:t>
      </w:r>
      <w:r w:rsidRPr="009350CA">
        <w:rPr>
          <w:b/>
          <w:sz w:val="24"/>
          <w:szCs w:val="24"/>
        </w:rPr>
        <w:t xml:space="preserve"> </w:t>
      </w:r>
      <w:r w:rsidRPr="009350CA">
        <w:rPr>
          <w:rFonts w:eastAsia="Aptos"/>
          <w:kern w:val="2"/>
          <w:sz w:val="24"/>
          <w:szCs w:val="24"/>
          <w14:ligatures w14:val="standardContextual"/>
        </w:rPr>
        <w:t>Một chiếc máy bay muốn thả hàng tiếp tế cho những người leo núi đang bị cô lập. Máy bay đang bay ở độ cao 240 m so với vị trí đứng của những người leo núi, máy bay bay với tốc độ 250 km/h theo phương ngang</w:t>
      </w:r>
      <w:r w:rsidRPr="009350CA">
        <w:rPr>
          <w:noProof/>
          <w:sz w:val="24"/>
          <w:szCs w:val="24"/>
        </w:rPr>
        <w:t>.</w:t>
      </w:r>
    </w:p>
    <w:p w:rsidR="009350CA" w:rsidRPr="009350CA" w:rsidRDefault="009350CA" w:rsidP="00AE2886">
      <w:pPr>
        <w:tabs>
          <w:tab w:val="left" w:pos="851"/>
        </w:tabs>
        <w:contextualSpacing/>
        <w:rPr>
          <w:rFonts w:eastAsia="Calibri"/>
          <w:sz w:val="24"/>
          <w:szCs w:val="24"/>
        </w:rPr>
      </w:pPr>
      <w:r w:rsidRPr="009350CA">
        <w:rPr>
          <w:noProof/>
          <w:sz w:val="24"/>
          <w:szCs w:val="24"/>
          <w:lang w:val="en-US"/>
        </w:rPr>
        <w:drawing>
          <wp:inline distT="0" distB="0" distL="0" distR="0" wp14:anchorId="45981503" wp14:editId="766ADD84">
            <wp:extent cx="2829320" cy="1771897"/>
            <wp:effectExtent l="0" t="0" r="9525" b="0"/>
            <wp:docPr id="9" name="Picture 4">
              <a:extLst xmlns:a="http://schemas.openxmlformats.org/drawingml/2006/main">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a16="http://schemas.microsoft.com/office/drawing/2014/main" id="{44AC3EB3-EC46-AFB4-93F7-4D01F1D981A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a16="http://schemas.microsoft.com/office/drawing/2014/main" id="{44AC3EB3-EC46-AFB4-93F7-4D01F1D981A8}"/>
                        </a:ext>
                      </a:extLst>
                    </pic:cNvPr>
                    <pic:cNvPicPr>
                      <a:picLocks noChangeAspect="1"/>
                    </pic:cNvPicPr>
                  </pic:nvPicPr>
                  <pic:blipFill>
                    <a:blip r:embed="rId1025">
                      <a:extLst>
                        <a:ext uri="{28A0092B-C50C-407E-A947-70E740481C1C}">
                          <a14:useLocalDpi xmlns:a14="http://schemas.microsoft.com/office/drawing/2010/main" val="0"/>
                        </a:ext>
                      </a:extLst>
                    </a:blip>
                    <a:stretch>
                      <a:fillRect/>
                    </a:stretch>
                  </pic:blipFill>
                  <pic:spPr>
                    <a:xfrm>
                      <a:off x="0" y="0"/>
                      <a:ext cx="2829320" cy="1771897"/>
                    </a:xfrm>
                    <a:prstGeom prst="rect">
                      <a:avLst/>
                    </a:prstGeom>
                  </pic:spPr>
                </pic:pic>
              </a:graphicData>
            </a:graphic>
          </wp:inline>
        </w:drawing>
      </w:r>
    </w:p>
    <w:p w:rsidR="009350CA" w:rsidRPr="009350CA" w:rsidRDefault="009350CA" w:rsidP="00AE2886">
      <w:pPr>
        <w:tabs>
          <w:tab w:val="left" w:pos="851"/>
        </w:tabs>
        <w:contextualSpacing/>
        <w:rPr>
          <w:rFonts w:eastAsia="Arial"/>
          <w:kern w:val="2"/>
          <w:sz w:val="24"/>
          <w:szCs w:val="24"/>
        </w:rPr>
      </w:pPr>
      <w:r w:rsidRPr="009350CA">
        <w:rPr>
          <w:rFonts w:eastAsia="Calibri"/>
          <w:sz w:val="24"/>
          <w:szCs w:val="24"/>
        </w:rPr>
        <w:t>Lấy g = 9,8 m/s</w:t>
      </w:r>
      <w:r w:rsidRPr="009350CA">
        <w:rPr>
          <w:rFonts w:eastAsia="Calibri"/>
          <w:sz w:val="24"/>
          <w:szCs w:val="24"/>
          <w:vertAlign w:val="superscript"/>
        </w:rPr>
        <w:t>2</w:t>
      </w:r>
      <w:r w:rsidRPr="009350CA">
        <w:rPr>
          <w:rFonts w:eastAsia="Calibri"/>
          <w:sz w:val="24"/>
          <w:szCs w:val="24"/>
        </w:rPr>
        <w:t xml:space="preserve"> và bỏ qua lực cản của không khí.</w:t>
      </w:r>
      <w:r w:rsidRPr="009350CA">
        <w:rPr>
          <w:noProof/>
          <w:sz w:val="24"/>
          <w:szCs w:val="24"/>
        </w:rPr>
        <w:t xml:space="preserve"> </w:t>
      </w:r>
    </w:p>
    <w:p w:rsidR="009350CA" w:rsidRPr="009350CA" w:rsidRDefault="009350CA" w:rsidP="0026476F">
      <w:pPr>
        <w:tabs>
          <w:tab w:val="left" w:pos="283"/>
        </w:tabs>
        <w:rPr>
          <w:sz w:val="24"/>
          <w:szCs w:val="24"/>
        </w:rPr>
      </w:pPr>
      <w:r w:rsidRPr="009350CA">
        <w:rPr>
          <w:b/>
          <w:sz w:val="24"/>
          <w:szCs w:val="24"/>
        </w:rPr>
        <w:tab/>
      </w:r>
      <w:r w:rsidRPr="009350CA">
        <w:rPr>
          <w:b/>
          <w:color w:val="0070C0"/>
          <w:sz w:val="24"/>
          <w:szCs w:val="24"/>
        </w:rPr>
        <w:t xml:space="preserve">a) </w:t>
      </w:r>
      <w:r w:rsidRPr="009350CA">
        <w:rPr>
          <w:rFonts w:eastAsia="Arial"/>
          <w:bCs/>
          <w:kern w:val="2"/>
          <w:sz w:val="24"/>
          <w:szCs w:val="24"/>
        </w:rPr>
        <w:t xml:space="preserve">Để người </w:t>
      </w:r>
      <w:r w:rsidRPr="009350CA">
        <w:rPr>
          <w:rFonts w:eastAsia="Arial"/>
          <w:bCs/>
          <w:kern w:val="2"/>
          <w:sz w:val="24"/>
          <w:szCs w:val="24"/>
          <w:lang w:val="vi-VN"/>
        </w:rPr>
        <w:t xml:space="preserve">leo núi </w:t>
      </w:r>
      <w:r w:rsidRPr="009350CA">
        <w:rPr>
          <w:rFonts w:eastAsia="Arial"/>
          <w:bCs/>
          <w:kern w:val="2"/>
          <w:sz w:val="24"/>
          <w:szCs w:val="24"/>
        </w:rPr>
        <w:t xml:space="preserve">nhận được hàng tiếp tế, máy bay phải thả hàng cách người </w:t>
      </w:r>
      <w:r w:rsidRPr="009350CA">
        <w:rPr>
          <w:rFonts w:eastAsia="Arial"/>
          <w:bCs/>
          <w:kern w:val="2"/>
          <w:sz w:val="24"/>
          <w:szCs w:val="24"/>
          <w:lang w:val="vi-VN"/>
        </w:rPr>
        <w:t xml:space="preserve">leo núi </w:t>
      </w:r>
      <w:r w:rsidRPr="009350CA">
        <w:rPr>
          <w:rFonts w:eastAsia="Arial"/>
          <w:bCs/>
          <w:kern w:val="2"/>
          <w:sz w:val="24"/>
          <w:szCs w:val="24"/>
        </w:rPr>
        <w:t>một khoảng gần bằng 486m</w:t>
      </w:r>
    </w:p>
    <w:p w:rsidR="009350CA" w:rsidRPr="009350CA" w:rsidRDefault="009350CA" w:rsidP="0026476F">
      <w:pPr>
        <w:tabs>
          <w:tab w:val="left" w:pos="283"/>
        </w:tabs>
        <w:rPr>
          <w:sz w:val="24"/>
          <w:szCs w:val="24"/>
        </w:rPr>
      </w:pPr>
      <w:r w:rsidRPr="009350CA">
        <w:rPr>
          <w:b/>
          <w:sz w:val="24"/>
          <w:szCs w:val="24"/>
        </w:rPr>
        <w:tab/>
      </w:r>
      <w:r w:rsidRPr="009350CA">
        <w:rPr>
          <w:b/>
          <w:color w:val="0070C0"/>
          <w:sz w:val="24"/>
          <w:szCs w:val="24"/>
        </w:rPr>
        <w:t xml:space="preserve">b) </w:t>
      </w:r>
      <w:r w:rsidRPr="009350CA">
        <w:rPr>
          <w:rFonts w:eastAsia="Arial"/>
          <w:kern w:val="2"/>
          <w:sz w:val="24"/>
          <w:szCs w:val="24"/>
          <w:lang w:val="pt-BR"/>
        </w:rPr>
        <w:t xml:space="preserve">Người </w:t>
      </w:r>
      <w:r w:rsidRPr="009350CA">
        <w:rPr>
          <w:rFonts w:eastAsia="Arial"/>
          <w:kern w:val="2"/>
          <w:sz w:val="24"/>
          <w:szCs w:val="24"/>
          <w:lang w:val="vi-VN"/>
        </w:rPr>
        <w:t>ngồi</w:t>
      </w:r>
      <w:r w:rsidRPr="009350CA">
        <w:rPr>
          <w:rFonts w:eastAsia="Arial"/>
          <w:kern w:val="2"/>
          <w:sz w:val="24"/>
          <w:szCs w:val="24"/>
          <w:lang w:val="pt-BR"/>
        </w:rPr>
        <w:t xml:space="preserve"> tr</w:t>
      </w:r>
      <w:r w:rsidRPr="009350CA">
        <w:rPr>
          <w:rFonts w:eastAsia="Arial"/>
          <w:kern w:val="2"/>
          <w:sz w:val="24"/>
          <w:szCs w:val="24"/>
          <w:lang w:val="vi-VN"/>
        </w:rPr>
        <w:t>ong</w:t>
      </w:r>
      <w:r w:rsidRPr="009350CA">
        <w:rPr>
          <w:rFonts w:eastAsia="Arial"/>
          <w:kern w:val="2"/>
          <w:sz w:val="24"/>
          <w:szCs w:val="24"/>
          <w:lang w:val="pt-BR"/>
        </w:rPr>
        <w:t xml:space="preserve"> máy bay</w:t>
      </w:r>
      <w:r w:rsidRPr="009350CA">
        <w:rPr>
          <w:rFonts w:eastAsia="Arial"/>
          <w:kern w:val="2"/>
          <w:sz w:val="24"/>
          <w:szCs w:val="24"/>
          <w:lang w:val="vi-VN"/>
        </w:rPr>
        <w:t xml:space="preserve"> thả hàng cứa trợ, </w:t>
      </w:r>
      <w:r w:rsidRPr="009350CA">
        <w:rPr>
          <w:rFonts w:eastAsia="Arial"/>
          <w:kern w:val="2"/>
          <w:sz w:val="24"/>
          <w:szCs w:val="24"/>
          <w:lang w:val="pt-BR"/>
        </w:rPr>
        <w:t xml:space="preserve">nhìn thấy quỹ đạo của </w:t>
      </w:r>
      <w:r w:rsidRPr="009350CA">
        <w:rPr>
          <w:rFonts w:eastAsia="Arial"/>
          <w:kern w:val="2"/>
          <w:sz w:val="24"/>
          <w:szCs w:val="24"/>
          <w:lang w:val="vi-VN"/>
        </w:rPr>
        <w:t xml:space="preserve">hàng mình thả </w:t>
      </w:r>
      <w:r w:rsidRPr="009350CA">
        <w:rPr>
          <w:rFonts w:eastAsia="Calibri"/>
          <w:bCs/>
          <w:sz w:val="24"/>
          <w:szCs w:val="24"/>
          <w:lang w:val="fr-FR"/>
        </w:rPr>
        <w:t>là 1 nhánh của đường parabol.</w:t>
      </w:r>
    </w:p>
    <w:p w:rsidR="009350CA" w:rsidRPr="009350CA" w:rsidRDefault="009350CA" w:rsidP="0026476F">
      <w:pPr>
        <w:tabs>
          <w:tab w:val="left" w:pos="283"/>
        </w:tabs>
        <w:rPr>
          <w:sz w:val="24"/>
          <w:szCs w:val="24"/>
        </w:rPr>
      </w:pPr>
      <w:r w:rsidRPr="009350CA">
        <w:rPr>
          <w:b/>
          <w:sz w:val="24"/>
          <w:szCs w:val="24"/>
        </w:rPr>
        <w:tab/>
      </w:r>
      <w:r w:rsidRPr="009350CA">
        <w:rPr>
          <w:b/>
          <w:color w:val="0070C0"/>
          <w:sz w:val="24"/>
          <w:szCs w:val="24"/>
        </w:rPr>
        <w:t xml:space="preserve">c) </w:t>
      </w:r>
      <w:r w:rsidRPr="009350CA">
        <w:rPr>
          <w:rFonts w:eastAsia="Arial"/>
          <w:kern w:val="2"/>
          <w:sz w:val="24"/>
          <w:szCs w:val="24"/>
          <w:lang w:val="pt-BR"/>
        </w:rPr>
        <w:t xml:space="preserve">Để gói hàng tiếp tế rơi vào vị trí người leo núi thì người ngồi trong máy bay phải thả hàng khi máy bay </w:t>
      </w:r>
      <w:r w:rsidRPr="009350CA">
        <w:rPr>
          <w:rFonts w:eastAsia="Arial"/>
          <w:kern w:val="2"/>
          <w:sz w:val="24"/>
          <w:szCs w:val="24"/>
          <w:lang w:val="vi-VN"/>
        </w:rPr>
        <w:t>đang bay qua đỉnh đầu</w:t>
      </w:r>
      <w:r w:rsidRPr="009350CA">
        <w:rPr>
          <w:rFonts w:eastAsia="Arial"/>
          <w:kern w:val="2"/>
          <w:sz w:val="24"/>
          <w:szCs w:val="24"/>
        </w:rPr>
        <w:t xml:space="preserve"> người leo núi</w:t>
      </w:r>
      <w:r w:rsidRPr="009350CA">
        <w:rPr>
          <w:rFonts w:eastAsia="Arial"/>
          <w:kern w:val="2"/>
          <w:sz w:val="24"/>
          <w:szCs w:val="24"/>
          <w:lang w:val="vi-VN"/>
        </w:rPr>
        <w:t>.</w:t>
      </w:r>
    </w:p>
    <w:p w:rsidR="009350CA" w:rsidRPr="009350CA" w:rsidRDefault="009350CA" w:rsidP="0026476F">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rPr>
        <w:t>Thời gian rơi của gói hàng là 7s.</w:t>
      </w:r>
    </w:p>
    <w:p w:rsidR="009350CA" w:rsidRPr="009350CA" w:rsidRDefault="009350CA" w:rsidP="00AA7AE5">
      <w:pPr>
        <w:outlineLvl w:val="2"/>
        <w:rPr>
          <w:b/>
          <w:bCs/>
          <w:sz w:val="24"/>
          <w:szCs w:val="24"/>
        </w:rPr>
      </w:pPr>
      <w:r w:rsidRPr="009350CA">
        <w:rPr>
          <w:b/>
          <w:bCs/>
          <w:sz w:val="24"/>
          <w:szCs w:val="24"/>
        </w:rPr>
        <w:t>PHẦN III. Câu trắc nghiệm trả lời ngắn. (1,5 điểm)</w:t>
      </w:r>
    </w:p>
    <w:p w:rsidR="009350CA" w:rsidRPr="009350CA" w:rsidRDefault="009350CA" w:rsidP="005B3706">
      <w:pPr>
        <w:tabs>
          <w:tab w:val="left" w:pos="283"/>
          <w:tab w:val="left" w:pos="2835"/>
          <w:tab w:val="left" w:pos="5386"/>
          <w:tab w:val="left" w:pos="7937"/>
        </w:tabs>
        <w:rPr>
          <w:rFonts w:eastAsia="Calibri"/>
          <w:sz w:val="24"/>
          <w:szCs w:val="24"/>
        </w:rPr>
      </w:pPr>
      <w:r w:rsidRPr="009350CA">
        <w:rPr>
          <w:b/>
          <w:color w:val="C00000"/>
          <w:sz w:val="24"/>
          <w:szCs w:val="24"/>
        </w:rPr>
        <w:lastRenderedPageBreak/>
        <w:t>Câu 1.</w:t>
      </w:r>
      <w:r w:rsidRPr="009350CA">
        <w:rPr>
          <w:b/>
          <w:sz w:val="24"/>
          <w:szCs w:val="24"/>
        </w:rPr>
        <w:t xml:space="preserve"> </w:t>
      </w:r>
      <w:r w:rsidRPr="009350CA">
        <w:rPr>
          <w:rFonts w:eastAsia="Calibri"/>
          <w:sz w:val="24"/>
          <w:szCs w:val="24"/>
          <w:lang w:val="vi-VN"/>
        </w:rPr>
        <w:t xml:space="preserve">Một vật được ném từ một điểm M ở độ cao h = </w:t>
      </w:r>
      <w:r w:rsidRPr="009350CA">
        <w:rPr>
          <w:rFonts w:eastAsia="Calibri"/>
          <w:sz w:val="24"/>
          <w:szCs w:val="24"/>
        </w:rPr>
        <w:t>60</w:t>
      </w:r>
      <w:r w:rsidRPr="009350CA">
        <w:rPr>
          <w:rFonts w:eastAsia="Calibri"/>
          <w:sz w:val="24"/>
          <w:szCs w:val="24"/>
          <w:lang w:val="vi-VN"/>
        </w:rPr>
        <w:t xml:space="preserve"> m </w:t>
      </w:r>
      <w:r w:rsidRPr="009350CA">
        <w:rPr>
          <w:rFonts w:eastAsia="Calibri"/>
          <w:sz w:val="24"/>
          <w:szCs w:val="24"/>
        </w:rPr>
        <w:t xml:space="preserve">so với mặt đất, </w:t>
      </w:r>
      <w:r w:rsidRPr="009350CA">
        <w:rPr>
          <w:rFonts w:eastAsia="Calibri"/>
          <w:sz w:val="24"/>
          <w:szCs w:val="24"/>
          <w:lang w:val="vi-VN"/>
        </w:rPr>
        <w:t>với vận tốc ban đầu v</w:t>
      </w:r>
      <w:r w:rsidRPr="009350CA">
        <w:rPr>
          <w:rFonts w:eastAsia="Calibri"/>
          <w:sz w:val="24"/>
          <w:szCs w:val="24"/>
          <w:vertAlign w:val="subscript"/>
          <w:lang w:val="vi-VN"/>
        </w:rPr>
        <w:t>0</w:t>
      </w:r>
      <w:r w:rsidRPr="009350CA">
        <w:rPr>
          <w:rFonts w:eastAsia="Calibri"/>
          <w:sz w:val="24"/>
          <w:szCs w:val="24"/>
          <w:lang w:val="vi-VN"/>
        </w:rPr>
        <w:t xml:space="preserve"> = 20 m/s xiên lên theo phương hợp với phương nằm ngang một góc 45</w:t>
      </w:r>
      <w:r w:rsidRPr="009350CA">
        <w:rPr>
          <w:rFonts w:eastAsia="Calibri"/>
          <w:sz w:val="24"/>
          <w:szCs w:val="24"/>
          <w:vertAlign w:val="superscript"/>
          <w:lang w:val="vi-VN"/>
        </w:rPr>
        <w:t>0</w:t>
      </w:r>
      <w:r w:rsidRPr="009350CA">
        <w:rPr>
          <w:rFonts w:eastAsia="Calibri"/>
          <w:sz w:val="24"/>
          <w:szCs w:val="24"/>
          <w:lang w:val="vi-VN"/>
        </w:rPr>
        <w:t>. Lấy g = 10 m/s</w:t>
      </w:r>
      <w:r w:rsidRPr="009350CA">
        <w:rPr>
          <w:rFonts w:eastAsia="Calibri"/>
          <w:sz w:val="24"/>
          <w:szCs w:val="24"/>
          <w:vertAlign w:val="superscript"/>
          <w:lang w:val="vi-VN"/>
        </w:rPr>
        <w:t>2</w:t>
      </w:r>
      <w:r w:rsidRPr="009350CA">
        <w:rPr>
          <w:rFonts w:eastAsia="Calibri"/>
          <w:sz w:val="24"/>
          <w:szCs w:val="24"/>
          <w:lang w:val="vi-VN"/>
        </w:rPr>
        <w:t>, bỏ qua lực cản của không khí. Tầm bay xa của vật</w:t>
      </w:r>
      <w:r w:rsidRPr="009350CA">
        <w:rPr>
          <w:rFonts w:eastAsia="Calibri"/>
          <w:sz w:val="24"/>
          <w:szCs w:val="24"/>
        </w:rPr>
        <w:t xml:space="preserve"> là bao nhiêu mét. (kết quả lấy 3 chữ số có nghĩa)</w:t>
      </w:r>
    </w:p>
    <w:p w:rsidR="009350CA" w:rsidRPr="009350CA" w:rsidRDefault="009350CA" w:rsidP="005B3706">
      <w:pPr>
        <w:rPr>
          <w:rFonts w:eastAsia="Calibri"/>
          <w:sz w:val="24"/>
          <w:szCs w:val="24"/>
        </w:rPr>
      </w:pPr>
      <w:r w:rsidRPr="009350CA">
        <w:rPr>
          <w:b/>
          <w:color w:val="C00000"/>
          <w:sz w:val="24"/>
          <w:szCs w:val="24"/>
        </w:rPr>
        <w:t>Câu 2.</w:t>
      </w:r>
      <w:r w:rsidRPr="009350CA">
        <w:rPr>
          <w:b/>
          <w:sz w:val="24"/>
          <w:szCs w:val="24"/>
        </w:rPr>
        <w:t xml:space="preserve"> </w:t>
      </w:r>
      <w:r w:rsidRPr="009350CA">
        <w:rPr>
          <w:rFonts w:eastAsia="Calibri"/>
          <w:sz w:val="24"/>
          <w:szCs w:val="24"/>
        </w:rPr>
        <w:t>Vật m = 3kg treo trên trần và tường bằng các dây AB, AC như hình vẽ.</w:t>
      </w:r>
    </w:p>
    <w:p w:rsidR="009350CA" w:rsidRPr="009350CA" w:rsidRDefault="009350CA" w:rsidP="005B3706">
      <w:pPr>
        <w:rPr>
          <w:rFonts w:eastAsia="Calibri"/>
          <w:sz w:val="24"/>
          <w:szCs w:val="24"/>
        </w:rPr>
      </w:pPr>
      <w:r w:rsidRPr="009350CA">
        <w:rPr>
          <w:noProof/>
          <w:sz w:val="24"/>
          <w:szCs w:val="24"/>
          <w:lang w:val="en-US"/>
        </w:rPr>
        <w:drawing>
          <wp:inline distT="0" distB="0" distL="0" distR="0" wp14:anchorId="2EFE7F81" wp14:editId="746E42A4">
            <wp:extent cx="1848108" cy="1352739"/>
            <wp:effectExtent l="0" t="0" r="0" b="0"/>
            <wp:docPr id="10" name="Picture 8">
              <a:extLst xmlns:a="http://schemas.openxmlformats.org/drawingml/2006/main">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a16="http://schemas.microsoft.com/office/drawing/2014/main" id="{35BA594A-DB1A-87A7-2F8B-A8063B9910D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a16="http://schemas.microsoft.com/office/drawing/2014/main" id="{35BA594A-DB1A-87A7-2F8B-A8063B9910DA}"/>
                        </a:ext>
                      </a:extLst>
                    </pic:cNvPr>
                    <pic:cNvPicPr>
                      <a:picLocks noChangeAspect="1"/>
                    </pic:cNvPicPr>
                  </pic:nvPicPr>
                  <pic:blipFill>
                    <a:blip r:embed="rId1026">
                      <a:extLst>
                        <a:ext uri="{28A0092B-C50C-407E-A947-70E740481C1C}">
                          <a14:useLocalDpi xmlns:a14="http://schemas.microsoft.com/office/drawing/2010/main" val="0"/>
                        </a:ext>
                      </a:extLst>
                    </a:blip>
                    <a:stretch>
                      <a:fillRect/>
                    </a:stretch>
                  </pic:blipFill>
                  <pic:spPr>
                    <a:xfrm>
                      <a:off x="0" y="0"/>
                      <a:ext cx="1848108" cy="1352739"/>
                    </a:xfrm>
                    <a:prstGeom prst="rect">
                      <a:avLst/>
                    </a:prstGeom>
                  </pic:spPr>
                </pic:pic>
              </a:graphicData>
            </a:graphic>
          </wp:inline>
        </w:drawing>
      </w:r>
    </w:p>
    <w:p w:rsidR="009350CA" w:rsidRPr="009350CA" w:rsidRDefault="009350CA" w:rsidP="005B3706">
      <w:pPr>
        <w:rPr>
          <w:rFonts w:eastAsia="Calibri"/>
          <w:sz w:val="24"/>
          <w:szCs w:val="24"/>
        </w:rPr>
      </w:pPr>
    </w:p>
    <w:p w:rsidR="009350CA" w:rsidRPr="009350CA" w:rsidRDefault="009350CA" w:rsidP="005B3706">
      <w:pPr>
        <w:rPr>
          <w:rFonts w:eastAsiaTheme="minorHAnsi"/>
          <w:sz w:val="24"/>
          <w:szCs w:val="24"/>
        </w:rPr>
      </w:pPr>
      <w:r w:rsidRPr="009350CA">
        <w:rPr>
          <w:rFonts w:eastAsia="Calibri"/>
          <w:sz w:val="24"/>
          <w:szCs w:val="24"/>
          <w:lang w:val="vi-VN"/>
        </w:rPr>
        <w:t>L</w:t>
      </w:r>
      <w:r w:rsidRPr="009350CA">
        <w:rPr>
          <w:rFonts w:eastAsia="Calibri"/>
          <w:sz w:val="24"/>
          <w:szCs w:val="24"/>
        </w:rPr>
        <w:t xml:space="preserve">ực căng dây </w:t>
      </w:r>
      <w:r w:rsidRPr="009350CA">
        <w:rPr>
          <w:rFonts w:eastAsia="Calibri"/>
          <w:sz w:val="24"/>
          <w:szCs w:val="24"/>
          <w:lang w:val="vi-VN"/>
        </w:rPr>
        <w:t xml:space="preserve">của dây AC là bao nhiêu N? </w:t>
      </w:r>
      <w:r w:rsidRPr="009350CA">
        <w:rPr>
          <w:rFonts w:eastAsia="Calibri"/>
          <w:sz w:val="24"/>
          <w:szCs w:val="24"/>
        </w:rPr>
        <w:t xml:space="preserve">biết </w:t>
      </w:r>
      <w:r w:rsidRPr="009350CA">
        <w:rPr>
          <w:rFonts w:eastAsia="Calibri"/>
          <w:position w:val="-10"/>
          <w:sz w:val="24"/>
          <w:szCs w:val="24"/>
        </w:rPr>
        <w:object w:dxaOrig="1760" w:dyaOrig="360">
          <v:shape id="_x0000_i1580" type="#_x0000_t75" alt="" style="width:87.75pt;height:17.25pt" o:ole="">
            <v:imagedata r:id="rId1027" o:title=""/>
          </v:shape>
          <o:OLEObject Type="Embed" ProgID="Equation.DSMT4" ShapeID="_x0000_i1580" DrawAspect="Content" ObjectID="_1823248941" r:id="rId1274"/>
        </w:object>
      </w:r>
      <w:r w:rsidRPr="009350CA">
        <w:rPr>
          <w:rFonts w:eastAsia="Calibri"/>
          <w:sz w:val="24"/>
          <w:szCs w:val="24"/>
        </w:rPr>
        <w:t xml:space="preserve"> Lấy g = 10 m/s</w:t>
      </w:r>
      <w:r w:rsidRPr="009350CA">
        <w:rPr>
          <w:rFonts w:eastAsia="Calibri"/>
          <w:sz w:val="24"/>
          <w:szCs w:val="24"/>
          <w:vertAlign w:val="superscript"/>
        </w:rPr>
        <w:t>2</w:t>
      </w:r>
      <w:r w:rsidRPr="009350CA">
        <w:rPr>
          <w:rFonts w:eastAsia="Calibri"/>
          <w:sz w:val="24"/>
          <w:szCs w:val="24"/>
        </w:rPr>
        <w:t>.</w:t>
      </w:r>
      <w:r w:rsidRPr="009350CA">
        <w:rPr>
          <w:sz w:val="24"/>
          <w:szCs w:val="24"/>
          <w:lang w:val="vi-VN"/>
        </w:rPr>
        <w:t xml:space="preserve"> ( Kết quả lấy đến 3 chữ số có nghĩa)</w:t>
      </w:r>
    </w:p>
    <w:p w:rsidR="009350CA" w:rsidRPr="009350CA" w:rsidRDefault="009350CA" w:rsidP="00BD7EEF">
      <w:pPr>
        <w:tabs>
          <w:tab w:val="left" w:pos="142"/>
          <w:tab w:val="left" w:pos="284"/>
          <w:tab w:val="left" w:pos="426"/>
          <w:tab w:val="left" w:pos="709"/>
          <w:tab w:val="left" w:pos="851"/>
        </w:tabs>
        <w:rPr>
          <w:sz w:val="24"/>
          <w:szCs w:val="24"/>
          <w:lang w:val="nl-NL"/>
        </w:rPr>
      </w:pPr>
      <w:r w:rsidRPr="009350CA">
        <w:rPr>
          <w:b/>
          <w:color w:val="C00000"/>
          <w:sz w:val="24"/>
          <w:szCs w:val="24"/>
        </w:rPr>
        <w:t>Câu 3.</w:t>
      </w:r>
      <w:r w:rsidRPr="009350CA">
        <w:rPr>
          <w:b/>
          <w:sz w:val="24"/>
          <w:szCs w:val="24"/>
        </w:rPr>
        <w:t xml:space="preserve"> </w:t>
      </w:r>
      <w:r w:rsidRPr="009350CA">
        <w:rPr>
          <w:bCs/>
          <w:sz w:val="24"/>
          <w:szCs w:val="24"/>
        </w:rPr>
        <w:t>Một</w:t>
      </w:r>
      <w:r w:rsidRPr="009350CA">
        <w:rPr>
          <w:b/>
          <w:sz w:val="24"/>
          <w:szCs w:val="24"/>
        </w:rPr>
        <w:t xml:space="preserve"> </w:t>
      </w:r>
      <w:r w:rsidRPr="009350CA">
        <w:rPr>
          <w:sz w:val="24"/>
          <w:szCs w:val="24"/>
        </w:rPr>
        <w:t xml:space="preserve">vật đang chuyển động thẳng đều theo chiều dương thì chịu tác dụng của lực F theo phương ngang, ngược chiều chuyển động trong 6s, vận tốc vật giảm từ 8m/s xuống còn 5m/s. Trong 8s tiếp theo lực tác dụng tăng gấp đôi về độ lớn còn hướng không đổi. </w:t>
      </w:r>
      <w:r w:rsidRPr="009350CA">
        <w:rPr>
          <w:sz w:val="24"/>
          <w:szCs w:val="24"/>
          <w:lang w:val="nl-NL"/>
        </w:rPr>
        <w:t>Vận tốc vật ở thời điểm cuối là bao nhiêu mét/giây?</w:t>
      </w:r>
    </w:p>
    <w:p w:rsidR="009350CA" w:rsidRPr="009350CA" w:rsidRDefault="009350CA">
      <w:pPr>
        <w:jc w:val="center"/>
        <w:rPr>
          <w:b/>
          <w:iCs/>
          <w:sz w:val="24"/>
          <w:szCs w:val="24"/>
          <w:lang w:val="en-US"/>
        </w:rPr>
      </w:pPr>
      <w:r w:rsidRPr="009350CA">
        <w:rPr>
          <w:b/>
          <w:iCs/>
          <w:sz w:val="24"/>
          <w:szCs w:val="24"/>
        </w:rPr>
        <w:t>------ HẾT ------</w:t>
      </w:r>
    </w:p>
    <w:p w:rsidR="009350CA" w:rsidRPr="009350CA" w:rsidRDefault="009350CA">
      <w:pPr>
        <w:jc w:val="center"/>
        <w:rPr>
          <w:iCs/>
          <w:sz w:val="24"/>
          <w:szCs w:val="24"/>
          <w:lang w:val="en-US"/>
        </w:rPr>
      </w:pPr>
      <w:r w:rsidRPr="009350CA">
        <w:rPr>
          <w:b/>
          <w:iCs/>
          <w:sz w:val="24"/>
          <w:szCs w:val="24"/>
          <w:lang w:val="en-US"/>
        </w:rPr>
        <w:t>ĐÁP Á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6"/>
        <w:gridCol w:w="377"/>
        <w:gridCol w:w="390"/>
        <w:gridCol w:w="377"/>
        <w:gridCol w:w="377"/>
        <w:gridCol w:w="377"/>
        <w:gridCol w:w="390"/>
        <w:gridCol w:w="377"/>
        <w:gridCol w:w="390"/>
        <w:gridCol w:w="390"/>
        <w:gridCol w:w="456"/>
        <w:gridCol w:w="456"/>
        <w:gridCol w:w="456"/>
        <w:gridCol w:w="456"/>
        <w:gridCol w:w="456"/>
        <w:gridCol w:w="456"/>
        <w:gridCol w:w="456"/>
        <w:gridCol w:w="456"/>
        <w:gridCol w:w="456"/>
      </w:tblGrid>
      <w:tr w:rsidR="009350CA" w:rsidRPr="009350CA" w:rsidTr="008848A4">
        <w:trPr>
          <w:trHeight w:val="300"/>
        </w:trPr>
        <w:tc>
          <w:tcPr>
            <w:tcW w:w="0" w:type="auto"/>
            <w:shd w:val="clear" w:color="auto" w:fill="auto"/>
            <w:noWrap/>
            <w:vAlign w:val="bottom"/>
            <w:hideMark/>
          </w:tcPr>
          <w:p w:rsidR="009350CA" w:rsidRPr="009350CA" w:rsidRDefault="009350CA" w:rsidP="008848A4">
            <w:pPr>
              <w:rPr>
                <w:b/>
                <w:bCs/>
                <w:sz w:val="24"/>
                <w:szCs w:val="24"/>
              </w:rPr>
            </w:pPr>
            <w:r w:rsidRPr="009350CA">
              <w:rPr>
                <w:sz w:val="24"/>
                <w:szCs w:val="24"/>
              </w:rPr>
              <w:br w:type="page"/>
            </w:r>
            <w:r w:rsidRPr="009350CA">
              <w:rPr>
                <w:b/>
                <w:bCs/>
                <w:sz w:val="24"/>
                <w:szCs w:val="24"/>
              </w:rPr>
              <w:t>MÃ</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2</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3</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4</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5</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6</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7</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8</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9</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0</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1</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2</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3</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4</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5</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6</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7</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8</w:t>
            </w:r>
          </w:p>
        </w:tc>
      </w:tr>
      <w:tr w:rsidR="009350CA" w:rsidRPr="009350CA" w:rsidTr="008848A4">
        <w:trPr>
          <w:trHeight w:val="300"/>
        </w:trPr>
        <w:tc>
          <w:tcPr>
            <w:tcW w:w="0" w:type="auto"/>
            <w:shd w:val="clear" w:color="auto" w:fill="auto"/>
            <w:noWrap/>
            <w:vAlign w:val="bottom"/>
            <w:hideMark/>
          </w:tcPr>
          <w:p w:rsidR="009350CA" w:rsidRPr="009350CA" w:rsidRDefault="009350CA" w:rsidP="008848A4">
            <w:pPr>
              <w:rPr>
                <w:sz w:val="24"/>
                <w:szCs w:val="24"/>
              </w:rPr>
            </w:pP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B</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A</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C</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B</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B</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A</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C</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C</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B</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B</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A</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B</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C</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B</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D</w:t>
            </w:r>
          </w:p>
        </w:tc>
      </w:tr>
    </w:tbl>
    <w:p w:rsidR="009350CA" w:rsidRPr="009350CA" w:rsidRDefault="009350CA">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470"/>
        <w:gridCol w:w="443"/>
        <w:gridCol w:w="470"/>
        <w:gridCol w:w="456"/>
        <w:gridCol w:w="470"/>
        <w:gridCol w:w="443"/>
        <w:gridCol w:w="470"/>
        <w:gridCol w:w="456"/>
        <w:gridCol w:w="470"/>
        <w:gridCol w:w="443"/>
        <w:gridCol w:w="470"/>
        <w:gridCol w:w="456"/>
        <w:gridCol w:w="470"/>
        <w:gridCol w:w="443"/>
        <w:gridCol w:w="470"/>
        <w:gridCol w:w="636"/>
        <w:gridCol w:w="636"/>
        <w:gridCol w:w="416"/>
      </w:tblGrid>
      <w:tr w:rsidR="009350CA" w:rsidRPr="009350CA" w:rsidTr="00C347C3">
        <w:trPr>
          <w:trHeight w:val="300"/>
        </w:trPr>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1a</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1b</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1c</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1d</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2a</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2b</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2c</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2d</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3a</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3b</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3c</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3d</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4a</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4b</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4c</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4d</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1</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2</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3</w:t>
            </w:r>
          </w:p>
        </w:tc>
      </w:tr>
      <w:tr w:rsidR="009350CA" w:rsidRPr="009350CA" w:rsidTr="00C347C3">
        <w:trPr>
          <w:trHeight w:val="300"/>
        </w:trPr>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S</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S</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S</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S</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S</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S</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S</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S</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72,9</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15,5</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3</w:t>
            </w:r>
          </w:p>
        </w:tc>
      </w:tr>
    </w:tbl>
    <w:p w:rsidR="009350CA" w:rsidRPr="009350CA" w:rsidRDefault="009350CA">
      <w:pPr>
        <w:rPr>
          <w:sz w:val="24"/>
          <w:szCs w:val="24"/>
        </w:rPr>
      </w:pPr>
    </w:p>
    <w:p w:rsidR="009350CA" w:rsidRPr="009350CA" w:rsidRDefault="009350CA" w:rsidP="00476355">
      <w:pPr>
        <w:tabs>
          <w:tab w:val="left" w:pos="284"/>
        </w:tabs>
        <w:spacing w:line="360" w:lineRule="atLeast"/>
        <w:rPr>
          <w:b/>
          <w:bCs/>
          <w:sz w:val="24"/>
          <w:szCs w:val="24"/>
          <w:lang w:val="vi-VN"/>
        </w:rPr>
      </w:pPr>
      <w:bookmarkStart w:id="133" w:name="_Hlk123155383"/>
      <w:bookmarkEnd w:id="133"/>
      <w:r w:rsidRPr="009350CA">
        <w:rPr>
          <w:b/>
          <w:bCs/>
          <w:sz w:val="24"/>
          <w:szCs w:val="24"/>
          <w:lang w:val="vi-VN"/>
        </w:rPr>
        <w:t xml:space="preserve">                                                     </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9350CA"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9350CA">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bCs/>
                <w:sz w:val="24"/>
                <w:szCs w:val="24"/>
                <w:lang w:val="vi-VN"/>
              </w:rPr>
              <w:t xml:space="preserve">          </w:t>
            </w:r>
            <w:r w:rsidRPr="009350CA">
              <w:rPr>
                <w:b/>
                <w:color w:val="000000" w:themeColor="text1"/>
                <w:sz w:val="24"/>
                <w:szCs w:val="24"/>
                <w:highlight w:val="magenta"/>
                <w:lang w:val="en-US" w:eastAsia="zh-CN"/>
              </w:rPr>
              <w:t>ĐỀ 28</w:t>
            </w:r>
          </w:p>
        </w:tc>
        <w:tc>
          <w:tcPr>
            <w:tcW w:w="6184"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9350CA" w:rsidRPr="009350CA" w:rsidRDefault="009350CA" w:rsidP="00476355">
      <w:pPr>
        <w:tabs>
          <w:tab w:val="left" w:pos="284"/>
        </w:tabs>
        <w:spacing w:line="360" w:lineRule="atLeast"/>
        <w:rPr>
          <w:b/>
          <w:bCs/>
          <w:sz w:val="24"/>
          <w:szCs w:val="24"/>
          <w:lang w:val="vi-VN"/>
        </w:rPr>
      </w:pPr>
      <w:r w:rsidRPr="009350CA">
        <w:rPr>
          <w:b/>
          <w:bCs/>
          <w:sz w:val="24"/>
          <w:szCs w:val="24"/>
          <w:lang w:val="vi-VN"/>
        </w:rPr>
        <w:t xml:space="preserve">                                                        </w:t>
      </w:r>
    </w:p>
    <w:p w:rsidR="009350CA" w:rsidRPr="009350CA" w:rsidRDefault="009350CA" w:rsidP="00313E2D">
      <w:pPr>
        <w:pStyle w:val="Normal0"/>
        <w:rPr>
          <w:sz w:val="24"/>
          <w:szCs w:val="24"/>
        </w:rPr>
      </w:pPr>
      <w:r w:rsidRPr="009350CA">
        <w:rPr>
          <w:b/>
          <w:bCs/>
          <w:sz w:val="24"/>
          <w:szCs w:val="24"/>
        </w:rPr>
        <w:t>PHẦN I. Câu trắc nghiệm nhiều phương án lựa chọn.</w:t>
      </w:r>
      <w:r w:rsidRPr="009350CA">
        <w:rPr>
          <w:sz w:val="24"/>
          <w:szCs w:val="24"/>
        </w:rPr>
        <w:t xml:space="preserve"> Thí sinh trả lời từ câu 1 đến câu 18. Mỗi câu hỏi thí sinh chỉ chọn một phương án.</w:t>
      </w:r>
    </w:p>
    <w:p w:rsidR="009350CA" w:rsidRPr="009350CA" w:rsidRDefault="009350CA" w:rsidP="00313E2D">
      <w:pPr>
        <w:tabs>
          <w:tab w:val="left" w:pos="992"/>
        </w:tabs>
        <w:ind w:left="992" w:hanging="992"/>
        <w:rPr>
          <w:b/>
          <w:sz w:val="24"/>
          <w:szCs w:val="24"/>
          <w:lang w:val="pt-BR"/>
        </w:rPr>
      </w:pPr>
      <w:r w:rsidRPr="009350CA">
        <w:rPr>
          <w:b/>
          <w:color w:val="C00000"/>
          <w:sz w:val="24"/>
          <w:szCs w:val="24"/>
          <w:lang w:val="vi-VN"/>
        </w:rPr>
        <w:t>Câu 1.</w:t>
      </w:r>
      <w:r w:rsidRPr="009350CA">
        <w:rPr>
          <w:b/>
          <w:sz w:val="24"/>
          <w:szCs w:val="24"/>
          <w:lang w:val="vi-VN"/>
        </w:rPr>
        <w:t xml:space="preserve"> </w:t>
      </w:r>
      <w:r w:rsidRPr="009350CA">
        <w:rPr>
          <w:sz w:val="24"/>
          <w:szCs w:val="24"/>
          <w:lang w:val="pt-BR"/>
        </w:rPr>
        <w:t>Một vật trượt có ma sát trên một mặt tiếp xúc nằm ngang. Nếu diện tích tiếp xúc của vật đó giảm 3 lần thì độ lớn lực ma sát trượt giữa vật và mặt tiếp xúc sẽ</w:t>
      </w:r>
    </w:p>
    <w:p w:rsidR="009350CA" w:rsidRPr="009350CA" w:rsidRDefault="009350CA" w:rsidP="00313E2D">
      <w:pPr>
        <w:tabs>
          <w:tab w:val="left" w:pos="283"/>
          <w:tab w:val="left" w:pos="2906"/>
          <w:tab w:val="left" w:pos="5528"/>
          <w:tab w:val="left" w:pos="8150"/>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A. </w:t>
      </w:r>
      <w:r w:rsidRPr="009350CA">
        <w:rPr>
          <w:sz w:val="24"/>
          <w:szCs w:val="24"/>
          <w:lang w:val="pt-BR"/>
        </w:rPr>
        <w:t>Giảm 3 lần.</w:t>
      </w:r>
      <w:r w:rsidRPr="009350CA">
        <w:rPr>
          <w:rStyle w:val="YoungMixChar"/>
          <w:rFonts w:eastAsia="Calibri"/>
          <w:b/>
          <w:szCs w:val="24"/>
          <w:lang w:val="pt-BR"/>
        </w:rPr>
        <w:tab/>
      </w:r>
      <w:r w:rsidRPr="009350CA">
        <w:rPr>
          <w:rStyle w:val="YoungMixChar"/>
          <w:rFonts w:eastAsia="Calibri"/>
          <w:b/>
          <w:color w:val="0070C0"/>
          <w:szCs w:val="24"/>
          <w:lang w:val="pt-BR"/>
        </w:rPr>
        <w:t xml:space="preserve">B. </w:t>
      </w:r>
      <w:r w:rsidRPr="009350CA">
        <w:rPr>
          <w:sz w:val="24"/>
          <w:szCs w:val="24"/>
          <w:lang w:val="pt-BR"/>
        </w:rPr>
        <w:t>Tăng 3 lần.</w:t>
      </w:r>
      <w:r w:rsidRPr="009350CA">
        <w:rPr>
          <w:rStyle w:val="YoungMixChar"/>
          <w:rFonts w:eastAsia="Calibri"/>
          <w:b/>
          <w:szCs w:val="24"/>
          <w:lang w:val="pt-BR"/>
        </w:rPr>
        <w:tab/>
      </w:r>
      <w:r w:rsidRPr="009350CA">
        <w:rPr>
          <w:rStyle w:val="YoungMixChar"/>
          <w:rFonts w:eastAsia="Calibri"/>
          <w:b/>
          <w:color w:val="0070C0"/>
          <w:szCs w:val="24"/>
          <w:lang w:val="pt-BR"/>
        </w:rPr>
        <w:t xml:space="preserve">C. </w:t>
      </w:r>
      <w:r w:rsidRPr="009350CA">
        <w:rPr>
          <w:sz w:val="24"/>
          <w:szCs w:val="24"/>
          <w:lang w:val="pt-BR"/>
        </w:rPr>
        <w:t>Không thay đổi.</w:t>
      </w:r>
      <w:r w:rsidRPr="009350CA">
        <w:rPr>
          <w:rStyle w:val="YoungMixChar"/>
          <w:rFonts w:eastAsia="Calibri"/>
          <w:b/>
          <w:szCs w:val="24"/>
          <w:lang w:val="pt-BR"/>
        </w:rPr>
        <w:tab/>
      </w:r>
      <w:r w:rsidRPr="009350CA">
        <w:rPr>
          <w:rStyle w:val="YoungMixChar"/>
          <w:rFonts w:eastAsia="Calibri"/>
          <w:b/>
          <w:color w:val="0070C0"/>
          <w:szCs w:val="24"/>
          <w:lang w:val="pt-BR"/>
        </w:rPr>
        <w:t xml:space="preserve">D. </w:t>
      </w:r>
      <w:r w:rsidRPr="009350CA">
        <w:rPr>
          <w:sz w:val="24"/>
          <w:szCs w:val="24"/>
          <w:lang w:val="pt-BR"/>
        </w:rPr>
        <w:t>Giảm 6 lần.</w:t>
      </w:r>
    </w:p>
    <w:p w:rsidR="009350CA" w:rsidRPr="009350CA" w:rsidRDefault="009350CA" w:rsidP="00313E2D">
      <w:pPr>
        <w:tabs>
          <w:tab w:val="left" w:pos="851"/>
        </w:tabs>
        <w:contextualSpacing/>
        <w:rPr>
          <w:rFonts w:eastAsia="Yu Mincho"/>
          <w:b/>
          <w:sz w:val="24"/>
          <w:szCs w:val="24"/>
          <w:lang w:val="vi-VN" w:eastAsia="ja-JP"/>
          <w14:textOutline w14:w="9525" w14:cap="rnd" w14:cmpd="sng" w14:algn="ctr">
            <w14:noFill/>
            <w14:prstDash w14:val="solid"/>
            <w14:bevel/>
          </w14:textOutline>
        </w:rPr>
      </w:pPr>
      <w:r w:rsidRPr="009350CA">
        <w:rPr>
          <w:b/>
          <w:color w:val="C00000"/>
          <w:sz w:val="24"/>
          <w:szCs w:val="24"/>
          <w:lang w:val="pt-BR"/>
        </w:rPr>
        <w:t>Câu 2.</w:t>
      </w:r>
      <w:r w:rsidRPr="009350CA">
        <w:rPr>
          <w:b/>
          <w:sz w:val="24"/>
          <w:szCs w:val="24"/>
          <w:lang w:val="pt-BR"/>
        </w:rPr>
        <w:t xml:space="preserve"> </w:t>
      </w:r>
      <w:r w:rsidRPr="009350CA">
        <w:rPr>
          <w:rFonts w:eastAsia="Yu Mincho"/>
          <w:sz w:val="24"/>
          <w:szCs w:val="24"/>
          <w:lang w:val="vi-VN" w:eastAsia="ja-JP"/>
        </w:rPr>
        <w:t xml:space="preserve">Biển báo </w:t>
      </w:r>
      <w:r w:rsidRPr="009350CA">
        <w:rPr>
          <w:rFonts w:eastAsia="Yu Mincho"/>
          <w:noProof/>
          <w:sz w:val="24"/>
          <w:szCs w:val="24"/>
          <w:lang w:val="en-US"/>
        </w:rPr>
        <w:drawing>
          <wp:inline distT="0" distB="0" distL="0" distR="0" wp14:anchorId="44FF720F" wp14:editId="16C77342">
            <wp:extent cx="370166" cy="324000"/>
            <wp:effectExtent l="0" t="0" r="0" b="0"/>
            <wp:docPr id="4951" name="Picture 4951" descr="A picture containing text, clip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4" name="Picture 4874" descr="A picture containing text, clipart  Description automatically generated"/>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370166" cy="324000"/>
                    </a:xfrm>
                    <a:prstGeom prst="rect">
                      <a:avLst/>
                    </a:prstGeom>
                    <a:noFill/>
                    <a:ln>
                      <a:noFill/>
                    </a:ln>
                  </pic:spPr>
                </pic:pic>
              </a:graphicData>
            </a:graphic>
          </wp:inline>
        </w:drawing>
      </w:r>
      <w:r w:rsidRPr="009350CA">
        <w:rPr>
          <w:rFonts w:eastAsia="Yu Mincho"/>
          <w:sz w:val="24"/>
          <w:szCs w:val="24"/>
          <w:lang w:val="vi-VN" w:eastAsia="ja-JP"/>
          <w14:textOutline w14:w="9525" w14:cap="rnd" w14:cmpd="sng" w14:algn="ctr">
            <w14:noFill/>
            <w14:prstDash w14:val="solid"/>
            <w14:bevel/>
          </w14:textOutline>
        </w:rPr>
        <w:t xml:space="preserve"> mang ý nghĩa:</w:t>
      </w:r>
    </w:p>
    <w:p w:rsidR="009350CA" w:rsidRPr="009350CA" w:rsidRDefault="009350CA" w:rsidP="00313E2D">
      <w:pPr>
        <w:tabs>
          <w:tab w:val="left" w:pos="283"/>
          <w:tab w:val="left" w:pos="5528"/>
        </w:tabs>
        <w:rPr>
          <w:sz w:val="24"/>
          <w:szCs w:val="24"/>
        </w:rPr>
      </w:pPr>
      <w:r w:rsidRPr="009350CA">
        <w:rPr>
          <w:rStyle w:val="YoungMixChar"/>
          <w:rFonts w:eastAsia="Calibri"/>
          <w:b/>
          <w:szCs w:val="24"/>
          <w:lang w:val="pt-BR"/>
        </w:rPr>
        <w:tab/>
      </w:r>
      <w:r w:rsidRPr="009350CA">
        <w:rPr>
          <w:rStyle w:val="YoungMixChar"/>
          <w:rFonts w:eastAsia="Calibri"/>
          <w:b/>
          <w:color w:val="0070C0"/>
          <w:szCs w:val="24"/>
        </w:rPr>
        <w:t xml:space="preserve">A. </w:t>
      </w:r>
      <w:r w:rsidRPr="009350CA">
        <w:rPr>
          <w:rFonts w:eastAsia="Yu Mincho"/>
          <w:sz w:val="24"/>
          <w:szCs w:val="24"/>
          <w:lang w:val="vi-VN" w:eastAsia="ja-JP"/>
          <w14:textOutline w14:w="9525" w14:cap="rnd" w14:cmpd="sng" w14:algn="ctr">
            <w14:noFill/>
            <w14:prstDash w14:val="solid"/>
            <w14:bevel/>
          </w14:textOutline>
        </w:rPr>
        <w:t>Cảnh báo tia laser.</w:t>
      </w:r>
      <w:r w:rsidRPr="009350CA">
        <w:rPr>
          <w:rStyle w:val="YoungMixChar"/>
          <w:rFonts w:eastAsia="Calibri"/>
          <w:b/>
          <w:szCs w:val="24"/>
        </w:rPr>
        <w:tab/>
      </w:r>
      <w:r w:rsidRPr="009350CA">
        <w:rPr>
          <w:rStyle w:val="YoungMixChar"/>
          <w:rFonts w:eastAsia="Calibri"/>
          <w:b/>
          <w:color w:val="0070C0"/>
          <w:szCs w:val="24"/>
        </w:rPr>
        <w:t xml:space="preserve">B. </w:t>
      </w:r>
      <w:r w:rsidRPr="009350CA">
        <w:rPr>
          <w:rFonts w:eastAsia="Yu Mincho"/>
          <w:sz w:val="24"/>
          <w:szCs w:val="24"/>
          <w:lang w:val="vi-VN" w:eastAsia="ja-JP"/>
          <w14:textOutline w14:w="9525" w14:cap="rnd" w14:cmpd="sng" w14:algn="ctr">
            <w14:noFill/>
            <w14:prstDash w14:val="solid"/>
            <w14:bevel/>
          </w14:textOutline>
        </w:rPr>
        <w:t>Nhiệt độ cao.</w:t>
      </w:r>
    </w:p>
    <w:p w:rsidR="009350CA" w:rsidRPr="009350CA" w:rsidRDefault="009350CA" w:rsidP="00313E2D">
      <w:pPr>
        <w:tabs>
          <w:tab w:val="left" w:pos="283"/>
          <w:tab w:val="left" w:pos="5528"/>
        </w:tabs>
        <w:rPr>
          <w:sz w:val="24"/>
          <w:szCs w:val="24"/>
        </w:rPr>
      </w:pPr>
      <w:r w:rsidRPr="009350CA">
        <w:rPr>
          <w:rStyle w:val="YoungMixChar"/>
          <w:rFonts w:eastAsia="Calibri"/>
          <w:b/>
          <w:szCs w:val="24"/>
        </w:rPr>
        <w:tab/>
      </w:r>
      <w:r w:rsidRPr="009350CA">
        <w:rPr>
          <w:rStyle w:val="YoungMixChar"/>
          <w:rFonts w:eastAsia="Calibri"/>
          <w:b/>
          <w:color w:val="0070C0"/>
          <w:szCs w:val="24"/>
        </w:rPr>
        <w:t xml:space="preserve">C. </w:t>
      </w:r>
      <w:r w:rsidRPr="009350CA">
        <w:rPr>
          <w:rFonts w:eastAsia="Yu Mincho"/>
          <w:sz w:val="24"/>
          <w:szCs w:val="24"/>
          <w:lang w:val="vi-VN" w:eastAsia="ja-JP"/>
          <w14:textOutline w14:w="9525" w14:cap="rnd" w14:cmpd="sng" w14:algn="ctr">
            <w14:noFill/>
            <w14:prstDash w14:val="solid"/>
            <w14:bevel/>
          </w14:textOutline>
        </w:rPr>
        <w:t>Tránh ánh nắng chiếu trực tiếp.</w:t>
      </w:r>
      <w:r w:rsidRPr="009350CA">
        <w:rPr>
          <w:rStyle w:val="YoungMixChar"/>
          <w:rFonts w:eastAsia="Calibri"/>
          <w:b/>
          <w:szCs w:val="24"/>
        </w:rPr>
        <w:tab/>
      </w:r>
      <w:r w:rsidRPr="009350CA">
        <w:rPr>
          <w:rStyle w:val="YoungMixChar"/>
          <w:rFonts w:eastAsia="Calibri"/>
          <w:b/>
          <w:color w:val="0070C0"/>
          <w:szCs w:val="24"/>
        </w:rPr>
        <w:t xml:space="preserve">D. </w:t>
      </w:r>
      <w:r w:rsidRPr="009350CA">
        <w:rPr>
          <w:rFonts w:eastAsia="Yu Mincho"/>
          <w:sz w:val="24"/>
          <w:szCs w:val="24"/>
          <w:lang w:val="vi-VN" w:eastAsia="ja-JP"/>
          <w14:textOutline w14:w="9525" w14:cap="rnd" w14:cmpd="sng" w14:algn="ctr">
            <w14:noFill/>
            <w14:prstDash w14:val="solid"/>
            <w14:bevel/>
          </w14:textOutline>
        </w:rPr>
        <w:t>Nơi có chất phóng xạ.</w:t>
      </w:r>
    </w:p>
    <w:p w:rsidR="009350CA" w:rsidRPr="009350CA" w:rsidRDefault="009350CA" w:rsidP="00313E2D">
      <w:pPr>
        <w:pStyle w:val="ListParagraph"/>
        <w:rPr>
          <w:b/>
          <w:sz w:val="24"/>
          <w:szCs w:val="24"/>
          <w:lang w:val="vi-VN"/>
        </w:rPr>
      </w:pPr>
      <w:r w:rsidRPr="009350CA">
        <w:rPr>
          <w:b/>
          <w:color w:val="C00000"/>
          <w:sz w:val="24"/>
          <w:szCs w:val="24"/>
        </w:rPr>
        <w:t>Câu 3.</w:t>
      </w:r>
      <w:r w:rsidRPr="009350CA">
        <w:rPr>
          <w:b/>
          <w:sz w:val="24"/>
          <w:szCs w:val="24"/>
        </w:rPr>
        <w:t xml:space="preserve"> </w:t>
      </w:r>
      <w:r w:rsidRPr="009350CA">
        <w:rPr>
          <w:sz w:val="24"/>
          <w:szCs w:val="24"/>
          <w:lang w:val="vi-VN"/>
        </w:rPr>
        <w:t>Một xe máy đang đứng yên, sau đó khởi động và bắt đầu tăng tốc. Nếu chọn chiều dương là chiều chuyển động của xe, nhận xét nào sau đây là đúng?</w:t>
      </w:r>
    </w:p>
    <w:p w:rsidR="009350CA" w:rsidRPr="009350CA" w:rsidRDefault="009350CA" w:rsidP="00313E2D">
      <w:pPr>
        <w:tabs>
          <w:tab w:val="left" w:pos="283"/>
          <w:tab w:val="left" w:pos="2906"/>
          <w:tab w:val="left" w:pos="5528"/>
          <w:tab w:val="left" w:pos="8150"/>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position w:val="-10"/>
          <w:sz w:val="24"/>
          <w:szCs w:val="24"/>
        </w:rPr>
        <w:object w:dxaOrig="1160" w:dyaOrig="320">
          <v:shape id="_x0000_i1581" type="#_x0000_t75" style="width:57.75pt;height:14.25pt" o:ole="">
            <v:imagedata r:id="rId1276" o:title=""/>
          </v:shape>
          <o:OLEObject Type="Embed" ProgID="Equation.DSMT4" ShapeID="_x0000_i1581" DrawAspect="Content" ObjectID="_1823248942" r:id="rId1277"/>
        </w:object>
      </w:r>
      <w:r w:rsidRPr="009350CA">
        <w:rPr>
          <w:rStyle w:val="YoungMixChar"/>
          <w:rFonts w:eastAsia="Calibri"/>
          <w:b/>
          <w:szCs w:val="24"/>
          <w:lang w:val="vi-VN"/>
        </w:rPr>
        <w:tab/>
      </w:r>
      <w:r w:rsidRPr="009350CA">
        <w:rPr>
          <w:rStyle w:val="YoungMixChar"/>
          <w:rFonts w:eastAsia="Calibri"/>
          <w:b/>
          <w:color w:val="0070C0"/>
          <w:szCs w:val="24"/>
          <w:lang w:val="vi-VN"/>
        </w:rPr>
        <w:t xml:space="preserve">B. </w:t>
      </w:r>
      <m:oMath>
        <m:r>
          <m:rPr>
            <m:sty m:val="p"/>
          </m:rPr>
          <w:rPr>
            <w:rFonts w:ascii="Cambria Math" w:hAnsi="Cambria Math"/>
            <w:sz w:val="24"/>
            <w:szCs w:val="24"/>
            <w:lang w:val="vi-VN"/>
          </w:rPr>
          <m:t>a&lt;0,v&gt;0.</m:t>
        </m:r>
      </m:oMath>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position w:val="-10"/>
          <w:sz w:val="24"/>
          <w:szCs w:val="24"/>
        </w:rPr>
        <w:object w:dxaOrig="1160" w:dyaOrig="320">
          <v:shape id="_x0000_i1582" type="#_x0000_t75" style="width:57.75pt;height:14.25pt" o:ole="">
            <v:imagedata r:id="rId1278" o:title=""/>
          </v:shape>
          <o:OLEObject Type="Embed" ProgID="Equation.DSMT4" ShapeID="_x0000_i1582" DrawAspect="Content" ObjectID="_1823248943" r:id="rId1279"/>
        </w:object>
      </w: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position w:val="-10"/>
          <w:sz w:val="24"/>
          <w:szCs w:val="24"/>
        </w:rPr>
        <w:object w:dxaOrig="1160" w:dyaOrig="320">
          <v:shape id="_x0000_i1583" type="#_x0000_t75" style="width:57.75pt;height:14.25pt" o:ole="">
            <v:imagedata r:id="rId1280" o:title=""/>
          </v:shape>
          <o:OLEObject Type="Embed" ProgID="Equation.DSMT4" ShapeID="_x0000_i1583" DrawAspect="Content" ObjectID="_1823248944" r:id="rId1281"/>
        </w:object>
      </w:r>
    </w:p>
    <w:p w:rsidR="009350CA" w:rsidRPr="009350CA" w:rsidRDefault="009350CA" w:rsidP="00313E2D">
      <w:pPr>
        <w:rPr>
          <w:sz w:val="24"/>
          <w:szCs w:val="24"/>
          <w:lang w:val="vi-VN" w:eastAsia="en-GB"/>
        </w:rPr>
      </w:pPr>
      <w:r w:rsidRPr="009350CA">
        <w:rPr>
          <w:b/>
          <w:color w:val="C00000"/>
          <w:sz w:val="24"/>
          <w:szCs w:val="24"/>
          <w:lang w:val="vi-VN"/>
        </w:rPr>
        <w:t>Câu 4.</w:t>
      </w:r>
      <w:r w:rsidRPr="009350CA">
        <w:rPr>
          <w:b/>
          <w:sz w:val="24"/>
          <w:szCs w:val="24"/>
          <w:lang w:val="vi-VN"/>
        </w:rPr>
        <w:t xml:space="preserve"> </w:t>
      </w:r>
      <w:r w:rsidRPr="009350CA">
        <w:rPr>
          <w:sz w:val="24"/>
          <w:szCs w:val="24"/>
          <w:lang w:val="vi-VN" w:eastAsia="en-GB"/>
        </w:rPr>
        <w:t xml:space="preserve">Chọn phát biểu </w:t>
      </w:r>
      <w:r w:rsidRPr="009350CA">
        <w:rPr>
          <w:b/>
          <w:bCs/>
          <w:sz w:val="24"/>
          <w:szCs w:val="24"/>
          <w:lang w:val="vi-VN" w:eastAsia="en-GB"/>
        </w:rPr>
        <w:t>đúng</w:t>
      </w:r>
      <w:r w:rsidRPr="009350CA">
        <w:rPr>
          <w:sz w:val="24"/>
          <w:szCs w:val="24"/>
          <w:lang w:val="vi-VN" w:eastAsia="en-GB"/>
        </w:rPr>
        <w:t>:</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sz w:val="24"/>
          <w:szCs w:val="24"/>
          <w:lang w:val="vi-VN" w:eastAsia="en-GB"/>
        </w:rPr>
        <w:t>Khi vật chuyển động thẳng không đổi chiều, độ lớn của vectơ độ dịch chuyển bằng quãng đường đi được.</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sz w:val="24"/>
          <w:szCs w:val="24"/>
          <w:lang w:val="vi-VN" w:eastAsia="en-GB"/>
        </w:rPr>
        <w:t>Vectơ độ dịch chuyển thay đổi phương liên tục khi vật chuyển động.</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sz w:val="24"/>
          <w:szCs w:val="24"/>
          <w:lang w:val="vi-VN" w:eastAsia="en-GB"/>
        </w:rPr>
        <w:t>Vectơ độ dịch chuyển có độ lớn luôn bằng quãng đường đi được của chất điểm.</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sz w:val="24"/>
          <w:szCs w:val="24"/>
          <w:lang w:val="vi-VN" w:eastAsia="en-GB"/>
        </w:rPr>
        <w:t>Vận tốc tức thời cho ta biết chiều chuyển động nên luôn có giá trị dương.</w:t>
      </w:r>
    </w:p>
    <w:p w:rsidR="009350CA" w:rsidRPr="009350CA" w:rsidRDefault="009350CA" w:rsidP="00313E2D">
      <w:pPr>
        <w:rPr>
          <w:sz w:val="24"/>
          <w:szCs w:val="24"/>
          <w:lang w:val="pt-BR" w:eastAsia="vi-VN"/>
        </w:rPr>
      </w:pPr>
      <w:r w:rsidRPr="009350CA">
        <w:rPr>
          <w:b/>
          <w:color w:val="C00000"/>
          <w:sz w:val="24"/>
          <w:szCs w:val="24"/>
          <w:lang w:val="vi-VN"/>
        </w:rPr>
        <w:t>Câu 5.</w:t>
      </w:r>
      <w:r w:rsidRPr="009350CA">
        <w:rPr>
          <w:b/>
          <w:sz w:val="24"/>
          <w:szCs w:val="24"/>
          <w:lang w:val="vi-VN"/>
        </w:rPr>
        <w:t xml:space="preserve"> </w:t>
      </w:r>
      <w:r w:rsidRPr="009350CA">
        <w:rPr>
          <w:sz w:val="24"/>
          <w:szCs w:val="24"/>
          <w:lang w:val="pt-BR" w:eastAsia="vi-VN"/>
        </w:rPr>
        <w:t xml:space="preserve">Chọn đáp án </w:t>
      </w:r>
      <w:r w:rsidRPr="009350CA">
        <w:rPr>
          <w:b/>
          <w:sz w:val="24"/>
          <w:szCs w:val="24"/>
          <w:lang w:val="pt-BR" w:eastAsia="vi-VN"/>
        </w:rPr>
        <w:t>đúng.</w:t>
      </w:r>
      <w:r w:rsidRPr="009350CA">
        <w:rPr>
          <w:sz w:val="24"/>
          <w:szCs w:val="24"/>
          <w:lang w:val="pt-BR" w:eastAsia="vi-VN"/>
        </w:rPr>
        <w:t xml:space="preserve"> </w:t>
      </w:r>
      <w:r w:rsidRPr="009350CA">
        <w:rPr>
          <w:spacing w:val="-10"/>
          <w:sz w:val="24"/>
          <w:szCs w:val="24"/>
          <w:lang w:val="pt-BR" w:eastAsia="vi-VN"/>
        </w:rPr>
        <w:t>Khi đang đi xe đạp trên đường nằm ngang, nếu ta ngừng đạp, xe vẫn đi tiếp chứ chưa dừng ngay. Đó là nhờ:</w:t>
      </w:r>
    </w:p>
    <w:p w:rsidR="009350CA" w:rsidRPr="009350CA" w:rsidRDefault="009350CA" w:rsidP="00313E2D">
      <w:pPr>
        <w:tabs>
          <w:tab w:val="left" w:pos="283"/>
          <w:tab w:val="left" w:pos="5528"/>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A. </w:t>
      </w:r>
      <w:r w:rsidRPr="009350CA">
        <w:rPr>
          <w:sz w:val="24"/>
          <w:szCs w:val="24"/>
          <w:lang w:val="pt-BR" w:eastAsia="vi-VN"/>
        </w:rPr>
        <w:t>Quán tính của xe.</w:t>
      </w:r>
      <w:r w:rsidRPr="009350CA">
        <w:rPr>
          <w:rStyle w:val="YoungMixChar"/>
          <w:rFonts w:eastAsia="Calibri"/>
          <w:b/>
          <w:szCs w:val="24"/>
          <w:lang w:val="pt-BR"/>
        </w:rPr>
        <w:tab/>
      </w:r>
      <w:r w:rsidRPr="009350CA">
        <w:rPr>
          <w:rStyle w:val="YoungMixChar"/>
          <w:rFonts w:eastAsia="Calibri"/>
          <w:b/>
          <w:color w:val="0070C0"/>
          <w:szCs w:val="24"/>
          <w:lang w:val="pt-BR"/>
        </w:rPr>
        <w:t xml:space="preserve">B. </w:t>
      </w:r>
      <w:r w:rsidRPr="009350CA">
        <w:rPr>
          <w:sz w:val="24"/>
          <w:szCs w:val="24"/>
          <w:lang w:val="pt-BR" w:eastAsia="vi-VN"/>
        </w:rPr>
        <w:t>Lực ma sát.</w:t>
      </w:r>
    </w:p>
    <w:p w:rsidR="009350CA" w:rsidRPr="009350CA" w:rsidRDefault="009350CA" w:rsidP="00313E2D">
      <w:pPr>
        <w:tabs>
          <w:tab w:val="left" w:pos="283"/>
          <w:tab w:val="left" w:pos="5528"/>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C. </w:t>
      </w:r>
      <w:r w:rsidRPr="009350CA">
        <w:rPr>
          <w:sz w:val="24"/>
          <w:szCs w:val="24"/>
          <w:lang w:val="pt-BR" w:eastAsia="vi-VN"/>
        </w:rPr>
        <w:t>Trọng lượng của xe.</w:t>
      </w:r>
      <w:r w:rsidRPr="009350CA">
        <w:rPr>
          <w:rStyle w:val="YoungMixChar"/>
          <w:rFonts w:eastAsia="Calibri"/>
          <w:b/>
          <w:szCs w:val="24"/>
          <w:lang w:val="pt-BR"/>
        </w:rPr>
        <w:tab/>
      </w:r>
      <w:r w:rsidRPr="009350CA">
        <w:rPr>
          <w:rStyle w:val="YoungMixChar"/>
          <w:rFonts w:eastAsia="Calibri"/>
          <w:b/>
          <w:color w:val="0070C0"/>
          <w:szCs w:val="24"/>
          <w:lang w:val="pt-BR"/>
        </w:rPr>
        <w:t xml:space="preserve">D. </w:t>
      </w:r>
      <w:r w:rsidRPr="009350CA">
        <w:rPr>
          <w:sz w:val="24"/>
          <w:szCs w:val="24"/>
          <w:lang w:val="pt-BR" w:eastAsia="vi-VN"/>
        </w:rPr>
        <w:t>Phản lực của mặt đường.</w:t>
      </w:r>
    </w:p>
    <w:p w:rsidR="009350CA" w:rsidRPr="009350CA" w:rsidRDefault="009350CA" w:rsidP="00313E2D">
      <w:pPr>
        <w:rPr>
          <w:b/>
          <w:sz w:val="24"/>
          <w:szCs w:val="24"/>
          <w:lang w:val="pt-BR"/>
        </w:rPr>
      </w:pPr>
      <w:r w:rsidRPr="009350CA">
        <w:rPr>
          <w:b/>
          <w:color w:val="C00000"/>
          <w:sz w:val="24"/>
          <w:szCs w:val="24"/>
          <w:lang w:val="pt-BR"/>
        </w:rPr>
        <w:lastRenderedPageBreak/>
        <w:t>Câu 6.</w:t>
      </w:r>
      <w:r w:rsidRPr="009350CA">
        <w:rPr>
          <w:b/>
          <w:sz w:val="24"/>
          <w:szCs w:val="24"/>
          <w:lang w:val="pt-BR"/>
        </w:rPr>
        <w:t xml:space="preserve"> </w:t>
      </w:r>
      <w:r w:rsidRPr="009350CA">
        <w:rPr>
          <w:sz w:val="24"/>
          <w:szCs w:val="24"/>
          <w:lang w:val="pt-BR"/>
        </w:rPr>
        <w:t xml:space="preserve">Trong một cơn giông, một cành cây bị gãy và bay trúng vào một cửa kính, làm vỡ kính. Chọn nhận xét </w:t>
      </w:r>
      <w:r w:rsidRPr="009350CA">
        <w:rPr>
          <w:b/>
          <w:sz w:val="24"/>
          <w:szCs w:val="24"/>
          <w:lang w:val="pt-BR"/>
        </w:rPr>
        <w:t>đúng</w:t>
      </w:r>
      <w:r w:rsidRPr="009350CA">
        <w:rPr>
          <w:sz w:val="24"/>
          <w:szCs w:val="24"/>
          <w:lang w:val="pt-BR"/>
        </w:rPr>
        <w:t>.</w:t>
      </w:r>
    </w:p>
    <w:p w:rsidR="009350CA" w:rsidRPr="009350CA" w:rsidRDefault="009350CA" w:rsidP="00313E2D">
      <w:pPr>
        <w:tabs>
          <w:tab w:val="left" w:pos="283"/>
        </w:tabs>
        <w:rPr>
          <w:sz w:val="24"/>
          <w:szCs w:val="24"/>
          <w:lang w:val="pt-BR"/>
        </w:rPr>
      </w:pPr>
      <w:r w:rsidRPr="009350CA">
        <w:rPr>
          <w:rStyle w:val="YoungMixChar"/>
          <w:rFonts w:eastAsia="Calibri"/>
          <w:b/>
          <w:color w:val="0070C0"/>
          <w:szCs w:val="24"/>
          <w:lang w:val="pt-BR"/>
        </w:rPr>
        <w:t xml:space="preserve">A. </w:t>
      </w:r>
      <w:r w:rsidRPr="009350CA">
        <w:rPr>
          <w:sz w:val="24"/>
          <w:szCs w:val="24"/>
          <w:lang w:val="pt-BR"/>
        </w:rPr>
        <w:t>Lực của cành cây tác dụng lên tấm kính nhỏ hơn lực của tấm kính tác dụng vào cành cây.</w:t>
      </w:r>
    </w:p>
    <w:p w:rsidR="009350CA" w:rsidRPr="009350CA" w:rsidRDefault="009350CA" w:rsidP="00313E2D">
      <w:pPr>
        <w:tabs>
          <w:tab w:val="left" w:pos="283"/>
        </w:tabs>
        <w:rPr>
          <w:sz w:val="24"/>
          <w:szCs w:val="24"/>
          <w:lang w:val="pt-BR"/>
        </w:rPr>
      </w:pPr>
      <w:r w:rsidRPr="009350CA">
        <w:rPr>
          <w:rStyle w:val="YoungMixChar"/>
          <w:rFonts w:eastAsia="Calibri"/>
          <w:b/>
          <w:color w:val="0070C0"/>
          <w:szCs w:val="24"/>
          <w:lang w:val="pt-BR"/>
        </w:rPr>
        <w:t xml:space="preserve">B. </w:t>
      </w:r>
      <w:r w:rsidRPr="009350CA">
        <w:rPr>
          <w:sz w:val="24"/>
          <w:szCs w:val="24"/>
          <w:lang w:val="pt-BR"/>
        </w:rPr>
        <w:t>Cành cây không tương tác với tấm kính khi làm vỡ kính.</w:t>
      </w:r>
    </w:p>
    <w:p w:rsidR="009350CA" w:rsidRPr="009350CA" w:rsidRDefault="009350CA" w:rsidP="00313E2D">
      <w:pPr>
        <w:tabs>
          <w:tab w:val="left" w:pos="283"/>
        </w:tabs>
        <w:rPr>
          <w:sz w:val="24"/>
          <w:szCs w:val="24"/>
          <w:lang w:val="pt-BR"/>
        </w:rPr>
      </w:pPr>
      <w:r w:rsidRPr="009350CA">
        <w:rPr>
          <w:rStyle w:val="YoungMixChar"/>
          <w:rFonts w:eastAsia="Calibri"/>
          <w:b/>
          <w:color w:val="0070C0"/>
          <w:szCs w:val="24"/>
          <w:lang w:val="pt-BR"/>
        </w:rPr>
        <w:t xml:space="preserve">C. </w:t>
      </w:r>
      <w:r w:rsidRPr="009350CA">
        <w:rPr>
          <w:sz w:val="24"/>
          <w:szCs w:val="24"/>
          <w:lang w:val="pt-BR"/>
        </w:rPr>
        <w:t>Lực của cành cây tác dụng lên tấm kính lớn hơn lực của tấm kính tác dụng vào cành cây.</w:t>
      </w:r>
    </w:p>
    <w:p w:rsidR="009350CA" w:rsidRPr="009350CA" w:rsidRDefault="009350CA" w:rsidP="00313E2D">
      <w:pPr>
        <w:tabs>
          <w:tab w:val="left" w:pos="283"/>
        </w:tabs>
        <w:rPr>
          <w:sz w:val="24"/>
          <w:szCs w:val="24"/>
          <w:lang w:val="pt-BR"/>
        </w:rPr>
      </w:pPr>
      <w:r w:rsidRPr="009350CA">
        <w:rPr>
          <w:rStyle w:val="YoungMixChar"/>
          <w:rFonts w:eastAsia="Calibri"/>
          <w:b/>
          <w:color w:val="0070C0"/>
          <w:szCs w:val="24"/>
          <w:lang w:val="pt-BR"/>
        </w:rPr>
        <w:t xml:space="preserve">D. </w:t>
      </w:r>
      <w:r w:rsidRPr="009350CA">
        <w:rPr>
          <w:sz w:val="24"/>
          <w:szCs w:val="24"/>
          <w:lang w:val="pt-BR"/>
        </w:rPr>
        <w:t>Lực của cành cây tác dụng lên tấm kính có độ lớn bằng lực của tấm kính tác dụng vào cành cây.</w:t>
      </w:r>
    </w:p>
    <w:p w:rsidR="009350CA" w:rsidRPr="009350CA" w:rsidRDefault="009350CA" w:rsidP="00313E2D">
      <w:pPr>
        <w:rPr>
          <w:b/>
          <w:sz w:val="24"/>
          <w:szCs w:val="24"/>
          <w:lang w:val="pt-BR"/>
        </w:rPr>
      </w:pPr>
      <w:r w:rsidRPr="009350CA">
        <w:rPr>
          <w:b/>
          <w:color w:val="C00000"/>
          <w:sz w:val="24"/>
          <w:szCs w:val="24"/>
          <w:lang w:val="pt-BR"/>
        </w:rPr>
        <w:t>Câu 7.</w:t>
      </w:r>
      <w:r w:rsidRPr="009350CA">
        <w:rPr>
          <w:b/>
          <w:sz w:val="24"/>
          <w:szCs w:val="24"/>
          <w:lang w:val="pt-BR"/>
        </w:rPr>
        <w:t xml:space="preserve"> </w:t>
      </w:r>
      <w:r w:rsidRPr="009350CA">
        <w:rPr>
          <w:sz w:val="24"/>
          <w:szCs w:val="24"/>
          <w:lang w:val="pt-BR"/>
        </w:rPr>
        <w:t xml:space="preserve">Tầm xa L của vật chuyển động ném ngang từ độ cao h và vận tốc ban đầu </w:t>
      </w:r>
      <w:r w:rsidRPr="009350CA">
        <w:rPr>
          <w:position w:val="-12"/>
          <w:sz w:val="24"/>
          <w:szCs w:val="24"/>
        </w:rPr>
        <w:object w:dxaOrig="240" w:dyaOrig="360">
          <v:shape id="_x0000_i1584" type="#_x0000_t75" style="width:14.25pt;height:21.75pt" o:ole="">
            <v:imagedata r:id="rId1023" o:title=""/>
          </v:shape>
          <o:OLEObject Type="Embed" ProgID="Equation.DSMT4" ShapeID="_x0000_i1584" DrawAspect="Content" ObjectID="_1823248945" r:id="rId1282"/>
        </w:object>
      </w:r>
      <w:r w:rsidRPr="009350CA">
        <w:rPr>
          <w:sz w:val="24"/>
          <w:szCs w:val="24"/>
          <w:lang w:val="pt-BR"/>
        </w:rPr>
        <w:t xml:space="preserve"> được xác định bằng biểu thức: </w:t>
      </w:r>
      <w:r w:rsidRPr="009350CA">
        <w:rPr>
          <w:b/>
          <w:color w:val="0070C0"/>
          <w:sz w:val="24"/>
          <w:szCs w:val="24"/>
          <w:lang w:val="pt-BR"/>
        </w:rPr>
        <w:t xml:space="preserve">A. </w:t>
      </w:r>
      <w:r w:rsidRPr="009350CA">
        <w:rPr>
          <w:sz w:val="24"/>
          <w:szCs w:val="24"/>
          <w:lang w:val="pt-BR"/>
        </w:rPr>
        <w:t>L = v</w:t>
      </w:r>
      <w:r w:rsidRPr="009350CA">
        <w:rPr>
          <w:sz w:val="24"/>
          <w:szCs w:val="24"/>
          <w:vertAlign w:val="subscript"/>
          <w:lang w:val="pt-BR"/>
        </w:rPr>
        <w:t>0</w:t>
      </w:r>
      <m:oMath>
        <m:rad>
          <m:radPr>
            <m:degHide m:val="1"/>
            <m:ctrlPr>
              <w:rPr>
                <w:rFonts w:ascii="Cambria Math" w:hAnsi="Cambria Math"/>
                <w:sz w:val="24"/>
                <w:szCs w:val="24"/>
                <w:vertAlign w:val="subscript"/>
              </w:rPr>
            </m:ctrlPr>
          </m:radPr>
          <m:deg/>
          <m:e>
            <m:r>
              <m:rPr>
                <m:sty m:val="p"/>
              </m:rPr>
              <w:rPr>
                <w:rFonts w:ascii="Cambria Math" w:hAnsi="Cambria Math"/>
                <w:sz w:val="24"/>
                <w:szCs w:val="24"/>
                <w:vertAlign w:val="subscript"/>
                <w:lang w:val="pt-BR"/>
              </w:rPr>
              <m:t>2gh.</m:t>
            </m:r>
          </m:e>
        </m:rad>
      </m:oMath>
      <w:r w:rsidRPr="009350CA">
        <w:rPr>
          <w:b/>
          <w:sz w:val="24"/>
          <w:szCs w:val="24"/>
          <w:vertAlign w:val="subscript"/>
          <w:lang w:val="pt-BR"/>
        </w:rPr>
        <w:tab/>
      </w:r>
      <w:r w:rsidRPr="009350CA">
        <w:rPr>
          <w:b/>
          <w:color w:val="0070C0"/>
          <w:sz w:val="24"/>
          <w:szCs w:val="24"/>
          <w:lang w:val="pt-BR"/>
        </w:rPr>
        <w:t xml:space="preserve">B. </w:t>
      </w:r>
      <w:r w:rsidRPr="009350CA">
        <w:rPr>
          <w:sz w:val="24"/>
          <w:szCs w:val="24"/>
          <w:lang w:val="pt-BR"/>
        </w:rPr>
        <w:t>L  = v</w:t>
      </w:r>
      <w:r w:rsidRPr="009350CA">
        <w:rPr>
          <w:sz w:val="24"/>
          <w:szCs w:val="24"/>
          <w:vertAlign w:val="subscript"/>
          <w:lang w:val="pt-BR"/>
        </w:rPr>
        <w:t>0</w:t>
      </w:r>
      <m:oMath>
        <m:rad>
          <m:radPr>
            <m:degHide m:val="1"/>
            <m:ctrlPr>
              <w:rPr>
                <w:rFonts w:ascii="Cambria Math" w:hAnsi="Cambria Math"/>
                <w:sz w:val="24"/>
                <w:szCs w:val="24"/>
                <w:vertAlign w:val="subscript"/>
              </w:rPr>
            </m:ctrlPr>
          </m:radPr>
          <m:deg/>
          <m:e>
            <m:f>
              <m:fPr>
                <m:ctrlPr>
                  <w:rPr>
                    <w:rFonts w:ascii="Cambria Math" w:hAnsi="Cambria Math"/>
                    <w:sz w:val="24"/>
                    <w:szCs w:val="24"/>
                    <w:vertAlign w:val="subscript"/>
                  </w:rPr>
                </m:ctrlPr>
              </m:fPr>
              <m:num>
                <m:r>
                  <m:rPr>
                    <m:sty m:val="p"/>
                  </m:rPr>
                  <w:rPr>
                    <w:rFonts w:ascii="Cambria Math" w:hAnsi="Cambria Math"/>
                    <w:sz w:val="24"/>
                    <w:szCs w:val="24"/>
                    <w:vertAlign w:val="subscript"/>
                    <w:lang w:val="pt-BR"/>
                  </w:rPr>
                  <m:t>h</m:t>
                </m:r>
              </m:num>
              <m:den>
                <m:r>
                  <m:rPr>
                    <m:sty m:val="p"/>
                  </m:rPr>
                  <w:rPr>
                    <w:rFonts w:ascii="Cambria Math" w:hAnsi="Cambria Math"/>
                    <w:sz w:val="24"/>
                    <w:szCs w:val="24"/>
                    <w:vertAlign w:val="subscript"/>
                    <w:lang w:val="pt-BR"/>
                  </w:rPr>
                  <m:t>g</m:t>
                </m:r>
              </m:den>
            </m:f>
          </m:e>
        </m:rad>
        <m:r>
          <m:rPr>
            <m:sty m:val="p"/>
          </m:rPr>
          <w:rPr>
            <w:rFonts w:ascii="Cambria Math" w:hAnsi="Cambria Math"/>
            <w:sz w:val="24"/>
            <w:szCs w:val="24"/>
            <w:vertAlign w:val="subscript"/>
            <w:lang w:val="pt-BR"/>
          </w:rPr>
          <m:t>.</m:t>
        </m:r>
      </m:oMath>
      <w:r w:rsidRPr="009350CA">
        <w:rPr>
          <w:b/>
          <w:sz w:val="24"/>
          <w:szCs w:val="24"/>
          <w:lang w:val="pt-BR"/>
        </w:rPr>
        <w:tab/>
      </w:r>
      <w:r w:rsidRPr="009350CA">
        <w:rPr>
          <w:b/>
          <w:sz w:val="24"/>
          <w:szCs w:val="24"/>
          <w:lang w:val="pt-BR"/>
        </w:rPr>
        <w:tab/>
      </w:r>
      <w:r w:rsidRPr="009350CA">
        <w:rPr>
          <w:b/>
          <w:color w:val="0070C0"/>
          <w:sz w:val="24"/>
          <w:szCs w:val="24"/>
          <w:lang w:val="pt-BR"/>
        </w:rPr>
        <w:t xml:space="preserve">C. </w:t>
      </w:r>
      <w:r w:rsidRPr="009350CA">
        <w:rPr>
          <w:sz w:val="24"/>
          <w:szCs w:val="24"/>
          <w:lang w:val="pt-BR"/>
        </w:rPr>
        <w:t>L  = v</w:t>
      </w:r>
      <w:r w:rsidRPr="009350CA">
        <w:rPr>
          <w:sz w:val="24"/>
          <w:szCs w:val="24"/>
          <w:vertAlign w:val="subscript"/>
          <w:lang w:val="pt-BR"/>
        </w:rPr>
        <w:t>0</w:t>
      </w:r>
      <m:oMath>
        <m:rad>
          <m:radPr>
            <m:degHide m:val="1"/>
            <m:ctrlPr>
              <w:rPr>
                <w:rFonts w:ascii="Cambria Math" w:hAnsi="Cambria Math"/>
                <w:sz w:val="24"/>
                <w:szCs w:val="24"/>
                <w:vertAlign w:val="subscript"/>
              </w:rPr>
            </m:ctrlPr>
          </m:radPr>
          <m:deg/>
          <m:e>
            <m:f>
              <m:fPr>
                <m:ctrlPr>
                  <w:rPr>
                    <w:rFonts w:ascii="Cambria Math" w:hAnsi="Cambria Math"/>
                    <w:sz w:val="24"/>
                    <w:szCs w:val="24"/>
                    <w:vertAlign w:val="subscript"/>
                  </w:rPr>
                </m:ctrlPr>
              </m:fPr>
              <m:num>
                <m:r>
                  <m:rPr>
                    <m:sty m:val="p"/>
                  </m:rPr>
                  <w:rPr>
                    <w:rFonts w:ascii="Cambria Math" w:hAnsi="Cambria Math"/>
                    <w:sz w:val="24"/>
                    <w:szCs w:val="24"/>
                    <w:vertAlign w:val="subscript"/>
                    <w:lang w:val="pt-BR"/>
                  </w:rPr>
                  <m:t>2h</m:t>
                </m:r>
              </m:num>
              <m:den>
                <m:r>
                  <m:rPr>
                    <m:sty m:val="p"/>
                  </m:rPr>
                  <w:rPr>
                    <w:rFonts w:ascii="Cambria Math" w:hAnsi="Cambria Math"/>
                    <w:sz w:val="24"/>
                    <w:szCs w:val="24"/>
                    <w:vertAlign w:val="subscript"/>
                    <w:lang w:val="pt-BR"/>
                  </w:rPr>
                  <m:t>g</m:t>
                </m:r>
              </m:den>
            </m:f>
          </m:e>
        </m:rad>
        <m:r>
          <m:rPr>
            <m:sty m:val="p"/>
          </m:rPr>
          <w:rPr>
            <w:rFonts w:ascii="Cambria Math" w:hAnsi="Cambria Math"/>
            <w:sz w:val="24"/>
            <w:szCs w:val="24"/>
            <w:vertAlign w:val="subscript"/>
            <w:lang w:val="pt-BR"/>
          </w:rPr>
          <m:t>.</m:t>
        </m:r>
      </m:oMath>
      <w:r w:rsidRPr="009350CA">
        <w:rPr>
          <w:b/>
          <w:sz w:val="24"/>
          <w:szCs w:val="24"/>
          <w:lang w:val="pt-BR"/>
        </w:rPr>
        <w:tab/>
      </w:r>
      <w:r w:rsidRPr="009350CA">
        <w:rPr>
          <w:b/>
          <w:sz w:val="24"/>
          <w:szCs w:val="24"/>
          <w:lang w:val="pt-BR"/>
        </w:rPr>
        <w:tab/>
      </w:r>
      <w:r w:rsidRPr="009350CA">
        <w:rPr>
          <w:b/>
          <w:color w:val="0070C0"/>
          <w:sz w:val="24"/>
          <w:szCs w:val="24"/>
          <w:lang w:val="pt-BR"/>
        </w:rPr>
        <w:t xml:space="preserve">D. </w:t>
      </w:r>
      <w:r w:rsidRPr="009350CA">
        <w:rPr>
          <w:sz w:val="24"/>
          <w:szCs w:val="24"/>
          <w:lang w:val="pt-BR"/>
        </w:rPr>
        <w:t>L  = v</w:t>
      </w:r>
      <w:r w:rsidRPr="009350CA">
        <w:rPr>
          <w:sz w:val="24"/>
          <w:szCs w:val="24"/>
          <w:vertAlign w:val="subscript"/>
          <w:lang w:val="pt-BR"/>
        </w:rPr>
        <w:t>0</w:t>
      </w:r>
      <m:oMath>
        <m:f>
          <m:fPr>
            <m:ctrlPr>
              <w:rPr>
                <w:rFonts w:ascii="Cambria Math" w:hAnsi="Cambria Math"/>
                <w:sz w:val="24"/>
                <w:szCs w:val="24"/>
                <w:vertAlign w:val="subscript"/>
              </w:rPr>
            </m:ctrlPr>
          </m:fPr>
          <m:num>
            <m:r>
              <m:rPr>
                <m:sty m:val="p"/>
              </m:rPr>
              <w:rPr>
                <w:rFonts w:ascii="Cambria Math" w:hAnsi="Cambria Math"/>
                <w:sz w:val="24"/>
                <w:szCs w:val="24"/>
                <w:vertAlign w:val="subscript"/>
                <w:lang w:val="pt-BR"/>
              </w:rPr>
              <m:t>h</m:t>
            </m:r>
          </m:num>
          <m:den>
            <m:r>
              <m:rPr>
                <m:sty m:val="p"/>
              </m:rPr>
              <w:rPr>
                <w:rFonts w:ascii="Cambria Math" w:hAnsi="Cambria Math"/>
                <w:sz w:val="24"/>
                <w:szCs w:val="24"/>
                <w:vertAlign w:val="subscript"/>
                <w:lang w:val="pt-BR"/>
              </w:rPr>
              <m:t>2g</m:t>
            </m:r>
          </m:den>
        </m:f>
        <m:r>
          <m:rPr>
            <m:sty m:val="p"/>
          </m:rPr>
          <w:rPr>
            <w:rFonts w:ascii="Cambria Math" w:hAnsi="Cambria Math"/>
            <w:sz w:val="24"/>
            <w:szCs w:val="24"/>
            <w:vertAlign w:val="subscript"/>
            <w:lang w:val="pt-BR"/>
          </w:rPr>
          <m:t>.</m:t>
        </m:r>
      </m:oMath>
    </w:p>
    <w:p w:rsidR="009350CA" w:rsidRPr="009350CA" w:rsidRDefault="009350CA" w:rsidP="00313E2D">
      <w:pPr>
        <w:rPr>
          <w:b/>
          <w:sz w:val="24"/>
          <w:szCs w:val="24"/>
          <w:lang w:val="vi-VN"/>
        </w:rPr>
      </w:pPr>
      <w:r w:rsidRPr="009350CA">
        <w:rPr>
          <w:b/>
          <w:color w:val="C00000"/>
          <w:sz w:val="24"/>
          <w:szCs w:val="24"/>
          <w:lang w:val="pt-BR"/>
        </w:rPr>
        <w:t>Câu 8.</w:t>
      </w:r>
      <w:r w:rsidRPr="009350CA">
        <w:rPr>
          <w:b/>
          <w:sz w:val="24"/>
          <w:szCs w:val="24"/>
          <w:lang w:val="pt-BR"/>
        </w:rPr>
        <w:t xml:space="preserve"> </w:t>
      </w:r>
      <w:r w:rsidRPr="009350CA">
        <w:rPr>
          <w:sz w:val="24"/>
          <w:szCs w:val="24"/>
          <w:lang w:val="vi-VN"/>
        </w:rPr>
        <w:t xml:space="preserve">Một người chuyển động thẳng có độ dịch chuyển </w:t>
      </w:r>
      <w:r w:rsidRPr="009350CA">
        <w:rPr>
          <w:position w:val="-12"/>
          <w:sz w:val="24"/>
          <w:szCs w:val="24"/>
        </w:rPr>
        <w:object w:dxaOrig="260" w:dyaOrig="360">
          <v:shape id="_x0000_i1585" type="#_x0000_t75" style="width:14.25pt;height:21.75pt" o:ole="">
            <v:imagedata r:id="rId1283" o:title=""/>
          </v:shape>
          <o:OLEObject Type="Embed" ProgID="Equation.DSMT4" ShapeID="_x0000_i1585" DrawAspect="Content" ObjectID="_1823248946" r:id="rId1284"/>
        </w:object>
      </w:r>
      <w:r w:rsidRPr="009350CA">
        <w:rPr>
          <w:sz w:val="24"/>
          <w:szCs w:val="24"/>
          <w:lang w:val="vi-VN"/>
        </w:rPr>
        <w:t xml:space="preserve"> tại thời điểm </w:t>
      </w:r>
      <w:r w:rsidRPr="009350CA">
        <w:rPr>
          <w:position w:val="-12"/>
          <w:sz w:val="24"/>
          <w:szCs w:val="24"/>
        </w:rPr>
        <w:object w:dxaOrig="220" w:dyaOrig="360">
          <v:shape id="_x0000_i1586" type="#_x0000_t75" style="width:14.25pt;height:21.75pt" o:ole="">
            <v:imagedata r:id="rId1285" o:title=""/>
          </v:shape>
          <o:OLEObject Type="Embed" ProgID="Equation.DSMT4" ShapeID="_x0000_i1586" DrawAspect="Content" ObjectID="_1823248947" r:id="rId1286"/>
        </w:object>
      </w:r>
      <w:r w:rsidRPr="009350CA">
        <w:rPr>
          <w:sz w:val="24"/>
          <w:szCs w:val="24"/>
          <w:lang w:val="vi-VN"/>
        </w:rPr>
        <w:t xml:space="preserve">và độ dịch chuyển </w:t>
      </w:r>
      <w:r w:rsidRPr="009350CA">
        <w:rPr>
          <w:position w:val="-12"/>
          <w:sz w:val="24"/>
          <w:szCs w:val="24"/>
        </w:rPr>
        <w:object w:dxaOrig="279" w:dyaOrig="360">
          <v:shape id="_x0000_i1587" type="#_x0000_t75" style="width:14.25pt;height:21.75pt" o:ole="">
            <v:imagedata r:id="rId1287" o:title=""/>
          </v:shape>
          <o:OLEObject Type="Embed" ProgID="Equation.DSMT4" ShapeID="_x0000_i1587" DrawAspect="Content" ObjectID="_1823248948" r:id="rId1288"/>
        </w:object>
      </w:r>
      <w:r w:rsidRPr="009350CA">
        <w:rPr>
          <w:sz w:val="24"/>
          <w:szCs w:val="24"/>
          <w:lang w:val="vi-VN"/>
        </w:rPr>
        <w:t xml:space="preserve">tại thời điểm </w:t>
      </w:r>
      <w:r w:rsidRPr="009350CA">
        <w:rPr>
          <w:position w:val="-12"/>
          <w:sz w:val="24"/>
          <w:szCs w:val="24"/>
        </w:rPr>
        <w:object w:dxaOrig="240" w:dyaOrig="360">
          <v:shape id="_x0000_i1588" type="#_x0000_t75" style="width:14.25pt;height:21.75pt" o:ole="">
            <v:imagedata r:id="rId1289" o:title=""/>
          </v:shape>
          <o:OLEObject Type="Embed" ProgID="Equation.DSMT4" ShapeID="_x0000_i1588" DrawAspect="Content" ObjectID="_1823248949" r:id="rId1290"/>
        </w:object>
      </w:r>
      <w:r w:rsidRPr="009350CA">
        <w:rPr>
          <w:sz w:val="24"/>
          <w:szCs w:val="24"/>
          <w:lang w:val="vi-VN"/>
        </w:rPr>
        <w:t xml:space="preserve">. Vận tốc trung bình của vật trong khoảng thời gian từ </w:t>
      </w:r>
      <w:r w:rsidRPr="009350CA">
        <w:rPr>
          <w:position w:val="-12"/>
          <w:sz w:val="24"/>
          <w:szCs w:val="24"/>
        </w:rPr>
        <w:object w:dxaOrig="220" w:dyaOrig="360">
          <v:shape id="_x0000_i1589" type="#_x0000_t75" style="width:14.25pt;height:21.75pt" o:ole="">
            <v:imagedata r:id="rId1291" o:title=""/>
          </v:shape>
          <o:OLEObject Type="Embed" ProgID="Equation.DSMT4" ShapeID="_x0000_i1589" DrawAspect="Content" ObjectID="_1823248950" r:id="rId1292"/>
        </w:object>
      </w:r>
      <w:r w:rsidRPr="009350CA">
        <w:rPr>
          <w:sz w:val="24"/>
          <w:szCs w:val="24"/>
          <w:lang w:val="vi-VN"/>
        </w:rPr>
        <w:t xml:space="preserve">đến </w:t>
      </w:r>
      <w:r w:rsidRPr="009350CA">
        <w:rPr>
          <w:position w:val="-12"/>
          <w:sz w:val="24"/>
          <w:szCs w:val="24"/>
        </w:rPr>
        <w:object w:dxaOrig="240" w:dyaOrig="360">
          <v:shape id="_x0000_i1590" type="#_x0000_t75" style="width:14.25pt;height:21.75pt" o:ole="">
            <v:imagedata r:id="rId1293" o:title=""/>
          </v:shape>
          <o:OLEObject Type="Embed" ProgID="Equation.DSMT4" ShapeID="_x0000_i1590" DrawAspect="Content" ObjectID="_1823248951" r:id="rId1294"/>
        </w:object>
      </w:r>
      <w:r w:rsidRPr="009350CA">
        <w:rPr>
          <w:sz w:val="24"/>
          <w:szCs w:val="24"/>
          <w:lang w:val="vi-VN"/>
        </w:rPr>
        <w:t>là</w:t>
      </w:r>
    </w:p>
    <w:p w:rsidR="009350CA" w:rsidRPr="009350CA" w:rsidRDefault="009350CA" w:rsidP="00313E2D">
      <w:pPr>
        <w:tabs>
          <w:tab w:val="left" w:pos="283"/>
          <w:tab w:val="left" w:pos="2906"/>
          <w:tab w:val="left" w:pos="5528"/>
          <w:tab w:val="left" w:pos="8150"/>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position w:val="-30"/>
          <w:sz w:val="24"/>
          <w:szCs w:val="24"/>
        </w:rPr>
        <w:object w:dxaOrig="1280" w:dyaOrig="680">
          <v:shape id="_x0000_i1591" type="#_x0000_t75" style="width:65.25pt;height:36pt" o:ole="">
            <v:imagedata r:id="rId1295" o:title=""/>
          </v:shape>
          <o:OLEObject Type="Embed" ProgID="Equation.DSMT4" ShapeID="_x0000_i1591" DrawAspect="Content" ObjectID="_1823248952" r:id="rId1296"/>
        </w:object>
      </w:r>
      <w:r w:rsidRPr="009350CA">
        <w:rPr>
          <w:sz w:val="24"/>
          <w:szCs w:val="24"/>
          <w:lang w:val="vi-VN"/>
        </w:rPr>
        <w:t>.</w:t>
      </w:r>
      <w:r w:rsidRPr="009350CA">
        <w:rPr>
          <w:rStyle w:val="YoungMixChar"/>
          <w:rFonts w:eastAsia="Calibri"/>
          <w:b/>
          <w:szCs w:val="24"/>
          <w:lang w:val="vi-VN"/>
        </w:rPr>
        <w:t xml:space="preserve"> </w:t>
      </w:r>
      <w:r w:rsidRPr="009350CA">
        <w:rPr>
          <w:rStyle w:val="YoungMixChar"/>
          <w:rFonts w:eastAsia="Calibri"/>
          <w:b/>
          <w:color w:val="0070C0"/>
          <w:szCs w:val="24"/>
          <w:lang w:val="vi-VN"/>
        </w:rPr>
        <w:t xml:space="preserve">B. </w:t>
      </w:r>
      <w:r w:rsidRPr="009350CA">
        <w:rPr>
          <w:position w:val="-30"/>
          <w:sz w:val="24"/>
          <w:szCs w:val="24"/>
        </w:rPr>
        <w:object w:dxaOrig="1280" w:dyaOrig="680">
          <v:shape id="_x0000_i1592" type="#_x0000_t75" style="width:65.25pt;height:36pt" o:ole="">
            <v:imagedata r:id="rId1297" o:title=""/>
          </v:shape>
          <o:OLEObject Type="Embed" ProgID="Equation.DSMT4" ShapeID="_x0000_i1592" DrawAspect="Content" ObjectID="_1823248953" r:id="rId1298"/>
        </w:object>
      </w:r>
      <w:r w:rsidRPr="009350CA">
        <w:rPr>
          <w:sz w:val="24"/>
          <w:szCs w:val="24"/>
          <w:lang w:val="vi-VN"/>
        </w:rPr>
        <w:t>.</w:t>
      </w:r>
      <w:r w:rsidRPr="009350CA">
        <w:rPr>
          <w:rStyle w:val="YoungMixChar"/>
          <w:rFonts w:eastAsia="Calibri"/>
          <w:b/>
          <w:szCs w:val="24"/>
          <w:lang w:val="vi-VN"/>
        </w:rPr>
        <w:t xml:space="preserve">  </w:t>
      </w:r>
      <w:r w:rsidRPr="009350CA">
        <w:rPr>
          <w:rStyle w:val="YoungMixChar"/>
          <w:rFonts w:eastAsia="Calibri"/>
          <w:b/>
          <w:color w:val="0070C0"/>
          <w:szCs w:val="24"/>
          <w:lang w:val="vi-VN"/>
        </w:rPr>
        <w:t xml:space="preserve">C. </w:t>
      </w:r>
      <w:r w:rsidRPr="009350CA">
        <w:rPr>
          <w:position w:val="-30"/>
          <w:sz w:val="24"/>
          <w:szCs w:val="24"/>
        </w:rPr>
        <w:object w:dxaOrig="1680" w:dyaOrig="680">
          <v:shape id="_x0000_i1593" type="#_x0000_t75" style="width:86.25pt;height:36pt" o:ole="">
            <v:imagedata r:id="rId1299" o:title=""/>
          </v:shape>
          <o:OLEObject Type="Embed" ProgID="Equation.DSMT4" ShapeID="_x0000_i1593" DrawAspect="Content" ObjectID="_1823248954" r:id="rId1300"/>
        </w:object>
      </w:r>
      <w:r w:rsidRPr="009350CA">
        <w:rPr>
          <w:sz w:val="24"/>
          <w:szCs w:val="24"/>
          <w:lang w:val="vi-VN"/>
        </w:rPr>
        <w:t>.</w:t>
      </w:r>
      <w:r w:rsidRPr="009350CA">
        <w:rPr>
          <w:rStyle w:val="YoungMixChar"/>
          <w:rFonts w:eastAsia="Calibri"/>
          <w:b/>
          <w:szCs w:val="24"/>
          <w:lang w:val="vi-VN"/>
        </w:rPr>
        <w:t xml:space="preserve"> </w:t>
      </w:r>
      <w:r w:rsidRPr="009350CA">
        <w:rPr>
          <w:rStyle w:val="YoungMixChar"/>
          <w:rFonts w:eastAsia="Calibri"/>
          <w:b/>
          <w:color w:val="0070C0"/>
          <w:szCs w:val="24"/>
          <w:lang w:val="vi-VN"/>
        </w:rPr>
        <w:t xml:space="preserve">D. </w:t>
      </w:r>
      <w:r w:rsidRPr="009350CA">
        <w:rPr>
          <w:position w:val="-30"/>
          <w:sz w:val="24"/>
          <w:szCs w:val="24"/>
        </w:rPr>
        <w:object w:dxaOrig="1280" w:dyaOrig="680">
          <v:shape id="_x0000_i1594" type="#_x0000_t75" style="width:65.25pt;height:36pt" o:ole="">
            <v:imagedata r:id="rId1301" o:title=""/>
          </v:shape>
          <o:OLEObject Type="Embed" ProgID="Equation.DSMT4" ShapeID="_x0000_i1594" DrawAspect="Content" ObjectID="_1823248955" r:id="rId1302"/>
        </w:object>
      </w:r>
      <w:r w:rsidRPr="009350CA">
        <w:rPr>
          <w:sz w:val="24"/>
          <w:szCs w:val="24"/>
          <w:lang w:val="vi-VN"/>
        </w:rPr>
        <w:t>.</w:t>
      </w:r>
    </w:p>
    <w:p w:rsidR="009350CA" w:rsidRPr="009350CA" w:rsidRDefault="009350CA" w:rsidP="00313E2D">
      <w:pPr>
        <w:tabs>
          <w:tab w:val="left" w:pos="992"/>
        </w:tabs>
        <w:rPr>
          <w:b/>
          <w:sz w:val="24"/>
          <w:szCs w:val="24"/>
          <w:lang w:val="vi-VN"/>
        </w:rPr>
      </w:pPr>
      <w:r w:rsidRPr="009350CA">
        <w:rPr>
          <w:b/>
          <w:color w:val="C00000"/>
          <w:sz w:val="24"/>
          <w:szCs w:val="24"/>
          <w:lang w:val="vi-VN"/>
        </w:rPr>
        <w:t>Câu 9.</w:t>
      </w:r>
      <w:r w:rsidRPr="009350CA">
        <w:rPr>
          <w:b/>
          <w:sz w:val="24"/>
          <w:szCs w:val="24"/>
          <w:lang w:val="vi-VN"/>
        </w:rPr>
        <w:t xml:space="preserve"> </w:t>
      </w:r>
      <w:r w:rsidRPr="009350CA">
        <w:rPr>
          <w:sz w:val="24"/>
          <w:szCs w:val="24"/>
          <w:lang w:val="vi-VN"/>
        </w:rPr>
        <w:t>Đơn vị của gia tốc trong chuyển động thẳng biến đổi là:</w:t>
      </w:r>
    </w:p>
    <w:p w:rsidR="009350CA" w:rsidRPr="009350CA" w:rsidRDefault="009350CA" w:rsidP="00313E2D">
      <w:pPr>
        <w:tabs>
          <w:tab w:val="left" w:pos="283"/>
          <w:tab w:val="left" w:pos="2906"/>
          <w:tab w:val="left" w:pos="5528"/>
          <w:tab w:val="left" w:pos="8150"/>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sz w:val="24"/>
          <w:szCs w:val="24"/>
        </w:rPr>
        <w:object w:dxaOrig="600" w:dyaOrig="320">
          <v:shape id="_x0000_i1595" type="#_x0000_t75" style="width:29.25pt;height:14.25pt" o:ole="">
            <v:imagedata r:id="rId1303" o:title=""/>
          </v:shape>
          <o:OLEObject Type="Embed" ProgID="Equation.DSMT4" ShapeID="_x0000_i1595" DrawAspect="Content" ObjectID="_1823248956" r:id="rId1304"/>
        </w:object>
      </w:r>
      <w:r w:rsidRPr="009350CA">
        <w:rPr>
          <w:sz w:val="24"/>
          <w:szCs w:val="24"/>
          <w:lang w:val="vi-VN"/>
        </w:rPr>
        <w:t>.</w:t>
      </w: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sz w:val="24"/>
          <w:szCs w:val="24"/>
        </w:rPr>
        <w:object w:dxaOrig="580" w:dyaOrig="320">
          <v:shape id="_x0000_i1596" type="#_x0000_t75" style="width:29.25pt;height:14.25pt" o:ole="">
            <v:imagedata r:id="rId1305" o:title=""/>
          </v:shape>
          <o:OLEObject Type="Embed" ProgID="Equation.DSMT4" ShapeID="_x0000_i1596" DrawAspect="Content" ObjectID="_1823248957" r:id="rId1306"/>
        </w:object>
      </w:r>
      <w:r w:rsidRPr="009350CA">
        <w:rPr>
          <w:sz w:val="24"/>
          <w:szCs w:val="24"/>
          <w:lang w:val="vi-VN"/>
        </w:rPr>
        <w:t>.</w:t>
      </w:r>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sz w:val="24"/>
          <w:szCs w:val="24"/>
        </w:rPr>
        <w:object w:dxaOrig="499" w:dyaOrig="279">
          <v:shape id="_x0000_i1597" type="#_x0000_t75" style="width:21.75pt;height:14.25pt" o:ole="">
            <v:imagedata r:id="rId1307" o:title=""/>
          </v:shape>
          <o:OLEObject Type="Embed" ProgID="Equation.DSMT4" ShapeID="_x0000_i1597" DrawAspect="Content" ObjectID="_1823248958" r:id="rId1308"/>
        </w:object>
      </w:r>
      <w:r w:rsidRPr="009350CA">
        <w:rPr>
          <w:sz w:val="24"/>
          <w:szCs w:val="24"/>
          <w:lang w:val="vi-VN"/>
        </w:rPr>
        <w:t>.</w:t>
      </w: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sz w:val="24"/>
          <w:szCs w:val="24"/>
        </w:rPr>
        <w:object w:dxaOrig="520" w:dyaOrig="279">
          <v:shape id="_x0000_i1598" type="#_x0000_t75" style="width:29.25pt;height:14.25pt" o:ole="">
            <v:imagedata r:id="rId1309" o:title=""/>
          </v:shape>
          <o:OLEObject Type="Embed" ProgID="Equation.DSMT4" ShapeID="_x0000_i1598" DrawAspect="Content" ObjectID="_1823248959" r:id="rId1310"/>
        </w:object>
      </w:r>
      <w:r w:rsidRPr="009350CA">
        <w:rPr>
          <w:sz w:val="24"/>
          <w:szCs w:val="24"/>
          <w:lang w:val="vi-VN"/>
        </w:rPr>
        <w:t>.</w:t>
      </w:r>
    </w:p>
    <w:p w:rsidR="009350CA" w:rsidRPr="009350CA" w:rsidRDefault="009350CA" w:rsidP="00313E2D">
      <w:pPr>
        <w:contextualSpacing/>
        <w:rPr>
          <w:rFonts w:eastAsia="Calibri"/>
          <w:sz w:val="24"/>
          <w:szCs w:val="24"/>
          <w:lang w:val="vi-VN"/>
        </w:rPr>
      </w:pPr>
      <w:r w:rsidRPr="009350CA">
        <w:rPr>
          <w:b/>
          <w:color w:val="C00000"/>
          <w:sz w:val="24"/>
          <w:szCs w:val="24"/>
          <w:lang w:val="vi-VN"/>
        </w:rPr>
        <w:t>Câu 10.</w:t>
      </w:r>
      <w:r w:rsidRPr="009350CA">
        <w:rPr>
          <w:b/>
          <w:sz w:val="24"/>
          <w:szCs w:val="24"/>
          <w:lang w:val="vi-VN"/>
        </w:rPr>
        <w:t xml:space="preserve"> </w:t>
      </w:r>
      <w:r w:rsidRPr="009350CA">
        <w:rPr>
          <w:rFonts w:eastAsia="Calibri"/>
          <w:sz w:val="24"/>
          <w:szCs w:val="24"/>
          <w:lang w:val="fr-FR"/>
        </w:rPr>
        <w:t>Trong các phép đo dưới đây, đâu là phép đo trực tiếp?</w:t>
      </w:r>
    </w:p>
    <w:p w:rsidR="009350CA" w:rsidRPr="009350CA" w:rsidRDefault="009350CA" w:rsidP="00313E2D">
      <w:pPr>
        <w:tabs>
          <w:tab w:val="left" w:pos="283"/>
          <w:tab w:val="left" w:pos="2835"/>
          <w:tab w:val="left" w:pos="5386"/>
          <w:tab w:val="left" w:pos="7937"/>
        </w:tabs>
        <w:ind w:firstLine="283"/>
        <w:rPr>
          <w:rFonts w:eastAsia="Calibri"/>
          <w:sz w:val="24"/>
          <w:szCs w:val="24"/>
          <w:lang w:val="vi-VN" w:eastAsia="ja-JP"/>
        </w:rPr>
      </w:pPr>
      <w:r w:rsidRPr="009350CA">
        <w:rPr>
          <w:rFonts w:eastAsia="Calibri"/>
          <w:sz w:val="24"/>
          <w:szCs w:val="24"/>
          <w:lang w:val="vi-VN" w:eastAsia="ja-JP"/>
        </w:rPr>
        <w:t>(1) Dùng thước đo chiều cao.</w:t>
      </w:r>
    </w:p>
    <w:p w:rsidR="009350CA" w:rsidRPr="009350CA" w:rsidRDefault="009350CA" w:rsidP="00313E2D">
      <w:pPr>
        <w:tabs>
          <w:tab w:val="left" w:pos="283"/>
          <w:tab w:val="left" w:pos="2835"/>
          <w:tab w:val="left" w:pos="5386"/>
          <w:tab w:val="left" w:pos="7937"/>
        </w:tabs>
        <w:ind w:firstLine="283"/>
        <w:rPr>
          <w:rFonts w:eastAsia="Calibri"/>
          <w:sz w:val="24"/>
          <w:szCs w:val="24"/>
          <w:lang w:val="vi-VN" w:eastAsia="ja-JP"/>
        </w:rPr>
      </w:pPr>
      <w:r w:rsidRPr="009350CA">
        <w:rPr>
          <w:rFonts w:eastAsia="Calibri"/>
          <w:sz w:val="24"/>
          <w:szCs w:val="24"/>
          <w:lang w:val="vi-VN" w:eastAsia="ja-JP"/>
        </w:rPr>
        <w:t>(2) Dùng cân đo cân nặng.</w:t>
      </w:r>
    </w:p>
    <w:p w:rsidR="009350CA" w:rsidRPr="009350CA" w:rsidRDefault="009350CA" w:rsidP="00313E2D">
      <w:pPr>
        <w:tabs>
          <w:tab w:val="left" w:pos="283"/>
          <w:tab w:val="left" w:pos="2835"/>
          <w:tab w:val="left" w:pos="5386"/>
          <w:tab w:val="left" w:pos="7937"/>
        </w:tabs>
        <w:ind w:firstLine="283"/>
        <w:rPr>
          <w:rFonts w:eastAsia="Calibri"/>
          <w:sz w:val="24"/>
          <w:szCs w:val="24"/>
          <w:lang w:val="vi-VN" w:eastAsia="ja-JP"/>
        </w:rPr>
      </w:pPr>
      <w:r w:rsidRPr="009350CA">
        <w:rPr>
          <w:rFonts w:eastAsia="Calibri"/>
          <w:sz w:val="24"/>
          <w:szCs w:val="24"/>
          <w:lang w:val="vi-VN" w:eastAsia="ja-JP"/>
        </w:rPr>
        <w:t>(3) Dùng cân và ca đong đo khối lượng riêng của nước.</w:t>
      </w:r>
    </w:p>
    <w:p w:rsidR="009350CA" w:rsidRPr="009350CA" w:rsidRDefault="009350CA" w:rsidP="00313E2D">
      <w:pPr>
        <w:tabs>
          <w:tab w:val="left" w:pos="283"/>
          <w:tab w:val="left" w:pos="2835"/>
          <w:tab w:val="left" w:pos="5386"/>
          <w:tab w:val="left" w:pos="7937"/>
        </w:tabs>
        <w:ind w:firstLine="283"/>
        <w:rPr>
          <w:rFonts w:eastAsia="Calibri"/>
          <w:b/>
          <w:sz w:val="24"/>
          <w:szCs w:val="24"/>
          <w:lang w:val="vi-VN" w:eastAsia="ja-JP"/>
        </w:rPr>
      </w:pPr>
      <w:r w:rsidRPr="009350CA">
        <w:rPr>
          <w:rFonts w:eastAsia="Calibri"/>
          <w:sz w:val="24"/>
          <w:szCs w:val="24"/>
          <w:lang w:val="vi-VN" w:eastAsia="ja-JP"/>
        </w:rPr>
        <w:t>(4) Dùng đồng hồ và cột cây số đo tốc độ trung bình của người lái xe.</w:t>
      </w:r>
    </w:p>
    <w:p w:rsidR="009350CA" w:rsidRPr="009350CA" w:rsidRDefault="009350CA" w:rsidP="00313E2D">
      <w:pPr>
        <w:tabs>
          <w:tab w:val="left" w:pos="283"/>
          <w:tab w:val="left" w:pos="2906"/>
          <w:tab w:val="left" w:pos="5528"/>
          <w:tab w:val="left" w:pos="8150"/>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rFonts w:eastAsia="Calibri"/>
          <w:sz w:val="24"/>
          <w:szCs w:val="24"/>
          <w:lang w:val="vi-VN" w:eastAsia="ja-JP"/>
        </w:rPr>
        <w:t>(2), (3), (4).</w:t>
      </w: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rFonts w:eastAsia="Calibri"/>
          <w:sz w:val="24"/>
          <w:szCs w:val="24"/>
          <w:lang w:val="vi-VN" w:eastAsia="ja-JP"/>
        </w:rPr>
        <w:t>(1), (2), (4).</w:t>
      </w:r>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rFonts w:eastAsia="Calibri"/>
          <w:sz w:val="24"/>
          <w:szCs w:val="24"/>
          <w:lang w:val="vi-VN" w:eastAsia="ja-JP"/>
        </w:rPr>
        <w:t>(1), (2).</w:t>
      </w: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rFonts w:eastAsia="Calibri"/>
          <w:sz w:val="24"/>
          <w:szCs w:val="24"/>
          <w:lang w:val="vi-VN" w:eastAsia="ja-JP"/>
        </w:rPr>
        <w:t>(2), (4).</w:t>
      </w:r>
    </w:p>
    <w:p w:rsidR="009350CA" w:rsidRPr="009350CA" w:rsidRDefault="009350CA" w:rsidP="00313E2D">
      <w:pPr>
        <w:pStyle w:val="ListParagraph"/>
        <w:shd w:val="clear" w:color="auto" w:fill="FFFFFF"/>
        <w:ind w:right="113"/>
        <w:jc w:val="both"/>
        <w:rPr>
          <w:b/>
          <w:sz w:val="24"/>
          <w:szCs w:val="24"/>
          <w:lang w:val="vi-VN"/>
        </w:rPr>
      </w:pPr>
      <w:r w:rsidRPr="009350CA">
        <w:rPr>
          <w:b/>
          <w:color w:val="C00000"/>
          <w:sz w:val="24"/>
          <w:szCs w:val="24"/>
          <w:lang w:val="vi-VN"/>
        </w:rPr>
        <w:t>Câu 11.</w:t>
      </w:r>
      <w:r w:rsidRPr="009350CA">
        <w:rPr>
          <w:b/>
          <w:sz w:val="24"/>
          <w:szCs w:val="24"/>
          <w:lang w:val="vi-VN"/>
        </w:rPr>
        <w:t xml:space="preserve"> </w:t>
      </w:r>
      <w:r w:rsidRPr="009350CA">
        <w:rPr>
          <w:sz w:val="24"/>
          <w:szCs w:val="24"/>
          <w:lang w:val="vi-VN"/>
        </w:rPr>
        <w:t>Một vật được thả rơi tự do từ độ cao 9,8 m xuống đất. Bỏ qua lực cản của không khí. Lấy gia tốc rơi tự do g = 9,8 m/s</w:t>
      </w:r>
      <w:r w:rsidRPr="009350CA">
        <w:rPr>
          <w:sz w:val="24"/>
          <w:szCs w:val="24"/>
          <w:vertAlign w:val="superscript"/>
          <w:lang w:val="vi-VN"/>
        </w:rPr>
        <w:t>2</w:t>
      </w:r>
      <w:r w:rsidRPr="009350CA">
        <w:rPr>
          <w:sz w:val="24"/>
          <w:szCs w:val="24"/>
          <w:lang w:val="vi-VN"/>
        </w:rPr>
        <w:t>. Vận tốc của vật ngay khi vừa chạm đất bằng</w:t>
      </w:r>
    </w:p>
    <w:p w:rsidR="009350CA" w:rsidRPr="009350CA" w:rsidRDefault="009350CA" w:rsidP="00313E2D">
      <w:pPr>
        <w:tabs>
          <w:tab w:val="left" w:pos="283"/>
          <w:tab w:val="left" w:pos="2906"/>
          <w:tab w:val="left" w:pos="5528"/>
          <w:tab w:val="left" w:pos="8150"/>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sz w:val="24"/>
          <w:szCs w:val="24"/>
          <w:lang w:val="vi-VN"/>
        </w:rPr>
        <w:t>6,9 m/s.</w:t>
      </w: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sz w:val="24"/>
          <w:szCs w:val="24"/>
          <w:lang w:val="vi-VN"/>
        </w:rPr>
        <w:t>98 m/s.</w:t>
      </w:r>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sz w:val="24"/>
          <w:szCs w:val="24"/>
          <w:lang w:val="vi-VN"/>
        </w:rPr>
        <w:t>9,8 m/s.</w:t>
      </w: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position w:val="-10"/>
          <w:sz w:val="24"/>
          <w:szCs w:val="24"/>
        </w:rPr>
        <w:object w:dxaOrig="720" w:dyaOrig="400">
          <v:shape id="_x0000_i1599" type="#_x0000_t75" style="width:36pt;height:21.75pt" o:ole="">
            <v:imagedata r:id="rId1311" o:title=""/>
          </v:shape>
          <o:OLEObject Type="Embed" ProgID="Equation.DSMT4" ShapeID="_x0000_i1599" DrawAspect="Content" ObjectID="_1823248960" r:id="rId1312"/>
        </w:object>
      </w:r>
      <w:r w:rsidRPr="009350CA">
        <w:rPr>
          <w:sz w:val="24"/>
          <w:szCs w:val="24"/>
          <w:lang w:val="vi-VN"/>
        </w:rPr>
        <w:t xml:space="preserve"> m/s.</w:t>
      </w:r>
    </w:p>
    <w:p w:rsidR="009350CA" w:rsidRPr="009350CA" w:rsidRDefault="009350CA" w:rsidP="00313E2D">
      <w:pPr>
        <w:tabs>
          <w:tab w:val="left" w:pos="709"/>
          <w:tab w:val="left" w:pos="851"/>
        </w:tabs>
        <w:contextualSpacing/>
        <w:rPr>
          <w:rFonts w:eastAsia="Calibri"/>
          <w:b/>
          <w:sz w:val="24"/>
          <w:szCs w:val="24"/>
          <w:lang w:val="pt-BR"/>
        </w:rPr>
      </w:pPr>
      <w:r w:rsidRPr="009350CA">
        <w:rPr>
          <w:b/>
          <w:color w:val="C00000"/>
          <w:sz w:val="24"/>
          <w:szCs w:val="24"/>
          <w:lang w:val="vi-VN"/>
        </w:rPr>
        <w:t>Câu 12.</w:t>
      </w:r>
      <w:r w:rsidRPr="009350CA">
        <w:rPr>
          <w:b/>
          <w:sz w:val="24"/>
          <w:szCs w:val="24"/>
          <w:lang w:val="vi-VN"/>
        </w:rPr>
        <w:t xml:space="preserve"> </w:t>
      </w:r>
      <w:r w:rsidRPr="009350CA">
        <w:rPr>
          <w:rFonts w:eastAsia="Calibri"/>
          <w:sz w:val="24"/>
          <w:szCs w:val="24"/>
          <w:lang w:val="pt-BR"/>
        </w:rPr>
        <w:t>Đặc trưng của cuộc cách mạng công nghiệp lần thứ ba là</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rFonts w:eastAsia="Calibri"/>
          <w:sz w:val="24"/>
          <w:szCs w:val="24"/>
          <w:lang w:val="pt-BR"/>
        </w:rPr>
        <w:t>Tự động hóa các quá trình sản xuất</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rFonts w:eastAsia="Calibri"/>
          <w:sz w:val="24"/>
          <w:szCs w:val="24"/>
          <w:lang w:val="pt-BR"/>
        </w:rPr>
        <w:t>Sử dụng trí tuện nhân tạo, robot và internet toàn cầu</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rFonts w:eastAsia="Calibri"/>
          <w:sz w:val="24"/>
          <w:szCs w:val="24"/>
          <w:lang w:val="pt-BR"/>
        </w:rPr>
        <w:t>Thay thế sức lực cơ bắp bằng máy móc</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rFonts w:eastAsia="Calibri"/>
          <w:sz w:val="24"/>
          <w:szCs w:val="24"/>
          <w:lang w:val="pt-BR"/>
        </w:rPr>
        <w:t>Sử dụng các thiết bị điện trong mọi lĩnh vực của đời sống</w:t>
      </w:r>
    </w:p>
    <w:p w:rsidR="009350CA" w:rsidRPr="009350CA" w:rsidRDefault="009350CA" w:rsidP="00313E2D">
      <w:pPr>
        <w:rPr>
          <w:b/>
          <w:sz w:val="24"/>
          <w:szCs w:val="24"/>
          <w:lang w:val="vi-VN"/>
        </w:rPr>
      </w:pPr>
      <w:r w:rsidRPr="009350CA">
        <w:rPr>
          <w:b/>
          <w:color w:val="C00000"/>
          <w:sz w:val="24"/>
          <w:szCs w:val="24"/>
          <w:lang w:val="vi-VN"/>
        </w:rPr>
        <w:t>Câu 13.</w:t>
      </w:r>
      <w:r w:rsidRPr="009350CA">
        <w:rPr>
          <w:b/>
          <w:sz w:val="24"/>
          <w:szCs w:val="24"/>
          <w:lang w:val="vi-VN"/>
        </w:rPr>
        <w:t xml:space="preserve"> </w:t>
      </w:r>
      <w:r w:rsidRPr="009350CA">
        <w:rPr>
          <w:sz w:val="24"/>
          <w:szCs w:val="24"/>
          <w:lang w:val="vi-VN"/>
        </w:rPr>
        <w:t xml:space="preserve">Chọn câu </w:t>
      </w:r>
      <w:r w:rsidRPr="009350CA">
        <w:rPr>
          <w:b/>
          <w:bCs/>
          <w:sz w:val="24"/>
          <w:szCs w:val="24"/>
          <w:lang w:val="vi-VN"/>
        </w:rPr>
        <w:t>sai.</w:t>
      </w:r>
      <w:r w:rsidRPr="009350CA">
        <w:rPr>
          <w:sz w:val="24"/>
          <w:szCs w:val="24"/>
          <w:lang w:val="vi-VN"/>
        </w:rPr>
        <w:t xml:space="preserve"> Trong tương tác giữa hai vật,</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sz w:val="24"/>
          <w:szCs w:val="24"/>
          <w:lang w:val="vi-VN"/>
        </w:rPr>
        <w:t>Lực và phản lực có độ lớn bằng nhau.</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sz w:val="24"/>
          <w:szCs w:val="24"/>
          <w:lang w:val="vi-VN"/>
        </w:rPr>
        <w:t>Hai lực trực đối đặt vào hai vật khác nhau nên không cân bằng nhau.</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sz w:val="24"/>
          <w:szCs w:val="24"/>
          <w:lang w:val="vi-VN"/>
        </w:rPr>
        <w:t>Các lực tương tác giữa hai vật là hai lực trực đối.</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sz w:val="24"/>
          <w:szCs w:val="24"/>
          <w:lang w:val="vi-VN"/>
        </w:rPr>
        <w:t>Gia tốc mà hai vật thu được luôn ngược chiều nhau và có độ lớn tỉ lệ thuận với khối lượng của chúng.</w:t>
      </w:r>
    </w:p>
    <w:p w:rsidR="009350CA" w:rsidRPr="009350CA" w:rsidRDefault="009350CA" w:rsidP="00313E2D">
      <w:pPr>
        <w:rPr>
          <w:b/>
          <w:bCs/>
          <w:sz w:val="24"/>
          <w:szCs w:val="24"/>
          <w:lang w:val="pt-BR"/>
        </w:rPr>
      </w:pPr>
      <w:r w:rsidRPr="009350CA">
        <w:rPr>
          <w:b/>
          <w:color w:val="C00000"/>
          <w:sz w:val="24"/>
          <w:szCs w:val="24"/>
          <w:lang w:val="vi-VN"/>
        </w:rPr>
        <w:t>Câu 14.</w:t>
      </w:r>
      <w:r w:rsidRPr="009350CA">
        <w:rPr>
          <w:b/>
          <w:sz w:val="24"/>
          <w:szCs w:val="24"/>
          <w:lang w:val="vi-VN"/>
        </w:rPr>
        <w:t xml:space="preserve"> </w:t>
      </w:r>
      <w:r w:rsidRPr="009350CA">
        <w:rPr>
          <w:sz w:val="24"/>
          <w:szCs w:val="24"/>
          <w:lang w:val="pt-BR"/>
        </w:rPr>
        <w:t>Một chất điểm chịu tác dụng đồng thời của hai lực thành phần có độ lớn F</w:t>
      </w:r>
      <w:r w:rsidRPr="009350CA">
        <w:rPr>
          <w:sz w:val="24"/>
          <w:szCs w:val="24"/>
          <w:vertAlign w:val="subscript"/>
          <w:lang w:val="pt-BR"/>
        </w:rPr>
        <w:t>1</w:t>
      </w:r>
      <w:r w:rsidRPr="009350CA">
        <w:rPr>
          <w:sz w:val="24"/>
          <w:szCs w:val="24"/>
          <w:lang w:val="pt-BR"/>
        </w:rPr>
        <w:t xml:space="preserve"> và F</w:t>
      </w:r>
      <w:r w:rsidRPr="009350CA">
        <w:rPr>
          <w:sz w:val="24"/>
          <w:szCs w:val="24"/>
          <w:vertAlign w:val="subscript"/>
          <w:lang w:val="pt-BR"/>
        </w:rPr>
        <w:t>2</w:t>
      </w:r>
      <w:r w:rsidRPr="009350CA">
        <w:rPr>
          <w:sz w:val="24"/>
          <w:szCs w:val="24"/>
          <w:lang w:val="pt-BR"/>
        </w:rPr>
        <w:t xml:space="preserve"> thì hợp lực F của chúng luôn có độ lớn thỏa mãn hệ thức:</w:t>
      </w:r>
    </w:p>
    <w:p w:rsidR="009350CA" w:rsidRPr="009350CA" w:rsidRDefault="009350CA" w:rsidP="00313E2D">
      <w:pPr>
        <w:tabs>
          <w:tab w:val="left" w:pos="283"/>
          <w:tab w:val="left" w:pos="2906"/>
          <w:tab w:val="left" w:pos="5528"/>
          <w:tab w:val="left" w:pos="8150"/>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position w:val="-14"/>
          <w:sz w:val="24"/>
          <w:szCs w:val="24"/>
        </w:rPr>
        <w:object w:dxaOrig="1920" w:dyaOrig="410">
          <v:shape id="_x0000_i1600" type="#_x0000_t75" style="width:93.75pt;height:21.75pt" o:ole="">
            <v:imagedata r:id="rId366" o:title=""/>
          </v:shape>
          <o:OLEObject Type="Embed" ProgID="Equation.DSMT4" ShapeID="_x0000_i1600" DrawAspect="Content" ObjectID="_1823248961" r:id="rId1313"/>
        </w:object>
      </w:r>
      <w:r w:rsidRPr="009350CA">
        <w:rPr>
          <w:rFonts w:eastAsia="Calibri"/>
          <w:sz w:val="24"/>
          <w:szCs w:val="24"/>
          <w:lang w:val="pt-BR"/>
        </w:rPr>
        <w:t>.</w:t>
      </w: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position w:val="-12"/>
          <w:sz w:val="24"/>
          <w:szCs w:val="24"/>
        </w:rPr>
        <w:object w:dxaOrig="1040" w:dyaOrig="360">
          <v:shape id="_x0000_i1601" type="#_x0000_t75" style="width:50.25pt;height:21.75pt" o:ole="">
            <v:imagedata r:id="rId368" o:title=""/>
          </v:shape>
          <o:OLEObject Type="Embed" ProgID="Equation.DSMT4" ShapeID="_x0000_i1601" DrawAspect="Content" ObjectID="_1823248962" r:id="rId1314"/>
        </w:object>
      </w:r>
      <w:r w:rsidRPr="009350CA">
        <w:rPr>
          <w:rFonts w:eastAsia="Calibri"/>
          <w:sz w:val="24"/>
          <w:szCs w:val="24"/>
          <w:lang w:val="pt-BR"/>
        </w:rPr>
        <w:t>.</w:t>
      </w:r>
      <w:r w:rsidRPr="009350CA">
        <w:rPr>
          <w:rStyle w:val="YoungMixChar"/>
          <w:rFonts w:eastAsia="Calibri"/>
          <w:b/>
          <w:szCs w:val="24"/>
          <w:lang w:val="vi-VN"/>
        </w:rPr>
        <w:t xml:space="preserve">  </w:t>
      </w:r>
      <w:r w:rsidRPr="009350CA">
        <w:rPr>
          <w:rStyle w:val="YoungMixChar"/>
          <w:rFonts w:eastAsia="Calibri"/>
          <w:b/>
          <w:color w:val="0070C0"/>
          <w:szCs w:val="24"/>
          <w:lang w:val="vi-VN"/>
        </w:rPr>
        <w:t xml:space="preserve">C. </w:t>
      </w:r>
      <w:r w:rsidRPr="009350CA">
        <w:rPr>
          <w:position w:val="-12"/>
          <w:sz w:val="24"/>
          <w:szCs w:val="24"/>
        </w:rPr>
        <w:object w:dxaOrig="1160" w:dyaOrig="380">
          <v:shape id="_x0000_i1602" type="#_x0000_t75" style="width:57.75pt;height:21.75pt" o:ole="">
            <v:imagedata r:id="rId364" o:title=""/>
          </v:shape>
          <o:OLEObject Type="Embed" ProgID="Equation.DSMT4" ShapeID="_x0000_i1602" DrawAspect="Content" ObjectID="_1823248963" r:id="rId1315"/>
        </w:object>
      </w:r>
      <w:r w:rsidRPr="009350CA">
        <w:rPr>
          <w:rFonts w:eastAsia="Calibri"/>
          <w:sz w:val="24"/>
          <w:szCs w:val="24"/>
          <w:lang w:val="pt-BR"/>
        </w:rPr>
        <w:t>.</w:t>
      </w:r>
      <w:r w:rsidRPr="009350CA">
        <w:rPr>
          <w:rStyle w:val="YoungMixChar"/>
          <w:rFonts w:eastAsia="Calibri"/>
          <w:b/>
          <w:szCs w:val="24"/>
          <w:lang w:val="vi-VN"/>
        </w:rPr>
        <w:t xml:space="preserve">    </w:t>
      </w:r>
      <w:r w:rsidRPr="009350CA">
        <w:rPr>
          <w:rStyle w:val="YoungMixChar"/>
          <w:rFonts w:eastAsia="Calibri"/>
          <w:b/>
          <w:color w:val="0070C0"/>
          <w:szCs w:val="24"/>
          <w:lang w:val="vi-VN"/>
        </w:rPr>
        <w:t xml:space="preserve">D. </w:t>
      </w:r>
      <w:r w:rsidRPr="009350CA">
        <w:rPr>
          <w:position w:val="-14"/>
          <w:sz w:val="24"/>
          <w:szCs w:val="24"/>
        </w:rPr>
        <w:object w:dxaOrig="1310" w:dyaOrig="470">
          <v:shape id="_x0000_i1603" type="#_x0000_t75" style="width:65.25pt;height:21.75pt" o:ole="">
            <v:imagedata r:id="rId370" o:title=""/>
          </v:shape>
          <o:OLEObject Type="Embed" ProgID="Equation.DSMT4" ShapeID="_x0000_i1603" DrawAspect="Content" ObjectID="_1823248964" r:id="rId1316"/>
        </w:object>
      </w:r>
      <w:r w:rsidRPr="009350CA">
        <w:rPr>
          <w:rFonts w:eastAsia="Calibri"/>
          <w:sz w:val="24"/>
          <w:szCs w:val="24"/>
          <w:lang w:val="pt-BR"/>
        </w:rPr>
        <w:t>.</w:t>
      </w:r>
    </w:p>
    <w:p w:rsidR="009350CA" w:rsidRPr="009350CA" w:rsidRDefault="009350CA" w:rsidP="00313E2D">
      <w:pPr>
        <w:tabs>
          <w:tab w:val="left" w:pos="851"/>
          <w:tab w:val="left" w:pos="1134"/>
        </w:tabs>
        <w:contextualSpacing/>
        <w:rPr>
          <w:rFonts w:eastAsia="Calibri"/>
          <w:b/>
          <w:bCs/>
          <w:sz w:val="24"/>
          <w:szCs w:val="24"/>
          <w:lang w:val="pt-BR"/>
        </w:rPr>
      </w:pPr>
      <w:r w:rsidRPr="009350CA">
        <w:rPr>
          <w:b/>
          <w:color w:val="C00000"/>
          <w:sz w:val="24"/>
          <w:szCs w:val="24"/>
          <w:lang w:val="vi-VN"/>
        </w:rPr>
        <w:t>Câu 15.</w:t>
      </w:r>
      <w:r w:rsidRPr="009350CA">
        <w:rPr>
          <w:b/>
          <w:sz w:val="24"/>
          <w:szCs w:val="24"/>
          <w:lang w:val="vi-VN"/>
        </w:rPr>
        <w:t xml:space="preserve"> </w:t>
      </w:r>
      <w:r w:rsidRPr="009350CA">
        <w:rPr>
          <w:rFonts w:eastAsia="Calibri"/>
          <w:bCs/>
          <w:sz w:val="24"/>
          <w:szCs w:val="24"/>
          <w:lang w:val="pt-BR"/>
        </w:rPr>
        <w:t xml:space="preserve">Trong một bài thực hành, gia tốc rơi tự do được tính theo công thức </w:t>
      </w:r>
      <w:r w:rsidRPr="009350CA">
        <w:rPr>
          <w:rFonts w:eastAsia="Calibri"/>
          <w:position w:val="-24"/>
          <w:sz w:val="24"/>
          <w:szCs w:val="24"/>
          <w:lang w:val="nl-NL"/>
        </w:rPr>
        <w:object w:dxaOrig="720" w:dyaOrig="570">
          <v:shape id="_x0000_i1604" type="#_x0000_t75" style="width:36.75pt;height:28.5pt" o:ole="">
            <v:imagedata r:id="rId1317" o:title=""/>
          </v:shape>
          <o:OLEObject Type="Embed" ProgID="Equation.DSMT4" ShapeID="_x0000_i1604" DrawAspect="Content" ObjectID="_1823248965" r:id="rId1318"/>
        </w:object>
      </w:r>
      <w:r w:rsidRPr="009350CA">
        <w:rPr>
          <w:rFonts w:eastAsia="Calibri"/>
          <w:bCs/>
          <w:sz w:val="24"/>
          <w:szCs w:val="24"/>
          <w:lang w:val="pt-BR"/>
        </w:rPr>
        <w:t>. Sai số tuyệt đối của phép đo trên tính theo công thức nào?</w:t>
      </w:r>
    </w:p>
    <w:p w:rsidR="009350CA" w:rsidRPr="009350CA" w:rsidRDefault="009350CA" w:rsidP="00313E2D">
      <w:pPr>
        <w:tabs>
          <w:tab w:val="left" w:pos="283"/>
          <w:tab w:val="left" w:pos="5528"/>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A. </w:t>
      </w:r>
      <w:r w:rsidRPr="009350CA">
        <w:rPr>
          <w:rFonts w:eastAsia="Calibri"/>
          <w:b/>
          <w:bCs/>
          <w:position w:val="-28"/>
          <w:sz w:val="24"/>
          <w:szCs w:val="24"/>
        </w:rPr>
        <w:object w:dxaOrig="2010" w:dyaOrig="720">
          <v:shape id="_x0000_i1605" type="#_x0000_t75" style="width:100.5pt;height:36.75pt" o:ole="">
            <v:imagedata r:id="rId1319" o:title=""/>
          </v:shape>
          <o:OLEObject Type="Embed" ProgID="Equation.DSMT4" ShapeID="_x0000_i1605" DrawAspect="Content" ObjectID="_1823248966" r:id="rId1320"/>
        </w:object>
      </w:r>
      <w:r w:rsidRPr="009350CA">
        <w:rPr>
          <w:rFonts w:eastAsia="Calibri"/>
          <w:sz w:val="24"/>
          <w:szCs w:val="24"/>
          <w:lang w:val="pt-BR" w:eastAsia="ja-JP"/>
        </w:rPr>
        <w:t xml:space="preserve">.       </w:t>
      </w:r>
      <w:r w:rsidRPr="009350CA">
        <w:rPr>
          <w:rStyle w:val="YoungMixChar"/>
          <w:rFonts w:eastAsia="Calibri"/>
          <w:b/>
          <w:szCs w:val="24"/>
          <w:lang w:val="pt-BR"/>
        </w:rPr>
        <w:tab/>
      </w:r>
      <w:r w:rsidRPr="009350CA">
        <w:rPr>
          <w:rStyle w:val="YoungMixChar"/>
          <w:rFonts w:eastAsia="Calibri"/>
          <w:b/>
          <w:color w:val="0070C0"/>
          <w:szCs w:val="24"/>
          <w:lang w:val="pt-BR"/>
        </w:rPr>
        <w:t xml:space="preserve">B. </w:t>
      </w:r>
      <w:r w:rsidRPr="009350CA">
        <w:rPr>
          <w:rFonts w:eastAsia="Calibri"/>
          <w:b/>
          <w:bCs/>
          <w:position w:val="-28"/>
          <w:sz w:val="24"/>
          <w:szCs w:val="24"/>
        </w:rPr>
        <w:object w:dxaOrig="1875" w:dyaOrig="720">
          <v:shape id="_x0000_i1606" type="#_x0000_t75" style="width:93pt;height:36.75pt" o:ole="">
            <v:imagedata r:id="rId1321" o:title=""/>
          </v:shape>
          <o:OLEObject Type="Embed" ProgID="Equation.DSMT4" ShapeID="_x0000_i1606" DrawAspect="Content" ObjectID="_1823248967" r:id="rId1322"/>
        </w:object>
      </w:r>
      <w:r w:rsidRPr="009350CA">
        <w:rPr>
          <w:rFonts w:eastAsia="Calibri"/>
          <w:b/>
          <w:bCs/>
          <w:sz w:val="24"/>
          <w:szCs w:val="24"/>
          <w:lang w:val="pt-BR" w:eastAsia="ja-JP"/>
        </w:rPr>
        <w:t>.</w:t>
      </w:r>
    </w:p>
    <w:p w:rsidR="009350CA" w:rsidRPr="009350CA" w:rsidRDefault="009350CA" w:rsidP="00313E2D">
      <w:pPr>
        <w:tabs>
          <w:tab w:val="left" w:pos="283"/>
          <w:tab w:val="left" w:pos="5528"/>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C. </w:t>
      </w:r>
      <w:r w:rsidRPr="009350CA">
        <w:rPr>
          <w:rFonts w:eastAsia="Calibri"/>
          <w:b/>
          <w:bCs/>
          <w:position w:val="-28"/>
          <w:sz w:val="24"/>
          <w:szCs w:val="24"/>
        </w:rPr>
        <w:object w:dxaOrig="2010" w:dyaOrig="720">
          <v:shape id="_x0000_i1607" type="#_x0000_t75" style="width:100.5pt;height:36.75pt" o:ole="">
            <v:imagedata r:id="rId1323" o:title=""/>
          </v:shape>
          <o:OLEObject Type="Embed" ProgID="Equation.DSMT4" ShapeID="_x0000_i1607" DrawAspect="Content" ObjectID="_1823248968" r:id="rId1324"/>
        </w:object>
      </w:r>
      <w:r w:rsidRPr="009350CA">
        <w:rPr>
          <w:rFonts w:eastAsia="Calibri"/>
          <w:sz w:val="24"/>
          <w:szCs w:val="24"/>
          <w:lang w:val="pt-BR" w:eastAsia="ja-JP"/>
        </w:rPr>
        <w:t>.</w:t>
      </w:r>
      <w:r w:rsidRPr="009350CA">
        <w:rPr>
          <w:rFonts w:eastAsia="Calibri"/>
          <w:b/>
          <w:bCs/>
          <w:sz w:val="24"/>
          <w:szCs w:val="24"/>
          <w:lang w:val="pt-BR" w:eastAsia="ja-JP"/>
        </w:rPr>
        <w:t xml:space="preserve"> </w:t>
      </w:r>
      <w:r w:rsidRPr="009350CA">
        <w:rPr>
          <w:rFonts w:eastAsia="Calibri"/>
          <w:b/>
          <w:bCs/>
          <w:sz w:val="24"/>
          <w:szCs w:val="24"/>
          <w:lang w:val="pt-BR" w:eastAsia="ja-JP"/>
        </w:rPr>
        <w:tab/>
      </w:r>
      <w:r w:rsidRPr="009350CA">
        <w:rPr>
          <w:rFonts w:eastAsia="Calibri"/>
          <w:b/>
          <w:bCs/>
          <w:color w:val="0070C0"/>
          <w:sz w:val="24"/>
          <w:szCs w:val="24"/>
          <w:lang w:val="pt-BR" w:eastAsia="ja-JP"/>
        </w:rPr>
        <w:t xml:space="preserve">D. </w:t>
      </w:r>
      <w:r w:rsidRPr="009350CA">
        <w:rPr>
          <w:rFonts w:eastAsia="Calibri"/>
          <w:b/>
          <w:bCs/>
          <w:position w:val="-28"/>
          <w:sz w:val="24"/>
          <w:szCs w:val="24"/>
        </w:rPr>
        <w:object w:dxaOrig="2010" w:dyaOrig="720">
          <v:shape id="_x0000_i1608" type="#_x0000_t75" style="width:93pt;height:36.75pt" o:ole="">
            <v:imagedata r:id="rId1325" o:title=""/>
          </v:shape>
          <o:OLEObject Type="Embed" ProgID="Equation.DSMT4" ShapeID="_x0000_i1608" DrawAspect="Content" ObjectID="_1823248969" r:id="rId1326"/>
        </w:object>
      </w:r>
      <w:r w:rsidRPr="009350CA">
        <w:rPr>
          <w:rFonts w:eastAsia="Calibri"/>
          <w:sz w:val="24"/>
          <w:szCs w:val="24"/>
          <w:lang w:val="pt-BR" w:eastAsia="ja-JP"/>
        </w:rPr>
        <w:t>.</w:t>
      </w:r>
    </w:p>
    <w:p w:rsidR="009350CA" w:rsidRPr="009350CA" w:rsidRDefault="009350CA" w:rsidP="00313E2D">
      <w:pPr>
        <w:rPr>
          <w:b/>
          <w:sz w:val="24"/>
          <w:szCs w:val="24"/>
          <w:lang w:val="fr-FR" w:eastAsia="vi-VN"/>
        </w:rPr>
      </w:pPr>
      <w:r w:rsidRPr="009350CA">
        <w:rPr>
          <w:b/>
          <w:color w:val="C00000"/>
          <w:sz w:val="24"/>
          <w:szCs w:val="24"/>
          <w:lang w:val="pt-BR"/>
        </w:rPr>
        <w:t>Câu 16.</w:t>
      </w:r>
      <w:r w:rsidRPr="009350CA">
        <w:rPr>
          <w:b/>
          <w:sz w:val="24"/>
          <w:szCs w:val="24"/>
          <w:lang w:val="pt-BR"/>
        </w:rPr>
        <w:t xml:space="preserve"> </w:t>
      </w:r>
      <w:r w:rsidRPr="009350CA">
        <w:rPr>
          <w:sz w:val="24"/>
          <w:szCs w:val="24"/>
          <w:lang w:val="fr-FR" w:eastAsia="vi-VN"/>
        </w:rPr>
        <w:t>Khi vật treo trên sợi dây nhẹ cân bằng thì trọng lực tác dụng lên vật</w:t>
      </w:r>
    </w:p>
    <w:p w:rsidR="009350CA" w:rsidRPr="009350CA" w:rsidRDefault="009350CA" w:rsidP="00313E2D">
      <w:pPr>
        <w:tabs>
          <w:tab w:val="left" w:pos="283"/>
          <w:tab w:val="left" w:pos="5528"/>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A. </w:t>
      </w:r>
      <w:r w:rsidRPr="009350CA">
        <w:rPr>
          <w:sz w:val="24"/>
          <w:szCs w:val="24"/>
          <w:lang w:val="fr-FR" w:eastAsia="vi-VN"/>
        </w:rPr>
        <w:t>Cân bằng với lực căng dây.</w:t>
      </w:r>
      <w:r w:rsidRPr="009350CA">
        <w:rPr>
          <w:rStyle w:val="YoungMixChar"/>
          <w:rFonts w:eastAsia="Calibri"/>
          <w:b/>
          <w:szCs w:val="24"/>
          <w:lang w:val="pt-BR"/>
        </w:rPr>
        <w:tab/>
      </w:r>
      <w:r w:rsidRPr="009350CA">
        <w:rPr>
          <w:rStyle w:val="YoungMixChar"/>
          <w:rFonts w:eastAsia="Calibri"/>
          <w:b/>
          <w:color w:val="0070C0"/>
          <w:szCs w:val="24"/>
          <w:lang w:val="pt-BR"/>
        </w:rPr>
        <w:t xml:space="preserve">B. </w:t>
      </w:r>
      <w:r w:rsidRPr="009350CA">
        <w:rPr>
          <w:sz w:val="24"/>
          <w:szCs w:val="24"/>
          <w:lang w:val="fr-FR" w:eastAsia="vi-VN"/>
        </w:rPr>
        <w:t>Bằng không.</w:t>
      </w:r>
    </w:p>
    <w:p w:rsidR="009350CA" w:rsidRPr="009350CA" w:rsidRDefault="009350CA" w:rsidP="00313E2D">
      <w:pPr>
        <w:tabs>
          <w:tab w:val="left" w:pos="283"/>
          <w:tab w:val="left" w:pos="5528"/>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C. </w:t>
      </w:r>
      <w:r w:rsidRPr="009350CA">
        <w:rPr>
          <w:sz w:val="24"/>
          <w:szCs w:val="24"/>
          <w:lang w:val="fr-FR" w:eastAsia="vi-VN"/>
        </w:rPr>
        <w:t xml:space="preserve">Hợp với lực căng dây một góc </w:t>
      </w:r>
      <w:r w:rsidRPr="009350CA">
        <w:rPr>
          <w:position w:val="-6"/>
          <w:sz w:val="24"/>
          <w:szCs w:val="24"/>
        </w:rPr>
        <w:object w:dxaOrig="435" w:dyaOrig="285">
          <v:shape id="_x0000_i1609" type="#_x0000_t75" style="width:21.75pt;height:14.25pt" o:ole="">
            <v:imagedata r:id="rId1327" o:title=""/>
          </v:shape>
          <o:OLEObject Type="Embed" ProgID="Equation.DSMT4" ShapeID="_x0000_i1609" DrawAspect="Content" ObjectID="_1823248970" r:id="rId1328"/>
        </w:object>
      </w:r>
      <w:r w:rsidRPr="009350CA">
        <w:rPr>
          <w:rStyle w:val="YoungMixChar"/>
          <w:rFonts w:eastAsia="Calibri"/>
          <w:b/>
          <w:szCs w:val="24"/>
          <w:lang w:val="pt-BR"/>
        </w:rPr>
        <w:tab/>
      </w:r>
      <w:r w:rsidRPr="009350CA">
        <w:rPr>
          <w:rStyle w:val="YoungMixChar"/>
          <w:rFonts w:eastAsia="Calibri"/>
          <w:b/>
          <w:color w:val="0070C0"/>
          <w:szCs w:val="24"/>
          <w:lang w:val="pt-BR"/>
        </w:rPr>
        <w:t xml:space="preserve">D. </w:t>
      </w:r>
      <w:r w:rsidRPr="009350CA">
        <w:rPr>
          <w:sz w:val="24"/>
          <w:szCs w:val="24"/>
          <w:lang w:val="fr-FR" w:eastAsia="vi-VN"/>
        </w:rPr>
        <w:t>Cùng hướng với lực căng dây.</w:t>
      </w:r>
    </w:p>
    <w:p w:rsidR="009350CA" w:rsidRPr="009350CA" w:rsidRDefault="009350CA" w:rsidP="00313E2D">
      <w:pPr>
        <w:tabs>
          <w:tab w:val="left" w:pos="283"/>
          <w:tab w:val="left" w:pos="2835"/>
          <w:tab w:val="left" w:pos="5386"/>
          <w:tab w:val="left" w:pos="7937"/>
        </w:tabs>
        <w:rPr>
          <w:rFonts w:eastAsia="Calibri"/>
          <w:b/>
          <w:sz w:val="24"/>
          <w:szCs w:val="24"/>
          <w:lang w:val="pt-BR" w:eastAsia="ja-JP"/>
        </w:rPr>
      </w:pPr>
      <w:r w:rsidRPr="009350CA">
        <w:rPr>
          <w:b/>
          <w:color w:val="C00000"/>
          <w:sz w:val="24"/>
          <w:szCs w:val="24"/>
          <w:lang w:val="pt-BR"/>
        </w:rPr>
        <w:t>Câu 17.</w:t>
      </w:r>
      <w:r w:rsidRPr="009350CA">
        <w:rPr>
          <w:b/>
          <w:sz w:val="24"/>
          <w:szCs w:val="24"/>
          <w:lang w:val="pt-BR"/>
        </w:rPr>
        <w:t xml:space="preserve"> </w:t>
      </w:r>
      <w:r w:rsidRPr="009350CA">
        <w:rPr>
          <w:sz w:val="24"/>
          <w:szCs w:val="24"/>
          <w:lang w:val="pt-BR"/>
        </w:rPr>
        <w:t>Lực nâng của chất lưu tác dụng lên vật phụ thuộc vào những yếu tố nào?</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A. </w:t>
      </w:r>
      <w:r w:rsidRPr="009350CA">
        <w:rPr>
          <w:sz w:val="24"/>
          <w:szCs w:val="24"/>
          <w:lang w:val="pt-BR" w:eastAsia="ja-JP"/>
        </w:rPr>
        <w:t>Chỉ phụ thuộc vào bản chất của chất lưu.</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B. </w:t>
      </w:r>
      <w:r w:rsidRPr="009350CA">
        <w:rPr>
          <w:sz w:val="24"/>
          <w:szCs w:val="24"/>
          <w:lang w:val="pt-BR" w:eastAsia="ja-JP"/>
        </w:rPr>
        <w:t xml:space="preserve">Phụ thuộc vào thể tích của phần chất lưu bị vật chiếm chỗ mà không phụ thuộc vào bản chất của chất </w:t>
      </w:r>
      <w:r w:rsidRPr="009350CA">
        <w:rPr>
          <w:sz w:val="24"/>
          <w:szCs w:val="24"/>
          <w:lang w:val="pt-BR" w:eastAsia="ja-JP"/>
        </w:rPr>
        <w:lastRenderedPageBreak/>
        <w:t>lưu.</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C. </w:t>
      </w:r>
      <w:r w:rsidRPr="009350CA">
        <w:rPr>
          <w:sz w:val="24"/>
          <w:szCs w:val="24"/>
          <w:lang w:val="pt-BR" w:eastAsia="ja-JP"/>
        </w:rPr>
        <w:t>Thể tích của phần chất lưu bị vật chiếm chỗ và bản chất của chất lưu.</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D. </w:t>
      </w:r>
      <w:r w:rsidRPr="009350CA">
        <w:rPr>
          <w:sz w:val="24"/>
          <w:szCs w:val="24"/>
          <w:lang w:val="pt-BR" w:eastAsia="ja-JP"/>
        </w:rPr>
        <w:t>Chỉ phụ thuộc vào thể tích của phần chất lưu bị vật chiếm chỗ.</w:t>
      </w:r>
    </w:p>
    <w:p w:rsidR="009350CA" w:rsidRPr="009350CA" w:rsidRDefault="009350CA" w:rsidP="00313E2D">
      <w:pPr>
        <w:rPr>
          <w:b/>
          <w:sz w:val="24"/>
          <w:szCs w:val="24"/>
          <w:lang w:val="vi-VN"/>
        </w:rPr>
      </w:pPr>
      <w:r w:rsidRPr="009350CA">
        <w:rPr>
          <w:b/>
          <w:color w:val="C00000"/>
          <w:sz w:val="24"/>
          <w:szCs w:val="24"/>
          <w:lang w:val="pt-BR"/>
        </w:rPr>
        <w:t>Câu 18.</w:t>
      </w:r>
      <w:r w:rsidRPr="009350CA">
        <w:rPr>
          <w:b/>
          <w:sz w:val="24"/>
          <w:szCs w:val="24"/>
          <w:lang w:val="pt-BR"/>
        </w:rPr>
        <w:t xml:space="preserve"> </w:t>
      </w:r>
      <w:r w:rsidRPr="009350CA">
        <w:rPr>
          <w:sz w:val="24"/>
          <w:szCs w:val="24"/>
          <w:lang w:val="vi-VN"/>
        </w:rPr>
        <w:t xml:space="preserve">Hai lực </w:t>
      </w:r>
      <w:r w:rsidRPr="009350CA">
        <w:rPr>
          <w:position w:val="-12"/>
          <w:sz w:val="24"/>
          <w:szCs w:val="24"/>
        </w:rPr>
        <w:object w:dxaOrig="220" w:dyaOrig="400">
          <v:shape id="_x0000_i1610" type="#_x0000_t75" style="width:6.75pt;height:21.75pt" o:ole="">
            <v:imagedata r:id="rId669" o:title=""/>
          </v:shape>
          <o:OLEObject Type="Embed" ProgID="Equation.DSMT4" ShapeID="_x0000_i1610" DrawAspect="Content" ObjectID="_1823248971" r:id="rId1329"/>
        </w:object>
      </w:r>
      <w:r w:rsidRPr="009350CA">
        <w:rPr>
          <w:sz w:val="24"/>
          <w:szCs w:val="24"/>
          <w:lang w:val="vi-VN"/>
        </w:rPr>
        <w:t xml:space="preserve"> và </w:t>
      </w:r>
      <w:r w:rsidRPr="009350CA">
        <w:rPr>
          <w:position w:val="-12"/>
          <w:sz w:val="24"/>
          <w:szCs w:val="24"/>
        </w:rPr>
        <w:object w:dxaOrig="260" w:dyaOrig="400">
          <v:shape id="_x0000_i1611" type="#_x0000_t75" style="width:14.25pt;height:21.75pt" o:ole="">
            <v:imagedata r:id="rId671" o:title=""/>
          </v:shape>
          <o:OLEObject Type="Embed" ProgID="Equation.DSMT4" ShapeID="_x0000_i1611" DrawAspect="Content" ObjectID="_1823248972" r:id="rId1330"/>
        </w:object>
      </w:r>
      <w:r w:rsidRPr="009350CA">
        <w:rPr>
          <w:sz w:val="24"/>
          <w:szCs w:val="24"/>
          <w:lang w:val="vi-VN"/>
        </w:rPr>
        <w:t xml:space="preserve"> ngược chiều nhau, có độ lớn lần lượt là </w:t>
      </w:r>
      <w:r w:rsidRPr="009350CA">
        <w:rPr>
          <w:sz w:val="24"/>
          <w:szCs w:val="24"/>
          <w:lang w:val="fr-FR"/>
        </w:rPr>
        <w:t>8</w:t>
      </w:r>
      <w:r w:rsidRPr="009350CA">
        <w:rPr>
          <w:sz w:val="24"/>
          <w:szCs w:val="24"/>
          <w:lang w:val="vi-VN"/>
        </w:rPr>
        <w:t xml:space="preserve">N và </w:t>
      </w:r>
      <w:r w:rsidRPr="009350CA">
        <w:rPr>
          <w:sz w:val="24"/>
          <w:szCs w:val="24"/>
          <w:lang w:val="fr-FR"/>
        </w:rPr>
        <w:t>6</w:t>
      </w:r>
      <w:r w:rsidRPr="009350CA">
        <w:rPr>
          <w:sz w:val="24"/>
          <w:szCs w:val="24"/>
          <w:lang w:val="vi-VN"/>
        </w:rPr>
        <w:t>N. Hợp lực của chúng có độ lớn là</w:t>
      </w:r>
    </w:p>
    <w:p w:rsidR="009350CA" w:rsidRPr="009350CA" w:rsidRDefault="009350CA" w:rsidP="00313E2D">
      <w:pPr>
        <w:tabs>
          <w:tab w:val="left" w:pos="283"/>
          <w:tab w:val="left" w:pos="2906"/>
          <w:tab w:val="left" w:pos="5528"/>
          <w:tab w:val="left" w:pos="8150"/>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sz w:val="24"/>
          <w:szCs w:val="24"/>
          <w:lang w:val="vi-VN"/>
        </w:rPr>
        <w:t>2 N.</w:t>
      </w: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sz w:val="24"/>
          <w:szCs w:val="24"/>
          <w:lang w:val="vi-VN"/>
        </w:rPr>
        <w:t>10 N.</w:t>
      </w:r>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sz w:val="24"/>
          <w:szCs w:val="24"/>
          <w:lang w:val="vi-VN"/>
        </w:rPr>
        <w:t>15 N.</w:t>
      </w: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sz w:val="24"/>
          <w:szCs w:val="24"/>
          <w:lang w:val="vi-VN"/>
        </w:rPr>
        <w:t>14 N.</w:t>
      </w:r>
    </w:p>
    <w:p w:rsidR="009350CA" w:rsidRPr="009350CA" w:rsidRDefault="009350CA" w:rsidP="00313E2D">
      <w:pPr>
        <w:pStyle w:val="Normal75"/>
        <w:rPr>
          <w:lang w:val="pt-BR"/>
        </w:rPr>
      </w:pPr>
      <w:r w:rsidRPr="009350CA">
        <w:rPr>
          <w:b/>
          <w:lang w:val="pt-BR"/>
        </w:rPr>
        <w:t xml:space="preserve">PHẦN II. Câu trắc nghiệm đúng sai. </w:t>
      </w:r>
      <w:r w:rsidRPr="009350CA">
        <w:rPr>
          <w:lang w:val="pt-BR"/>
        </w:rPr>
        <w:t xml:space="preserve">Thí sinh trả lời từ câu 1 đến câu 4. </w:t>
      </w:r>
      <w:r w:rsidRPr="009350CA">
        <w:rPr>
          <w:b/>
          <w:lang w:val="pt-BR"/>
        </w:rPr>
        <w:t xml:space="preserve">Trong mỗi ý a), b), c), </w:t>
      </w:r>
      <w:r w:rsidRPr="009350CA">
        <w:rPr>
          <w:b/>
          <w:color w:val="0070C0"/>
          <w:lang w:val="pt-BR"/>
        </w:rPr>
        <w:t xml:space="preserve">d) </w:t>
      </w:r>
      <w:r w:rsidRPr="009350CA">
        <w:rPr>
          <w:lang w:val="pt-BR"/>
        </w:rPr>
        <w:t>ở mỗi câu, thí sinh chọn đúng hoặc sai.</w:t>
      </w:r>
    </w:p>
    <w:p w:rsidR="009350CA" w:rsidRPr="009350CA" w:rsidRDefault="009350CA" w:rsidP="00313E2D">
      <w:pPr>
        <w:rPr>
          <w:sz w:val="24"/>
          <w:szCs w:val="24"/>
          <w:lang w:val="vi-VN"/>
        </w:rPr>
      </w:pPr>
      <w:r w:rsidRPr="009350CA">
        <w:rPr>
          <w:b/>
          <w:color w:val="C00000"/>
          <w:sz w:val="24"/>
          <w:szCs w:val="24"/>
          <w:lang w:val="pt-BR"/>
        </w:rPr>
        <w:t>Câu 1.</w:t>
      </w:r>
      <w:r w:rsidRPr="009350CA">
        <w:rPr>
          <w:b/>
          <w:sz w:val="24"/>
          <w:szCs w:val="24"/>
          <w:lang w:val="pt-BR"/>
        </w:rPr>
        <w:t xml:space="preserve"> </w:t>
      </w:r>
      <w:r w:rsidRPr="009350CA">
        <w:rPr>
          <w:sz w:val="24"/>
          <w:szCs w:val="24"/>
          <w:lang w:val="vi-VN"/>
        </w:rPr>
        <w:t>Cho hai lực đồng qu</w:t>
      </w:r>
      <w:r w:rsidRPr="009350CA">
        <w:rPr>
          <w:sz w:val="24"/>
          <w:szCs w:val="24"/>
          <w:lang w:val="pt-BR"/>
        </w:rPr>
        <w:t>y</w:t>
      </w:r>
      <w:r w:rsidRPr="009350CA">
        <w:rPr>
          <w:sz w:val="24"/>
          <w:szCs w:val="24"/>
          <w:lang w:val="vi-VN"/>
        </w:rPr>
        <w:t xml:space="preserve"> </w:t>
      </w:r>
      <w:r w:rsidRPr="009350CA">
        <w:rPr>
          <w:rFonts w:eastAsia="Calibri"/>
          <w:noProof/>
          <w:position w:val="-12"/>
          <w:sz w:val="24"/>
          <w:szCs w:val="24"/>
          <w:lang w:val="nl-NL"/>
        </w:rPr>
        <w:object w:dxaOrig="260" w:dyaOrig="400">
          <v:shape id="_x0000_i1612" type="#_x0000_t75" alt="" style="width:12.75pt;height:19.5pt;mso-width-percent:0;mso-height-percent:0;mso-width-percent:0;mso-height-percent:0" o:ole="">
            <v:imagedata r:id="rId28" o:title=""/>
          </v:shape>
          <o:OLEObject Type="Embed" ProgID="Equation.DSMT4" ShapeID="_x0000_i1612" DrawAspect="Content" ObjectID="_1823248973" r:id="rId1331"/>
        </w:object>
      </w:r>
      <w:r w:rsidRPr="009350CA">
        <w:rPr>
          <w:sz w:val="24"/>
          <w:szCs w:val="24"/>
          <w:lang w:val="vi-VN"/>
        </w:rPr>
        <w:t xml:space="preserve">, </w:t>
      </w:r>
      <w:r w:rsidRPr="009350CA">
        <w:rPr>
          <w:rFonts w:eastAsia="Calibri"/>
          <w:noProof/>
          <w:position w:val="-12"/>
          <w:sz w:val="24"/>
          <w:szCs w:val="24"/>
        </w:rPr>
        <w:object w:dxaOrig="280" w:dyaOrig="400">
          <v:shape id="_x0000_i1613" type="#_x0000_t75" alt="" style="width:13.5pt;height:19.5pt;mso-width-percent:0;mso-height-percent:0;mso-width-percent:0;mso-height-percent:0" o:ole="">
            <v:imagedata r:id="rId30" o:title=""/>
          </v:shape>
          <o:OLEObject Type="Embed" ProgID="Equation.DSMT4" ShapeID="_x0000_i1613" DrawAspect="Content" ObjectID="_1823248974" r:id="rId1332"/>
        </w:object>
      </w:r>
      <w:r w:rsidRPr="009350CA">
        <w:rPr>
          <w:sz w:val="24"/>
          <w:szCs w:val="24"/>
          <w:lang w:val="vi-VN"/>
        </w:rPr>
        <w:t xml:space="preserve">có độ lớn lần lượt bằng </w:t>
      </w:r>
      <w:r w:rsidRPr="009350CA">
        <w:rPr>
          <w:rFonts w:eastAsia="Calibri"/>
          <w:sz w:val="24"/>
          <w:szCs w:val="24"/>
          <w:lang w:val="vi-VN"/>
        </w:rPr>
        <w:t>9 N</w:t>
      </w:r>
      <w:r w:rsidRPr="009350CA">
        <w:rPr>
          <w:sz w:val="24"/>
          <w:szCs w:val="24"/>
          <w:lang w:val="vi-VN"/>
        </w:rPr>
        <w:t xml:space="preserve"> và 12 N.</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a) </w:t>
      </w:r>
      <w:r w:rsidRPr="009350CA">
        <w:rPr>
          <w:sz w:val="24"/>
          <w:szCs w:val="24"/>
          <w:lang w:val="vi-VN"/>
        </w:rPr>
        <w:t xml:space="preserve">Hợp lực </w:t>
      </w:r>
      <w:r w:rsidRPr="009350CA">
        <w:rPr>
          <w:noProof/>
          <w:position w:val="-4"/>
          <w:sz w:val="24"/>
          <w:szCs w:val="24"/>
        </w:rPr>
        <w:object w:dxaOrig="200" w:dyaOrig="320">
          <v:shape id="_x0000_i1614" type="#_x0000_t75" alt="" style="width:10.5pt;height:15.75pt;mso-width-percent:0;mso-height-percent:0;mso-width-percent:0;mso-height-percent:0" o:ole="">
            <v:imagedata r:id="rId32" o:title=""/>
          </v:shape>
          <o:OLEObject Type="Embed" ProgID="Equation.DSMT4" ShapeID="_x0000_i1614" DrawAspect="Content" ObjectID="_1823248975" r:id="rId1333"/>
        </w:object>
      </w:r>
      <w:r w:rsidRPr="009350CA">
        <w:rPr>
          <w:sz w:val="24"/>
          <w:szCs w:val="24"/>
          <w:lang w:val="vi-VN"/>
        </w:rPr>
        <w:t xml:space="preserve"> của hai lực luôn có độ lớn </w:t>
      </w:r>
      <w:r w:rsidRPr="009350CA">
        <w:rPr>
          <w:rFonts w:eastAsia="Calibri"/>
          <w:noProof/>
          <w:position w:val="-6"/>
          <w:sz w:val="24"/>
          <w:szCs w:val="24"/>
        </w:rPr>
        <w:object w:dxaOrig="1180" w:dyaOrig="280">
          <v:shape id="_x0000_i1615" type="#_x0000_t75" alt="" style="width:59.25pt;height:13.5pt;mso-width-percent:0;mso-height-percent:0;mso-width-percent:0;mso-height-percent:0" o:ole="">
            <v:imagedata r:id="rId45" o:title=""/>
          </v:shape>
          <o:OLEObject Type="Embed" ProgID="Equation.DSMT4" ShapeID="_x0000_i1615" DrawAspect="Content" ObjectID="_1823248976" r:id="rId1334"/>
        </w:object>
      </w:r>
      <w:r w:rsidRPr="009350CA">
        <w:rPr>
          <w:sz w:val="24"/>
          <w:szCs w:val="24"/>
          <w:lang w:val="vi-VN"/>
        </w:rPr>
        <w:t>.</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b) </w:t>
      </w:r>
      <w:r w:rsidRPr="009350CA">
        <w:rPr>
          <w:sz w:val="24"/>
          <w:szCs w:val="24"/>
          <w:lang w:val="vi-VN"/>
        </w:rPr>
        <w:t xml:space="preserve">Hợp lực </w:t>
      </w:r>
      <w:r w:rsidRPr="009350CA">
        <w:rPr>
          <w:noProof/>
          <w:position w:val="-4"/>
          <w:sz w:val="24"/>
          <w:szCs w:val="24"/>
        </w:rPr>
        <w:object w:dxaOrig="200" w:dyaOrig="320">
          <v:shape id="_x0000_i1616" type="#_x0000_t75" alt="" style="width:10.5pt;height:15.75pt;mso-width-percent:0;mso-height-percent:0;mso-width-percent:0;mso-height-percent:0" o:ole="">
            <v:imagedata r:id="rId32" o:title=""/>
          </v:shape>
          <o:OLEObject Type="Embed" ProgID="Equation.DSMT4" ShapeID="_x0000_i1616" DrawAspect="Content" ObjectID="_1823248977" r:id="rId1335"/>
        </w:object>
      </w:r>
      <w:r w:rsidRPr="009350CA">
        <w:rPr>
          <w:sz w:val="24"/>
          <w:szCs w:val="24"/>
          <w:lang w:val="vi-VN"/>
        </w:rPr>
        <w:t xml:space="preserve">của hai lực có độ lớn 15 N khi </w:t>
      </w:r>
      <w:r w:rsidRPr="009350CA">
        <w:rPr>
          <w:rFonts w:eastAsia="Calibri"/>
          <w:noProof/>
          <w:position w:val="-12"/>
          <w:sz w:val="24"/>
          <w:szCs w:val="24"/>
          <w:lang w:val="nl-NL"/>
        </w:rPr>
        <w:object w:dxaOrig="260" w:dyaOrig="400">
          <v:shape id="_x0000_i1617" type="#_x0000_t75" alt="" style="width:12.75pt;height:19.5pt;mso-width-percent:0;mso-height-percent:0;mso-width-percent:0;mso-height-percent:0" o:ole="">
            <v:imagedata r:id="rId35" o:title=""/>
          </v:shape>
          <o:OLEObject Type="Embed" ProgID="Equation.DSMT4" ShapeID="_x0000_i1617" DrawAspect="Content" ObjectID="_1823248978" r:id="rId1336"/>
        </w:object>
      </w:r>
      <w:r w:rsidRPr="009350CA">
        <w:rPr>
          <w:sz w:val="24"/>
          <w:szCs w:val="24"/>
          <w:lang w:val="vi-VN"/>
        </w:rPr>
        <w:t xml:space="preserve">, </w:t>
      </w:r>
      <w:r w:rsidRPr="009350CA">
        <w:rPr>
          <w:rFonts w:eastAsia="Calibri"/>
          <w:noProof/>
          <w:position w:val="-12"/>
          <w:sz w:val="24"/>
          <w:szCs w:val="24"/>
        </w:rPr>
        <w:object w:dxaOrig="280" w:dyaOrig="400">
          <v:shape id="_x0000_i1618" type="#_x0000_t75" alt="" style="width:13.5pt;height:19.5pt;mso-width-percent:0;mso-height-percent:0;mso-width-percent:0;mso-height-percent:0" o:ole="">
            <v:imagedata r:id="rId30" o:title=""/>
          </v:shape>
          <o:OLEObject Type="Embed" ProgID="Equation.DSMT4" ShapeID="_x0000_i1618" DrawAspect="Content" ObjectID="_1823248979" r:id="rId1337"/>
        </w:object>
      </w:r>
      <w:r w:rsidRPr="009350CA">
        <w:rPr>
          <w:sz w:val="24"/>
          <w:szCs w:val="24"/>
          <w:lang w:val="vi-VN"/>
        </w:rPr>
        <w:t>vuông góc nhau.</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c) </w:t>
      </w:r>
      <w:r w:rsidRPr="009350CA">
        <w:rPr>
          <w:sz w:val="24"/>
          <w:szCs w:val="24"/>
          <w:lang w:val="vi-VN"/>
        </w:rPr>
        <w:t xml:space="preserve">Khi hợp lực </w:t>
      </w:r>
      <w:r w:rsidRPr="009350CA">
        <w:rPr>
          <w:noProof/>
          <w:position w:val="-4"/>
          <w:sz w:val="24"/>
          <w:szCs w:val="24"/>
        </w:rPr>
        <w:object w:dxaOrig="200" w:dyaOrig="320">
          <v:shape id="_x0000_i1619" type="#_x0000_t75" alt="" style="width:10.5pt;height:15.75pt;mso-width-percent:0;mso-height-percent:0;mso-width-percent:0;mso-height-percent:0" o:ole="">
            <v:imagedata r:id="rId32" o:title=""/>
          </v:shape>
          <o:OLEObject Type="Embed" ProgID="Equation.DSMT4" ShapeID="_x0000_i1619" DrawAspect="Content" ObjectID="_1823248980" r:id="rId1338"/>
        </w:object>
      </w:r>
      <w:r w:rsidRPr="009350CA">
        <w:rPr>
          <w:sz w:val="24"/>
          <w:szCs w:val="24"/>
          <w:lang w:val="vi-VN"/>
        </w:rPr>
        <w:t xml:space="preserve">của hai lực có độ lớn 15 N thì góc giữa </w:t>
      </w:r>
      <w:r w:rsidRPr="009350CA">
        <w:rPr>
          <w:noProof/>
          <w:position w:val="-4"/>
          <w:sz w:val="24"/>
          <w:szCs w:val="24"/>
        </w:rPr>
        <w:object w:dxaOrig="200" w:dyaOrig="320">
          <v:shape id="_x0000_i1620" type="#_x0000_t75" alt="" style="width:10.5pt;height:15.75pt;mso-width-percent:0;mso-height-percent:0;mso-width-percent:0;mso-height-percent:0" o:ole="">
            <v:imagedata r:id="rId32" o:title=""/>
          </v:shape>
          <o:OLEObject Type="Embed" ProgID="Equation.DSMT4" ShapeID="_x0000_i1620" DrawAspect="Content" ObjectID="_1823248981" r:id="rId1339"/>
        </w:object>
      </w:r>
      <w:r w:rsidRPr="009350CA">
        <w:rPr>
          <w:sz w:val="24"/>
          <w:szCs w:val="24"/>
          <w:lang w:val="vi-VN"/>
        </w:rPr>
        <w:t xml:space="preserve">và </w:t>
      </w:r>
      <w:r w:rsidRPr="009350CA">
        <w:rPr>
          <w:rFonts w:eastAsia="Calibri"/>
          <w:noProof/>
          <w:position w:val="-12"/>
          <w:sz w:val="24"/>
          <w:szCs w:val="24"/>
          <w:lang w:val="nl-NL"/>
        </w:rPr>
        <w:object w:dxaOrig="260" w:dyaOrig="400">
          <v:shape id="_x0000_i1621" type="#_x0000_t75" alt="" style="width:12.75pt;height:19.5pt;mso-width-percent:0;mso-height-percent:0;mso-width-percent:0;mso-height-percent:0" o:ole="">
            <v:imagedata r:id="rId35" o:title=""/>
          </v:shape>
          <o:OLEObject Type="Embed" ProgID="Equation.DSMT4" ShapeID="_x0000_i1621" DrawAspect="Content" ObjectID="_1823248982" r:id="rId1340"/>
        </w:object>
      </w:r>
      <w:r w:rsidRPr="009350CA">
        <w:rPr>
          <w:sz w:val="24"/>
          <w:szCs w:val="24"/>
          <w:lang w:val="vi-VN"/>
        </w:rPr>
        <w:t xml:space="preserve">là </w:t>
      </w:r>
      <w:r w:rsidRPr="009350CA">
        <w:rPr>
          <w:rFonts w:eastAsia="Calibri"/>
          <w:noProof/>
          <w:position w:val="-10"/>
          <w:sz w:val="24"/>
          <w:szCs w:val="24"/>
        </w:rPr>
        <w:object w:dxaOrig="550" w:dyaOrig="370">
          <v:shape id="_x0000_i1622" type="#_x0000_t75" alt="" style="width:27.75pt;height:18.75pt;mso-width-percent:0;mso-height-percent:0;mso-width-percent:0;mso-height-percent:0" o:ole="">
            <v:imagedata r:id="rId37" o:title=""/>
          </v:shape>
          <o:OLEObject Type="Embed" ProgID="Equation.DSMT4" ShapeID="_x0000_i1622" DrawAspect="Content" ObjectID="_1823248983" r:id="rId1341"/>
        </w:object>
      </w:r>
      <w:r w:rsidRPr="009350CA">
        <w:rPr>
          <w:rFonts w:eastAsia="Calibri"/>
          <w:sz w:val="24"/>
          <w:szCs w:val="24"/>
          <w:lang w:val="vi-VN"/>
        </w:rPr>
        <w:t>.</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d) </w:t>
      </w:r>
      <w:r w:rsidRPr="009350CA">
        <w:rPr>
          <w:sz w:val="24"/>
          <w:szCs w:val="24"/>
          <w:lang w:val="vi-VN"/>
        </w:rPr>
        <w:t xml:space="preserve">Khi </w:t>
      </w:r>
      <w:r w:rsidRPr="009350CA">
        <w:rPr>
          <w:noProof/>
          <w:position w:val="-12"/>
          <w:sz w:val="24"/>
          <w:szCs w:val="24"/>
          <w:lang w:val="nl-NL"/>
        </w:rPr>
        <w:object w:dxaOrig="260" w:dyaOrig="400">
          <v:shape id="_x0000_i1623" type="#_x0000_t75" alt="" style="width:12.75pt;height:19.5pt;mso-width-percent:0;mso-height-percent:0;mso-width-percent:0;mso-height-percent:0" o:ole="">
            <v:imagedata r:id="rId35" o:title=""/>
          </v:shape>
          <o:OLEObject Type="Embed" ProgID="Equation.DSMT4" ShapeID="_x0000_i1623" DrawAspect="Content" ObjectID="_1823248984" r:id="rId1342"/>
        </w:object>
      </w:r>
      <w:r w:rsidRPr="009350CA">
        <w:rPr>
          <w:sz w:val="24"/>
          <w:szCs w:val="24"/>
          <w:lang w:val="vi-VN"/>
        </w:rPr>
        <w:t xml:space="preserve">, </w:t>
      </w:r>
      <w:r w:rsidRPr="009350CA">
        <w:rPr>
          <w:noProof/>
          <w:position w:val="-12"/>
          <w:sz w:val="24"/>
          <w:szCs w:val="24"/>
        </w:rPr>
        <w:object w:dxaOrig="280" w:dyaOrig="400">
          <v:shape id="_x0000_i1624" type="#_x0000_t75" alt="" style="width:13.5pt;height:19.5pt;mso-width-percent:0;mso-height-percent:0;mso-width-percent:0;mso-height-percent:0" o:ole="">
            <v:imagedata r:id="rId30" o:title=""/>
          </v:shape>
          <o:OLEObject Type="Embed" ProgID="Equation.DSMT4" ShapeID="_x0000_i1624" DrawAspect="Content" ObjectID="_1823248985" r:id="rId1343"/>
        </w:object>
      </w:r>
      <w:r w:rsidRPr="009350CA">
        <w:rPr>
          <w:sz w:val="24"/>
          <w:szCs w:val="24"/>
          <w:lang w:val="vi-VN"/>
        </w:rPr>
        <w:t xml:space="preserve"> hợp nhau một góc 180</w:t>
      </w:r>
      <w:r w:rsidRPr="009350CA">
        <w:rPr>
          <w:sz w:val="24"/>
          <w:szCs w:val="24"/>
          <w:vertAlign w:val="superscript"/>
          <w:lang w:val="vi-VN"/>
        </w:rPr>
        <w:t>0</w:t>
      </w:r>
      <w:r w:rsidRPr="009350CA">
        <w:rPr>
          <w:sz w:val="24"/>
          <w:szCs w:val="24"/>
          <w:lang w:val="vi-VN"/>
        </w:rPr>
        <w:t xml:space="preserve"> thì hợp lực </w:t>
      </w:r>
      <w:r w:rsidRPr="009350CA">
        <w:rPr>
          <w:noProof/>
          <w:position w:val="-4"/>
          <w:sz w:val="24"/>
          <w:szCs w:val="24"/>
        </w:rPr>
        <w:object w:dxaOrig="200" w:dyaOrig="320">
          <v:shape id="_x0000_i1625" type="#_x0000_t75" alt="" style="width:10.5pt;height:15.75pt;mso-width-percent:0;mso-height-percent:0;mso-width-percent:0;mso-height-percent:0" o:ole="">
            <v:imagedata r:id="rId32" o:title=""/>
          </v:shape>
          <o:OLEObject Type="Embed" ProgID="Equation.DSMT4" ShapeID="_x0000_i1625" DrawAspect="Content" ObjectID="_1823248986" r:id="rId1344"/>
        </w:object>
      </w:r>
      <w:r w:rsidRPr="009350CA">
        <w:rPr>
          <w:sz w:val="24"/>
          <w:szCs w:val="24"/>
          <w:lang w:val="vi-VN"/>
        </w:rPr>
        <w:t xml:space="preserve"> của hai lực đó có độ lớn </w:t>
      </w:r>
      <w:r w:rsidRPr="009350CA">
        <w:rPr>
          <w:noProof/>
          <w:position w:val="-10"/>
          <w:sz w:val="24"/>
          <w:szCs w:val="24"/>
        </w:rPr>
        <w:object w:dxaOrig="650" w:dyaOrig="320">
          <v:shape id="_x0000_i1626" type="#_x0000_t75" alt="" style="width:33pt;height:15.75pt;mso-width-percent:0;mso-height-percent:0;mso-width-percent:0;mso-height-percent:0" o:ole="">
            <v:imagedata r:id="rId42" o:title=""/>
          </v:shape>
          <o:OLEObject Type="Embed" ProgID="Equation.DSMT4" ShapeID="_x0000_i1626" DrawAspect="Content" ObjectID="_1823248987" r:id="rId1345"/>
        </w:object>
      </w:r>
      <w:r w:rsidRPr="009350CA">
        <w:rPr>
          <w:rFonts w:eastAsia="Calibri"/>
          <w:sz w:val="24"/>
          <w:szCs w:val="24"/>
          <w:lang w:val="vi-VN"/>
        </w:rPr>
        <w:t>.</w:t>
      </w:r>
    </w:p>
    <w:p w:rsidR="009350CA" w:rsidRPr="009350CA" w:rsidRDefault="009350CA" w:rsidP="00313E2D">
      <w:pPr>
        <w:tabs>
          <w:tab w:val="left" w:pos="180"/>
          <w:tab w:val="left" w:pos="284"/>
          <w:tab w:val="left" w:pos="630"/>
          <w:tab w:val="left" w:pos="993"/>
        </w:tabs>
        <w:rPr>
          <w:bCs/>
          <w:sz w:val="24"/>
          <w:szCs w:val="24"/>
          <w:lang w:val="vi-VN"/>
        </w:rPr>
      </w:pPr>
      <w:bookmarkStart w:id="134" w:name="_Hlk180677266"/>
      <w:r w:rsidRPr="009350CA">
        <w:rPr>
          <w:b/>
          <w:color w:val="C00000"/>
          <w:sz w:val="24"/>
          <w:szCs w:val="24"/>
          <w:lang w:val="pt-BR"/>
        </w:rPr>
        <w:t>Câu 2.</w:t>
      </w:r>
      <w:r w:rsidRPr="009350CA">
        <w:rPr>
          <w:b/>
          <w:sz w:val="24"/>
          <w:szCs w:val="24"/>
          <w:lang w:val="pt-BR"/>
        </w:rPr>
        <w:t xml:space="preserve"> </w:t>
      </w:r>
      <w:r w:rsidRPr="009350CA">
        <w:rPr>
          <w:bCs/>
          <w:sz w:val="24"/>
          <w:szCs w:val="24"/>
          <w:lang w:val="vi-VN"/>
        </w:rPr>
        <w:t>Căn cứ kiến thức về động lực học hãy xác định đúng, sai cho các kết luận sau:</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a) </w:t>
      </w:r>
      <w:r w:rsidRPr="009350CA">
        <w:rPr>
          <w:sz w:val="24"/>
          <w:szCs w:val="24"/>
          <w:lang w:val="vi-VN"/>
        </w:rPr>
        <w:t>Nếu một vật đang chuyển động mà bỗng nhiên hợp lực tác dụng vào vật bằng không thì vật sẽ chuyển động chậm dần và dừng lại.</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b) </w:t>
      </w:r>
      <w:r w:rsidRPr="009350CA">
        <w:rPr>
          <w:sz w:val="24"/>
          <w:szCs w:val="24"/>
          <w:lang w:val="vi-VN"/>
        </w:rPr>
        <w:t>Phản lực của mặt sàn tác dụng vào vật là lực trực đối của trọng lực của vật.</w:t>
      </w:r>
      <w:bookmarkEnd w:id="134"/>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c) </w:t>
      </w:r>
      <w:r w:rsidRPr="009350CA">
        <w:rPr>
          <w:sz w:val="24"/>
          <w:szCs w:val="24"/>
          <w:lang w:val="vi-VN"/>
        </w:rPr>
        <w:t>Lực tác dụng vào vật luôn cùng hướng với hướng chuyển động của vật.</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d) </w:t>
      </w:r>
      <w:r w:rsidRPr="009350CA">
        <w:rPr>
          <w:sz w:val="24"/>
          <w:szCs w:val="24"/>
          <w:lang w:val="vi-VN"/>
        </w:rPr>
        <w:t>Nếu chỉ có một lực tác dụng vào vật thì vận tốc của vật sẽ thay đổi.</w:t>
      </w:r>
    </w:p>
    <w:p w:rsidR="009350CA" w:rsidRPr="009350CA" w:rsidRDefault="009350CA" w:rsidP="00313E2D">
      <w:pPr>
        <w:pStyle w:val="Normal2a"/>
        <w:tabs>
          <w:tab w:val="left" w:pos="2806"/>
          <w:tab w:val="left" w:pos="5454"/>
          <w:tab w:val="left" w:pos="8107"/>
        </w:tabs>
        <w:spacing w:before="0"/>
        <w:ind w:left="0" w:right="0"/>
        <w:rPr>
          <w:rFonts w:ascii="Times New Roman" w:eastAsia="Palatino Linotype" w:hAnsi="Times New Roman" w:cs="Times New Roman"/>
          <w:bCs/>
          <w:sz w:val="24"/>
          <w:szCs w:val="24"/>
          <w:lang w:val="vi-VN"/>
        </w:rPr>
      </w:pPr>
      <w:r w:rsidRPr="009350CA">
        <w:rPr>
          <w:rFonts w:ascii="Times New Roman" w:hAnsi="Times New Roman" w:cs="Times New Roman"/>
          <w:b/>
          <w:color w:val="C00000"/>
          <w:sz w:val="24"/>
          <w:szCs w:val="24"/>
          <w:lang w:val="pt-BR"/>
        </w:rPr>
        <w:t>Câu 3.</w:t>
      </w:r>
      <w:r w:rsidRPr="009350CA">
        <w:rPr>
          <w:rFonts w:ascii="Times New Roman" w:hAnsi="Times New Roman" w:cs="Times New Roman"/>
          <w:b/>
          <w:sz w:val="24"/>
          <w:szCs w:val="24"/>
          <w:lang w:val="pt-BR"/>
        </w:rPr>
        <w:t xml:space="preserve"> </w:t>
      </w:r>
      <w:r w:rsidRPr="009350CA">
        <w:rPr>
          <w:rFonts w:ascii="Times New Roman" w:eastAsia="Palatino Linotype" w:hAnsi="Times New Roman" w:cs="Times New Roman"/>
          <w:bCs/>
          <w:sz w:val="24"/>
          <w:szCs w:val="24"/>
          <w:lang w:val="vi-VN"/>
        </w:rPr>
        <w:t>Theo truyền thuyết thời nhà Lý, Đô thống thượng tướng Lê Phụng Hiểu vì có nhiều công lao cho triều đình, đã được Vua ban thưởng phong tước hầu, nhưng ông không nhận. Ông chỉ xin được đứng trên sườn núi Băng Sơn ném thanh dao của mình ra xa, dao rơi đến đâu xin được nhận đất công thành đất sản nghiệp bản thân tới đó. Điều kỳ lạ xảy ra khi vị tướng già ném dao, thanh dao đã bay đi rất xa, kết quả đo được cả ngàn mẫu đất. Vậy giả sử như Lê Phụng Hiểu đứng từ độ cao h</w:t>
      </w:r>
      <w:r w:rsidRPr="009350CA">
        <w:rPr>
          <w:rFonts w:ascii="Times New Roman" w:eastAsia="Palatino Linotype" w:hAnsi="Times New Roman" w:cs="Times New Roman"/>
          <w:bCs/>
          <w:sz w:val="24"/>
          <w:szCs w:val="24"/>
          <w:vertAlign w:val="subscript"/>
          <w:lang w:val="vi-VN"/>
        </w:rPr>
        <w:t>0</w:t>
      </w:r>
      <w:r w:rsidRPr="009350CA">
        <w:rPr>
          <w:rFonts w:ascii="Times New Roman" w:eastAsia="Palatino Linotype" w:hAnsi="Times New Roman" w:cs="Times New Roman"/>
          <w:bCs/>
          <w:sz w:val="24"/>
          <w:szCs w:val="24"/>
          <w:lang w:val="vi-VN"/>
        </w:rPr>
        <w:t xml:space="preserve"> = 125 (m) ném con dao quý, xem như ném ngang với vận tốc ban đầu v</w:t>
      </w:r>
      <w:r w:rsidRPr="009350CA">
        <w:rPr>
          <w:rFonts w:ascii="Times New Roman" w:eastAsia="Palatino Linotype" w:hAnsi="Times New Roman" w:cs="Times New Roman"/>
          <w:bCs/>
          <w:sz w:val="24"/>
          <w:szCs w:val="24"/>
          <w:vertAlign w:val="subscript"/>
          <w:lang w:val="vi-VN"/>
        </w:rPr>
        <w:t>0</w:t>
      </w:r>
      <w:r w:rsidRPr="009350CA">
        <w:rPr>
          <w:rFonts w:ascii="Times New Roman" w:eastAsia="Palatino Linotype" w:hAnsi="Times New Roman" w:cs="Times New Roman"/>
          <w:bCs/>
          <w:sz w:val="24"/>
          <w:szCs w:val="24"/>
          <w:lang w:val="vi-VN"/>
        </w:rPr>
        <w:t xml:space="preserve"> m/s. Bỏ qua lực cản của không khí. Lấy g = 10 (m/s</w:t>
      </w:r>
      <w:r w:rsidRPr="009350CA">
        <w:rPr>
          <w:rFonts w:ascii="Times New Roman" w:eastAsia="Palatino Linotype" w:hAnsi="Times New Roman" w:cs="Times New Roman"/>
          <w:bCs/>
          <w:sz w:val="24"/>
          <w:szCs w:val="24"/>
          <w:vertAlign w:val="superscript"/>
          <w:lang w:val="vi-VN"/>
        </w:rPr>
        <w:t>2</w:t>
      </w:r>
      <w:r w:rsidRPr="009350CA">
        <w:rPr>
          <w:rFonts w:ascii="Times New Roman" w:eastAsia="Palatino Linotype" w:hAnsi="Times New Roman" w:cs="Times New Roman"/>
          <w:bCs/>
          <w:sz w:val="24"/>
          <w:szCs w:val="24"/>
          <w:lang w:val="vi-VN"/>
        </w:rPr>
        <w:t>).</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sz w:val="24"/>
          <w:szCs w:val="24"/>
          <w:lang w:val="vi-VN"/>
        </w:rPr>
        <w:t>Thanh dao sẽ đồng thời chuyển động thẳng đều theo phương ngang và rơi tự do theo phương thẳng đứng.</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sz w:val="24"/>
          <w:szCs w:val="24"/>
          <w:lang w:val="vi-VN"/>
        </w:rPr>
        <w:t>Quãng đường dao rơi được theo phương thẳng đứng trong một giây cuối là 40 mét.</w:t>
      </w:r>
    </w:p>
    <w:p w:rsidR="009350CA" w:rsidRPr="009350CA" w:rsidRDefault="009350CA" w:rsidP="00313E2D">
      <w:pPr>
        <w:tabs>
          <w:tab w:val="left" w:pos="283"/>
        </w:tabs>
        <w:rPr>
          <w:sz w:val="24"/>
          <w:szCs w:val="24"/>
        </w:rPr>
      </w:pPr>
      <w:r w:rsidRPr="009350CA">
        <w:rPr>
          <w:rStyle w:val="YoungMixChar"/>
          <w:rFonts w:eastAsia="Calibri"/>
          <w:b/>
          <w:szCs w:val="24"/>
          <w:lang w:val="vi-VN"/>
        </w:rPr>
        <w:tab/>
      </w:r>
      <w:r w:rsidRPr="009350CA">
        <w:rPr>
          <w:rStyle w:val="YoungMixChar"/>
          <w:rFonts w:eastAsia="Calibri"/>
          <w:b/>
          <w:color w:val="0070C0"/>
          <w:szCs w:val="24"/>
        </w:rPr>
        <w:t xml:space="preserve">c) </w:t>
      </w:r>
      <w:r w:rsidRPr="009350CA">
        <w:rPr>
          <w:sz w:val="24"/>
          <w:szCs w:val="24"/>
        </w:rPr>
        <w:t>Thời gian bay của thanh dao là 5 giây.</w:t>
      </w:r>
    </w:p>
    <w:p w:rsidR="009350CA" w:rsidRPr="009350CA" w:rsidRDefault="009350CA" w:rsidP="00313E2D">
      <w:pPr>
        <w:tabs>
          <w:tab w:val="left" w:pos="283"/>
        </w:tabs>
        <w:rPr>
          <w:sz w:val="24"/>
          <w:szCs w:val="24"/>
        </w:rPr>
      </w:pPr>
      <w:r w:rsidRPr="009350CA">
        <w:rPr>
          <w:rStyle w:val="YoungMixChar"/>
          <w:rFonts w:eastAsia="Calibri"/>
          <w:b/>
          <w:szCs w:val="24"/>
        </w:rPr>
        <w:tab/>
      </w:r>
      <w:r w:rsidRPr="009350CA">
        <w:rPr>
          <w:rStyle w:val="YoungMixChar"/>
          <w:rFonts w:eastAsia="Calibri"/>
          <w:b/>
          <w:color w:val="0070C0"/>
          <w:szCs w:val="24"/>
        </w:rPr>
        <w:t xml:space="preserve">d) </w:t>
      </w:r>
      <w:r w:rsidRPr="009350CA">
        <w:rPr>
          <w:sz w:val="24"/>
          <w:szCs w:val="24"/>
          <w:lang w:val="vi-VN"/>
        </w:rPr>
        <w:t>Nếu tầm bay xa đạt được là 150 mét, thì tốc độ ban đầu của thanh dao khi ông ném là v</w:t>
      </w:r>
      <w:r w:rsidRPr="009350CA">
        <w:rPr>
          <w:sz w:val="24"/>
          <w:szCs w:val="24"/>
          <w:vertAlign w:val="subscript"/>
          <w:lang w:val="vi-VN"/>
        </w:rPr>
        <w:t>0</w:t>
      </w:r>
      <w:r w:rsidRPr="009350CA">
        <w:rPr>
          <w:sz w:val="24"/>
          <w:szCs w:val="24"/>
          <w:lang w:val="vi-VN"/>
        </w:rPr>
        <w:t xml:space="preserve"> = 108 km/h.</w:t>
      </w:r>
    </w:p>
    <w:p w:rsidR="009350CA" w:rsidRPr="009350CA" w:rsidRDefault="009350CA" w:rsidP="00313E2D">
      <w:pPr>
        <w:rPr>
          <w:bCs/>
          <w:sz w:val="24"/>
          <w:szCs w:val="24"/>
          <w:lang w:val="vi-VN"/>
        </w:rPr>
      </w:pPr>
      <w:r w:rsidRPr="009350CA">
        <w:rPr>
          <w:b/>
          <w:color w:val="C00000"/>
          <w:sz w:val="24"/>
          <w:szCs w:val="24"/>
        </w:rPr>
        <w:t>Câu 4.</w:t>
      </w:r>
      <w:r w:rsidRPr="009350CA">
        <w:rPr>
          <w:b/>
          <w:sz w:val="24"/>
          <w:szCs w:val="24"/>
        </w:rPr>
        <w:t xml:space="preserve"> </w:t>
      </w:r>
      <w:r w:rsidRPr="009350CA">
        <w:rPr>
          <w:sz w:val="24"/>
          <w:szCs w:val="24"/>
          <w:shd w:val="clear" w:color="auto" w:fill="FFFFFF"/>
          <w:lang w:val="vi-VN"/>
        </w:rPr>
        <w:t>Một người đẩy một cái thùng </w:t>
      </w:r>
      <w:r w:rsidRPr="009350CA">
        <w:rPr>
          <w:rStyle w:val="mjx-char"/>
          <w:bdr w:val="none" w:sz="0" w:space="0" w:color="auto" w:frame="1"/>
          <w:shd w:val="clear" w:color="auto" w:fill="FFFFFF"/>
          <w:lang w:val="vi-VN"/>
        </w:rPr>
        <w:t>35 kg</w:t>
      </w:r>
      <w:r w:rsidRPr="009350CA">
        <w:rPr>
          <w:rStyle w:val="mjxassistivemathml"/>
          <w:bdr w:val="none" w:sz="0" w:space="0" w:color="auto" w:frame="1"/>
          <w:shd w:val="clear" w:color="auto" w:fill="FFFFFF"/>
          <w:lang w:val="vi-VN"/>
        </w:rPr>
        <w:t xml:space="preserve"> </w:t>
      </w:r>
      <w:r w:rsidRPr="009350CA">
        <w:rPr>
          <w:sz w:val="24"/>
          <w:szCs w:val="24"/>
          <w:shd w:val="clear" w:color="auto" w:fill="FFFFFF"/>
          <w:lang w:val="vi-VN"/>
        </w:rPr>
        <w:t>theo phương ngang bằng một lực </w:t>
      </w:r>
      <w:r w:rsidRPr="009350CA">
        <w:rPr>
          <w:rStyle w:val="mjx-char"/>
          <w:bdr w:val="none" w:sz="0" w:space="0" w:color="auto" w:frame="1"/>
          <w:shd w:val="clear" w:color="auto" w:fill="FFFFFF"/>
          <w:lang w:val="vi-VN"/>
        </w:rPr>
        <w:t>100 N</w:t>
      </w:r>
      <w:r w:rsidRPr="009350CA">
        <w:rPr>
          <w:sz w:val="24"/>
          <w:szCs w:val="24"/>
          <w:shd w:val="clear" w:color="auto" w:fill="FFFFFF"/>
          <w:lang w:val="vi-VN"/>
        </w:rPr>
        <w:t>. Hệ số ma sát giữa thùng và sàn là </w:t>
      </w:r>
      <w:r w:rsidRPr="009350CA">
        <w:rPr>
          <w:rStyle w:val="mjx-char"/>
          <w:bdr w:val="none" w:sz="0" w:space="0" w:color="auto" w:frame="1"/>
          <w:shd w:val="clear" w:color="auto" w:fill="FFFFFF"/>
        </w:rPr>
        <w:t>μ</w:t>
      </w:r>
      <w:r w:rsidRPr="009350CA">
        <w:rPr>
          <w:rStyle w:val="mjx-char"/>
          <w:bdr w:val="none" w:sz="0" w:space="0" w:color="auto" w:frame="1"/>
          <w:shd w:val="clear" w:color="auto" w:fill="FFFFFF"/>
          <w:lang w:val="vi-VN"/>
        </w:rPr>
        <w:t>=0,37</w:t>
      </w:r>
      <w:r w:rsidRPr="009350CA">
        <w:rPr>
          <w:sz w:val="24"/>
          <w:szCs w:val="24"/>
          <w:shd w:val="clear" w:color="auto" w:fill="FFFFFF"/>
          <w:lang w:val="vi-VN"/>
        </w:rPr>
        <w:t>. Lấy g = 10m/s</w:t>
      </w:r>
      <w:r w:rsidRPr="009350CA">
        <w:rPr>
          <w:sz w:val="24"/>
          <w:szCs w:val="24"/>
          <w:shd w:val="clear" w:color="auto" w:fill="FFFFFF"/>
          <w:vertAlign w:val="superscript"/>
          <w:lang w:val="vi-VN"/>
        </w:rPr>
        <w:t>2</w:t>
      </w:r>
      <w:r w:rsidRPr="009350CA">
        <w:rPr>
          <w:sz w:val="24"/>
          <w:szCs w:val="24"/>
          <w:shd w:val="clear" w:color="auto" w:fill="FFFFFF"/>
          <w:lang w:val="vi-VN"/>
        </w:rPr>
        <w:t>.</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sz w:val="24"/>
          <w:szCs w:val="24"/>
          <w:lang w:val="vi-VN"/>
        </w:rPr>
        <w:t>Độ lớn cực đại của lực ma sát nghỉ trong trường hợp này là 100 N.</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rFonts w:eastAsia="SimSun"/>
          <w:sz w:val="24"/>
          <w:szCs w:val="24"/>
          <w:lang w:val="vi-VN" w:eastAsia="zh-CN"/>
        </w:rPr>
        <w:t>Thùng có chuyển động.</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sz w:val="24"/>
          <w:szCs w:val="24"/>
          <w:lang w:val="vi-VN"/>
        </w:rPr>
        <w:t>Lực ma sát mà sàn tác dụng lên thùng là 129,5 N.</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rFonts w:eastAsia="Calibri"/>
          <w:sz w:val="24"/>
          <w:szCs w:val="24"/>
          <w:lang w:val="vi-VN"/>
        </w:rPr>
        <w:t>Giả sử người thứ 2 giúp đỡ bằng cách tác dụng vào thùng một lực theo phương thẳng đứng hướng lên thì lực đó ít nhất là 72,73N để lực đẩy 100N của người thứ nhất làm thùng dịch chuyển được.</w:t>
      </w:r>
    </w:p>
    <w:p w:rsidR="009350CA" w:rsidRPr="009350CA" w:rsidRDefault="009350CA" w:rsidP="00313E2D">
      <w:pPr>
        <w:pStyle w:val="Normal96"/>
        <w:widowControl w:val="0"/>
        <w:autoSpaceDE w:val="0"/>
        <w:autoSpaceDN w:val="0"/>
        <w:adjustRightInd w:val="0"/>
        <w:rPr>
          <w:rFonts w:ascii="Times New Roman" w:hAnsi="Times New Roman"/>
          <w:lang w:val="vi-VN"/>
        </w:rPr>
      </w:pPr>
      <w:r w:rsidRPr="009350CA">
        <w:rPr>
          <w:rFonts w:ascii="Times New Roman" w:hAnsi="Times New Roman"/>
          <w:b/>
          <w:lang w:val="vi-VN"/>
        </w:rPr>
        <w:t xml:space="preserve">PHẦN III. Câu trắc nghiệm trả lời ngắn. </w:t>
      </w:r>
      <w:r w:rsidRPr="009350CA">
        <w:rPr>
          <w:rFonts w:ascii="Times New Roman" w:hAnsi="Times New Roman"/>
          <w:lang w:val="vi-VN"/>
        </w:rPr>
        <w:t>Thí sinh trả lời từ câu 1 đến câu 6.</w:t>
      </w:r>
    </w:p>
    <w:p w:rsidR="009350CA" w:rsidRPr="009350CA" w:rsidRDefault="009350CA" w:rsidP="00313E2D">
      <w:pPr>
        <w:tabs>
          <w:tab w:val="left" w:pos="283"/>
          <w:tab w:val="left" w:pos="2835"/>
          <w:tab w:val="left" w:pos="5386"/>
          <w:tab w:val="left" w:pos="7937"/>
        </w:tabs>
        <w:contextualSpacing/>
        <w:mirrorIndents/>
        <w:rPr>
          <w:rFonts w:eastAsia="Calibri"/>
          <w:sz w:val="24"/>
          <w:szCs w:val="24"/>
          <w:lang w:val="vi-VN"/>
        </w:rPr>
      </w:pPr>
      <w:r w:rsidRPr="009350CA">
        <w:rPr>
          <w:b/>
          <w:color w:val="C00000"/>
          <w:sz w:val="24"/>
          <w:szCs w:val="24"/>
          <w:lang w:val="vi-VN"/>
        </w:rPr>
        <w:t>Câu 1.</w:t>
      </w:r>
      <w:r w:rsidRPr="009350CA">
        <w:rPr>
          <w:b/>
          <w:sz w:val="24"/>
          <w:szCs w:val="24"/>
          <w:lang w:val="vi-VN"/>
        </w:rPr>
        <w:t xml:space="preserve"> </w:t>
      </w:r>
      <w:r w:rsidRPr="009350CA">
        <w:rPr>
          <w:rFonts w:eastAsia="Calibri"/>
          <w:sz w:val="24"/>
          <w:szCs w:val="24"/>
          <w:lang w:val="vi-VN"/>
        </w:rPr>
        <w:t xml:space="preserve">Một vật có trọng lượng P được đặt nằm cân bằng trên mặt phẳng nghiêng góc </w:t>
      </w:r>
      <w:r w:rsidRPr="009350CA">
        <w:rPr>
          <w:rFonts w:eastAsia="Calibri"/>
          <w:position w:val="-6"/>
          <w:sz w:val="24"/>
          <w:szCs w:val="24"/>
        </w:rPr>
        <w:object w:dxaOrig="780" w:dyaOrig="320">
          <v:shape id="_x0000_i1627" type="#_x0000_t75" style="width:36pt;height:14.25pt" o:ole="">
            <v:imagedata r:id="rId1346" o:title=""/>
          </v:shape>
          <o:OLEObject Type="Embed" ProgID="Equation.DSMT4" ShapeID="_x0000_i1627" DrawAspect="Content" ObjectID="_1823248988" r:id="rId1347"/>
        </w:object>
      </w:r>
      <w:r w:rsidRPr="009350CA">
        <w:rPr>
          <w:rFonts w:eastAsia="Calibri"/>
          <w:sz w:val="24"/>
          <w:szCs w:val="24"/>
          <w:lang w:val="vi-VN"/>
        </w:rPr>
        <w:t xml:space="preserve"> so với mặt phẳng ngang như hình vẽ. Biết độ lớn lực căng dây treo là 10 N. Bỏ qua mọi ma sát. Xác định trọng lượng P của vật? Kết quả làm tròn đến hàng đơn vị.</w:t>
      </w:r>
    </w:p>
    <w:p w:rsidR="009350CA" w:rsidRPr="009350CA" w:rsidRDefault="009350CA" w:rsidP="00313E2D">
      <w:pPr>
        <w:tabs>
          <w:tab w:val="left" w:pos="283"/>
          <w:tab w:val="left" w:pos="2835"/>
          <w:tab w:val="left" w:pos="5386"/>
          <w:tab w:val="left" w:pos="7937"/>
        </w:tabs>
        <w:mirrorIndents/>
        <w:rPr>
          <w:rFonts w:eastAsia="Calibri"/>
          <w:sz w:val="24"/>
          <w:szCs w:val="24"/>
          <w:lang w:val="vi-VN"/>
        </w:rPr>
      </w:pPr>
    </w:p>
    <w:p w:rsidR="009350CA" w:rsidRPr="009350CA" w:rsidRDefault="009350CA" w:rsidP="00313E2D">
      <w:pPr>
        <w:tabs>
          <w:tab w:val="left" w:pos="283"/>
          <w:tab w:val="left" w:pos="2835"/>
          <w:tab w:val="left" w:pos="5386"/>
          <w:tab w:val="left" w:pos="7937"/>
        </w:tabs>
        <w:spacing w:beforeAutospacing="1"/>
        <w:ind w:firstLine="283"/>
        <w:mirrorIndents/>
        <w:rPr>
          <w:rFonts w:eastAsia="Calibri"/>
          <w:sz w:val="24"/>
          <w:szCs w:val="24"/>
        </w:rPr>
      </w:pPr>
      <w:r w:rsidRPr="009350CA">
        <w:rPr>
          <w:rFonts w:eastAsia="Calibri"/>
          <w:noProof/>
          <w:sz w:val="24"/>
          <w:szCs w:val="24"/>
          <w:lang w:val="en-US"/>
        </w:rPr>
        <w:drawing>
          <wp:inline distT="0" distB="0" distL="0" distR="0" wp14:anchorId="7F6D7F41" wp14:editId="26B7D940">
            <wp:extent cx="2692800" cy="11658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pic:cNvPicPr>
                      <a:picLocks noChangeAspect="1" noChangeArrowheads="1"/>
                    </pic:cNvPicPr>
                  </pic:nvPicPr>
                  <pic:blipFill>
                    <a:blip r:embed="rId1348">
                      <a:extLst>
                        <a:ext uri="{28A0092B-C50C-407E-A947-70E740481C1C}">
                          <a14:useLocalDpi xmlns:a14="http://schemas.microsoft.com/office/drawing/2010/main" val="0"/>
                        </a:ext>
                      </a:extLst>
                    </a:blip>
                    <a:srcRect/>
                    <a:stretch>
                      <a:fillRect/>
                    </a:stretch>
                  </pic:blipFill>
                  <pic:spPr bwMode="auto">
                    <a:xfrm>
                      <a:off x="0" y="0"/>
                      <a:ext cx="2699214" cy="1168637"/>
                    </a:xfrm>
                    <a:prstGeom prst="rect">
                      <a:avLst/>
                    </a:prstGeom>
                    <a:noFill/>
                    <a:ln>
                      <a:noFill/>
                    </a:ln>
                  </pic:spPr>
                </pic:pic>
              </a:graphicData>
            </a:graphic>
          </wp:inline>
        </w:drawing>
      </w:r>
    </w:p>
    <w:p w:rsidR="009350CA" w:rsidRPr="009350CA" w:rsidRDefault="009350CA" w:rsidP="00313E2D">
      <w:pPr>
        <w:rPr>
          <w:b/>
          <w:sz w:val="24"/>
          <w:szCs w:val="24"/>
        </w:rPr>
      </w:pPr>
    </w:p>
    <w:p w:rsidR="009350CA" w:rsidRPr="009350CA" w:rsidRDefault="009350CA" w:rsidP="00313E2D">
      <w:pPr>
        <w:rPr>
          <w:b/>
          <w:sz w:val="24"/>
          <w:szCs w:val="24"/>
        </w:rPr>
      </w:pPr>
    </w:p>
    <w:p w:rsidR="009350CA" w:rsidRPr="009350CA" w:rsidRDefault="009350CA" w:rsidP="00313E2D">
      <w:pPr>
        <w:rPr>
          <w:b/>
          <w:sz w:val="24"/>
          <w:szCs w:val="24"/>
        </w:rPr>
      </w:pPr>
    </w:p>
    <w:p w:rsidR="009350CA" w:rsidRPr="009350CA" w:rsidRDefault="009350CA" w:rsidP="00313E2D">
      <w:pPr>
        <w:rPr>
          <w:b/>
          <w:sz w:val="24"/>
          <w:szCs w:val="24"/>
        </w:rPr>
      </w:pPr>
      <w:r w:rsidRPr="009350CA">
        <w:rPr>
          <w:b/>
          <w:color w:val="C00000"/>
          <w:sz w:val="24"/>
          <w:szCs w:val="24"/>
        </w:rPr>
        <w:t>Câu 2.</w:t>
      </w:r>
      <w:r w:rsidRPr="009350CA">
        <w:rPr>
          <w:b/>
          <w:sz w:val="24"/>
          <w:szCs w:val="24"/>
        </w:rPr>
        <w:t xml:space="preserve"> </w:t>
      </w:r>
      <w:r w:rsidRPr="009350CA">
        <w:rPr>
          <w:sz w:val="24"/>
          <w:szCs w:val="24"/>
        </w:rPr>
        <w:t xml:space="preserve">Một vật có khối lượng </w:t>
      </w:r>
      <w:r w:rsidRPr="009350CA">
        <w:rPr>
          <w:position w:val="-10"/>
          <w:sz w:val="24"/>
          <w:szCs w:val="24"/>
        </w:rPr>
        <w:object w:dxaOrig="880" w:dyaOrig="320">
          <v:shape id="_x0000_i1628" type="#_x0000_t75" style="width:42.75pt;height:14.25pt" o:ole="">
            <v:imagedata r:id="rId1349" o:title=""/>
          </v:shape>
          <o:OLEObject Type="Embed" ProgID="Equation.DSMT4" ShapeID="_x0000_i1628" DrawAspect="Content" ObjectID="_1823248989" r:id="rId1350"/>
        </w:object>
      </w:r>
      <w:r w:rsidRPr="009350CA">
        <w:rPr>
          <w:sz w:val="24"/>
          <w:szCs w:val="24"/>
        </w:rPr>
        <w:t xml:space="preserve">bắt đầu chuyển động thẳng trên mặt phẳng nằm ngang từ </w:t>
      </w:r>
      <w:r w:rsidRPr="009350CA">
        <w:rPr>
          <w:position w:val="-4"/>
          <w:sz w:val="24"/>
          <w:szCs w:val="24"/>
        </w:rPr>
        <w:object w:dxaOrig="260" w:dyaOrig="260">
          <v:shape id="_x0000_i1629" type="#_x0000_t75" style="width:14.25pt;height:14.25pt" o:ole="">
            <v:imagedata r:id="rId1351" o:title=""/>
          </v:shape>
          <o:OLEObject Type="Embed" ProgID="Equation.DSMT4" ShapeID="_x0000_i1629" DrawAspect="Content" ObjectID="_1823248990" r:id="rId1352"/>
        </w:object>
      </w:r>
      <w:r w:rsidRPr="009350CA">
        <w:rPr>
          <w:sz w:val="24"/>
          <w:szCs w:val="24"/>
        </w:rPr>
        <w:t xml:space="preserve">dưới tác </w:t>
      </w:r>
      <w:r w:rsidRPr="009350CA">
        <w:rPr>
          <w:sz w:val="24"/>
          <w:szCs w:val="24"/>
        </w:rPr>
        <w:lastRenderedPageBreak/>
        <w:t xml:space="preserve">dụng của lực kéo </w:t>
      </w:r>
      <w:r w:rsidRPr="009350CA">
        <w:rPr>
          <w:position w:val="-10"/>
          <w:sz w:val="24"/>
          <w:szCs w:val="24"/>
        </w:rPr>
        <w:object w:dxaOrig="880" w:dyaOrig="320">
          <v:shape id="_x0000_i1630" type="#_x0000_t75" style="width:42.75pt;height:14.25pt" o:ole="">
            <v:imagedata r:id="rId1353" o:title=""/>
          </v:shape>
          <o:OLEObject Type="Embed" ProgID="Equation.DSMT4" ShapeID="_x0000_i1630" DrawAspect="Content" ObjectID="_1823248991" r:id="rId1354"/>
        </w:object>
      </w:r>
      <w:r w:rsidRPr="009350CA">
        <w:rPr>
          <w:sz w:val="24"/>
          <w:szCs w:val="24"/>
        </w:rPr>
        <w:t xml:space="preserve">theo phương song song với phương ngang đến gặp dốc nghiêng tại </w:t>
      </w:r>
      <w:r w:rsidRPr="009350CA">
        <w:rPr>
          <w:position w:val="-6"/>
          <w:sz w:val="24"/>
          <w:szCs w:val="24"/>
        </w:rPr>
        <w:object w:dxaOrig="260" w:dyaOrig="279">
          <v:shape id="_x0000_i1631" type="#_x0000_t75" style="width:14.25pt;height:14.25pt" o:ole="">
            <v:imagedata r:id="rId1355" o:title=""/>
          </v:shape>
          <o:OLEObject Type="Embed" ProgID="Equation.DSMT4" ShapeID="_x0000_i1631" DrawAspect="Content" ObjectID="_1823248992" r:id="rId1356"/>
        </w:object>
      </w:r>
      <w:r w:rsidRPr="009350CA">
        <w:rPr>
          <w:sz w:val="24"/>
          <w:szCs w:val="24"/>
        </w:rPr>
        <w:t xml:space="preserve"> Hệ số ma sát trượt giữa vật và sàn là 0,4 và không đổi trong suốt quá trình vật chuyển động. Lấy </w:t>
      </w:r>
      <w:r w:rsidRPr="009350CA">
        <w:rPr>
          <w:position w:val="-10"/>
          <w:sz w:val="24"/>
          <w:szCs w:val="24"/>
        </w:rPr>
        <w:object w:dxaOrig="1180" w:dyaOrig="360">
          <v:shape id="_x0000_i1632" type="#_x0000_t75" style="width:57.75pt;height:14.25pt" o:ole="">
            <v:imagedata r:id="rId1357" o:title=""/>
          </v:shape>
          <o:OLEObject Type="Embed" ProgID="Equation.DSMT4" ShapeID="_x0000_i1632" DrawAspect="Content" ObjectID="_1823248993" r:id="rId1358"/>
        </w:object>
      </w:r>
      <w:r w:rsidRPr="009350CA">
        <w:rPr>
          <w:sz w:val="24"/>
          <w:szCs w:val="24"/>
        </w:rPr>
        <w:t>và AB = 8m.</w:t>
      </w:r>
      <w:r w:rsidRPr="009350CA">
        <w:rPr>
          <w:b/>
          <w:bCs/>
          <w:sz w:val="24"/>
          <w:szCs w:val="24"/>
        </w:rPr>
        <w:t xml:space="preserve"> </w:t>
      </w:r>
      <w:r w:rsidRPr="009350CA">
        <w:rPr>
          <w:sz w:val="24"/>
          <w:szCs w:val="24"/>
        </w:rPr>
        <w:t xml:space="preserve">Khi vật chuyển động đến </w:t>
      </w:r>
      <w:r w:rsidRPr="009350CA">
        <w:rPr>
          <w:position w:val="-4"/>
          <w:sz w:val="24"/>
          <w:szCs w:val="24"/>
        </w:rPr>
        <w:object w:dxaOrig="240" w:dyaOrig="260">
          <v:shape id="_x0000_i1633" type="#_x0000_t75" style="width:14.25pt;height:14.25pt" o:ole="">
            <v:imagedata r:id="rId1359" o:title=""/>
          </v:shape>
          <o:OLEObject Type="Embed" ProgID="Equation.DSMT4" ShapeID="_x0000_i1633" DrawAspect="Content" ObjectID="_1823248994" r:id="rId1360"/>
        </w:object>
      </w:r>
      <w:r w:rsidRPr="009350CA">
        <w:rPr>
          <w:sz w:val="24"/>
          <w:szCs w:val="24"/>
        </w:rPr>
        <w:t xml:space="preserve">thì ngừng tác dụng lực kéo và vật tiếp tục trượt lên dốc nghiêng dài </w:t>
      </w:r>
      <w:r w:rsidRPr="009350CA">
        <w:rPr>
          <w:position w:val="-10"/>
          <w:sz w:val="24"/>
          <w:szCs w:val="24"/>
        </w:rPr>
        <w:object w:dxaOrig="1219" w:dyaOrig="320">
          <v:shape id="_x0000_i1634" type="#_x0000_t75" style="width:65.25pt;height:14.25pt" o:ole="">
            <v:imagedata r:id="rId1361" o:title=""/>
          </v:shape>
          <o:OLEObject Type="Embed" ProgID="Equation.DSMT4" ShapeID="_x0000_i1634" DrawAspect="Content" ObjectID="_1823248995" r:id="rId1362"/>
        </w:object>
      </w:r>
      <w:r w:rsidRPr="009350CA">
        <w:rPr>
          <w:sz w:val="24"/>
          <w:szCs w:val="24"/>
        </w:rPr>
        <w:t xml:space="preserve">nghiêng góc </w:t>
      </w:r>
      <w:r w:rsidRPr="009350CA">
        <w:rPr>
          <w:position w:val="-6"/>
          <w:sz w:val="24"/>
          <w:szCs w:val="24"/>
        </w:rPr>
        <w:object w:dxaOrig="780" w:dyaOrig="320">
          <v:shape id="_x0000_i1635" type="#_x0000_t75" style="width:36pt;height:14.25pt" o:ole="">
            <v:imagedata r:id="rId1363" o:title=""/>
          </v:shape>
          <o:OLEObject Type="Embed" ProgID="Equation.DSMT4" ShapeID="_x0000_i1635" DrawAspect="Content" ObjectID="_1823248996" r:id="rId1364"/>
        </w:object>
      </w:r>
      <w:r w:rsidRPr="009350CA">
        <w:rPr>
          <w:sz w:val="24"/>
          <w:szCs w:val="24"/>
        </w:rPr>
        <w:t xml:space="preserve"> so với phương ngang. Tìm gia tốc của vật trên dốc nghiêng? Viết kết quả làm tròn đến hàng phần trăm của phần thập phân.</w:t>
      </w:r>
    </w:p>
    <w:p w:rsidR="009350CA" w:rsidRPr="009350CA" w:rsidRDefault="009350CA" w:rsidP="00313E2D">
      <w:pPr>
        <w:tabs>
          <w:tab w:val="left" w:pos="283"/>
          <w:tab w:val="left" w:pos="2835"/>
          <w:tab w:val="left" w:pos="5386"/>
          <w:tab w:val="left" w:pos="7937"/>
        </w:tabs>
        <w:ind w:firstLine="283"/>
        <w:rPr>
          <w:sz w:val="24"/>
          <w:szCs w:val="24"/>
        </w:rPr>
      </w:pPr>
      <w:r w:rsidRPr="009350CA">
        <w:rPr>
          <w:noProof/>
          <w:sz w:val="24"/>
          <w:szCs w:val="24"/>
          <w:lang w:val="en-US"/>
        </w:rPr>
        <w:drawing>
          <wp:inline distT="0" distB="0" distL="0" distR="0" wp14:anchorId="761630CE" wp14:editId="4C5B56C1">
            <wp:extent cx="2434518" cy="913604"/>
            <wp:effectExtent l="0" t="0" r="4445" b="1270"/>
            <wp:docPr id="14" name="Picture 14" descr="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Diagram  Description automatically generated"/>
                    <pic:cNvPicPr/>
                  </pic:nvPicPr>
                  <pic:blipFill>
                    <a:blip r:embed="rId1365"/>
                    <a:stretch>
                      <a:fillRect/>
                    </a:stretch>
                  </pic:blipFill>
                  <pic:spPr>
                    <a:xfrm>
                      <a:off x="0" y="0"/>
                      <a:ext cx="2442532" cy="916612"/>
                    </a:xfrm>
                    <a:prstGeom prst="rect">
                      <a:avLst/>
                    </a:prstGeom>
                  </pic:spPr>
                </pic:pic>
              </a:graphicData>
            </a:graphic>
          </wp:inline>
        </w:drawing>
      </w:r>
    </w:p>
    <w:p w:rsidR="009350CA" w:rsidRPr="009350CA" w:rsidRDefault="009350CA" w:rsidP="00313E2D">
      <w:pPr>
        <w:tabs>
          <w:tab w:val="left" w:pos="360"/>
        </w:tabs>
        <w:rPr>
          <w:rFonts w:eastAsia="Calibri"/>
          <w:sz w:val="24"/>
          <w:szCs w:val="24"/>
          <w:lang w:val="fr-FR"/>
        </w:rPr>
      </w:pPr>
      <w:r w:rsidRPr="009350CA">
        <w:rPr>
          <w:b/>
          <w:color w:val="C00000"/>
          <w:sz w:val="24"/>
          <w:szCs w:val="24"/>
        </w:rPr>
        <w:t>Câu 3.</w:t>
      </w:r>
      <w:r w:rsidRPr="009350CA">
        <w:rPr>
          <w:b/>
          <w:sz w:val="24"/>
          <w:szCs w:val="24"/>
        </w:rPr>
        <w:t xml:space="preserve"> </w:t>
      </w:r>
      <w:r w:rsidRPr="009350CA">
        <w:rPr>
          <w:bCs/>
          <w:sz w:val="24"/>
          <w:szCs w:val="24"/>
          <w:lang w:val="vi-VN" w:eastAsia="en-ZW"/>
        </w:rPr>
        <w:t>Treo</w:t>
      </w:r>
      <w:r w:rsidRPr="009350CA">
        <w:rPr>
          <w:bCs/>
          <w:sz w:val="24"/>
          <w:szCs w:val="24"/>
          <w:lang w:val="fr-FR" w:eastAsia="en-ZW"/>
        </w:rPr>
        <w:t xml:space="preserve"> một vật vào lực kế, trong không khí lực kế chỉ </w:t>
      </w:r>
      <w:r w:rsidRPr="009350CA">
        <w:rPr>
          <w:position w:val="-10"/>
          <w:sz w:val="24"/>
          <w:szCs w:val="24"/>
        </w:rPr>
        <w:object w:dxaOrig="780" w:dyaOrig="320">
          <v:shape id="_x0000_i1636" type="#_x0000_t75" style="width:39pt;height:16.5pt" o:ole="">
            <v:imagedata r:id="rId1366" o:title=""/>
          </v:shape>
          <o:OLEObject Type="Embed" ProgID="Equation.DSMT4" ShapeID="_x0000_i1636" DrawAspect="Content" ObjectID="_1823248997" r:id="rId1367"/>
        </w:object>
      </w:r>
      <w:r w:rsidRPr="009350CA">
        <w:rPr>
          <w:sz w:val="24"/>
          <w:szCs w:val="24"/>
          <w:lang w:val="vi-VN"/>
        </w:rPr>
        <w:t xml:space="preserve"> </w:t>
      </w:r>
      <w:r w:rsidRPr="009350CA">
        <w:rPr>
          <w:bCs/>
          <w:sz w:val="24"/>
          <w:szCs w:val="24"/>
          <w:lang w:val="fr-FR" w:eastAsia="en-ZW"/>
        </w:rPr>
        <w:t xml:space="preserve">Khi nhúng chìm vật vào trong nước lực kế chỉ </w:t>
      </w:r>
      <w:r w:rsidRPr="009350CA">
        <w:rPr>
          <w:position w:val="-10"/>
          <w:sz w:val="24"/>
          <w:szCs w:val="24"/>
        </w:rPr>
        <w:object w:dxaOrig="760" w:dyaOrig="320">
          <v:shape id="_x0000_i1637" type="#_x0000_t75" style="width:38.25pt;height:16.5pt" o:ole="">
            <v:imagedata r:id="rId1368" o:title=""/>
          </v:shape>
          <o:OLEObject Type="Embed" ProgID="Equation.DSMT4" ShapeID="_x0000_i1637" DrawAspect="Content" ObjectID="_1823248998" r:id="rId1369"/>
        </w:object>
      </w:r>
      <w:r w:rsidRPr="009350CA">
        <w:rPr>
          <w:sz w:val="24"/>
          <w:szCs w:val="24"/>
          <w:lang w:val="vi-VN"/>
        </w:rPr>
        <w:t xml:space="preserve"> </w:t>
      </w:r>
      <w:r w:rsidRPr="009350CA">
        <w:rPr>
          <w:bCs/>
          <w:sz w:val="24"/>
          <w:szCs w:val="24"/>
          <w:lang w:val="fr-FR" w:eastAsia="en-ZW"/>
        </w:rPr>
        <w:t xml:space="preserve">Cho biết khối lượng riêng của nước là </w:t>
      </w:r>
      <m:oMath>
        <m:r>
          <m:rPr>
            <m:nor/>
          </m:rPr>
          <w:rPr>
            <w:sz w:val="24"/>
            <w:szCs w:val="24"/>
            <w:lang w:val="fr-FR"/>
          </w:rPr>
          <m:t>1000 kg/</m:t>
        </m:r>
        <m:sSup>
          <m:sSupPr>
            <m:ctrlPr>
              <w:rPr>
                <w:rFonts w:ascii="Cambria Math" w:hAnsi="Cambria Math"/>
                <w:sz w:val="24"/>
                <w:szCs w:val="24"/>
              </w:rPr>
            </m:ctrlPr>
          </m:sSupPr>
          <m:e>
            <m:r>
              <m:rPr>
                <m:nor/>
              </m:rPr>
              <w:rPr>
                <w:sz w:val="24"/>
                <w:szCs w:val="24"/>
                <w:lang w:val="fr-FR"/>
              </w:rPr>
              <m:t>m</m:t>
            </m:r>
          </m:e>
          <m:sup>
            <m:r>
              <m:rPr>
                <m:sty m:val="p"/>
              </m:rPr>
              <w:rPr>
                <w:rFonts w:ascii="Cambria Math" w:hAnsi="Cambria Math"/>
                <w:sz w:val="24"/>
                <w:szCs w:val="24"/>
                <w:lang w:val="fr-FR"/>
              </w:rPr>
              <m:t>3</m:t>
            </m:r>
          </m:sup>
        </m:sSup>
        <m:r>
          <m:rPr>
            <m:sty m:val="p"/>
          </m:rPr>
          <w:rPr>
            <w:rFonts w:ascii="Cambria Math" w:hAnsi="Cambria Math"/>
            <w:sz w:val="24"/>
            <w:szCs w:val="24"/>
            <w:lang w:val="fr-FR"/>
          </w:rPr>
          <m:t>.</m:t>
        </m:r>
      </m:oMath>
      <w:r w:rsidRPr="009350CA">
        <w:rPr>
          <w:bCs/>
          <w:sz w:val="24"/>
          <w:szCs w:val="24"/>
          <w:lang w:val="fr-FR" w:eastAsia="en-ZW"/>
        </w:rPr>
        <w:t xml:space="preserve">  Lấy g = 10 m/s</w:t>
      </w:r>
      <w:r w:rsidRPr="009350CA">
        <w:rPr>
          <w:bCs/>
          <w:sz w:val="24"/>
          <w:szCs w:val="24"/>
          <w:vertAlign w:val="superscript"/>
          <w:lang w:val="fr-FR" w:eastAsia="en-ZW"/>
        </w:rPr>
        <w:t>2</w:t>
      </w:r>
      <w:r w:rsidRPr="009350CA">
        <w:rPr>
          <w:bCs/>
          <w:sz w:val="24"/>
          <w:szCs w:val="24"/>
          <w:lang w:val="fr-FR" w:eastAsia="en-ZW"/>
        </w:rPr>
        <w:t xml:space="preserve"> . Thể tích của vật là bao nhiêu cm</w:t>
      </w:r>
      <w:r w:rsidRPr="009350CA">
        <w:rPr>
          <w:bCs/>
          <w:sz w:val="24"/>
          <w:szCs w:val="24"/>
          <w:vertAlign w:val="superscript"/>
          <w:lang w:val="fr-FR" w:eastAsia="en-ZW"/>
        </w:rPr>
        <w:t>3</w:t>
      </w:r>
      <w:r w:rsidRPr="009350CA">
        <w:rPr>
          <w:bCs/>
          <w:sz w:val="24"/>
          <w:szCs w:val="24"/>
          <w:lang w:val="fr-FR" w:eastAsia="en-ZW"/>
        </w:rPr>
        <w:t xml:space="preserve">. </w:t>
      </w:r>
      <w:r w:rsidRPr="009350CA">
        <w:rPr>
          <w:rFonts w:eastAsia="Calibri"/>
          <w:sz w:val="24"/>
          <w:szCs w:val="24"/>
          <w:lang w:val="fr-FR"/>
        </w:rPr>
        <w:t>Kết quả làm tròn đến hàng đơn vị.</w:t>
      </w:r>
    </w:p>
    <w:p w:rsidR="009350CA" w:rsidRPr="009350CA" w:rsidRDefault="009350CA" w:rsidP="00313E2D">
      <w:pPr>
        <w:tabs>
          <w:tab w:val="left" w:pos="360"/>
        </w:tabs>
        <w:rPr>
          <w:rFonts w:eastAsiaTheme="minorEastAsia"/>
          <w:bCs/>
          <w:sz w:val="24"/>
          <w:szCs w:val="24"/>
          <w:lang w:val="fr-FR"/>
        </w:rPr>
      </w:pPr>
      <w:r w:rsidRPr="009350CA">
        <w:rPr>
          <w:b/>
          <w:color w:val="C00000"/>
          <w:sz w:val="24"/>
          <w:szCs w:val="24"/>
          <w:lang w:val="fr-FR"/>
        </w:rPr>
        <w:t>Câu 4.</w:t>
      </w:r>
      <w:r w:rsidRPr="009350CA">
        <w:rPr>
          <w:b/>
          <w:sz w:val="24"/>
          <w:szCs w:val="24"/>
          <w:lang w:val="fr-FR"/>
        </w:rPr>
        <w:t xml:space="preserve"> </w:t>
      </w:r>
      <w:r w:rsidRPr="009350CA">
        <w:rPr>
          <w:rFonts w:eastAsiaTheme="minorEastAsia"/>
          <w:bCs/>
          <w:sz w:val="24"/>
          <w:szCs w:val="24"/>
          <w:lang w:val="fr-FR"/>
        </w:rPr>
        <w:t xml:space="preserve">Tác dụng lực </w:t>
      </w:r>
      <w:r w:rsidRPr="009350CA">
        <w:rPr>
          <w:position w:val="-12"/>
          <w:sz w:val="24"/>
          <w:szCs w:val="24"/>
        </w:rPr>
        <w:object w:dxaOrig="220" w:dyaOrig="360">
          <v:shape id="_x0000_i1638" type="#_x0000_t75" style="width:11.25pt;height:18pt" o:ole="">
            <v:imagedata r:id="rId1370" o:title=""/>
          </v:shape>
          <o:OLEObject Type="Embed" ProgID="Equation.DSMT4" ShapeID="_x0000_i1638" DrawAspect="Content" ObjectID="_1823248999" r:id="rId1371"/>
        </w:object>
      </w:r>
      <w:r w:rsidRPr="009350CA">
        <w:rPr>
          <w:rFonts w:eastAsiaTheme="minorEastAsia"/>
          <w:bCs/>
          <w:sz w:val="24"/>
          <w:szCs w:val="24"/>
          <w:lang w:val="fr-FR"/>
        </w:rPr>
        <w:t xml:space="preserve"> vào vật m thì vật thu được gia tốc </w:t>
      </w:r>
      <w:r w:rsidRPr="009350CA">
        <w:rPr>
          <w:position w:val="-12"/>
          <w:sz w:val="24"/>
          <w:szCs w:val="24"/>
        </w:rPr>
        <w:object w:dxaOrig="1160" w:dyaOrig="380">
          <v:shape id="_x0000_i1639" type="#_x0000_t75" style="width:58.5pt;height:18.75pt" o:ole="">
            <v:imagedata r:id="rId1372" o:title=""/>
          </v:shape>
          <o:OLEObject Type="Embed" ProgID="Equation.DSMT4" ShapeID="_x0000_i1639" DrawAspect="Content" ObjectID="_1823249000" r:id="rId1373"/>
        </w:object>
      </w:r>
      <w:r w:rsidRPr="009350CA">
        <w:rPr>
          <w:rFonts w:eastAsiaTheme="minorEastAsia"/>
          <w:bCs/>
          <w:sz w:val="24"/>
          <w:szCs w:val="24"/>
          <w:lang w:val="fr-FR"/>
        </w:rPr>
        <w:t xml:space="preserve">thay lực </w:t>
      </w:r>
      <w:r w:rsidRPr="009350CA">
        <w:rPr>
          <w:position w:val="-12"/>
          <w:sz w:val="24"/>
          <w:szCs w:val="24"/>
        </w:rPr>
        <w:object w:dxaOrig="220" w:dyaOrig="360">
          <v:shape id="_x0000_i1640" type="#_x0000_t75" style="width:11.25pt;height:18pt" o:ole="">
            <v:imagedata r:id="rId1374" o:title=""/>
          </v:shape>
          <o:OLEObject Type="Embed" ProgID="Equation.DSMT4" ShapeID="_x0000_i1640" DrawAspect="Content" ObjectID="_1823249001" r:id="rId1375"/>
        </w:object>
      </w:r>
      <w:r w:rsidRPr="009350CA">
        <w:rPr>
          <w:rFonts w:eastAsiaTheme="minorEastAsia"/>
          <w:bCs/>
          <w:sz w:val="24"/>
          <w:szCs w:val="24"/>
          <w:lang w:val="fr-FR"/>
        </w:rPr>
        <w:t xml:space="preserve"> bằng lực </w:t>
      </w:r>
      <w:r w:rsidRPr="009350CA">
        <w:rPr>
          <w:position w:val="-12"/>
          <w:sz w:val="24"/>
          <w:szCs w:val="24"/>
        </w:rPr>
        <w:object w:dxaOrig="260" w:dyaOrig="360">
          <v:shape id="_x0000_i1641" type="#_x0000_t75" style="width:13.5pt;height:18pt" o:ole="">
            <v:imagedata r:id="rId1376" o:title=""/>
          </v:shape>
          <o:OLEObject Type="Embed" ProgID="Equation.DSMT4" ShapeID="_x0000_i1641" DrawAspect="Content" ObjectID="_1823249002" r:id="rId1377"/>
        </w:object>
      </w:r>
      <w:r w:rsidRPr="009350CA">
        <w:rPr>
          <w:rFonts w:eastAsiaTheme="minorEastAsia"/>
          <w:bCs/>
          <w:sz w:val="24"/>
          <w:szCs w:val="24"/>
          <w:lang w:val="fr-FR"/>
        </w:rPr>
        <w:t xml:space="preserve"> thì vật thu được gia tốc </w:t>
      </w:r>
      <w:r w:rsidRPr="009350CA">
        <w:rPr>
          <w:position w:val="-12"/>
          <w:sz w:val="24"/>
          <w:szCs w:val="24"/>
        </w:rPr>
        <w:object w:dxaOrig="1160" w:dyaOrig="380">
          <v:shape id="_x0000_i1642" type="#_x0000_t75" style="width:58.5pt;height:18.75pt" o:ole="">
            <v:imagedata r:id="rId1378" o:title=""/>
          </v:shape>
          <o:OLEObject Type="Embed" ProgID="Equation.DSMT4" ShapeID="_x0000_i1642" DrawAspect="Content" ObjectID="_1823249003" r:id="rId1379"/>
        </w:object>
      </w:r>
      <w:r w:rsidRPr="009350CA">
        <w:rPr>
          <w:sz w:val="24"/>
          <w:szCs w:val="24"/>
          <w:lang w:val="fr-FR"/>
        </w:rPr>
        <w:t xml:space="preserve"> </w:t>
      </w:r>
      <w:r w:rsidRPr="009350CA">
        <w:rPr>
          <w:rFonts w:eastAsiaTheme="minorEastAsia"/>
          <w:bCs/>
          <w:sz w:val="24"/>
          <w:szCs w:val="24"/>
          <w:lang w:val="fr-FR"/>
        </w:rPr>
        <w:t xml:space="preserve">Nếu lực tác dụng vào vật có độ lớn </w:t>
      </w:r>
      <w:r w:rsidRPr="009350CA">
        <w:rPr>
          <w:position w:val="-12"/>
          <w:sz w:val="24"/>
          <w:szCs w:val="24"/>
        </w:rPr>
        <w:object w:dxaOrig="1200" w:dyaOrig="360">
          <v:shape id="_x0000_i1643" type="#_x0000_t75" style="width:60pt;height:18pt" o:ole="">
            <v:imagedata r:id="rId1380" o:title=""/>
          </v:shape>
          <o:OLEObject Type="Embed" ProgID="Equation.DSMT4" ShapeID="_x0000_i1643" DrawAspect="Content" ObjectID="_1823249004" r:id="rId1381"/>
        </w:object>
      </w:r>
      <w:r w:rsidRPr="009350CA">
        <w:rPr>
          <w:rFonts w:eastAsiaTheme="minorEastAsia"/>
          <w:bCs/>
          <w:sz w:val="24"/>
          <w:szCs w:val="24"/>
          <w:lang w:val="fr-FR"/>
        </w:rPr>
        <w:t xml:space="preserve"> thì vật thu được gia tốc là bao nhiêu </w:t>
      </w:r>
      <m:oMath>
        <m:r>
          <m:rPr>
            <m:nor/>
          </m:rPr>
          <w:rPr>
            <w:sz w:val="24"/>
            <w:szCs w:val="24"/>
            <w:lang w:val="fr-FR"/>
          </w:rPr>
          <m:t>m/</m:t>
        </m:r>
        <m:sSup>
          <m:sSupPr>
            <m:ctrlPr>
              <w:rPr>
                <w:rFonts w:ascii="Cambria Math" w:hAnsi="Cambria Math"/>
                <w:sz w:val="24"/>
                <w:szCs w:val="24"/>
              </w:rPr>
            </m:ctrlPr>
          </m:sSupPr>
          <m:e>
            <m:r>
              <m:rPr>
                <m:nor/>
              </m:rPr>
              <w:rPr>
                <w:sz w:val="24"/>
                <w:szCs w:val="24"/>
                <w:lang w:val="fr-FR"/>
              </w:rPr>
              <m:t>s</m:t>
            </m:r>
          </m:e>
          <m:sup>
            <m:r>
              <m:rPr>
                <m:sty m:val="p"/>
              </m:rPr>
              <w:rPr>
                <w:rFonts w:ascii="Cambria Math" w:hAnsi="Cambria Math"/>
                <w:sz w:val="24"/>
                <w:szCs w:val="24"/>
                <w:lang w:val="fr-FR"/>
              </w:rPr>
              <m:t>2</m:t>
            </m:r>
          </m:sup>
        </m:sSup>
        <m:r>
          <m:rPr>
            <m:sty m:val="p"/>
          </m:rPr>
          <w:rPr>
            <w:rFonts w:ascii="Cambria Math" w:hAnsi="Cambria Math"/>
            <w:sz w:val="24"/>
            <w:szCs w:val="24"/>
            <w:lang w:val="fr-FR"/>
          </w:rPr>
          <m:t xml:space="preserve">? </m:t>
        </m:r>
      </m:oMath>
      <w:r w:rsidRPr="009350CA">
        <w:rPr>
          <w:rFonts w:eastAsia="Calibri"/>
          <w:sz w:val="24"/>
          <w:szCs w:val="24"/>
          <w:lang w:val="fr-FR"/>
        </w:rPr>
        <w:t>Kết quả làm tròn đến hàng đơn vị.</w:t>
      </w:r>
    </w:p>
    <w:p w:rsidR="009350CA" w:rsidRPr="009350CA" w:rsidRDefault="009350CA" w:rsidP="00313E2D">
      <w:pPr>
        <w:pStyle w:val="ListParagraph"/>
        <w:tabs>
          <w:tab w:val="left" w:pos="283"/>
          <w:tab w:val="left" w:pos="2835"/>
          <w:tab w:val="left" w:pos="5386"/>
          <w:tab w:val="left" w:pos="7937"/>
        </w:tabs>
        <w:jc w:val="both"/>
        <w:rPr>
          <w:sz w:val="24"/>
          <w:szCs w:val="24"/>
          <w:lang w:val="vi-VN"/>
        </w:rPr>
      </w:pPr>
      <w:r w:rsidRPr="009350CA">
        <w:rPr>
          <w:b/>
          <w:color w:val="C00000"/>
          <w:sz w:val="24"/>
          <w:szCs w:val="24"/>
          <w:lang w:val="fr-FR"/>
        </w:rPr>
        <w:t>Câu 5.</w:t>
      </w:r>
      <w:r w:rsidRPr="009350CA">
        <w:rPr>
          <w:b/>
          <w:sz w:val="24"/>
          <w:szCs w:val="24"/>
          <w:lang w:val="fr-FR"/>
        </w:rPr>
        <w:t xml:space="preserve"> </w:t>
      </w:r>
      <w:r w:rsidRPr="009350CA">
        <w:rPr>
          <w:sz w:val="24"/>
          <w:szCs w:val="24"/>
          <w:lang w:val="vi-VN"/>
        </w:rPr>
        <w:t>Một vật được ném theo phương nằm ngang từ độ cao 80 m</w:t>
      </w:r>
      <w:r w:rsidRPr="009350CA">
        <w:rPr>
          <w:position w:val="-10"/>
          <w:sz w:val="24"/>
          <w:szCs w:val="24"/>
          <w:lang w:val="vi-VN"/>
        </w:rPr>
        <w:t xml:space="preserve"> </w:t>
      </w:r>
      <w:r w:rsidRPr="009350CA">
        <w:rPr>
          <w:sz w:val="24"/>
          <w:szCs w:val="24"/>
          <w:lang w:val="vi-VN"/>
        </w:rPr>
        <w:t>so với mặt đất với vận tốc ban đầu v</w:t>
      </w:r>
      <w:r w:rsidRPr="009350CA">
        <w:rPr>
          <w:sz w:val="24"/>
          <w:szCs w:val="24"/>
          <w:vertAlign w:val="subscript"/>
          <w:lang w:val="vi-VN"/>
        </w:rPr>
        <w:t>0</w:t>
      </w:r>
      <w:r w:rsidRPr="009350CA">
        <w:rPr>
          <w:sz w:val="24"/>
          <w:szCs w:val="24"/>
          <w:lang w:val="vi-VN"/>
        </w:rPr>
        <w:t xml:space="preserve"> = 20 m/s, bỏ qua lực cản của không khí. Cho </w:t>
      </w:r>
      <w:r w:rsidRPr="009350CA">
        <w:rPr>
          <w:position w:val="-10"/>
          <w:sz w:val="24"/>
          <w:szCs w:val="24"/>
        </w:rPr>
        <w:object w:dxaOrig="1219" w:dyaOrig="360">
          <v:shape id="_x0000_i1644" type="#_x0000_t75" style="width:65.25pt;height:21.75pt" o:ole="">
            <v:imagedata r:id="rId1382" o:title=""/>
          </v:shape>
          <o:OLEObject Type="Embed" ProgID="Equation.DSMT4" ShapeID="_x0000_i1644" DrawAspect="Content" ObjectID="_1823249005" r:id="rId1383"/>
        </w:object>
      </w:r>
      <w:r w:rsidRPr="009350CA">
        <w:rPr>
          <w:sz w:val="24"/>
          <w:szCs w:val="24"/>
          <w:lang w:val="vi-VN"/>
        </w:rPr>
        <w:t>. Xác định tầm ném xa của vật?</w:t>
      </w:r>
      <w:r w:rsidRPr="009350CA">
        <w:rPr>
          <w:rFonts w:eastAsia="Calibri"/>
          <w:sz w:val="24"/>
          <w:szCs w:val="24"/>
          <w:lang w:val="vi-VN"/>
        </w:rPr>
        <w:t xml:space="preserve"> Kết quả làm tròn đến hàng đơn vị.s</w:t>
      </w:r>
    </w:p>
    <w:p w:rsidR="009350CA" w:rsidRPr="009350CA" w:rsidRDefault="009350CA" w:rsidP="00313E2D">
      <w:pPr>
        <w:tabs>
          <w:tab w:val="left" w:pos="360"/>
        </w:tabs>
        <w:rPr>
          <w:bCs/>
          <w:sz w:val="24"/>
          <w:szCs w:val="24"/>
          <w:lang w:val="fr-FR"/>
        </w:rPr>
      </w:pPr>
      <w:r w:rsidRPr="009350CA">
        <w:rPr>
          <w:b/>
          <w:color w:val="C00000"/>
          <w:sz w:val="24"/>
          <w:szCs w:val="24"/>
          <w:lang w:val="vi-VN"/>
        </w:rPr>
        <w:t>Câu 6.</w:t>
      </w:r>
      <w:r w:rsidRPr="009350CA">
        <w:rPr>
          <w:b/>
          <w:sz w:val="24"/>
          <w:szCs w:val="24"/>
          <w:lang w:val="vi-VN"/>
        </w:rPr>
        <w:t xml:space="preserve"> </w:t>
      </w:r>
      <w:r w:rsidRPr="009350CA">
        <w:rPr>
          <w:bCs/>
          <w:sz w:val="24"/>
          <w:szCs w:val="24"/>
          <w:lang w:val="fr-FR"/>
        </w:rPr>
        <w:t xml:space="preserve">Phân tích lực </w:t>
      </w:r>
      <w:r w:rsidRPr="009350CA">
        <w:rPr>
          <w:position w:val="-4"/>
          <w:sz w:val="24"/>
          <w:szCs w:val="24"/>
        </w:rPr>
        <w:object w:dxaOrig="200" w:dyaOrig="320">
          <v:shape id="_x0000_i1645" type="#_x0000_t75" style="width:9.75pt;height:16.5pt" o:ole="">
            <v:imagedata r:id="rId1384" o:title=""/>
          </v:shape>
          <o:OLEObject Type="Embed" ProgID="Equation.DSMT4" ShapeID="_x0000_i1645" DrawAspect="Content" ObjectID="_1823249006" r:id="rId1385"/>
        </w:object>
      </w:r>
      <w:r w:rsidRPr="009350CA">
        <w:rPr>
          <w:bCs/>
          <w:sz w:val="24"/>
          <w:szCs w:val="24"/>
          <w:lang w:val="fr-FR"/>
        </w:rPr>
        <w:t xml:space="preserve"> thành hai lực </w:t>
      </w:r>
      <w:r w:rsidRPr="009350CA">
        <w:rPr>
          <w:position w:val="-6"/>
          <w:sz w:val="24"/>
          <w:szCs w:val="24"/>
        </w:rPr>
        <w:object w:dxaOrig="260" w:dyaOrig="340">
          <v:shape id="_x0000_i1646" type="#_x0000_t75" style="width:13.5pt;height:17.25pt" o:ole="">
            <v:imagedata r:id="rId1386" o:title=""/>
          </v:shape>
          <o:OLEObject Type="Embed" ProgID="Equation.DSMT4" ShapeID="_x0000_i1646" DrawAspect="Content" ObjectID="_1823249007" r:id="rId1387"/>
        </w:object>
      </w:r>
      <w:r w:rsidRPr="009350CA">
        <w:rPr>
          <w:bCs/>
          <w:sz w:val="24"/>
          <w:szCs w:val="24"/>
          <w:lang w:val="fr-FR"/>
        </w:rPr>
        <w:t xml:space="preserve"> và </w:t>
      </w:r>
      <w:r w:rsidRPr="009350CA">
        <w:rPr>
          <w:position w:val="-10"/>
          <w:sz w:val="24"/>
          <w:szCs w:val="24"/>
        </w:rPr>
        <w:object w:dxaOrig="360" w:dyaOrig="380">
          <v:shape id="_x0000_i1647" type="#_x0000_t75" style="width:18pt;height:18.75pt" o:ole="">
            <v:imagedata r:id="rId1388" o:title=""/>
          </v:shape>
          <o:OLEObject Type="Embed" ProgID="Equation.DSMT4" ShapeID="_x0000_i1647" DrawAspect="Content" ObjectID="_1823249008" r:id="rId1389"/>
        </w:object>
      </w:r>
      <w:r w:rsidRPr="009350CA">
        <w:rPr>
          <w:bCs/>
          <w:sz w:val="24"/>
          <w:szCs w:val="24"/>
          <w:lang w:val="fr-FR"/>
        </w:rPr>
        <w:t xml:space="preserve"> hai lực này vuông góc nhau. Biết độ lớn của các lực </w:t>
      </w:r>
      <w:r w:rsidRPr="009350CA">
        <w:rPr>
          <w:position w:val="-12"/>
          <w:sz w:val="24"/>
          <w:szCs w:val="24"/>
        </w:rPr>
        <w:object w:dxaOrig="2020" w:dyaOrig="360">
          <v:shape id="_x0000_i1648" type="#_x0000_t75" style="width:100.5pt;height:18pt" o:ole="">
            <v:imagedata r:id="rId1390" o:title=""/>
          </v:shape>
          <o:OLEObject Type="Embed" ProgID="Equation.DSMT4" ShapeID="_x0000_i1648" DrawAspect="Content" ObjectID="_1823249009" r:id="rId1391"/>
        </w:object>
      </w:r>
      <w:r w:rsidRPr="009350CA">
        <w:rPr>
          <w:bCs/>
          <w:sz w:val="24"/>
          <w:szCs w:val="24"/>
          <w:lang w:val="fr-FR"/>
        </w:rPr>
        <w:t xml:space="preserve"> thì độ lớn của lực </w:t>
      </w:r>
      <w:r w:rsidRPr="009350CA">
        <w:rPr>
          <w:position w:val="-6"/>
          <w:sz w:val="24"/>
          <w:szCs w:val="24"/>
        </w:rPr>
        <w:object w:dxaOrig="279" w:dyaOrig="340">
          <v:shape id="_x0000_i1649" type="#_x0000_t75" style="width:13.5pt;height:17.25pt" o:ole="">
            <v:imagedata r:id="rId1392" o:title=""/>
          </v:shape>
          <o:OLEObject Type="Embed" ProgID="Equation.DSMT4" ShapeID="_x0000_i1649" DrawAspect="Content" ObjectID="_1823249010" r:id="rId1393"/>
        </w:object>
      </w:r>
      <w:r w:rsidRPr="009350CA">
        <w:rPr>
          <w:bCs/>
          <w:sz w:val="24"/>
          <w:szCs w:val="24"/>
          <w:lang w:val="fr-FR"/>
        </w:rPr>
        <w:t xml:space="preserve"> là bao nhiêu N? </w:t>
      </w:r>
      <w:r w:rsidRPr="009350CA">
        <w:rPr>
          <w:rFonts w:eastAsia="Calibri"/>
          <w:sz w:val="24"/>
          <w:szCs w:val="24"/>
          <w:lang w:val="fr-FR"/>
        </w:rPr>
        <w:t>Kết quả làm tròn đến hàng đơn vị.</w:t>
      </w:r>
    </w:p>
    <w:p w:rsidR="009350CA" w:rsidRPr="009350CA" w:rsidRDefault="009350CA" w:rsidP="00313E2D">
      <w:pPr>
        <w:rPr>
          <w:sz w:val="24"/>
          <w:szCs w:val="24"/>
          <w:lang w:val="fr-FR"/>
        </w:rPr>
      </w:pPr>
    </w:p>
    <w:p w:rsidR="009350CA" w:rsidRPr="009350CA" w:rsidRDefault="009350CA" w:rsidP="00313E2D">
      <w:pPr>
        <w:jc w:val="center"/>
        <w:rPr>
          <w:rStyle w:val="YoungMixChar"/>
          <w:rFonts w:eastAsia="Calibri"/>
          <w:b/>
          <w:szCs w:val="24"/>
          <w:lang w:val="fr-FR"/>
        </w:rPr>
      </w:pPr>
      <w:r w:rsidRPr="009350CA">
        <w:rPr>
          <w:rStyle w:val="YoungMixChar"/>
          <w:rFonts w:eastAsia="Calibri"/>
          <w:b/>
          <w:szCs w:val="24"/>
          <w:lang w:val="fr-FR"/>
        </w:rPr>
        <w:t>------ HẾT ------</w:t>
      </w:r>
    </w:p>
    <w:p w:rsidR="009350CA" w:rsidRPr="009350CA" w:rsidRDefault="009350CA" w:rsidP="00313E2D">
      <w:pPr>
        <w:jc w:val="center"/>
        <w:rPr>
          <w:sz w:val="24"/>
          <w:szCs w:val="24"/>
          <w:lang w:val="fr-FR"/>
        </w:rPr>
      </w:pPr>
      <w:r w:rsidRPr="009350CA">
        <w:rPr>
          <w:rStyle w:val="YoungMixChar"/>
          <w:rFonts w:eastAsia="Calibri"/>
          <w:b/>
          <w:szCs w:val="24"/>
          <w:lang w:val="fr-FR"/>
        </w:rPr>
        <w:t>ĐÁP ÁN</w:t>
      </w:r>
    </w:p>
    <w:tbl>
      <w:tblPr>
        <w:tblW w:w="3840" w:type="dxa"/>
        <w:jc w:val="center"/>
        <w:tblLook w:val="04A0" w:firstRow="1" w:lastRow="0" w:firstColumn="1" w:lastColumn="0" w:noHBand="0" w:noVBand="1"/>
      </w:tblPr>
      <w:tblGrid>
        <w:gridCol w:w="960"/>
        <w:gridCol w:w="960"/>
        <w:gridCol w:w="960"/>
        <w:gridCol w:w="960"/>
      </w:tblGrid>
      <w:tr w:rsidR="009350CA" w:rsidRPr="009350CA" w:rsidTr="009D492B">
        <w:trPr>
          <w:trHeight w:val="33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sz w:val="24"/>
                <w:szCs w:val="24"/>
                <w:lang w:val="fr-FR"/>
              </w:rPr>
              <w:br w:type="page"/>
            </w:r>
            <w:r w:rsidRPr="009350CA">
              <w:rPr>
                <w:color w:val="000000"/>
                <w:sz w:val="24"/>
                <w:szCs w:val="24"/>
              </w:rPr>
              <w:t>Đề\câu</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01</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Đề\câu</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01</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2</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b</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3</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4</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d</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5</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2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6</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2b</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7</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2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8</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2d</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9</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3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0</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3b</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1</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3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2</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3d</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3</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4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4</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4b</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5</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4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6</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4d</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7</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20</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8</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2</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8,5</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3</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50</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4</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7</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5</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80</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lastRenderedPageBreak/>
              <w:t> </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6</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80</w:t>
            </w:r>
          </w:p>
        </w:tc>
      </w:tr>
    </w:tbl>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9350CA"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9350CA">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9</w:t>
            </w:r>
          </w:p>
        </w:tc>
        <w:tc>
          <w:tcPr>
            <w:tcW w:w="6184"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9350CA" w:rsidRPr="009350CA" w:rsidRDefault="009350CA" w:rsidP="005700C4">
      <w:pPr>
        <w:rPr>
          <w:b/>
          <w:bCs/>
          <w:sz w:val="24"/>
          <w:szCs w:val="24"/>
          <w:lang w:val="en-US"/>
        </w:rPr>
      </w:pPr>
    </w:p>
    <w:p w:rsidR="009350CA" w:rsidRPr="009350CA" w:rsidRDefault="009350CA" w:rsidP="005700C4">
      <w:pPr>
        <w:rPr>
          <w:sz w:val="24"/>
          <w:szCs w:val="24"/>
        </w:rPr>
      </w:pPr>
      <w:r w:rsidRPr="009350CA">
        <w:rPr>
          <w:b/>
          <w:bCs/>
          <w:sz w:val="24"/>
          <w:szCs w:val="24"/>
        </w:rPr>
        <w:t>PHẦN I.  Câu trắc nghiệm nhiều phương án lựa chọn. Thí sinh trả lời câu 1 đến câu 1</w:t>
      </w:r>
      <w:r w:rsidRPr="009350CA">
        <w:rPr>
          <w:b/>
          <w:bCs/>
          <w:sz w:val="24"/>
          <w:szCs w:val="24"/>
          <w:lang w:val="vi-VN"/>
        </w:rPr>
        <w:t>8</w:t>
      </w:r>
      <w:r w:rsidRPr="009350CA">
        <w:rPr>
          <w:b/>
          <w:bCs/>
          <w:sz w:val="24"/>
          <w:szCs w:val="24"/>
        </w:rPr>
        <w:t>. Mỗi câu hỏi thí sinh chỉ chọn một phương án.</w:t>
      </w:r>
    </w:p>
    <w:p w:rsidR="009350CA" w:rsidRPr="009350CA" w:rsidRDefault="009350CA" w:rsidP="00CA5B9B">
      <w:pPr>
        <w:tabs>
          <w:tab w:val="left" w:pos="180"/>
          <w:tab w:val="left" w:pos="2970"/>
          <w:tab w:val="left" w:pos="5520"/>
          <w:tab w:val="left" w:pos="8100"/>
        </w:tabs>
        <w:adjustRightInd w:val="0"/>
        <w:spacing w:line="312" w:lineRule="auto"/>
        <w:jc w:val="both"/>
        <w:textAlignment w:val="center"/>
        <w:rPr>
          <w:rFonts w:eastAsia="Arial Unicode MS"/>
          <w:sz w:val="24"/>
          <w:szCs w:val="24"/>
          <w:lang w:val="pt-BR"/>
        </w:rPr>
      </w:pPr>
      <w:r w:rsidRPr="009350CA">
        <w:rPr>
          <w:b/>
          <w:bCs/>
          <w:color w:val="C00000"/>
          <w:sz w:val="24"/>
          <w:szCs w:val="24"/>
          <w:lang w:val="pt-BR"/>
        </w:rPr>
        <w:t>Câu 1.</w:t>
      </w:r>
      <w:r w:rsidRPr="009350CA">
        <w:rPr>
          <w:b/>
          <w:bCs/>
          <w:sz w:val="24"/>
          <w:szCs w:val="24"/>
          <w:lang w:val="pt-BR"/>
        </w:rPr>
        <w:t xml:space="preserve"> </w:t>
      </w:r>
      <w:r w:rsidRPr="009350CA">
        <w:rPr>
          <w:rFonts w:eastAsia="Arial Unicode MS"/>
          <w:sz w:val="24"/>
          <w:szCs w:val="24"/>
          <w:lang w:val="pt-BR"/>
        </w:rPr>
        <w:t>Lĩnh vực nghiên cứu nào sau đây là của Vật lí?</w:t>
      </w:r>
    </w:p>
    <w:p w:rsidR="009350CA" w:rsidRPr="009350CA" w:rsidRDefault="009350CA" w:rsidP="00CA5B9B">
      <w:pPr>
        <w:tabs>
          <w:tab w:val="left" w:pos="180"/>
          <w:tab w:val="left" w:pos="2970"/>
          <w:tab w:val="left" w:pos="5520"/>
          <w:tab w:val="left" w:pos="8100"/>
        </w:tabs>
        <w:adjustRightInd w:val="0"/>
        <w:spacing w:line="312" w:lineRule="auto"/>
        <w:jc w:val="both"/>
        <w:textAlignment w:val="center"/>
        <w:rPr>
          <w:rFonts w:eastAsia="Arial Unicode MS"/>
          <w:sz w:val="24"/>
          <w:szCs w:val="24"/>
          <w:lang w:val="pt-BR"/>
        </w:rPr>
      </w:pPr>
      <w:r w:rsidRPr="009350CA">
        <w:rPr>
          <w:rFonts w:eastAsia="Arial Unicode MS"/>
          <w:sz w:val="24"/>
          <w:szCs w:val="24"/>
          <w:lang w:val="pt-BR"/>
        </w:rPr>
        <w:tab/>
      </w:r>
      <w:r w:rsidRPr="009350CA">
        <w:rPr>
          <w:rFonts w:eastAsia="Arial Unicode MS"/>
          <w:b/>
          <w:bCs/>
          <w:color w:val="0070C0"/>
          <w:sz w:val="24"/>
          <w:szCs w:val="24"/>
          <w:lang w:val="pt-BR"/>
        </w:rPr>
        <w:t xml:space="preserve">A. </w:t>
      </w:r>
      <w:r w:rsidRPr="009350CA">
        <w:rPr>
          <w:rFonts w:eastAsia="Arial Unicode MS"/>
          <w:sz w:val="24"/>
          <w:szCs w:val="24"/>
          <w:lang w:val="pt-BR"/>
        </w:rPr>
        <w:t xml:space="preserve">Nghiên cứu về sự phát triển, hình thành các tầng lớp, giai cấp trong xã hội. </w:t>
      </w:r>
    </w:p>
    <w:p w:rsidR="009350CA" w:rsidRPr="009350CA" w:rsidRDefault="009350CA" w:rsidP="00CA5B9B">
      <w:pPr>
        <w:tabs>
          <w:tab w:val="left" w:pos="180"/>
          <w:tab w:val="left" w:pos="2970"/>
          <w:tab w:val="left" w:pos="5520"/>
          <w:tab w:val="left" w:pos="8100"/>
        </w:tabs>
        <w:adjustRightInd w:val="0"/>
        <w:spacing w:line="312" w:lineRule="auto"/>
        <w:jc w:val="both"/>
        <w:textAlignment w:val="center"/>
        <w:rPr>
          <w:rFonts w:eastAsia="Arial Unicode MS"/>
          <w:sz w:val="24"/>
          <w:szCs w:val="24"/>
          <w:lang w:val="pt-BR"/>
        </w:rPr>
      </w:pPr>
      <w:r w:rsidRPr="009350CA">
        <w:rPr>
          <w:rFonts w:eastAsia="Arial Unicode MS"/>
          <w:sz w:val="24"/>
          <w:szCs w:val="24"/>
          <w:lang w:val="pt-BR"/>
        </w:rPr>
        <w:tab/>
      </w:r>
      <w:r w:rsidRPr="009350CA">
        <w:rPr>
          <w:rFonts w:eastAsia="Arial Unicode MS"/>
          <w:b/>
          <w:bCs/>
          <w:color w:val="0070C0"/>
          <w:sz w:val="24"/>
          <w:szCs w:val="24"/>
          <w:lang w:val="pt-BR"/>
        </w:rPr>
        <w:t xml:space="preserve">B. </w:t>
      </w:r>
      <w:r w:rsidRPr="009350CA">
        <w:rPr>
          <w:rFonts w:eastAsia="Arial Unicode MS"/>
          <w:sz w:val="24"/>
          <w:szCs w:val="24"/>
          <w:lang w:val="pt-BR"/>
        </w:rPr>
        <w:t>Nghiên cứu về các dạng chuyển động và các dạng năng lượng khác nhau.</w:t>
      </w:r>
    </w:p>
    <w:p w:rsidR="009350CA" w:rsidRPr="009350CA" w:rsidRDefault="009350CA" w:rsidP="00CA5B9B">
      <w:pPr>
        <w:tabs>
          <w:tab w:val="left" w:pos="180"/>
          <w:tab w:val="left" w:pos="2970"/>
          <w:tab w:val="left" w:pos="5520"/>
          <w:tab w:val="left" w:pos="8100"/>
        </w:tabs>
        <w:adjustRightInd w:val="0"/>
        <w:spacing w:line="312" w:lineRule="auto"/>
        <w:jc w:val="both"/>
        <w:textAlignment w:val="center"/>
        <w:rPr>
          <w:rFonts w:eastAsia="Arial Unicode MS"/>
          <w:sz w:val="24"/>
          <w:szCs w:val="24"/>
          <w:lang w:val="pt-BR"/>
        </w:rPr>
      </w:pPr>
      <w:r w:rsidRPr="009350CA">
        <w:rPr>
          <w:rFonts w:eastAsia="Arial Unicode MS"/>
          <w:sz w:val="24"/>
          <w:szCs w:val="24"/>
          <w:lang w:val="pt-BR"/>
        </w:rPr>
        <w:tab/>
      </w:r>
      <w:r w:rsidRPr="009350CA">
        <w:rPr>
          <w:rFonts w:eastAsia="Arial Unicode MS"/>
          <w:b/>
          <w:bCs/>
          <w:color w:val="0070C0"/>
          <w:sz w:val="24"/>
          <w:szCs w:val="24"/>
          <w:lang w:val="pt-BR"/>
        </w:rPr>
        <w:t xml:space="preserve">C. </w:t>
      </w:r>
      <w:r w:rsidRPr="009350CA">
        <w:rPr>
          <w:rFonts w:eastAsia="Arial Unicode MS"/>
          <w:sz w:val="24"/>
          <w:szCs w:val="24"/>
          <w:lang w:val="pt-BR"/>
        </w:rPr>
        <w:t>Nghiên cứu sự phát sinh và phát triển của vi khuẩn.</w:t>
      </w:r>
    </w:p>
    <w:p w:rsidR="009350CA" w:rsidRPr="009350CA" w:rsidRDefault="009350CA" w:rsidP="00CA5B9B">
      <w:pPr>
        <w:tabs>
          <w:tab w:val="center" w:pos="1448"/>
        </w:tabs>
        <w:rPr>
          <w:rFonts w:eastAsia="Arial Unicode MS"/>
          <w:sz w:val="24"/>
          <w:szCs w:val="24"/>
          <w:lang w:val="vi-VN"/>
        </w:rPr>
      </w:pPr>
      <w:r w:rsidRPr="009350CA">
        <w:rPr>
          <w:rFonts w:eastAsia="Arial Unicode MS"/>
          <w:sz w:val="24"/>
          <w:szCs w:val="24"/>
          <w:lang w:val="pt-BR"/>
        </w:rPr>
        <w:tab/>
      </w:r>
      <w:r w:rsidRPr="009350CA">
        <w:rPr>
          <w:rFonts w:eastAsia="Arial Unicode MS"/>
          <w:sz w:val="24"/>
          <w:szCs w:val="24"/>
          <w:lang w:val="vi-VN"/>
        </w:rPr>
        <w:t xml:space="preserve">   </w:t>
      </w:r>
      <w:r w:rsidRPr="009350CA">
        <w:rPr>
          <w:rFonts w:eastAsia="Arial Unicode MS"/>
          <w:b/>
          <w:bCs/>
          <w:color w:val="0070C0"/>
          <w:sz w:val="24"/>
          <w:szCs w:val="24"/>
          <w:lang w:val="pt-BR"/>
        </w:rPr>
        <w:t xml:space="preserve">D. </w:t>
      </w:r>
      <w:r w:rsidRPr="009350CA">
        <w:rPr>
          <w:rFonts w:eastAsia="Arial Unicode MS"/>
          <w:sz w:val="24"/>
          <w:szCs w:val="24"/>
          <w:lang w:val="pt-BR"/>
        </w:rPr>
        <w:t>Nghiên cứu về sự thay đổi của các chất khi kết hợp với nhau.</w:t>
      </w:r>
    </w:p>
    <w:p w:rsidR="009350CA" w:rsidRPr="009350CA" w:rsidRDefault="009350CA" w:rsidP="00D761AA">
      <w:pPr>
        <w:jc w:val="both"/>
        <w:rPr>
          <w:sz w:val="24"/>
          <w:szCs w:val="24"/>
        </w:rPr>
      </w:pPr>
      <w:r w:rsidRPr="009350CA">
        <w:rPr>
          <w:b/>
          <w:bCs/>
          <w:color w:val="C00000"/>
          <w:sz w:val="24"/>
          <w:szCs w:val="24"/>
        </w:rPr>
        <w:t>Câu 2.</w:t>
      </w:r>
      <w:r w:rsidRPr="009350CA">
        <w:rPr>
          <w:b/>
          <w:bCs/>
          <w:sz w:val="24"/>
          <w:szCs w:val="24"/>
        </w:rPr>
        <w:t xml:space="preserve"> </w:t>
      </w:r>
      <w:r w:rsidRPr="009350CA">
        <w:rPr>
          <w:sz w:val="24"/>
          <w:szCs w:val="24"/>
        </w:rPr>
        <w:t>Trong bài thực hành đo gia tốc rơi tự do, phép đo gia tốc rơi tự do là phép đo gián tiếp qua các đại lượng nào dưới đây?</w:t>
      </w:r>
    </w:p>
    <w:p w:rsidR="009350CA" w:rsidRPr="009350CA" w:rsidRDefault="009350CA" w:rsidP="00D761AA">
      <w:pPr>
        <w:jc w:val="both"/>
        <w:textAlignment w:val="baseline"/>
        <w:rPr>
          <w:sz w:val="24"/>
          <w:szCs w:val="24"/>
        </w:rPr>
      </w:pPr>
      <w:r w:rsidRPr="009350CA">
        <w:rPr>
          <w:b/>
          <w:color w:val="0070C0"/>
          <w:sz w:val="24"/>
          <w:szCs w:val="24"/>
        </w:rPr>
        <w:t xml:space="preserve">A. </w:t>
      </w:r>
      <w:r w:rsidRPr="009350CA">
        <w:rPr>
          <w:sz w:val="24"/>
          <w:szCs w:val="24"/>
        </w:rPr>
        <w:t>Thời gian và quãng đường.</w:t>
      </w:r>
      <w:r w:rsidRPr="009350CA">
        <w:rPr>
          <w:sz w:val="24"/>
          <w:szCs w:val="24"/>
        </w:rPr>
        <w:tab/>
      </w:r>
      <w:r w:rsidRPr="009350CA">
        <w:rPr>
          <w:sz w:val="24"/>
          <w:szCs w:val="24"/>
        </w:rPr>
        <w:tab/>
      </w:r>
      <w:r w:rsidRPr="009350CA">
        <w:rPr>
          <w:sz w:val="24"/>
          <w:szCs w:val="24"/>
        </w:rPr>
        <w:tab/>
      </w:r>
      <w:r w:rsidRPr="009350CA">
        <w:rPr>
          <w:sz w:val="24"/>
          <w:szCs w:val="24"/>
        </w:rPr>
        <w:tab/>
      </w:r>
      <w:r w:rsidRPr="009350CA">
        <w:rPr>
          <w:b/>
          <w:color w:val="0070C0"/>
          <w:sz w:val="24"/>
          <w:szCs w:val="24"/>
        </w:rPr>
        <w:t xml:space="preserve">B. </w:t>
      </w:r>
      <w:r w:rsidRPr="009350CA">
        <w:rPr>
          <w:sz w:val="24"/>
          <w:szCs w:val="24"/>
        </w:rPr>
        <w:t>Thời gian và khối lượng.</w:t>
      </w:r>
      <w:r w:rsidRPr="009350CA">
        <w:rPr>
          <w:sz w:val="24"/>
          <w:szCs w:val="24"/>
        </w:rPr>
        <w:tab/>
      </w:r>
    </w:p>
    <w:p w:rsidR="009350CA" w:rsidRPr="009350CA" w:rsidRDefault="009350CA" w:rsidP="00D761AA">
      <w:pPr>
        <w:jc w:val="both"/>
        <w:rPr>
          <w:sz w:val="24"/>
          <w:szCs w:val="24"/>
        </w:rPr>
      </w:pPr>
      <w:r w:rsidRPr="009350CA">
        <w:rPr>
          <w:sz w:val="24"/>
          <w:szCs w:val="24"/>
        </w:rPr>
        <w:t> </w:t>
      </w:r>
      <w:r w:rsidRPr="009350CA">
        <w:rPr>
          <w:b/>
          <w:color w:val="0070C0"/>
          <w:sz w:val="24"/>
          <w:szCs w:val="24"/>
        </w:rPr>
        <w:t xml:space="preserve">C. </w:t>
      </w:r>
      <w:r w:rsidRPr="009350CA">
        <w:rPr>
          <w:sz w:val="24"/>
          <w:szCs w:val="24"/>
        </w:rPr>
        <w:t>Khối lượng và quãng đường.</w:t>
      </w:r>
      <w:r w:rsidRPr="009350CA">
        <w:rPr>
          <w:sz w:val="24"/>
          <w:szCs w:val="24"/>
        </w:rPr>
        <w:tab/>
      </w:r>
      <w:r w:rsidRPr="009350CA">
        <w:rPr>
          <w:sz w:val="24"/>
          <w:szCs w:val="24"/>
        </w:rPr>
        <w:tab/>
        <w:t xml:space="preserve">            </w:t>
      </w:r>
      <w:r w:rsidRPr="009350CA">
        <w:rPr>
          <w:sz w:val="24"/>
          <w:szCs w:val="24"/>
        </w:rPr>
        <w:tab/>
      </w:r>
      <w:r w:rsidRPr="009350CA">
        <w:rPr>
          <w:b/>
          <w:color w:val="0070C0"/>
          <w:sz w:val="24"/>
          <w:szCs w:val="24"/>
        </w:rPr>
        <w:t xml:space="preserve">D. </w:t>
      </w:r>
      <w:r w:rsidRPr="009350CA">
        <w:rPr>
          <w:sz w:val="24"/>
          <w:szCs w:val="24"/>
        </w:rPr>
        <w:t>Khối lượng và thể tích.</w:t>
      </w:r>
    </w:p>
    <w:p w:rsidR="009350CA" w:rsidRPr="009350CA" w:rsidRDefault="009350CA" w:rsidP="00CE3854">
      <w:pPr>
        <w:jc w:val="both"/>
        <w:rPr>
          <w:sz w:val="24"/>
          <w:szCs w:val="24"/>
          <w:lang w:val="vi-VN"/>
        </w:rPr>
      </w:pPr>
      <w:r w:rsidRPr="009350CA">
        <w:rPr>
          <w:b/>
          <w:bCs/>
          <w:color w:val="C00000"/>
          <w:sz w:val="24"/>
          <w:szCs w:val="24"/>
        </w:rPr>
        <w:t xml:space="preserve">Câu </w:t>
      </w:r>
      <w:r w:rsidRPr="009350CA">
        <w:rPr>
          <w:b/>
          <w:bCs/>
          <w:color w:val="C00000"/>
          <w:sz w:val="24"/>
          <w:szCs w:val="24"/>
          <w:lang w:val="vi-VN"/>
        </w:rPr>
        <w:t>3.</w:t>
      </w:r>
      <w:r w:rsidRPr="009350CA">
        <w:rPr>
          <w:sz w:val="24"/>
          <w:szCs w:val="24"/>
        </w:rPr>
        <w:t xml:space="preserve"> Đơn vị của trọng lực là gì</w:t>
      </w:r>
      <w:r w:rsidRPr="009350CA">
        <w:rPr>
          <w:sz w:val="24"/>
          <w:szCs w:val="24"/>
          <w:lang w:val="vi-VN"/>
        </w:rPr>
        <w:t>?</w:t>
      </w:r>
    </w:p>
    <w:p w:rsidR="009350CA" w:rsidRPr="009350CA" w:rsidRDefault="009350CA" w:rsidP="00CE3854">
      <w:pPr>
        <w:jc w:val="both"/>
        <w:rPr>
          <w:sz w:val="24"/>
          <w:szCs w:val="24"/>
        </w:rPr>
      </w:pPr>
      <w:r w:rsidRPr="009350CA">
        <w:rPr>
          <w:sz w:val="24"/>
          <w:szCs w:val="24"/>
        </w:rPr>
        <w:t xml:space="preserve">   </w:t>
      </w:r>
      <w:r w:rsidRPr="009350CA">
        <w:rPr>
          <w:b/>
          <w:color w:val="0070C0"/>
          <w:sz w:val="24"/>
          <w:szCs w:val="24"/>
        </w:rPr>
        <w:t xml:space="preserve">A. </w:t>
      </w:r>
      <w:r w:rsidRPr="009350CA">
        <w:rPr>
          <w:sz w:val="24"/>
          <w:szCs w:val="24"/>
        </w:rPr>
        <w:t xml:space="preserve">Niuton (N)          </w:t>
      </w:r>
      <w:r w:rsidRPr="009350CA">
        <w:rPr>
          <w:sz w:val="24"/>
          <w:szCs w:val="24"/>
        </w:rPr>
        <w:tab/>
      </w:r>
      <w:r w:rsidRPr="009350CA">
        <w:rPr>
          <w:sz w:val="24"/>
          <w:szCs w:val="24"/>
        </w:rPr>
        <w:tab/>
      </w:r>
      <w:r w:rsidRPr="009350CA">
        <w:rPr>
          <w:sz w:val="24"/>
          <w:szCs w:val="24"/>
          <w:lang w:val="vi-VN"/>
        </w:rPr>
        <w:t xml:space="preserve">   </w:t>
      </w:r>
      <w:r w:rsidRPr="009350CA">
        <w:rPr>
          <w:b/>
          <w:color w:val="0070C0"/>
          <w:sz w:val="24"/>
          <w:szCs w:val="24"/>
        </w:rPr>
        <w:t xml:space="preserve">B. </w:t>
      </w:r>
      <w:r w:rsidRPr="009350CA">
        <w:rPr>
          <w:sz w:val="24"/>
          <w:szCs w:val="24"/>
        </w:rPr>
        <w:t xml:space="preserve">Kilogam (Kg)                </w:t>
      </w:r>
      <w:r w:rsidRPr="009350CA">
        <w:rPr>
          <w:sz w:val="24"/>
          <w:szCs w:val="24"/>
          <w:lang w:val="vi-VN"/>
        </w:rPr>
        <w:t xml:space="preserve"> </w:t>
      </w:r>
      <w:r w:rsidRPr="009350CA">
        <w:rPr>
          <w:b/>
          <w:color w:val="0070C0"/>
          <w:sz w:val="24"/>
          <w:szCs w:val="24"/>
        </w:rPr>
        <w:t xml:space="preserve">C. </w:t>
      </w:r>
      <w:r w:rsidRPr="009350CA">
        <w:rPr>
          <w:sz w:val="24"/>
          <w:szCs w:val="24"/>
        </w:rPr>
        <w:t>Lít (l</w:t>
      </w:r>
      <w:r w:rsidRPr="009350CA">
        <w:rPr>
          <w:b/>
          <w:sz w:val="24"/>
          <w:szCs w:val="24"/>
        </w:rPr>
        <w:t xml:space="preserve">)                     </w:t>
      </w:r>
      <w:r w:rsidRPr="009350CA">
        <w:rPr>
          <w:b/>
          <w:sz w:val="24"/>
          <w:szCs w:val="24"/>
          <w:lang w:val="vi-VN"/>
        </w:rPr>
        <w:t xml:space="preserve">   </w:t>
      </w:r>
      <w:r w:rsidRPr="009350CA">
        <w:rPr>
          <w:b/>
          <w:sz w:val="24"/>
          <w:szCs w:val="24"/>
        </w:rPr>
        <w:t xml:space="preserve"> </w:t>
      </w:r>
      <w:r w:rsidRPr="009350CA">
        <w:rPr>
          <w:b/>
          <w:sz w:val="24"/>
          <w:szCs w:val="24"/>
          <w:lang w:val="vi-VN"/>
        </w:rPr>
        <w:t xml:space="preserve">     </w:t>
      </w:r>
      <w:r w:rsidRPr="009350CA">
        <w:rPr>
          <w:b/>
          <w:color w:val="0070C0"/>
          <w:sz w:val="24"/>
          <w:szCs w:val="24"/>
        </w:rPr>
        <w:t xml:space="preserve">D. </w:t>
      </w:r>
      <w:r w:rsidRPr="009350CA">
        <w:rPr>
          <w:sz w:val="24"/>
          <w:szCs w:val="24"/>
        </w:rPr>
        <w:t>Mét (m)</w:t>
      </w:r>
    </w:p>
    <w:p w:rsidR="009350CA" w:rsidRPr="009350CA" w:rsidRDefault="009350CA" w:rsidP="00CE3854">
      <w:pPr>
        <w:tabs>
          <w:tab w:val="center" w:pos="1448"/>
        </w:tabs>
        <w:rPr>
          <w:sz w:val="24"/>
          <w:szCs w:val="24"/>
          <w:lang w:val="pt-BR"/>
        </w:rPr>
      </w:pPr>
      <w:r w:rsidRPr="009350CA">
        <w:rPr>
          <w:b/>
          <w:bCs/>
          <w:color w:val="C00000"/>
          <w:sz w:val="24"/>
          <w:szCs w:val="24"/>
          <w:lang w:val="pt-BR"/>
        </w:rPr>
        <w:t xml:space="preserve">Câu </w:t>
      </w:r>
      <w:r w:rsidRPr="009350CA">
        <w:rPr>
          <w:b/>
          <w:bCs/>
          <w:color w:val="C00000"/>
          <w:sz w:val="24"/>
          <w:szCs w:val="24"/>
          <w:lang w:val="vi-VN"/>
        </w:rPr>
        <w:t>4</w:t>
      </w:r>
      <w:r w:rsidRPr="009350CA">
        <w:rPr>
          <w:b/>
          <w:bCs/>
          <w:color w:val="C00000"/>
          <w:sz w:val="24"/>
          <w:szCs w:val="24"/>
          <w:lang w:val="pt-BR"/>
        </w:rPr>
        <w:t>.</w:t>
      </w:r>
      <w:r w:rsidRPr="009350CA">
        <w:rPr>
          <w:b/>
          <w:bCs/>
          <w:sz w:val="24"/>
          <w:szCs w:val="24"/>
          <w:lang w:val="pt-BR"/>
        </w:rPr>
        <w:t xml:space="preserve"> </w:t>
      </w:r>
      <w:r w:rsidRPr="009350CA">
        <w:rPr>
          <w:sz w:val="24"/>
          <w:szCs w:val="24"/>
          <w:lang w:val="pt-BR"/>
        </w:rPr>
        <w:t>Đại lượng đặc trưng cho tính chất nhanh hay chậm của chuyển động là</w:t>
      </w:r>
    </w:p>
    <w:p w:rsidR="009350CA" w:rsidRPr="009350CA" w:rsidRDefault="009350CA" w:rsidP="00CA5B9B">
      <w:pPr>
        <w:tabs>
          <w:tab w:val="left" w:pos="360"/>
          <w:tab w:val="left" w:pos="3060"/>
          <w:tab w:val="left" w:pos="5760"/>
          <w:tab w:val="left" w:pos="8460"/>
        </w:tabs>
        <w:ind w:right="-153"/>
        <w:contextualSpacing/>
        <w:jc w:val="both"/>
        <w:rPr>
          <w:sz w:val="24"/>
          <w:szCs w:val="24"/>
        </w:rPr>
      </w:pPr>
      <w:r w:rsidRPr="009350CA">
        <w:rPr>
          <w:b/>
          <w:sz w:val="24"/>
          <w:szCs w:val="24"/>
          <w:lang w:val="pt-BR"/>
        </w:rPr>
        <w:tab/>
      </w:r>
      <w:r w:rsidRPr="009350CA">
        <w:rPr>
          <w:b/>
          <w:color w:val="0070C0"/>
          <w:sz w:val="24"/>
          <w:szCs w:val="24"/>
        </w:rPr>
        <w:t xml:space="preserve">A. </w:t>
      </w:r>
      <w:r w:rsidRPr="009350CA">
        <w:rPr>
          <w:sz w:val="24"/>
          <w:szCs w:val="24"/>
        </w:rPr>
        <w:t>thời gian.</w:t>
      </w:r>
      <w:r w:rsidRPr="009350CA">
        <w:rPr>
          <w:sz w:val="24"/>
          <w:szCs w:val="24"/>
        </w:rPr>
        <w:tab/>
      </w:r>
      <w:r w:rsidRPr="009350CA">
        <w:rPr>
          <w:b/>
          <w:color w:val="0070C0"/>
          <w:sz w:val="24"/>
          <w:szCs w:val="24"/>
        </w:rPr>
        <w:t xml:space="preserve">B. </w:t>
      </w:r>
      <w:r w:rsidRPr="009350CA">
        <w:rPr>
          <w:sz w:val="24"/>
          <w:szCs w:val="24"/>
        </w:rPr>
        <w:t>tốc độ.</w:t>
      </w:r>
      <w:r w:rsidRPr="009350CA">
        <w:rPr>
          <w:sz w:val="24"/>
          <w:szCs w:val="24"/>
        </w:rPr>
        <w:tab/>
      </w:r>
      <w:r w:rsidRPr="009350CA">
        <w:rPr>
          <w:b/>
          <w:color w:val="0070C0"/>
          <w:sz w:val="24"/>
          <w:szCs w:val="24"/>
        </w:rPr>
        <w:t xml:space="preserve">C. </w:t>
      </w:r>
      <w:r w:rsidRPr="009350CA">
        <w:rPr>
          <w:sz w:val="24"/>
          <w:szCs w:val="24"/>
        </w:rPr>
        <w:t>toạ độ.</w:t>
      </w:r>
      <w:r w:rsidRPr="009350CA">
        <w:rPr>
          <w:sz w:val="24"/>
          <w:szCs w:val="24"/>
          <w:lang w:val="vi-VN"/>
        </w:rPr>
        <w:tab/>
      </w:r>
      <w:r w:rsidRPr="009350CA">
        <w:rPr>
          <w:b/>
          <w:color w:val="0070C0"/>
          <w:sz w:val="24"/>
          <w:szCs w:val="24"/>
        </w:rPr>
        <w:t xml:space="preserve">D. </w:t>
      </w:r>
      <w:r w:rsidRPr="009350CA">
        <w:rPr>
          <w:spacing w:val="-4"/>
          <w:sz w:val="24"/>
          <w:szCs w:val="24"/>
        </w:rPr>
        <w:t>quãng đường.</w:t>
      </w:r>
    </w:p>
    <w:p w:rsidR="009350CA" w:rsidRPr="009350CA" w:rsidRDefault="009350CA" w:rsidP="00E31269">
      <w:pPr>
        <w:tabs>
          <w:tab w:val="left" w:pos="360"/>
          <w:tab w:val="left" w:pos="3060"/>
          <w:tab w:val="left" w:pos="5760"/>
          <w:tab w:val="left" w:pos="8460"/>
        </w:tabs>
        <w:contextualSpacing/>
        <w:jc w:val="both"/>
        <w:rPr>
          <w:sz w:val="24"/>
          <w:szCs w:val="24"/>
          <w:lang w:val="pt-BR"/>
        </w:rPr>
      </w:pPr>
      <w:r w:rsidRPr="009350CA">
        <w:rPr>
          <w:b/>
          <w:bCs/>
          <w:color w:val="C00000"/>
          <w:sz w:val="24"/>
          <w:szCs w:val="24"/>
          <w:lang w:val="pt-BR"/>
        </w:rPr>
        <w:t xml:space="preserve">Câu </w:t>
      </w:r>
      <w:r w:rsidRPr="009350CA">
        <w:rPr>
          <w:b/>
          <w:bCs/>
          <w:color w:val="C00000"/>
          <w:sz w:val="24"/>
          <w:szCs w:val="24"/>
          <w:lang w:val="vi-VN"/>
        </w:rPr>
        <w:t>5</w:t>
      </w:r>
      <w:r w:rsidRPr="009350CA">
        <w:rPr>
          <w:b/>
          <w:bCs/>
          <w:color w:val="C00000"/>
          <w:sz w:val="24"/>
          <w:szCs w:val="24"/>
          <w:lang w:val="pt-BR"/>
        </w:rPr>
        <w:t>.</w:t>
      </w:r>
      <w:r w:rsidRPr="009350CA">
        <w:rPr>
          <w:b/>
          <w:bCs/>
          <w:sz w:val="24"/>
          <w:szCs w:val="24"/>
          <w:lang w:val="pt-BR"/>
        </w:rPr>
        <w:t xml:space="preserve"> </w:t>
      </w:r>
      <w:r w:rsidRPr="009350CA">
        <w:rPr>
          <w:sz w:val="24"/>
          <w:szCs w:val="24"/>
          <w:lang w:val="pt-BR"/>
        </w:rPr>
        <w:t xml:space="preserve">Trong thí nghiệm thực hành đo tốc độ của vật chuyển động, dụng cụ để đo thời gian chuyển động của vật là </w:t>
      </w:r>
    </w:p>
    <w:p w:rsidR="009350CA" w:rsidRPr="009350CA" w:rsidRDefault="009350CA" w:rsidP="00E31269">
      <w:pPr>
        <w:tabs>
          <w:tab w:val="left" w:pos="360"/>
          <w:tab w:val="left" w:pos="3060"/>
          <w:tab w:val="left" w:pos="5760"/>
          <w:tab w:val="left" w:pos="8460"/>
        </w:tabs>
        <w:contextualSpacing/>
        <w:jc w:val="both"/>
        <w:rPr>
          <w:sz w:val="24"/>
          <w:szCs w:val="24"/>
        </w:rPr>
      </w:pPr>
      <w:r w:rsidRPr="009350CA">
        <w:rPr>
          <w:b/>
          <w:sz w:val="24"/>
          <w:szCs w:val="24"/>
          <w:lang w:val="pt-BR"/>
        </w:rPr>
        <w:tab/>
      </w:r>
      <w:r w:rsidRPr="009350CA">
        <w:rPr>
          <w:b/>
          <w:color w:val="0070C0"/>
          <w:sz w:val="24"/>
          <w:szCs w:val="24"/>
        </w:rPr>
        <w:t xml:space="preserve">A. </w:t>
      </w:r>
      <w:r w:rsidRPr="009350CA">
        <w:rPr>
          <w:sz w:val="24"/>
          <w:szCs w:val="24"/>
          <w:lang w:val="vi-VN"/>
        </w:rPr>
        <w:t>Ampe kế</w:t>
      </w:r>
      <w:r w:rsidRPr="009350CA">
        <w:rPr>
          <w:b/>
          <w:sz w:val="24"/>
          <w:szCs w:val="24"/>
          <w:lang w:val="vi-VN"/>
        </w:rPr>
        <w:t xml:space="preserve"> </w:t>
      </w:r>
      <w:r w:rsidRPr="009350CA">
        <w:rPr>
          <w:sz w:val="24"/>
          <w:szCs w:val="24"/>
        </w:rPr>
        <w:t>đồng hồ đo thời gian hiện số.</w:t>
      </w:r>
      <w:r w:rsidRPr="009350CA">
        <w:rPr>
          <w:sz w:val="24"/>
          <w:szCs w:val="24"/>
        </w:rPr>
        <w:tab/>
      </w:r>
      <w:r w:rsidRPr="009350CA">
        <w:rPr>
          <w:b/>
          <w:color w:val="0070C0"/>
          <w:sz w:val="24"/>
          <w:szCs w:val="24"/>
        </w:rPr>
        <w:t xml:space="preserve">B. </w:t>
      </w:r>
      <w:r w:rsidRPr="009350CA">
        <w:rPr>
          <w:sz w:val="24"/>
          <w:szCs w:val="24"/>
        </w:rPr>
        <w:t>đồng hồ đo thời gian hiện số và cổng quang điện.</w:t>
      </w:r>
    </w:p>
    <w:p w:rsidR="009350CA" w:rsidRPr="009350CA" w:rsidRDefault="009350CA" w:rsidP="00E31269">
      <w:pPr>
        <w:tabs>
          <w:tab w:val="left" w:pos="360"/>
          <w:tab w:val="left" w:pos="3060"/>
          <w:tab w:val="left" w:pos="5760"/>
          <w:tab w:val="left" w:pos="8460"/>
        </w:tabs>
        <w:contextualSpacing/>
        <w:jc w:val="both"/>
        <w:rPr>
          <w:sz w:val="24"/>
          <w:szCs w:val="24"/>
        </w:rPr>
      </w:pPr>
      <w:r w:rsidRPr="009350CA">
        <w:rPr>
          <w:b/>
          <w:sz w:val="24"/>
          <w:szCs w:val="24"/>
        </w:rPr>
        <w:tab/>
      </w:r>
      <w:r w:rsidRPr="009350CA">
        <w:rPr>
          <w:b/>
          <w:color w:val="0070C0"/>
          <w:sz w:val="24"/>
          <w:szCs w:val="24"/>
        </w:rPr>
        <w:t xml:space="preserve">C. </w:t>
      </w:r>
      <w:r w:rsidRPr="009350CA">
        <w:rPr>
          <w:sz w:val="24"/>
          <w:szCs w:val="24"/>
        </w:rPr>
        <w:t>thước đo.</w:t>
      </w:r>
      <w:r w:rsidRPr="009350CA">
        <w:rPr>
          <w:sz w:val="24"/>
          <w:szCs w:val="24"/>
        </w:rPr>
        <w:tab/>
      </w:r>
      <w:r w:rsidRPr="009350CA">
        <w:rPr>
          <w:sz w:val="24"/>
          <w:szCs w:val="24"/>
        </w:rPr>
        <w:tab/>
      </w:r>
      <w:r w:rsidRPr="009350CA">
        <w:rPr>
          <w:b/>
          <w:color w:val="0070C0"/>
          <w:sz w:val="24"/>
          <w:szCs w:val="24"/>
        </w:rPr>
        <w:t xml:space="preserve">D. </w:t>
      </w:r>
      <w:r w:rsidRPr="009350CA">
        <w:rPr>
          <w:sz w:val="24"/>
          <w:szCs w:val="24"/>
          <w:lang w:val="vi-VN"/>
        </w:rPr>
        <w:t>cân và cổng quang điện</w:t>
      </w:r>
      <w:r w:rsidRPr="009350CA">
        <w:rPr>
          <w:sz w:val="24"/>
          <w:szCs w:val="24"/>
        </w:rPr>
        <w:t>.</w:t>
      </w:r>
    </w:p>
    <w:p w:rsidR="009350CA" w:rsidRPr="009350CA" w:rsidRDefault="009350CA" w:rsidP="00E31269">
      <w:pPr>
        <w:tabs>
          <w:tab w:val="left" w:pos="992"/>
        </w:tabs>
        <w:contextualSpacing/>
        <w:jc w:val="both"/>
        <w:rPr>
          <w:b/>
          <w:bCs/>
          <w:sz w:val="24"/>
          <w:szCs w:val="24"/>
          <w:lang w:val="pt-BR"/>
        </w:rPr>
      </w:pPr>
      <w:r w:rsidRPr="009350CA">
        <w:rPr>
          <w:b/>
          <w:color w:val="C00000"/>
          <w:sz w:val="24"/>
          <w:szCs w:val="24"/>
          <w:lang w:val="pt-BR"/>
        </w:rPr>
        <w:t xml:space="preserve">Câu </w:t>
      </w:r>
      <w:r w:rsidRPr="009350CA">
        <w:rPr>
          <w:b/>
          <w:color w:val="C00000"/>
          <w:sz w:val="24"/>
          <w:szCs w:val="24"/>
          <w:lang w:val="vi-VN"/>
        </w:rPr>
        <w:t>6.</w:t>
      </w:r>
      <w:r w:rsidRPr="009350CA">
        <w:rPr>
          <w:b/>
          <w:sz w:val="24"/>
          <w:szCs w:val="24"/>
          <w:lang w:val="pt-BR"/>
        </w:rPr>
        <w:t xml:space="preserve"> </w:t>
      </w:r>
      <w:r w:rsidRPr="009350CA">
        <w:rPr>
          <w:bCs/>
          <w:sz w:val="24"/>
          <w:szCs w:val="24"/>
          <w:lang w:val="pt-BR"/>
        </w:rPr>
        <w:t>Rơi tự do là một chuyển động</w:t>
      </w:r>
    </w:p>
    <w:p w:rsidR="009350CA" w:rsidRPr="009350CA" w:rsidRDefault="009350CA" w:rsidP="00E31269">
      <w:pPr>
        <w:tabs>
          <w:tab w:val="left" w:pos="3402"/>
          <w:tab w:val="left" w:pos="5669"/>
          <w:tab w:val="left" w:pos="7937"/>
        </w:tabs>
        <w:jc w:val="both"/>
        <w:rPr>
          <w:bCs/>
          <w:sz w:val="24"/>
          <w:szCs w:val="24"/>
        </w:rPr>
      </w:pPr>
      <w:r w:rsidRPr="009350CA">
        <w:rPr>
          <w:b/>
          <w:bCs/>
          <w:color w:val="0070C0"/>
          <w:sz w:val="24"/>
          <w:szCs w:val="24"/>
          <w:lang w:val="vi-VN"/>
        </w:rPr>
        <w:t xml:space="preserve">A. </w:t>
      </w:r>
      <w:r w:rsidRPr="009350CA">
        <w:rPr>
          <w:bCs/>
          <w:sz w:val="24"/>
          <w:szCs w:val="24"/>
        </w:rPr>
        <w:t>thẳng đều.</w:t>
      </w:r>
      <w:r w:rsidRPr="009350CA">
        <w:rPr>
          <w:bCs/>
          <w:sz w:val="24"/>
          <w:szCs w:val="24"/>
        </w:rPr>
        <w:tab/>
      </w:r>
      <w:r w:rsidRPr="009350CA">
        <w:rPr>
          <w:b/>
          <w:bCs/>
          <w:color w:val="0070C0"/>
          <w:sz w:val="24"/>
          <w:szCs w:val="24"/>
        </w:rPr>
        <w:t xml:space="preserve">B. </w:t>
      </w:r>
      <w:r w:rsidRPr="009350CA">
        <w:rPr>
          <w:bCs/>
          <w:sz w:val="24"/>
          <w:szCs w:val="24"/>
        </w:rPr>
        <w:t>chậm dần đều.</w:t>
      </w:r>
      <w:r w:rsidRPr="009350CA">
        <w:rPr>
          <w:bCs/>
          <w:sz w:val="24"/>
          <w:szCs w:val="24"/>
        </w:rPr>
        <w:tab/>
        <w:t xml:space="preserve"> </w:t>
      </w:r>
      <w:r w:rsidRPr="009350CA">
        <w:rPr>
          <w:b/>
          <w:bCs/>
          <w:color w:val="0070C0"/>
          <w:sz w:val="24"/>
          <w:szCs w:val="24"/>
        </w:rPr>
        <w:t xml:space="preserve">C. </w:t>
      </w:r>
      <w:r w:rsidRPr="009350CA">
        <w:rPr>
          <w:bCs/>
          <w:sz w:val="24"/>
          <w:szCs w:val="24"/>
        </w:rPr>
        <w:t>nhanh dần.</w:t>
      </w:r>
      <w:r w:rsidRPr="009350CA">
        <w:rPr>
          <w:bCs/>
          <w:sz w:val="24"/>
          <w:szCs w:val="24"/>
        </w:rPr>
        <w:tab/>
      </w:r>
      <w:r w:rsidRPr="009350CA">
        <w:rPr>
          <w:b/>
          <w:bCs/>
          <w:color w:val="0070C0"/>
          <w:sz w:val="24"/>
          <w:szCs w:val="24"/>
        </w:rPr>
        <w:t xml:space="preserve">D. </w:t>
      </w:r>
      <w:r w:rsidRPr="009350CA">
        <w:rPr>
          <w:bCs/>
          <w:sz w:val="24"/>
          <w:szCs w:val="24"/>
        </w:rPr>
        <w:t>thẳng</w:t>
      </w:r>
      <w:r w:rsidRPr="009350CA">
        <w:rPr>
          <w:b/>
          <w:bCs/>
          <w:sz w:val="24"/>
          <w:szCs w:val="24"/>
        </w:rPr>
        <w:t xml:space="preserve"> </w:t>
      </w:r>
      <w:r w:rsidRPr="009350CA">
        <w:rPr>
          <w:bCs/>
          <w:sz w:val="24"/>
          <w:szCs w:val="24"/>
        </w:rPr>
        <w:t>nhanh dần đều.</w:t>
      </w:r>
    </w:p>
    <w:p w:rsidR="009350CA" w:rsidRPr="009350CA" w:rsidRDefault="009350CA" w:rsidP="00D41992">
      <w:pPr>
        <w:shd w:val="clear" w:color="auto" w:fill="FFFFFF"/>
        <w:jc w:val="both"/>
        <w:rPr>
          <w:sz w:val="24"/>
          <w:szCs w:val="24"/>
          <w:shd w:val="clear" w:color="auto" w:fill="FFFFFF"/>
        </w:rPr>
      </w:pPr>
      <w:r w:rsidRPr="009350CA">
        <w:rPr>
          <w:b/>
          <w:color w:val="C00000"/>
          <w:sz w:val="24"/>
          <w:szCs w:val="24"/>
        </w:rPr>
        <w:t>Câu 7.</w:t>
      </w:r>
      <w:r w:rsidRPr="009350CA">
        <w:rPr>
          <w:b/>
          <w:sz w:val="24"/>
          <w:szCs w:val="24"/>
        </w:rPr>
        <w:t xml:space="preserve">  </w:t>
      </w:r>
      <w:r w:rsidRPr="009350CA">
        <w:rPr>
          <w:sz w:val="24"/>
          <w:szCs w:val="24"/>
          <w:shd w:val="clear" w:color="auto" w:fill="FFFFFF"/>
        </w:rPr>
        <w:t>Một vật được ném ngang từ độ cao h so với mặt đất ở nơi có gia tốc rơi tự do g. Thời gian chạm đất của vật là</w:t>
      </w:r>
    </w:p>
    <w:p w:rsidR="009350CA" w:rsidRPr="009350CA" w:rsidRDefault="009350CA" w:rsidP="00D41992">
      <w:pPr>
        <w:shd w:val="clear" w:color="auto" w:fill="FFFFFF"/>
        <w:jc w:val="both"/>
        <w:rPr>
          <w:sz w:val="24"/>
          <w:szCs w:val="24"/>
        </w:rPr>
      </w:pPr>
      <w:r w:rsidRPr="009350CA">
        <w:rPr>
          <w:b/>
          <w:bCs/>
          <w:sz w:val="24"/>
          <w:szCs w:val="24"/>
          <w:shd w:val="clear" w:color="auto" w:fill="FFFFFF"/>
        </w:rPr>
        <w:t xml:space="preserve">         </w:t>
      </w:r>
      <w:r w:rsidRPr="009350CA">
        <w:rPr>
          <w:b/>
          <w:bCs/>
          <w:color w:val="0070C0"/>
          <w:sz w:val="24"/>
          <w:szCs w:val="24"/>
          <w:shd w:val="clear" w:color="auto" w:fill="FFFFFF"/>
        </w:rPr>
        <w:t xml:space="preserve">A. </w:t>
      </w:r>
      <w:r w:rsidRPr="009350CA">
        <w:rPr>
          <w:b/>
          <w:bCs/>
          <w:position w:val="-30"/>
          <w:sz w:val="24"/>
          <w:szCs w:val="24"/>
          <w:shd w:val="clear" w:color="auto" w:fill="FFFFFF"/>
        </w:rPr>
        <w:object w:dxaOrig="859" w:dyaOrig="740">
          <v:shape id="_x0000_i1650" type="#_x0000_t75" style="width:42.75pt;height:36.75pt" o:ole="">
            <v:imagedata r:id="rId1394" o:title=""/>
          </v:shape>
          <o:OLEObject Type="Embed" ProgID="Equation.DSMT4" ShapeID="_x0000_i1650" DrawAspect="Content" ObjectID="_1823249011" r:id="rId1395"/>
        </w:object>
      </w:r>
      <w:r w:rsidRPr="009350CA">
        <w:rPr>
          <w:b/>
          <w:bCs/>
          <w:sz w:val="24"/>
          <w:szCs w:val="24"/>
          <w:shd w:val="clear" w:color="auto" w:fill="FFFFFF"/>
        </w:rPr>
        <w:t xml:space="preserve">.              </w:t>
      </w:r>
      <w:r w:rsidRPr="009350CA">
        <w:rPr>
          <w:b/>
          <w:bCs/>
          <w:color w:val="0070C0"/>
          <w:sz w:val="24"/>
          <w:szCs w:val="24"/>
          <w:shd w:val="clear" w:color="auto" w:fill="FFFFFF"/>
        </w:rPr>
        <w:t xml:space="preserve">B. </w:t>
      </w:r>
      <w:r w:rsidRPr="009350CA">
        <w:rPr>
          <w:b/>
          <w:bCs/>
          <w:position w:val="-28"/>
          <w:sz w:val="24"/>
          <w:szCs w:val="24"/>
          <w:shd w:val="clear" w:color="auto" w:fill="FFFFFF"/>
        </w:rPr>
        <w:object w:dxaOrig="680" w:dyaOrig="660">
          <v:shape id="_x0000_i1651" type="#_x0000_t75" style="width:33.75pt;height:32.25pt" o:ole="">
            <v:imagedata r:id="rId1396" o:title=""/>
          </v:shape>
          <o:OLEObject Type="Embed" ProgID="Equation.DSMT4" ShapeID="_x0000_i1651" DrawAspect="Content" ObjectID="_1823249012" r:id="rId1397"/>
        </w:object>
      </w:r>
      <w:r w:rsidRPr="009350CA">
        <w:rPr>
          <w:b/>
          <w:bCs/>
          <w:sz w:val="24"/>
          <w:szCs w:val="24"/>
          <w:shd w:val="clear" w:color="auto" w:fill="FFFFFF"/>
        </w:rPr>
        <w:t xml:space="preserve">.                   </w:t>
      </w:r>
      <w:r w:rsidRPr="009350CA">
        <w:rPr>
          <w:b/>
          <w:bCs/>
          <w:color w:val="0070C0"/>
          <w:sz w:val="24"/>
          <w:szCs w:val="24"/>
          <w:shd w:val="clear" w:color="auto" w:fill="FFFFFF"/>
        </w:rPr>
        <w:t xml:space="preserve">C. </w:t>
      </w:r>
      <w:r w:rsidRPr="009350CA">
        <w:rPr>
          <w:b/>
          <w:bCs/>
          <w:position w:val="-28"/>
          <w:sz w:val="24"/>
          <w:szCs w:val="24"/>
          <w:shd w:val="clear" w:color="auto" w:fill="FFFFFF"/>
        </w:rPr>
        <w:object w:dxaOrig="700" w:dyaOrig="660">
          <v:shape id="_x0000_i1652" type="#_x0000_t75" style="width:35.25pt;height:32.25pt" o:ole="">
            <v:imagedata r:id="rId1398" o:title=""/>
          </v:shape>
          <o:OLEObject Type="Embed" ProgID="Equation.DSMT4" ShapeID="_x0000_i1652" DrawAspect="Content" ObjectID="_1823249013" r:id="rId1399"/>
        </w:object>
      </w:r>
      <w:r w:rsidRPr="009350CA">
        <w:rPr>
          <w:b/>
          <w:bCs/>
          <w:sz w:val="24"/>
          <w:szCs w:val="24"/>
          <w:shd w:val="clear" w:color="auto" w:fill="FFFFFF"/>
        </w:rPr>
        <w:t xml:space="preserve">.                 </w:t>
      </w:r>
      <w:r w:rsidRPr="009350CA">
        <w:rPr>
          <w:b/>
          <w:bCs/>
          <w:color w:val="0070C0"/>
          <w:sz w:val="24"/>
          <w:szCs w:val="24"/>
          <w:shd w:val="clear" w:color="auto" w:fill="FFFFFF"/>
        </w:rPr>
        <w:t xml:space="preserve">D. </w:t>
      </w:r>
      <w:r w:rsidRPr="009350CA">
        <w:rPr>
          <w:b/>
          <w:bCs/>
          <w:position w:val="-30"/>
          <w:sz w:val="24"/>
          <w:szCs w:val="24"/>
          <w:shd w:val="clear" w:color="auto" w:fill="FFFFFF"/>
        </w:rPr>
        <w:object w:dxaOrig="880" w:dyaOrig="740">
          <v:shape id="_x0000_i1653" type="#_x0000_t75" style="width:44.25pt;height:36.75pt" o:ole="">
            <v:imagedata r:id="rId1400" o:title=""/>
          </v:shape>
          <o:OLEObject Type="Embed" ProgID="Equation.DSMT4" ShapeID="_x0000_i1653" DrawAspect="Content" ObjectID="_1823249014" r:id="rId1401"/>
        </w:object>
      </w:r>
      <w:r w:rsidRPr="009350CA">
        <w:rPr>
          <w:b/>
          <w:bCs/>
          <w:sz w:val="24"/>
          <w:szCs w:val="24"/>
          <w:shd w:val="clear" w:color="auto" w:fill="FFFFFF"/>
        </w:rPr>
        <w:t>.</w:t>
      </w:r>
    </w:p>
    <w:p w:rsidR="009350CA" w:rsidRPr="009350CA" w:rsidRDefault="009350CA" w:rsidP="009964C9">
      <w:pPr>
        <w:spacing w:line="360" w:lineRule="auto"/>
        <w:contextualSpacing/>
        <w:jc w:val="both"/>
        <w:rPr>
          <w:b/>
          <w:color w:val="0000FF"/>
          <w:sz w:val="24"/>
          <w:szCs w:val="24"/>
        </w:rPr>
      </w:pPr>
      <w:r w:rsidRPr="009350CA">
        <w:rPr>
          <w:b/>
          <w:color w:val="C00000"/>
          <w:sz w:val="24"/>
          <w:szCs w:val="24"/>
        </w:rPr>
        <w:t>Câu 8.</w:t>
      </w:r>
      <w:r w:rsidRPr="009350CA">
        <w:rPr>
          <w:b/>
          <w:sz w:val="24"/>
          <w:szCs w:val="24"/>
        </w:rPr>
        <w:t xml:space="preserve">  </w:t>
      </w:r>
      <w:r w:rsidRPr="009350CA">
        <w:rPr>
          <w:sz w:val="24"/>
          <w:szCs w:val="24"/>
        </w:rPr>
        <w:t>Cho hai lực đồng quy có độ lớn F</w:t>
      </w:r>
      <w:r w:rsidRPr="009350CA">
        <w:rPr>
          <w:sz w:val="24"/>
          <w:szCs w:val="24"/>
          <w:vertAlign w:val="subscript"/>
        </w:rPr>
        <w:t>1</w:t>
      </w:r>
      <w:r w:rsidRPr="009350CA">
        <w:rPr>
          <w:sz w:val="24"/>
          <w:szCs w:val="24"/>
        </w:rPr>
        <w:t xml:space="preserve"> = 1</w:t>
      </w:r>
      <w:r w:rsidRPr="009350CA">
        <w:rPr>
          <w:sz w:val="24"/>
          <w:szCs w:val="24"/>
          <w:lang w:val="vi-VN"/>
        </w:rPr>
        <w:t>6</w:t>
      </w:r>
      <w:r w:rsidRPr="009350CA">
        <w:rPr>
          <w:sz w:val="24"/>
          <w:szCs w:val="24"/>
        </w:rPr>
        <w:t xml:space="preserve"> N, F</w:t>
      </w:r>
      <w:r w:rsidRPr="009350CA">
        <w:rPr>
          <w:sz w:val="24"/>
          <w:szCs w:val="24"/>
          <w:vertAlign w:val="subscript"/>
        </w:rPr>
        <w:t>2</w:t>
      </w:r>
      <w:r w:rsidRPr="009350CA">
        <w:rPr>
          <w:sz w:val="24"/>
          <w:szCs w:val="24"/>
        </w:rPr>
        <w:t xml:space="preserve"> = 1</w:t>
      </w:r>
      <w:r w:rsidRPr="009350CA">
        <w:rPr>
          <w:sz w:val="24"/>
          <w:szCs w:val="24"/>
          <w:lang w:val="vi-VN"/>
        </w:rPr>
        <w:t>0</w:t>
      </w:r>
      <w:r w:rsidRPr="009350CA">
        <w:rPr>
          <w:sz w:val="24"/>
          <w:szCs w:val="24"/>
        </w:rPr>
        <w:t xml:space="preserve"> N. Độ lớn hợp lực của chúng </w:t>
      </w:r>
      <w:r w:rsidRPr="009350CA">
        <w:rPr>
          <w:b/>
          <w:bCs/>
          <w:sz w:val="24"/>
          <w:szCs w:val="24"/>
        </w:rPr>
        <w:t>có thể</w:t>
      </w:r>
      <w:r w:rsidRPr="009350CA">
        <w:rPr>
          <w:sz w:val="24"/>
          <w:szCs w:val="24"/>
        </w:rPr>
        <w:t xml:space="preserve"> là</w:t>
      </w:r>
    </w:p>
    <w:p w:rsidR="009350CA" w:rsidRPr="009350CA" w:rsidRDefault="009350CA" w:rsidP="009964C9">
      <w:pPr>
        <w:tabs>
          <w:tab w:val="left" w:pos="283"/>
          <w:tab w:val="left" w:pos="2835"/>
          <w:tab w:val="left" w:pos="5386"/>
          <w:tab w:val="left" w:pos="7937"/>
        </w:tabs>
        <w:spacing w:line="360" w:lineRule="auto"/>
        <w:ind w:firstLine="283"/>
        <w:jc w:val="both"/>
        <w:rPr>
          <w:rFonts w:eastAsia="Calibri"/>
          <w:sz w:val="24"/>
          <w:szCs w:val="24"/>
        </w:rPr>
      </w:pPr>
      <w:r w:rsidRPr="009350CA">
        <w:rPr>
          <w:rFonts w:eastAsia="Calibri"/>
          <w:b/>
          <w:color w:val="0070C0"/>
          <w:sz w:val="24"/>
          <w:szCs w:val="24"/>
        </w:rPr>
        <w:t xml:space="preserve">A. </w:t>
      </w:r>
      <w:r w:rsidRPr="009350CA">
        <w:rPr>
          <w:rFonts w:eastAsia="Calibri"/>
          <w:sz w:val="24"/>
          <w:szCs w:val="24"/>
        </w:rPr>
        <w:t>5,9 N.</w:t>
      </w:r>
      <w:r w:rsidRPr="009350CA">
        <w:rPr>
          <w:rFonts w:eastAsia="Calibri"/>
          <w:b/>
          <w:sz w:val="24"/>
          <w:szCs w:val="24"/>
          <w:lang w:val="vi-VN"/>
        </w:rPr>
        <w:tab/>
      </w:r>
      <w:r w:rsidRPr="009350CA">
        <w:rPr>
          <w:rFonts w:eastAsia="Calibri"/>
          <w:b/>
          <w:color w:val="0070C0"/>
          <w:sz w:val="24"/>
          <w:szCs w:val="24"/>
        </w:rPr>
        <w:t xml:space="preserve">B. </w:t>
      </w:r>
      <w:r w:rsidRPr="009350CA">
        <w:rPr>
          <w:rFonts w:eastAsia="Calibri"/>
          <w:sz w:val="24"/>
          <w:szCs w:val="24"/>
        </w:rPr>
        <w:t>30 N.</w:t>
      </w:r>
      <w:r w:rsidRPr="009350CA">
        <w:rPr>
          <w:rFonts w:eastAsia="Calibri"/>
          <w:b/>
          <w:sz w:val="24"/>
          <w:szCs w:val="24"/>
        </w:rPr>
        <w:tab/>
      </w:r>
      <w:r w:rsidRPr="009350CA">
        <w:rPr>
          <w:rFonts w:eastAsia="Calibri"/>
          <w:b/>
          <w:color w:val="0070C0"/>
          <w:sz w:val="24"/>
          <w:szCs w:val="24"/>
        </w:rPr>
        <w:t xml:space="preserve">C. </w:t>
      </w:r>
      <w:r w:rsidRPr="009350CA">
        <w:rPr>
          <w:rFonts w:eastAsia="Calibri"/>
          <w:sz w:val="24"/>
          <w:szCs w:val="24"/>
          <w:lang w:val="vi-VN"/>
        </w:rPr>
        <w:t>3</w:t>
      </w:r>
      <w:r w:rsidRPr="009350CA">
        <w:rPr>
          <w:rFonts w:eastAsia="Calibri"/>
          <w:sz w:val="24"/>
          <w:szCs w:val="24"/>
        </w:rPr>
        <w:t>,9 N.</w:t>
      </w:r>
      <w:r w:rsidRPr="009350CA">
        <w:rPr>
          <w:rFonts w:eastAsia="Calibri"/>
          <w:b/>
          <w:sz w:val="24"/>
          <w:szCs w:val="24"/>
        </w:rPr>
        <w:tab/>
      </w:r>
      <w:r w:rsidRPr="009350CA">
        <w:rPr>
          <w:rFonts w:eastAsia="Calibri"/>
          <w:b/>
          <w:color w:val="0070C0"/>
          <w:sz w:val="24"/>
          <w:szCs w:val="24"/>
        </w:rPr>
        <w:t xml:space="preserve">D. </w:t>
      </w:r>
      <w:r w:rsidRPr="009350CA">
        <w:rPr>
          <w:rFonts w:eastAsia="Calibri"/>
          <w:sz w:val="24"/>
          <w:szCs w:val="24"/>
        </w:rPr>
        <w:t>2</w:t>
      </w:r>
      <w:r w:rsidRPr="009350CA">
        <w:rPr>
          <w:rFonts w:eastAsia="Calibri"/>
          <w:sz w:val="24"/>
          <w:szCs w:val="24"/>
          <w:lang w:val="vi-VN"/>
        </w:rPr>
        <w:t>5</w:t>
      </w:r>
      <w:r w:rsidRPr="009350CA">
        <w:rPr>
          <w:rFonts w:eastAsia="Calibri"/>
          <w:sz w:val="24"/>
          <w:szCs w:val="24"/>
        </w:rPr>
        <w:t xml:space="preserve"> N.</w:t>
      </w:r>
    </w:p>
    <w:p w:rsidR="009350CA" w:rsidRPr="009350CA" w:rsidRDefault="009350CA" w:rsidP="00D761AA">
      <w:pPr>
        <w:tabs>
          <w:tab w:val="left" w:pos="992"/>
        </w:tabs>
        <w:jc w:val="both"/>
        <w:rPr>
          <w:b/>
          <w:sz w:val="24"/>
          <w:szCs w:val="24"/>
        </w:rPr>
      </w:pPr>
      <w:r w:rsidRPr="009350CA">
        <w:rPr>
          <w:b/>
          <w:bCs/>
          <w:color w:val="C00000"/>
          <w:sz w:val="24"/>
          <w:szCs w:val="24"/>
        </w:rPr>
        <w:t>Câu 9.</w:t>
      </w:r>
      <w:r w:rsidRPr="009350CA">
        <w:rPr>
          <w:sz w:val="24"/>
          <w:szCs w:val="24"/>
        </w:rPr>
        <w:t xml:space="preserve"> Đại lượng đặc trưng cho mức quán tính của một vật là</w:t>
      </w:r>
    </w:p>
    <w:p w:rsidR="009350CA" w:rsidRPr="009350CA" w:rsidRDefault="009350CA" w:rsidP="00D761AA">
      <w:pPr>
        <w:tabs>
          <w:tab w:val="left" w:pos="3402"/>
          <w:tab w:val="left" w:pos="5669"/>
          <w:tab w:val="left" w:pos="7937"/>
        </w:tabs>
        <w:jc w:val="both"/>
        <w:rPr>
          <w:sz w:val="24"/>
          <w:szCs w:val="24"/>
        </w:rPr>
      </w:pPr>
      <w:r w:rsidRPr="009350CA">
        <w:rPr>
          <w:b/>
          <w:color w:val="0070C0"/>
          <w:sz w:val="24"/>
          <w:szCs w:val="24"/>
        </w:rPr>
        <w:t xml:space="preserve">A. </w:t>
      </w:r>
      <w:r w:rsidRPr="009350CA">
        <w:rPr>
          <w:sz w:val="24"/>
          <w:szCs w:val="24"/>
        </w:rPr>
        <w:t>trọng lượng.</w:t>
      </w:r>
      <w:r w:rsidRPr="009350CA">
        <w:rPr>
          <w:sz w:val="24"/>
          <w:szCs w:val="24"/>
        </w:rPr>
        <w:tab/>
      </w:r>
      <w:r w:rsidRPr="009350CA">
        <w:rPr>
          <w:b/>
          <w:color w:val="0070C0"/>
          <w:sz w:val="24"/>
          <w:szCs w:val="24"/>
        </w:rPr>
        <w:t xml:space="preserve">B. </w:t>
      </w:r>
      <w:r w:rsidRPr="009350CA">
        <w:rPr>
          <w:sz w:val="24"/>
          <w:szCs w:val="24"/>
        </w:rPr>
        <w:t>khối lượng.</w:t>
      </w:r>
      <w:r w:rsidRPr="009350CA">
        <w:rPr>
          <w:sz w:val="24"/>
          <w:szCs w:val="24"/>
        </w:rPr>
        <w:tab/>
      </w:r>
      <w:r w:rsidRPr="009350CA">
        <w:rPr>
          <w:b/>
          <w:color w:val="0070C0"/>
          <w:sz w:val="24"/>
          <w:szCs w:val="24"/>
        </w:rPr>
        <w:t xml:space="preserve">C. </w:t>
      </w:r>
      <w:r w:rsidRPr="009350CA">
        <w:rPr>
          <w:sz w:val="24"/>
          <w:szCs w:val="24"/>
        </w:rPr>
        <w:t>vận tốc.</w:t>
      </w:r>
      <w:r w:rsidRPr="009350CA">
        <w:rPr>
          <w:sz w:val="24"/>
          <w:szCs w:val="24"/>
        </w:rPr>
        <w:tab/>
      </w:r>
      <w:r w:rsidRPr="009350CA">
        <w:rPr>
          <w:b/>
          <w:color w:val="0070C0"/>
          <w:sz w:val="24"/>
          <w:szCs w:val="24"/>
        </w:rPr>
        <w:t xml:space="preserve">D. </w:t>
      </w:r>
      <w:r w:rsidRPr="009350CA">
        <w:rPr>
          <w:sz w:val="24"/>
          <w:szCs w:val="24"/>
        </w:rPr>
        <w:t>lực.</w:t>
      </w:r>
    </w:p>
    <w:p w:rsidR="009350CA" w:rsidRPr="009350CA" w:rsidRDefault="009350CA" w:rsidP="00A01638">
      <w:pPr>
        <w:tabs>
          <w:tab w:val="left" w:pos="992"/>
        </w:tabs>
        <w:jc w:val="both"/>
        <w:rPr>
          <w:b/>
          <w:sz w:val="24"/>
          <w:szCs w:val="24"/>
        </w:rPr>
      </w:pPr>
      <w:r w:rsidRPr="009350CA">
        <w:rPr>
          <w:b/>
          <w:bCs/>
          <w:color w:val="C00000"/>
          <w:sz w:val="24"/>
          <w:szCs w:val="24"/>
        </w:rPr>
        <w:t>Câu 10:</w:t>
      </w:r>
      <w:r w:rsidRPr="009350CA">
        <w:rPr>
          <w:sz w:val="24"/>
          <w:szCs w:val="24"/>
        </w:rPr>
        <w:t xml:space="preserve"> Một vật có khối lượng 1 kg, lấy g = 10 m/s</w:t>
      </w:r>
      <w:r w:rsidRPr="009350CA">
        <w:rPr>
          <w:sz w:val="24"/>
          <w:szCs w:val="24"/>
          <w:vertAlign w:val="superscript"/>
        </w:rPr>
        <w:t>2</w:t>
      </w:r>
      <w:r w:rsidRPr="009350CA">
        <w:rPr>
          <w:sz w:val="24"/>
          <w:szCs w:val="24"/>
        </w:rPr>
        <w:t>.  Trọng lượng của vật có giá trị là</w:t>
      </w:r>
    </w:p>
    <w:p w:rsidR="009350CA" w:rsidRPr="009350CA" w:rsidRDefault="009350CA" w:rsidP="00A01638">
      <w:pPr>
        <w:tabs>
          <w:tab w:val="left" w:pos="3402"/>
          <w:tab w:val="left" w:pos="5669"/>
          <w:tab w:val="left" w:pos="7937"/>
        </w:tabs>
        <w:jc w:val="both"/>
        <w:rPr>
          <w:sz w:val="24"/>
          <w:szCs w:val="24"/>
        </w:rPr>
      </w:pPr>
      <w:r w:rsidRPr="009350CA">
        <w:rPr>
          <w:b/>
          <w:color w:val="0070C0"/>
          <w:sz w:val="24"/>
          <w:szCs w:val="24"/>
        </w:rPr>
        <w:t xml:space="preserve">A. </w:t>
      </w:r>
      <w:r w:rsidRPr="009350CA">
        <w:rPr>
          <w:sz w:val="24"/>
          <w:szCs w:val="24"/>
        </w:rPr>
        <w:t>10 N.</w:t>
      </w:r>
      <w:r w:rsidRPr="009350CA">
        <w:rPr>
          <w:sz w:val="24"/>
          <w:szCs w:val="24"/>
        </w:rPr>
        <w:tab/>
      </w:r>
      <w:r w:rsidRPr="009350CA">
        <w:rPr>
          <w:b/>
          <w:color w:val="0070C0"/>
          <w:sz w:val="24"/>
          <w:szCs w:val="24"/>
        </w:rPr>
        <w:t xml:space="preserve">B. </w:t>
      </w:r>
      <w:r w:rsidRPr="009350CA">
        <w:rPr>
          <w:sz w:val="24"/>
          <w:szCs w:val="24"/>
        </w:rPr>
        <w:t>50 N.</w:t>
      </w:r>
      <w:r w:rsidRPr="009350CA">
        <w:rPr>
          <w:sz w:val="24"/>
          <w:szCs w:val="24"/>
        </w:rPr>
        <w:tab/>
      </w:r>
      <w:r w:rsidRPr="009350CA">
        <w:rPr>
          <w:b/>
          <w:color w:val="0070C0"/>
          <w:sz w:val="24"/>
          <w:szCs w:val="24"/>
        </w:rPr>
        <w:t xml:space="preserve">C. </w:t>
      </w:r>
      <w:r w:rsidRPr="009350CA">
        <w:rPr>
          <w:sz w:val="24"/>
          <w:szCs w:val="24"/>
        </w:rPr>
        <w:t>100 N.</w:t>
      </w:r>
      <w:r w:rsidRPr="009350CA">
        <w:rPr>
          <w:sz w:val="24"/>
          <w:szCs w:val="24"/>
        </w:rPr>
        <w:tab/>
      </w:r>
      <w:r w:rsidRPr="009350CA">
        <w:rPr>
          <w:b/>
          <w:color w:val="0070C0"/>
          <w:sz w:val="24"/>
          <w:szCs w:val="24"/>
        </w:rPr>
        <w:t xml:space="preserve">D. </w:t>
      </w:r>
      <w:r w:rsidRPr="009350CA">
        <w:rPr>
          <w:sz w:val="24"/>
          <w:szCs w:val="24"/>
        </w:rPr>
        <w:t>1 N.</w:t>
      </w:r>
    </w:p>
    <w:p w:rsidR="009350CA" w:rsidRPr="009350CA" w:rsidRDefault="009350CA" w:rsidP="00A01638">
      <w:pPr>
        <w:tabs>
          <w:tab w:val="left" w:pos="360"/>
          <w:tab w:val="left" w:pos="3060"/>
          <w:tab w:val="left" w:pos="5760"/>
          <w:tab w:val="left" w:pos="8460"/>
        </w:tabs>
        <w:contextualSpacing/>
        <w:jc w:val="both"/>
        <w:rPr>
          <w:sz w:val="24"/>
          <w:szCs w:val="24"/>
          <w:lang w:val="pt-BR"/>
        </w:rPr>
      </w:pPr>
      <w:r w:rsidRPr="009350CA">
        <w:rPr>
          <w:b/>
          <w:bCs/>
          <w:color w:val="C00000"/>
          <w:sz w:val="24"/>
          <w:szCs w:val="24"/>
          <w:lang w:val="pt-BR"/>
        </w:rPr>
        <w:t>Câu 1</w:t>
      </w:r>
      <w:r w:rsidRPr="009350CA">
        <w:rPr>
          <w:b/>
          <w:bCs/>
          <w:color w:val="C00000"/>
          <w:sz w:val="24"/>
          <w:szCs w:val="24"/>
          <w:lang w:val="vi-VN"/>
        </w:rPr>
        <w:t>1</w:t>
      </w:r>
      <w:r w:rsidRPr="009350CA">
        <w:rPr>
          <w:b/>
          <w:bCs/>
          <w:color w:val="C00000"/>
          <w:sz w:val="24"/>
          <w:szCs w:val="24"/>
          <w:lang w:val="pt-BR"/>
        </w:rPr>
        <w:t>.</w:t>
      </w:r>
      <w:r w:rsidRPr="009350CA">
        <w:rPr>
          <w:b/>
          <w:bCs/>
          <w:sz w:val="24"/>
          <w:szCs w:val="24"/>
          <w:lang w:val="pt-BR"/>
        </w:rPr>
        <w:t xml:space="preserve"> </w:t>
      </w:r>
      <w:r w:rsidRPr="009350CA">
        <w:rPr>
          <w:sz w:val="24"/>
          <w:szCs w:val="24"/>
          <w:lang w:val="pt-BR"/>
        </w:rPr>
        <w:t>Theo định luật 3 Newton thì lực và phản lực là cặp lực</w:t>
      </w:r>
    </w:p>
    <w:p w:rsidR="009350CA" w:rsidRPr="009350CA" w:rsidRDefault="009350CA" w:rsidP="00A01638">
      <w:pPr>
        <w:tabs>
          <w:tab w:val="left" w:pos="360"/>
          <w:tab w:val="left" w:pos="3060"/>
          <w:tab w:val="left" w:pos="5760"/>
          <w:tab w:val="left" w:pos="8460"/>
        </w:tabs>
        <w:contextualSpacing/>
        <w:jc w:val="both"/>
        <w:rPr>
          <w:sz w:val="24"/>
          <w:szCs w:val="24"/>
          <w:lang w:val="pt-BR"/>
        </w:rPr>
      </w:pPr>
      <w:r w:rsidRPr="009350CA">
        <w:rPr>
          <w:b/>
          <w:sz w:val="24"/>
          <w:szCs w:val="24"/>
          <w:lang w:val="pt-BR"/>
        </w:rPr>
        <w:tab/>
      </w:r>
      <w:r w:rsidRPr="009350CA">
        <w:rPr>
          <w:b/>
          <w:color w:val="0070C0"/>
          <w:sz w:val="24"/>
          <w:szCs w:val="24"/>
          <w:lang w:val="pt-BR"/>
        </w:rPr>
        <w:t xml:space="preserve">A. </w:t>
      </w:r>
      <w:r w:rsidRPr="009350CA">
        <w:rPr>
          <w:sz w:val="24"/>
          <w:szCs w:val="24"/>
          <w:lang w:val="pt-BR"/>
        </w:rPr>
        <w:t>cân bằng.</w:t>
      </w:r>
      <w:r w:rsidRPr="009350CA">
        <w:rPr>
          <w:sz w:val="24"/>
          <w:szCs w:val="24"/>
          <w:lang w:val="pt-BR"/>
        </w:rPr>
        <w:tab/>
      </w:r>
      <w:r w:rsidRPr="009350CA">
        <w:rPr>
          <w:sz w:val="24"/>
          <w:szCs w:val="24"/>
          <w:lang w:val="pt-BR"/>
        </w:rPr>
        <w:tab/>
      </w:r>
      <w:r w:rsidRPr="009350CA">
        <w:rPr>
          <w:b/>
          <w:color w:val="0070C0"/>
          <w:sz w:val="24"/>
          <w:szCs w:val="24"/>
          <w:lang w:val="pt-BR"/>
        </w:rPr>
        <w:t xml:space="preserve">B. </w:t>
      </w:r>
      <w:r w:rsidRPr="009350CA">
        <w:rPr>
          <w:sz w:val="24"/>
          <w:szCs w:val="24"/>
          <w:lang w:val="pt-BR"/>
        </w:rPr>
        <w:t>có cùng điểm đặt.</w:t>
      </w:r>
      <w:r w:rsidRPr="009350CA">
        <w:rPr>
          <w:sz w:val="24"/>
          <w:szCs w:val="24"/>
          <w:lang w:val="pt-BR"/>
        </w:rPr>
        <w:tab/>
      </w:r>
    </w:p>
    <w:p w:rsidR="009350CA" w:rsidRPr="009350CA" w:rsidRDefault="009350CA" w:rsidP="00A01638">
      <w:pPr>
        <w:tabs>
          <w:tab w:val="left" w:pos="360"/>
          <w:tab w:val="left" w:pos="3060"/>
          <w:tab w:val="left" w:pos="5760"/>
          <w:tab w:val="left" w:pos="8460"/>
        </w:tabs>
        <w:contextualSpacing/>
        <w:jc w:val="both"/>
        <w:rPr>
          <w:sz w:val="24"/>
          <w:szCs w:val="24"/>
          <w:lang w:val="pt-BR"/>
        </w:rPr>
      </w:pPr>
      <w:r w:rsidRPr="009350CA">
        <w:rPr>
          <w:b/>
          <w:sz w:val="24"/>
          <w:szCs w:val="24"/>
          <w:lang w:val="pt-BR"/>
        </w:rPr>
        <w:lastRenderedPageBreak/>
        <w:tab/>
      </w:r>
      <w:r w:rsidRPr="009350CA">
        <w:rPr>
          <w:b/>
          <w:color w:val="0070C0"/>
          <w:sz w:val="24"/>
          <w:szCs w:val="24"/>
          <w:lang w:val="pt-BR"/>
        </w:rPr>
        <w:t xml:space="preserve">C. </w:t>
      </w:r>
      <w:r w:rsidRPr="009350CA">
        <w:rPr>
          <w:sz w:val="24"/>
          <w:szCs w:val="24"/>
          <w:lang w:val="pt-BR"/>
        </w:rPr>
        <w:t>cùng phương, cùng chiều và cùng độ lớn.</w:t>
      </w:r>
      <w:r w:rsidRPr="009350CA">
        <w:rPr>
          <w:sz w:val="24"/>
          <w:szCs w:val="24"/>
          <w:lang w:val="pt-BR"/>
        </w:rPr>
        <w:tab/>
      </w:r>
      <w:r w:rsidRPr="009350CA">
        <w:rPr>
          <w:b/>
          <w:color w:val="0070C0"/>
          <w:sz w:val="24"/>
          <w:szCs w:val="24"/>
          <w:lang w:val="pt-BR"/>
        </w:rPr>
        <w:t xml:space="preserve">D. </w:t>
      </w:r>
      <w:r w:rsidRPr="009350CA">
        <w:rPr>
          <w:sz w:val="24"/>
          <w:szCs w:val="24"/>
          <w:lang w:val="pt-BR"/>
        </w:rPr>
        <w:t>xuất hiện và mất đi đồng thời.</w:t>
      </w:r>
    </w:p>
    <w:p w:rsidR="009350CA" w:rsidRPr="009350CA" w:rsidRDefault="009350CA" w:rsidP="00A01638">
      <w:pPr>
        <w:tabs>
          <w:tab w:val="left" w:pos="360"/>
          <w:tab w:val="left" w:pos="3060"/>
          <w:tab w:val="left" w:pos="5760"/>
          <w:tab w:val="left" w:pos="8460"/>
        </w:tabs>
        <w:contextualSpacing/>
        <w:jc w:val="both"/>
        <w:rPr>
          <w:noProof/>
          <w:sz w:val="24"/>
          <w:szCs w:val="24"/>
          <w:lang w:val="pt-BR"/>
        </w:rPr>
      </w:pPr>
      <w:r w:rsidRPr="009350CA">
        <w:rPr>
          <w:b/>
          <w:bCs/>
          <w:color w:val="C00000"/>
          <w:sz w:val="24"/>
          <w:szCs w:val="24"/>
          <w:lang w:val="pt-BR"/>
        </w:rPr>
        <w:t>Câu 1</w:t>
      </w:r>
      <w:r w:rsidRPr="009350CA">
        <w:rPr>
          <w:b/>
          <w:bCs/>
          <w:color w:val="C00000"/>
          <w:sz w:val="24"/>
          <w:szCs w:val="24"/>
          <w:lang w:val="vi-VN"/>
        </w:rPr>
        <w:t>2</w:t>
      </w:r>
      <w:r w:rsidRPr="009350CA">
        <w:rPr>
          <w:b/>
          <w:bCs/>
          <w:color w:val="C00000"/>
          <w:sz w:val="24"/>
          <w:szCs w:val="24"/>
          <w:lang w:val="pt-BR"/>
        </w:rPr>
        <w:t>.</w:t>
      </w:r>
      <w:r w:rsidRPr="009350CA">
        <w:rPr>
          <w:b/>
          <w:bCs/>
          <w:sz w:val="24"/>
          <w:szCs w:val="24"/>
          <w:lang w:val="pt-BR"/>
        </w:rPr>
        <w:t xml:space="preserve"> </w:t>
      </w:r>
      <w:r w:rsidRPr="009350CA">
        <w:rPr>
          <w:noProof/>
          <w:sz w:val="24"/>
          <w:szCs w:val="24"/>
          <w:lang w:val="pt-BR"/>
        </w:rPr>
        <w:t xml:space="preserve">Trường hợp nào sau đây </w:t>
      </w:r>
      <w:r w:rsidRPr="009350CA">
        <w:rPr>
          <w:b/>
          <w:bCs/>
          <w:noProof/>
          <w:sz w:val="24"/>
          <w:szCs w:val="24"/>
          <w:lang w:val="pt-BR"/>
        </w:rPr>
        <w:t>không</w:t>
      </w:r>
      <w:r w:rsidRPr="009350CA">
        <w:rPr>
          <w:noProof/>
          <w:sz w:val="24"/>
          <w:szCs w:val="24"/>
          <w:lang w:val="pt-BR"/>
        </w:rPr>
        <w:t xml:space="preserve"> liên quan đến quán tính?</w:t>
      </w:r>
    </w:p>
    <w:p w:rsidR="009350CA" w:rsidRPr="009350CA" w:rsidRDefault="009350CA" w:rsidP="00A01638">
      <w:pPr>
        <w:tabs>
          <w:tab w:val="left" w:pos="360"/>
          <w:tab w:val="left" w:pos="3060"/>
          <w:tab w:val="left" w:pos="5760"/>
          <w:tab w:val="left" w:pos="8460"/>
        </w:tabs>
        <w:contextualSpacing/>
        <w:jc w:val="both"/>
        <w:rPr>
          <w:noProof/>
          <w:sz w:val="24"/>
          <w:szCs w:val="24"/>
          <w:lang w:val="pt-BR"/>
        </w:rPr>
      </w:pPr>
      <w:r w:rsidRPr="009350CA">
        <w:rPr>
          <w:b/>
          <w:noProof/>
          <w:sz w:val="24"/>
          <w:szCs w:val="24"/>
          <w:lang w:val="pt-BR"/>
        </w:rPr>
        <w:tab/>
      </w:r>
      <w:r w:rsidRPr="009350CA">
        <w:rPr>
          <w:b/>
          <w:noProof/>
          <w:color w:val="0070C0"/>
          <w:sz w:val="24"/>
          <w:szCs w:val="24"/>
          <w:lang w:val="pt-BR"/>
        </w:rPr>
        <w:t xml:space="preserve">A. </w:t>
      </w:r>
      <w:r w:rsidRPr="009350CA">
        <w:rPr>
          <w:noProof/>
          <w:sz w:val="24"/>
          <w:szCs w:val="24"/>
          <w:lang w:val="pt-BR"/>
        </w:rPr>
        <w:t>Xe đang chạy mà hãm phanh đột ngột thì hành khách bị ngã chúi về phía trước.</w:t>
      </w:r>
    </w:p>
    <w:p w:rsidR="009350CA" w:rsidRPr="009350CA" w:rsidRDefault="009350CA" w:rsidP="00A01638">
      <w:pPr>
        <w:tabs>
          <w:tab w:val="left" w:pos="360"/>
          <w:tab w:val="left" w:pos="3060"/>
          <w:tab w:val="left" w:pos="5760"/>
          <w:tab w:val="left" w:pos="8460"/>
        </w:tabs>
        <w:contextualSpacing/>
        <w:jc w:val="both"/>
        <w:rPr>
          <w:noProof/>
          <w:sz w:val="24"/>
          <w:szCs w:val="24"/>
          <w:lang w:val="pt-BR"/>
        </w:rPr>
      </w:pPr>
      <w:r w:rsidRPr="009350CA">
        <w:rPr>
          <w:b/>
          <w:noProof/>
          <w:sz w:val="24"/>
          <w:szCs w:val="24"/>
          <w:lang w:val="pt-BR"/>
        </w:rPr>
        <w:tab/>
      </w:r>
      <w:r w:rsidRPr="009350CA">
        <w:rPr>
          <w:b/>
          <w:noProof/>
          <w:color w:val="0070C0"/>
          <w:sz w:val="24"/>
          <w:szCs w:val="24"/>
          <w:lang w:val="pt-BR"/>
        </w:rPr>
        <w:t xml:space="preserve">B. </w:t>
      </w:r>
      <w:r w:rsidRPr="009350CA">
        <w:rPr>
          <w:noProof/>
          <w:sz w:val="24"/>
          <w:szCs w:val="24"/>
          <w:lang w:val="pt-BR"/>
        </w:rPr>
        <w:t>Viên bi được thả thì rơi xuống đất.</w:t>
      </w:r>
    </w:p>
    <w:p w:rsidR="009350CA" w:rsidRPr="009350CA" w:rsidRDefault="009350CA" w:rsidP="00A01638">
      <w:pPr>
        <w:tabs>
          <w:tab w:val="left" w:pos="360"/>
          <w:tab w:val="left" w:pos="3060"/>
          <w:tab w:val="left" w:pos="5760"/>
          <w:tab w:val="left" w:pos="8460"/>
        </w:tabs>
        <w:contextualSpacing/>
        <w:jc w:val="both"/>
        <w:rPr>
          <w:noProof/>
          <w:sz w:val="24"/>
          <w:szCs w:val="24"/>
          <w:lang w:val="pt-BR"/>
        </w:rPr>
      </w:pPr>
      <w:r w:rsidRPr="009350CA">
        <w:rPr>
          <w:b/>
          <w:noProof/>
          <w:sz w:val="24"/>
          <w:szCs w:val="24"/>
          <w:lang w:val="pt-BR"/>
        </w:rPr>
        <w:tab/>
      </w:r>
      <w:r w:rsidRPr="009350CA">
        <w:rPr>
          <w:b/>
          <w:noProof/>
          <w:color w:val="0070C0"/>
          <w:sz w:val="24"/>
          <w:szCs w:val="24"/>
          <w:lang w:val="pt-BR"/>
        </w:rPr>
        <w:t xml:space="preserve">C. </w:t>
      </w:r>
      <w:r w:rsidRPr="009350CA">
        <w:rPr>
          <w:noProof/>
          <w:sz w:val="24"/>
          <w:szCs w:val="24"/>
          <w:lang w:val="pt-BR"/>
        </w:rPr>
        <w:t>Một đứa bé bị ngã khi vấp phải hòn đá.</w:t>
      </w:r>
      <w:r w:rsidRPr="009350CA">
        <w:rPr>
          <w:noProof/>
          <w:sz w:val="24"/>
          <w:szCs w:val="24"/>
          <w:lang w:val="pt-BR"/>
        </w:rPr>
        <w:tab/>
      </w:r>
    </w:p>
    <w:p w:rsidR="009350CA" w:rsidRPr="009350CA" w:rsidRDefault="009350CA" w:rsidP="00A01638">
      <w:pPr>
        <w:tabs>
          <w:tab w:val="left" w:pos="360"/>
          <w:tab w:val="left" w:pos="3060"/>
          <w:tab w:val="left" w:pos="5760"/>
          <w:tab w:val="left" w:pos="8460"/>
        </w:tabs>
        <w:contextualSpacing/>
        <w:jc w:val="both"/>
        <w:rPr>
          <w:sz w:val="24"/>
          <w:szCs w:val="24"/>
          <w:lang w:val="pt-BR"/>
        </w:rPr>
      </w:pPr>
      <w:r w:rsidRPr="009350CA">
        <w:rPr>
          <w:noProof/>
          <w:sz w:val="24"/>
          <w:szCs w:val="24"/>
          <w:lang w:val="pt-BR"/>
        </w:rPr>
        <w:tab/>
      </w:r>
      <w:r w:rsidRPr="009350CA">
        <w:rPr>
          <w:b/>
          <w:noProof/>
          <w:color w:val="0070C0"/>
          <w:sz w:val="24"/>
          <w:szCs w:val="24"/>
          <w:lang w:val="pt-BR"/>
        </w:rPr>
        <w:t xml:space="preserve">D. </w:t>
      </w:r>
      <w:r w:rsidRPr="009350CA">
        <w:rPr>
          <w:noProof/>
          <w:sz w:val="24"/>
          <w:szCs w:val="24"/>
          <w:lang w:val="pt-BR"/>
        </w:rPr>
        <w:t>Người trong xe bị ng</w:t>
      </w:r>
      <w:r w:rsidRPr="009350CA">
        <w:rPr>
          <w:noProof/>
          <w:sz w:val="24"/>
          <w:szCs w:val="24"/>
          <w:lang w:val="vi-VN"/>
        </w:rPr>
        <w:t>ả</w:t>
      </w:r>
      <w:r w:rsidRPr="009350CA">
        <w:rPr>
          <w:noProof/>
          <w:sz w:val="24"/>
          <w:szCs w:val="24"/>
          <w:lang w:val="pt-BR"/>
        </w:rPr>
        <w:t xml:space="preserve"> về bên phải khi xe rẽ trái.</w:t>
      </w:r>
    </w:p>
    <w:p w:rsidR="009350CA" w:rsidRPr="009350CA" w:rsidRDefault="009350CA" w:rsidP="00A01638">
      <w:pPr>
        <w:tabs>
          <w:tab w:val="left" w:pos="360"/>
          <w:tab w:val="left" w:pos="3060"/>
          <w:tab w:val="left" w:pos="5760"/>
          <w:tab w:val="left" w:pos="8460"/>
        </w:tabs>
        <w:contextualSpacing/>
        <w:jc w:val="both"/>
        <w:rPr>
          <w:noProof/>
          <w:sz w:val="24"/>
          <w:szCs w:val="24"/>
          <w:lang w:val="pt-BR"/>
        </w:rPr>
      </w:pPr>
      <w:r w:rsidRPr="009350CA">
        <w:rPr>
          <w:b/>
          <w:bCs/>
          <w:color w:val="C00000"/>
          <w:sz w:val="24"/>
          <w:szCs w:val="24"/>
          <w:lang w:val="pt-BR"/>
        </w:rPr>
        <w:t>Câu 1</w:t>
      </w:r>
      <w:r w:rsidRPr="009350CA">
        <w:rPr>
          <w:b/>
          <w:bCs/>
          <w:color w:val="C00000"/>
          <w:sz w:val="24"/>
          <w:szCs w:val="24"/>
          <w:lang w:val="vi-VN"/>
        </w:rPr>
        <w:t>3</w:t>
      </w:r>
      <w:r w:rsidRPr="009350CA">
        <w:rPr>
          <w:b/>
          <w:bCs/>
          <w:color w:val="C00000"/>
          <w:sz w:val="24"/>
          <w:szCs w:val="24"/>
          <w:lang w:val="pt-BR"/>
        </w:rPr>
        <w:t>.</w:t>
      </w:r>
      <w:r w:rsidRPr="009350CA">
        <w:rPr>
          <w:b/>
          <w:bCs/>
          <w:sz w:val="24"/>
          <w:szCs w:val="24"/>
          <w:lang w:val="pt-BR"/>
        </w:rPr>
        <w:t xml:space="preserve"> </w:t>
      </w:r>
      <w:r w:rsidRPr="009350CA">
        <w:rPr>
          <w:bCs/>
          <w:sz w:val="24"/>
          <w:szCs w:val="24"/>
          <w:lang w:val="vi-VN"/>
        </w:rPr>
        <w:t>Một vật có khối lượng m, chịu tác dụng của lực F làm vật chuyển động với gia tốc a</w:t>
      </w:r>
      <w:r w:rsidRPr="009350CA">
        <w:rPr>
          <w:b/>
          <w:bCs/>
          <w:sz w:val="24"/>
          <w:szCs w:val="24"/>
          <w:lang w:val="vi-VN"/>
        </w:rPr>
        <w:t xml:space="preserve">. </w:t>
      </w:r>
      <w:r w:rsidRPr="009350CA">
        <w:rPr>
          <w:noProof/>
          <w:sz w:val="24"/>
          <w:szCs w:val="24"/>
          <w:lang w:val="pt-BR"/>
        </w:rPr>
        <w:t>Công thức mô tả định luật 2 Newton là</w:t>
      </w:r>
    </w:p>
    <w:p w:rsidR="009350CA" w:rsidRPr="009350CA" w:rsidRDefault="009350CA" w:rsidP="00A01638">
      <w:pPr>
        <w:tabs>
          <w:tab w:val="left" w:pos="360"/>
          <w:tab w:val="left" w:pos="3060"/>
          <w:tab w:val="left" w:pos="5760"/>
          <w:tab w:val="left" w:pos="8460"/>
        </w:tabs>
        <w:contextualSpacing/>
        <w:jc w:val="both"/>
        <w:rPr>
          <w:sz w:val="24"/>
          <w:szCs w:val="24"/>
          <w:lang w:val="pt-BR"/>
        </w:rPr>
      </w:pPr>
      <w:r w:rsidRPr="009350CA">
        <w:rPr>
          <w:b/>
          <w:noProof/>
          <w:sz w:val="24"/>
          <w:szCs w:val="24"/>
          <w:lang w:val="pt-BR"/>
        </w:rPr>
        <w:tab/>
      </w:r>
      <w:r w:rsidRPr="009350CA">
        <w:rPr>
          <w:b/>
          <w:noProof/>
          <w:color w:val="0070C0"/>
          <w:sz w:val="24"/>
          <w:szCs w:val="24"/>
          <w:lang w:val="pt-BR"/>
        </w:rPr>
        <w:t xml:space="preserve">A. </w:t>
      </w:r>
      <m:oMath>
        <m:acc>
          <m:accPr>
            <m:chr m:val="⃗"/>
            <m:ctrlPr>
              <w:rPr>
                <w:rFonts w:ascii="Cambria Math" w:hAnsi="Cambria Math"/>
                <w:noProof/>
                <w:sz w:val="24"/>
                <w:szCs w:val="24"/>
              </w:rPr>
            </m:ctrlPr>
          </m:accPr>
          <m:e>
            <m:r>
              <m:rPr>
                <m:sty m:val="p"/>
              </m:rPr>
              <w:rPr>
                <w:rFonts w:ascii="Cambria Math" w:hAnsi="Cambria Math"/>
                <w:noProof/>
                <w:sz w:val="24"/>
                <w:szCs w:val="24"/>
                <w:lang w:val="pt-BR"/>
              </w:rPr>
              <m:t>F</m:t>
            </m:r>
          </m:e>
        </m:acc>
        <m:r>
          <m:rPr>
            <m:sty m:val="p"/>
          </m:rPr>
          <w:rPr>
            <w:rFonts w:ascii="Cambria Math" w:hAnsi="Cambria Math"/>
            <w:noProof/>
            <w:sz w:val="24"/>
            <w:szCs w:val="24"/>
            <w:lang w:val="pt-BR"/>
          </w:rPr>
          <m:t xml:space="preserve"> = ma</m:t>
        </m:r>
      </m:oMath>
      <w:r w:rsidRPr="009350CA">
        <w:rPr>
          <w:rFonts w:eastAsiaTheme="minorEastAsia"/>
          <w:noProof/>
          <w:sz w:val="24"/>
          <w:szCs w:val="24"/>
          <w:lang w:val="pt-BR"/>
        </w:rPr>
        <w:tab/>
      </w:r>
      <w:r w:rsidRPr="009350CA">
        <w:rPr>
          <w:rFonts w:eastAsiaTheme="minorEastAsia"/>
          <w:b/>
          <w:noProof/>
          <w:color w:val="0070C0"/>
          <w:sz w:val="24"/>
          <w:szCs w:val="24"/>
          <w:lang w:val="pt-BR"/>
        </w:rPr>
        <w:t xml:space="preserve">B. </w:t>
      </w:r>
      <m:oMath>
        <m:acc>
          <m:accPr>
            <m:chr m:val="⃗"/>
            <m:ctrlPr>
              <w:rPr>
                <w:rFonts w:ascii="Cambria Math" w:hAnsi="Cambria Math"/>
                <w:noProof/>
                <w:sz w:val="24"/>
                <w:szCs w:val="24"/>
              </w:rPr>
            </m:ctrlPr>
          </m:accPr>
          <m:e>
            <m:r>
              <m:rPr>
                <m:sty m:val="p"/>
              </m:rPr>
              <w:rPr>
                <w:rFonts w:ascii="Cambria Math" w:hAnsi="Cambria Math"/>
                <w:noProof/>
                <w:sz w:val="24"/>
                <w:szCs w:val="24"/>
                <w:lang w:val="pt-BR"/>
              </w:rPr>
              <m:t>F</m:t>
            </m:r>
          </m:e>
        </m:acc>
        <m:r>
          <m:rPr>
            <m:sty m:val="p"/>
          </m:rPr>
          <w:rPr>
            <w:rFonts w:ascii="Cambria Math" w:hAnsi="Cambria Math"/>
            <w:noProof/>
            <w:sz w:val="24"/>
            <w:szCs w:val="24"/>
            <w:lang w:val="pt-BR"/>
          </w:rPr>
          <m:t xml:space="preserve"> = -m</m:t>
        </m:r>
        <m:acc>
          <m:accPr>
            <m:chr m:val="⃗"/>
            <m:ctrlPr>
              <w:rPr>
                <w:rFonts w:ascii="Cambria Math" w:hAnsi="Cambria Math"/>
                <w:noProof/>
                <w:sz w:val="24"/>
                <w:szCs w:val="24"/>
              </w:rPr>
            </m:ctrlPr>
          </m:accPr>
          <m:e>
            <m:r>
              <m:rPr>
                <m:sty m:val="p"/>
              </m:rPr>
              <w:rPr>
                <w:rFonts w:ascii="Cambria Math" w:hAnsi="Cambria Math"/>
                <w:noProof/>
                <w:sz w:val="24"/>
                <w:szCs w:val="24"/>
                <w:lang w:val="pt-BR"/>
              </w:rPr>
              <m:t>a</m:t>
            </m:r>
          </m:e>
        </m:acc>
      </m:oMath>
      <w:r w:rsidRPr="009350CA">
        <w:rPr>
          <w:rFonts w:eastAsiaTheme="minorEastAsia"/>
          <w:noProof/>
          <w:sz w:val="24"/>
          <w:szCs w:val="24"/>
          <w:lang w:val="pt-BR"/>
        </w:rPr>
        <w:tab/>
      </w:r>
      <w:r w:rsidRPr="009350CA">
        <w:rPr>
          <w:rFonts w:eastAsiaTheme="minorEastAsia"/>
          <w:b/>
          <w:noProof/>
          <w:color w:val="0070C0"/>
          <w:sz w:val="24"/>
          <w:szCs w:val="24"/>
          <w:lang w:val="pt-BR"/>
        </w:rPr>
        <w:t xml:space="preserve">C. </w:t>
      </w:r>
      <m:oMath>
        <m:acc>
          <m:accPr>
            <m:chr m:val="⃗"/>
            <m:ctrlPr>
              <w:rPr>
                <w:rFonts w:ascii="Cambria Math" w:hAnsi="Cambria Math"/>
                <w:noProof/>
                <w:sz w:val="24"/>
                <w:szCs w:val="24"/>
              </w:rPr>
            </m:ctrlPr>
          </m:accPr>
          <m:e>
            <m:r>
              <m:rPr>
                <m:sty m:val="p"/>
              </m:rPr>
              <w:rPr>
                <w:rFonts w:ascii="Cambria Math" w:hAnsi="Cambria Math"/>
                <w:noProof/>
                <w:sz w:val="24"/>
                <w:szCs w:val="24"/>
                <w:lang w:val="pt-BR"/>
              </w:rPr>
              <m:t>a</m:t>
            </m:r>
          </m:e>
        </m:acc>
        <m:r>
          <m:rPr>
            <m:sty m:val="p"/>
          </m:rPr>
          <w:rPr>
            <w:rFonts w:ascii="Cambria Math" w:hAnsi="Cambria Math"/>
            <w:noProof/>
            <w:sz w:val="24"/>
            <w:szCs w:val="24"/>
            <w:lang w:val="pt-BR"/>
          </w:rPr>
          <m:t xml:space="preserve"> = </m:t>
        </m:r>
        <m:f>
          <m:fPr>
            <m:ctrlPr>
              <w:rPr>
                <w:rFonts w:ascii="Cambria Math" w:hAnsi="Cambria Math"/>
                <w:noProof/>
                <w:sz w:val="24"/>
                <w:szCs w:val="24"/>
              </w:rPr>
            </m:ctrlPr>
          </m:fPr>
          <m:num>
            <m:acc>
              <m:accPr>
                <m:chr m:val="⃗"/>
                <m:ctrlPr>
                  <w:rPr>
                    <w:rFonts w:ascii="Cambria Math" w:hAnsi="Cambria Math"/>
                    <w:noProof/>
                    <w:sz w:val="24"/>
                    <w:szCs w:val="24"/>
                  </w:rPr>
                </m:ctrlPr>
              </m:accPr>
              <m:e>
                <m:r>
                  <m:rPr>
                    <m:sty m:val="p"/>
                  </m:rPr>
                  <w:rPr>
                    <w:rFonts w:ascii="Cambria Math" w:hAnsi="Cambria Math"/>
                    <w:noProof/>
                    <w:sz w:val="24"/>
                    <w:szCs w:val="24"/>
                    <w:lang w:val="pt-BR"/>
                  </w:rPr>
                  <m:t>F</m:t>
                </m:r>
              </m:e>
            </m:acc>
          </m:num>
          <m:den>
            <m:r>
              <m:rPr>
                <m:sty m:val="p"/>
              </m:rPr>
              <w:rPr>
                <w:rFonts w:ascii="Cambria Math" w:hAnsi="Cambria Math"/>
                <w:noProof/>
                <w:sz w:val="24"/>
                <w:szCs w:val="24"/>
                <w:lang w:val="pt-BR"/>
              </w:rPr>
              <m:t>m</m:t>
            </m:r>
          </m:den>
        </m:f>
      </m:oMath>
      <w:r w:rsidRPr="009350CA">
        <w:rPr>
          <w:rFonts w:eastAsiaTheme="minorEastAsia"/>
          <w:noProof/>
          <w:sz w:val="24"/>
          <w:szCs w:val="24"/>
          <w:lang w:val="pt-BR"/>
        </w:rPr>
        <w:tab/>
      </w:r>
      <w:r w:rsidRPr="009350CA">
        <w:rPr>
          <w:rFonts w:eastAsiaTheme="minorEastAsia"/>
          <w:b/>
          <w:noProof/>
          <w:color w:val="0070C0"/>
          <w:sz w:val="24"/>
          <w:szCs w:val="24"/>
          <w:lang w:val="pt-BR"/>
        </w:rPr>
        <w:t xml:space="preserve">D. </w:t>
      </w:r>
      <m:oMath>
        <m:acc>
          <m:accPr>
            <m:chr m:val="⃗"/>
            <m:ctrlPr>
              <w:rPr>
                <w:rFonts w:ascii="Cambria Math" w:hAnsi="Cambria Math"/>
                <w:noProof/>
                <w:sz w:val="24"/>
                <w:szCs w:val="24"/>
              </w:rPr>
            </m:ctrlPr>
          </m:accPr>
          <m:e>
            <m:r>
              <m:rPr>
                <m:sty m:val="p"/>
              </m:rPr>
              <w:rPr>
                <w:rFonts w:ascii="Cambria Math" w:hAnsi="Cambria Math"/>
                <w:noProof/>
                <w:sz w:val="24"/>
                <w:szCs w:val="24"/>
                <w:lang w:val="pt-BR"/>
              </w:rPr>
              <m:t>F</m:t>
            </m:r>
          </m:e>
        </m:acc>
        <m:r>
          <m:rPr>
            <m:sty m:val="p"/>
          </m:rPr>
          <w:rPr>
            <w:rFonts w:ascii="Cambria Math" w:hAnsi="Cambria Math"/>
            <w:noProof/>
            <w:sz w:val="24"/>
            <w:szCs w:val="24"/>
            <w:lang w:val="pt-BR"/>
          </w:rPr>
          <m:t xml:space="preserve"> = </m:t>
        </m:r>
        <m:f>
          <m:fPr>
            <m:ctrlPr>
              <w:rPr>
                <w:rFonts w:ascii="Cambria Math" w:hAnsi="Cambria Math"/>
                <w:noProof/>
                <w:sz w:val="24"/>
                <w:szCs w:val="24"/>
              </w:rPr>
            </m:ctrlPr>
          </m:fPr>
          <m:num>
            <m:acc>
              <m:accPr>
                <m:chr m:val="⃗"/>
                <m:ctrlPr>
                  <w:rPr>
                    <w:rFonts w:ascii="Cambria Math" w:hAnsi="Cambria Math"/>
                    <w:noProof/>
                    <w:sz w:val="24"/>
                    <w:szCs w:val="24"/>
                  </w:rPr>
                </m:ctrlPr>
              </m:accPr>
              <m:e>
                <m:r>
                  <m:rPr>
                    <m:sty m:val="p"/>
                  </m:rPr>
                  <w:rPr>
                    <w:rFonts w:ascii="Cambria Math" w:hAnsi="Cambria Math"/>
                    <w:noProof/>
                    <w:sz w:val="24"/>
                    <w:szCs w:val="24"/>
                    <w:lang w:val="pt-BR"/>
                  </w:rPr>
                  <m:t>a</m:t>
                </m:r>
              </m:e>
            </m:acc>
          </m:num>
          <m:den>
            <m:r>
              <m:rPr>
                <m:sty m:val="p"/>
              </m:rPr>
              <w:rPr>
                <w:rFonts w:ascii="Cambria Math" w:hAnsi="Cambria Math"/>
                <w:noProof/>
                <w:sz w:val="24"/>
                <w:szCs w:val="24"/>
                <w:lang w:val="pt-BR"/>
              </w:rPr>
              <m:t>m</m:t>
            </m:r>
          </m:den>
        </m:f>
      </m:oMath>
    </w:p>
    <w:p w:rsidR="009350CA" w:rsidRPr="009350CA" w:rsidRDefault="009350CA" w:rsidP="00BC7603">
      <w:pPr>
        <w:tabs>
          <w:tab w:val="left" w:pos="180"/>
          <w:tab w:val="left" w:pos="2970"/>
          <w:tab w:val="left" w:pos="5520"/>
          <w:tab w:val="left" w:pos="8100"/>
        </w:tabs>
        <w:adjustRightInd w:val="0"/>
        <w:spacing w:line="312" w:lineRule="auto"/>
        <w:jc w:val="both"/>
        <w:textAlignment w:val="center"/>
        <w:rPr>
          <w:rFonts w:eastAsia="Arial Unicode MS"/>
          <w:sz w:val="24"/>
          <w:szCs w:val="24"/>
          <w:lang w:val="vi-VN"/>
        </w:rPr>
      </w:pPr>
      <w:r w:rsidRPr="009350CA">
        <w:rPr>
          <w:b/>
          <w:bCs/>
          <w:color w:val="C00000"/>
          <w:sz w:val="24"/>
          <w:szCs w:val="24"/>
        </w:rPr>
        <w:t>Câu 1</w:t>
      </w:r>
      <w:r w:rsidRPr="009350CA">
        <w:rPr>
          <w:b/>
          <w:bCs/>
          <w:color w:val="C00000"/>
          <w:sz w:val="24"/>
          <w:szCs w:val="24"/>
          <w:lang w:val="vi-VN"/>
        </w:rPr>
        <w:t>4</w:t>
      </w:r>
      <w:r w:rsidRPr="009350CA">
        <w:rPr>
          <w:b/>
          <w:bCs/>
          <w:color w:val="C00000"/>
          <w:sz w:val="24"/>
          <w:szCs w:val="24"/>
        </w:rPr>
        <w:t>.</w:t>
      </w:r>
      <w:r w:rsidRPr="009350CA">
        <w:rPr>
          <w:rFonts w:eastAsia="Arial Unicode MS"/>
          <w:sz w:val="24"/>
          <w:szCs w:val="24"/>
        </w:rPr>
        <w:t xml:space="preserve"> Vật nào sau đây chuyển động theo quán tính</w:t>
      </w:r>
    </w:p>
    <w:p w:rsidR="009350CA" w:rsidRPr="009350CA" w:rsidRDefault="009350CA" w:rsidP="00BC7603">
      <w:pPr>
        <w:tabs>
          <w:tab w:val="left" w:pos="180"/>
          <w:tab w:val="left" w:pos="2970"/>
          <w:tab w:val="left" w:pos="5520"/>
          <w:tab w:val="left" w:pos="8100"/>
        </w:tabs>
        <w:adjustRightInd w:val="0"/>
        <w:spacing w:line="312" w:lineRule="auto"/>
        <w:jc w:val="both"/>
        <w:textAlignment w:val="center"/>
        <w:rPr>
          <w:rFonts w:eastAsia="Arial Unicode MS"/>
          <w:sz w:val="24"/>
          <w:szCs w:val="24"/>
        </w:rPr>
      </w:pPr>
      <w:r w:rsidRPr="009350CA">
        <w:rPr>
          <w:rFonts w:eastAsia="Arial Unicode MS"/>
          <w:sz w:val="24"/>
          <w:szCs w:val="24"/>
        </w:rPr>
        <w:tab/>
      </w:r>
      <w:r w:rsidRPr="009350CA">
        <w:rPr>
          <w:rFonts w:eastAsia="Arial Unicode MS"/>
          <w:b/>
          <w:bCs/>
          <w:color w:val="0070C0"/>
          <w:sz w:val="24"/>
          <w:szCs w:val="24"/>
        </w:rPr>
        <w:t xml:space="preserve">A. </w:t>
      </w:r>
      <w:r w:rsidRPr="009350CA">
        <w:rPr>
          <w:rFonts w:eastAsia="Arial Unicode MS"/>
          <w:sz w:val="24"/>
          <w:szCs w:val="24"/>
        </w:rPr>
        <w:t>Vật chuyển động thẳng đều.</w:t>
      </w:r>
      <w:r w:rsidRPr="009350CA">
        <w:rPr>
          <w:rFonts w:eastAsia="Arial Unicode MS"/>
          <w:sz w:val="24"/>
          <w:szCs w:val="24"/>
        </w:rPr>
        <w:tab/>
      </w:r>
      <w:r w:rsidRPr="009350CA">
        <w:rPr>
          <w:rFonts w:eastAsia="Arial Unicode MS"/>
          <w:b/>
          <w:bCs/>
          <w:color w:val="0070C0"/>
          <w:sz w:val="24"/>
          <w:szCs w:val="24"/>
        </w:rPr>
        <w:t xml:space="preserve">B. </w:t>
      </w:r>
      <w:r w:rsidRPr="009350CA">
        <w:rPr>
          <w:rFonts w:eastAsia="Arial Unicode MS"/>
          <w:sz w:val="24"/>
          <w:szCs w:val="24"/>
        </w:rPr>
        <w:t>Vật chuyển động tròn đều.</w:t>
      </w:r>
    </w:p>
    <w:p w:rsidR="009350CA" w:rsidRPr="009350CA" w:rsidRDefault="009350CA" w:rsidP="00BC7603">
      <w:pPr>
        <w:tabs>
          <w:tab w:val="left" w:pos="180"/>
          <w:tab w:val="left" w:pos="2970"/>
          <w:tab w:val="left" w:pos="5520"/>
          <w:tab w:val="left" w:pos="8100"/>
        </w:tabs>
        <w:adjustRightInd w:val="0"/>
        <w:spacing w:line="312" w:lineRule="auto"/>
        <w:jc w:val="both"/>
        <w:textAlignment w:val="center"/>
        <w:rPr>
          <w:rFonts w:eastAsia="Arial Unicode MS"/>
          <w:sz w:val="24"/>
          <w:szCs w:val="24"/>
        </w:rPr>
      </w:pPr>
      <w:r w:rsidRPr="009350CA">
        <w:rPr>
          <w:rFonts w:eastAsia="Arial Unicode MS"/>
          <w:sz w:val="24"/>
          <w:szCs w:val="24"/>
        </w:rPr>
        <w:tab/>
      </w:r>
      <w:r w:rsidRPr="009350CA">
        <w:rPr>
          <w:rFonts w:eastAsia="Arial Unicode MS"/>
          <w:b/>
          <w:bCs/>
          <w:color w:val="0070C0"/>
          <w:sz w:val="24"/>
          <w:szCs w:val="24"/>
        </w:rPr>
        <w:t xml:space="preserve">C. </w:t>
      </w:r>
      <w:r w:rsidRPr="009350CA">
        <w:rPr>
          <w:rFonts w:eastAsia="Arial Unicode MS"/>
          <w:sz w:val="24"/>
          <w:szCs w:val="24"/>
        </w:rPr>
        <w:t>Vật chuyển động trên quỹ đạo thẳng.</w:t>
      </w:r>
      <w:r w:rsidRPr="009350CA">
        <w:rPr>
          <w:rFonts w:eastAsia="Arial Unicode MS"/>
          <w:sz w:val="24"/>
          <w:szCs w:val="24"/>
        </w:rPr>
        <w:tab/>
      </w:r>
      <w:r w:rsidRPr="009350CA">
        <w:rPr>
          <w:rFonts w:eastAsia="Arial Unicode MS"/>
          <w:b/>
          <w:bCs/>
          <w:color w:val="0070C0"/>
          <w:sz w:val="24"/>
          <w:szCs w:val="24"/>
        </w:rPr>
        <w:t xml:space="preserve">D. </w:t>
      </w:r>
      <w:r w:rsidRPr="009350CA">
        <w:rPr>
          <w:rFonts w:eastAsia="Arial Unicode MS"/>
          <w:sz w:val="24"/>
          <w:szCs w:val="24"/>
        </w:rPr>
        <w:t xml:space="preserve">Vật chuyển động rơi tự do. </w:t>
      </w:r>
    </w:p>
    <w:p w:rsidR="009350CA" w:rsidRPr="009350CA" w:rsidRDefault="009350CA" w:rsidP="00BC7603">
      <w:pPr>
        <w:pStyle w:val="ListParagraph"/>
        <w:ind w:left="90"/>
        <w:mirrorIndents/>
        <w:jc w:val="both"/>
        <w:rPr>
          <w:sz w:val="24"/>
          <w:szCs w:val="24"/>
        </w:rPr>
      </w:pPr>
      <w:r w:rsidRPr="009350CA">
        <w:rPr>
          <w:b/>
          <w:bCs/>
          <w:color w:val="C00000"/>
          <w:sz w:val="24"/>
          <w:szCs w:val="24"/>
        </w:rPr>
        <w:t>Câu 1</w:t>
      </w:r>
      <w:r w:rsidRPr="009350CA">
        <w:rPr>
          <w:b/>
          <w:bCs/>
          <w:color w:val="C00000"/>
          <w:sz w:val="24"/>
          <w:szCs w:val="24"/>
          <w:lang w:val="vi-VN"/>
        </w:rPr>
        <w:t>5</w:t>
      </w:r>
      <w:r w:rsidRPr="009350CA">
        <w:rPr>
          <w:b/>
          <w:bCs/>
          <w:color w:val="C00000"/>
          <w:sz w:val="24"/>
          <w:szCs w:val="24"/>
        </w:rPr>
        <w:t>.</w:t>
      </w:r>
      <w:r w:rsidRPr="009350CA">
        <w:rPr>
          <w:rFonts w:eastAsia="Arial Unicode MS"/>
          <w:sz w:val="24"/>
          <w:szCs w:val="24"/>
        </w:rPr>
        <w:t xml:space="preserve"> </w:t>
      </w:r>
      <w:r w:rsidRPr="009350CA">
        <w:rPr>
          <w:sz w:val="24"/>
          <w:szCs w:val="24"/>
        </w:rPr>
        <w:t xml:space="preserve">Hợp lực của hai lực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F</m:t>
                </m:r>
              </m:e>
            </m:acc>
          </m:e>
          <m:sub>
            <m:r>
              <w:rPr>
                <w:rFonts w:ascii="Cambria Math" w:hAnsi="Cambria Math"/>
                <w:sz w:val="24"/>
                <w:szCs w:val="24"/>
              </w:rPr>
              <m:t>1</m:t>
            </m:r>
          </m:sub>
        </m:sSub>
      </m:oMath>
      <w:r w:rsidRPr="009350CA">
        <w:rPr>
          <w:sz w:val="24"/>
          <w:szCs w:val="24"/>
        </w:rPr>
        <w:t xml:space="preserve"> và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F</m:t>
                </m:r>
              </m:e>
            </m:acc>
          </m:e>
          <m:sub>
            <m:r>
              <w:rPr>
                <w:rFonts w:ascii="Cambria Math" w:hAnsi="Cambria Math"/>
                <w:sz w:val="24"/>
                <w:szCs w:val="24"/>
              </w:rPr>
              <m:t>2</m:t>
            </m:r>
          </m:sub>
        </m:sSub>
      </m:oMath>
      <w:r w:rsidRPr="009350CA">
        <w:rPr>
          <w:sz w:val="24"/>
          <w:szCs w:val="24"/>
        </w:rPr>
        <w:t xml:space="preserve"> hợp với nhau một góc </w:t>
      </w:r>
      <m:oMath>
        <m:r>
          <w:rPr>
            <w:rFonts w:ascii="Cambria Math" w:hAnsi="Cambria Math"/>
            <w:sz w:val="24"/>
            <w:szCs w:val="24"/>
          </w:rPr>
          <m:t>α</m:t>
        </m:r>
      </m:oMath>
      <w:r w:rsidRPr="009350CA">
        <w:rPr>
          <w:sz w:val="24"/>
          <w:szCs w:val="24"/>
        </w:rPr>
        <w:t xml:space="preserve"> có độ lớn thoả mãn hệ thức</w:t>
      </w:r>
    </w:p>
    <w:p w:rsidR="009350CA" w:rsidRPr="009350CA" w:rsidRDefault="009350CA" w:rsidP="00BC7603">
      <w:pPr>
        <w:tabs>
          <w:tab w:val="left" w:pos="283"/>
          <w:tab w:val="left" w:pos="5386"/>
        </w:tabs>
        <w:ind w:left="90"/>
        <w:mirrorIndents/>
        <w:jc w:val="both"/>
        <w:rPr>
          <w:sz w:val="24"/>
          <w:szCs w:val="24"/>
        </w:rPr>
      </w:pPr>
      <w:bookmarkStart w:id="135" w:name="c42a"/>
      <w:r w:rsidRPr="009350CA">
        <w:rPr>
          <w:b/>
          <w:sz w:val="24"/>
          <w:szCs w:val="24"/>
        </w:rPr>
        <w:tab/>
      </w:r>
      <w:r w:rsidRPr="009350CA">
        <w:rPr>
          <w:b/>
          <w:color w:val="0070C0"/>
          <w:sz w:val="24"/>
          <w:szCs w:val="24"/>
        </w:rPr>
        <w:t xml:space="preserve">A. </w:t>
      </w:r>
      <w:bookmarkStart w:id="136" w:name="c42b"/>
      <w:bookmarkEnd w:id="135"/>
      <m:oMath>
        <m:r>
          <w:rPr>
            <w:rFonts w:ascii="Cambria Math" w:hAnsi="Cambria Math"/>
            <w:sz w:val="24"/>
            <w:szCs w:val="24"/>
          </w:rPr>
          <m:t>F=</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w:rPr>
            <w:rFonts w:ascii="Cambria Math" w:hAnsi="Cambria Math"/>
            <w:sz w:val="24"/>
            <w:szCs w:val="24"/>
          </w:rPr>
          <m:t>.</m:t>
        </m:r>
      </m:oMath>
      <w:r w:rsidRPr="009350CA">
        <w:rPr>
          <w:b/>
          <w:sz w:val="24"/>
          <w:szCs w:val="24"/>
          <w:lang w:val="vi-VN"/>
        </w:rPr>
        <w:tab/>
      </w:r>
      <w:r w:rsidRPr="009350CA">
        <w:rPr>
          <w:b/>
          <w:color w:val="0070C0"/>
          <w:sz w:val="24"/>
          <w:szCs w:val="24"/>
          <w:lang w:val="vi-VN"/>
        </w:rPr>
        <w:t>B.</w:t>
      </w:r>
      <w:r w:rsidRPr="009350CA">
        <w:rPr>
          <w:b/>
          <w:color w:val="0070C0"/>
          <w:sz w:val="24"/>
          <w:szCs w:val="24"/>
        </w:rPr>
        <w:t xml:space="preserve"> </w:t>
      </w:r>
      <m:oMath>
        <m:r>
          <w:rPr>
            <w:rFonts w:ascii="Cambria Math" w:hAnsi="Cambria Math"/>
            <w:sz w:val="24"/>
            <w:szCs w:val="24"/>
          </w:rPr>
          <m:t>F=</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w:rPr>
            <w:rFonts w:ascii="Cambria Math" w:hAnsi="Cambria Math"/>
            <w:sz w:val="24"/>
            <w:szCs w:val="24"/>
          </w:rPr>
          <m:t>.</m:t>
        </m:r>
      </m:oMath>
    </w:p>
    <w:p w:rsidR="009350CA" w:rsidRPr="009350CA" w:rsidRDefault="009350CA" w:rsidP="00BC7603">
      <w:pPr>
        <w:tabs>
          <w:tab w:val="left" w:pos="283"/>
          <w:tab w:val="left" w:pos="5386"/>
        </w:tabs>
        <w:ind w:left="90"/>
        <w:mirrorIndents/>
        <w:jc w:val="both"/>
        <w:rPr>
          <w:sz w:val="24"/>
          <w:szCs w:val="24"/>
        </w:rPr>
      </w:pPr>
      <w:bookmarkStart w:id="137" w:name="c42c"/>
      <w:bookmarkEnd w:id="136"/>
      <w:r w:rsidRPr="009350CA">
        <w:rPr>
          <w:b/>
          <w:sz w:val="24"/>
          <w:szCs w:val="24"/>
        </w:rPr>
        <w:tab/>
      </w:r>
      <w:r w:rsidRPr="009350CA">
        <w:rPr>
          <w:b/>
          <w:color w:val="0070C0"/>
          <w:sz w:val="24"/>
          <w:szCs w:val="24"/>
        </w:rPr>
        <w:t xml:space="preserve">C. </w:t>
      </w:r>
      <w:bookmarkStart w:id="138" w:name="c42d"/>
      <w:bookmarkEnd w:id="137"/>
      <m:oMath>
        <m:sSup>
          <m:sSupPr>
            <m:ctrlPr>
              <w:rPr>
                <w:rFonts w:ascii="Cambria Math" w:hAnsi="Cambria Math"/>
                <w:i/>
                <w:sz w:val="24"/>
                <w:szCs w:val="24"/>
              </w:rPr>
            </m:ctrlPr>
          </m:sSupPr>
          <m:e>
            <m:r>
              <w:rPr>
                <w:rFonts w:ascii="Cambria Math" w:hAnsi="Cambria Math"/>
                <w:sz w:val="24"/>
                <w:szCs w:val="24"/>
              </w:rPr>
              <m:t>F</m:t>
            </m:r>
          </m:e>
          <m:sup>
            <m:r>
              <w:rPr>
                <w:rFonts w:ascii="Cambria Math" w:hAnsi="Cambria Math"/>
                <w:sz w:val="24"/>
                <w:szCs w:val="24"/>
              </w:rPr>
              <m:t>2</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func>
          <m:funcPr>
            <m:ctrlPr>
              <w:rPr>
                <w:rFonts w:ascii="Cambria Math" w:hAnsi="Cambria Math"/>
                <w:i/>
                <w:sz w:val="24"/>
                <w:szCs w:val="24"/>
              </w:rPr>
            </m:ctrlPr>
          </m:funcPr>
          <m:fName>
            <m:r>
              <w:rPr>
                <w:rFonts w:ascii="Cambria Math" w:hAnsi="Cambria Math"/>
                <w:sz w:val="24"/>
                <w:szCs w:val="24"/>
              </w:rPr>
              <m:t>cos</m:t>
            </m:r>
          </m:fName>
          <m:e>
            <m:r>
              <w:rPr>
                <w:rFonts w:ascii="Cambria Math" w:hAnsi="Cambria Math"/>
                <w:sz w:val="24"/>
                <w:szCs w:val="24"/>
              </w:rPr>
              <m:t>α</m:t>
            </m:r>
          </m:e>
        </m:func>
        <m:r>
          <w:rPr>
            <w:rFonts w:ascii="Cambria Math" w:hAnsi="Cambria Math"/>
            <w:sz w:val="24"/>
            <w:szCs w:val="24"/>
          </w:rPr>
          <m:t>.</m:t>
        </m:r>
      </m:oMath>
      <w:r w:rsidRPr="009350CA">
        <w:rPr>
          <w:sz w:val="24"/>
          <w:szCs w:val="24"/>
          <w:lang w:val="vi-VN"/>
        </w:rPr>
        <w:tab/>
      </w:r>
      <w:r w:rsidRPr="009350CA">
        <w:rPr>
          <w:b/>
          <w:color w:val="0070C0"/>
          <w:sz w:val="24"/>
          <w:szCs w:val="24"/>
        </w:rPr>
        <w:t xml:space="preserve">D. </w:t>
      </w:r>
      <m:oMath>
        <m:sSup>
          <m:sSupPr>
            <m:ctrlPr>
              <w:rPr>
                <w:rFonts w:ascii="Cambria Math" w:hAnsi="Cambria Math"/>
                <w:i/>
                <w:sz w:val="24"/>
                <w:szCs w:val="24"/>
              </w:rPr>
            </m:ctrlPr>
          </m:sSupPr>
          <m:e>
            <m:r>
              <w:rPr>
                <w:rFonts w:ascii="Cambria Math" w:hAnsi="Cambria Math"/>
                <w:sz w:val="24"/>
                <w:szCs w:val="24"/>
              </w:rPr>
              <m:t>F</m:t>
            </m:r>
          </m:e>
          <m:sup>
            <m:r>
              <w:rPr>
                <w:rFonts w:ascii="Cambria Math" w:hAnsi="Cambria Math"/>
                <w:sz w:val="24"/>
                <w:szCs w:val="24"/>
              </w:rPr>
              <m:t>2</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func>
          <m:funcPr>
            <m:ctrlPr>
              <w:rPr>
                <w:rFonts w:ascii="Cambria Math" w:hAnsi="Cambria Math"/>
                <w:i/>
                <w:sz w:val="24"/>
                <w:szCs w:val="24"/>
              </w:rPr>
            </m:ctrlPr>
          </m:funcPr>
          <m:fName>
            <m:r>
              <w:rPr>
                <w:rFonts w:ascii="Cambria Math" w:hAnsi="Cambria Math"/>
                <w:sz w:val="24"/>
                <w:szCs w:val="24"/>
              </w:rPr>
              <m:t>cos</m:t>
            </m:r>
          </m:fName>
          <m:e>
            <m:r>
              <w:rPr>
                <w:rFonts w:ascii="Cambria Math" w:hAnsi="Cambria Math"/>
                <w:sz w:val="24"/>
                <w:szCs w:val="24"/>
              </w:rPr>
              <m:t>α</m:t>
            </m:r>
          </m:e>
        </m:func>
        <m:r>
          <w:rPr>
            <w:rFonts w:ascii="Cambria Math" w:hAnsi="Cambria Math"/>
            <w:sz w:val="24"/>
            <w:szCs w:val="24"/>
          </w:rPr>
          <m:t>.</m:t>
        </m:r>
      </m:oMath>
    </w:p>
    <w:bookmarkEnd w:id="138"/>
    <w:p w:rsidR="009350CA" w:rsidRPr="009350CA" w:rsidRDefault="009350CA" w:rsidP="00BC7603">
      <w:pPr>
        <w:pStyle w:val="ListParagraph"/>
        <w:spacing w:line="264" w:lineRule="auto"/>
        <w:jc w:val="both"/>
        <w:rPr>
          <w:b/>
          <w:color w:val="0000FF"/>
          <w:sz w:val="24"/>
          <w:szCs w:val="24"/>
        </w:rPr>
      </w:pPr>
      <w:r w:rsidRPr="009350CA">
        <w:rPr>
          <w:b/>
          <w:bCs/>
          <w:color w:val="C00000"/>
          <w:sz w:val="24"/>
          <w:szCs w:val="24"/>
        </w:rPr>
        <w:t>Câu 1</w:t>
      </w:r>
      <w:r w:rsidRPr="009350CA">
        <w:rPr>
          <w:b/>
          <w:bCs/>
          <w:color w:val="C00000"/>
          <w:sz w:val="24"/>
          <w:szCs w:val="24"/>
          <w:lang w:val="vi-VN"/>
        </w:rPr>
        <w:t>6</w:t>
      </w:r>
      <w:r w:rsidRPr="009350CA">
        <w:rPr>
          <w:b/>
          <w:bCs/>
          <w:color w:val="C00000"/>
          <w:sz w:val="24"/>
          <w:szCs w:val="24"/>
        </w:rPr>
        <w:t>.</w:t>
      </w:r>
      <w:r w:rsidRPr="009350CA">
        <w:rPr>
          <w:b/>
          <w:bCs/>
          <w:sz w:val="24"/>
          <w:szCs w:val="24"/>
        </w:rPr>
        <w:t xml:space="preserve"> </w:t>
      </w:r>
      <w:r w:rsidRPr="009350CA">
        <w:rPr>
          <w:sz w:val="24"/>
          <w:szCs w:val="24"/>
        </w:rPr>
        <w:t>Độ dốc của đồ thị vận tốc theo thời gian của chuyển động thẳng biến đổi đều cho chúng ta biết đại lượng nào sau đây?</w:t>
      </w:r>
    </w:p>
    <w:p w:rsidR="009350CA" w:rsidRPr="009350CA" w:rsidRDefault="009350CA" w:rsidP="00BC7603">
      <w:pPr>
        <w:tabs>
          <w:tab w:val="left" w:pos="283"/>
          <w:tab w:val="left" w:pos="2906"/>
          <w:tab w:val="left" w:pos="5528"/>
          <w:tab w:val="left" w:pos="8150"/>
        </w:tabs>
        <w:spacing w:line="264" w:lineRule="auto"/>
        <w:jc w:val="both"/>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Độ dịch chuyển.</w:t>
      </w:r>
      <w:r w:rsidRPr="009350CA">
        <w:rPr>
          <w:rStyle w:val="YoungMixChar"/>
          <w:b/>
          <w:szCs w:val="24"/>
        </w:rPr>
        <w:tab/>
      </w:r>
      <w:r w:rsidRPr="009350CA">
        <w:rPr>
          <w:rStyle w:val="YoungMixChar"/>
          <w:b/>
          <w:color w:val="0070C0"/>
          <w:szCs w:val="24"/>
        </w:rPr>
        <w:t xml:space="preserve">B. </w:t>
      </w:r>
      <w:r w:rsidRPr="009350CA">
        <w:rPr>
          <w:sz w:val="24"/>
          <w:szCs w:val="24"/>
        </w:rPr>
        <w:t>Gia tốc.</w:t>
      </w:r>
      <w:r w:rsidRPr="009350CA">
        <w:rPr>
          <w:rStyle w:val="YoungMixChar"/>
          <w:b/>
          <w:szCs w:val="24"/>
        </w:rPr>
        <w:tab/>
      </w:r>
      <w:r w:rsidRPr="009350CA">
        <w:rPr>
          <w:rStyle w:val="YoungMixChar"/>
          <w:b/>
          <w:color w:val="0070C0"/>
          <w:szCs w:val="24"/>
        </w:rPr>
        <w:t xml:space="preserve">C. </w:t>
      </w:r>
      <w:r w:rsidRPr="009350CA">
        <w:rPr>
          <w:sz w:val="24"/>
          <w:szCs w:val="24"/>
        </w:rPr>
        <w:t>Quãng đường.</w:t>
      </w:r>
      <w:r w:rsidRPr="009350CA">
        <w:rPr>
          <w:rStyle w:val="YoungMixChar"/>
          <w:b/>
          <w:szCs w:val="24"/>
        </w:rPr>
        <w:tab/>
      </w:r>
      <w:r w:rsidRPr="009350CA">
        <w:rPr>
          <w:rStyle w:val="YoungMixChar"/>
          <w:b/>
          <w:color w:val="0070C0"/>
          <w:szCs w:val="24"/>
        </w:rPr>
        <w:t xml:space="preserve">D. </w:t>
      </w:r>
      <w:r w:rsidRPr="009350CA">
        <w:rPr>
          <w:sz w:val="24"/>
          <w:szCs w:val="24"/>
        </w:rPr>
        <w:t>Vận tốc.</w:t>
      </w:r>
    </w:p>
    <w:p w:rsidR="009350CA" w:rsidRPr="009350CA" w:rsidRDefault="009350CA" w:rsidP="00BC7603">
      <w:pPr>
        <w:tabs>
          <w:tab w:val="left" w:pos="180"/>
          <w:tab w:val="left" w:pos="2970"/>
          <w:tab w:val="left" w:pos="5520"/>
          <w:tab w:val="left" w:pos="8100"/>
        </w:tabs>
        <w:adjustRightInd w:val="0"/>
        <w:spacing w:line="312" w:lineRule="auto"/>
        <w:jc w:val="both"/>
        <w:textAlignment w:val="center"/>
        <w:rPr>
          <w:rFonts w:eastAsia="Arial Unicode MS"/>
          <w:sz w:val="24"/>
          <w:szCs w:val="24"/>
          <w:lang w:val="pt-BR"/>
        </w:rPr>
      </w:pPr>
      <w:r w:rsidRPr="009350CA">
        <w:rPr>
          <w:b/>
          <w:bCs/>
          <w:color w:val="C00000"/>
          <w:sz w:val="24"/>
          <w:szCs w:val="24"/>
          <w:lang w:val="pt-BR"/>
        </w:rPr>
        <w:t xml:space="preserve">Câu </w:t>
      </w:r>
      <w:r w:rsidRPr="009350CA">
        <w:rPr>
          <w:b/>
          <w:bCs/>
          <w:color w:val="C00000"/>
          <w:sz w:val="24"/>
          <w:szCs w:val="24"/>
          <w:lang w:val="vi-VN"/>
        </w:rPr>
        <w:t>17</w:t>
      </w:r>
      <w:r w:rsidRPr="009350CA">
        <w:rPr>
          <w:b/>
          <w:bCs/>
          <w:color w:val="C00000"/>
          <w:sz w:val="24"/>
          <w:szCs w:val="24"/>
          <w:lang w:val="pt-BR"/>
        </w:rPr>
        <w:t>.</w:t>
      </w:r>
      <w:r w:rsidRPr="009350CA">
        <w:rPr>
          <w:b/>
          <w:bCs/>
          <w:sz w:val="24"/>
          <w:szCs w:val="24"/>
          <w:lang w:val="pt-BR"/>
        </w:rPr>
        <w:t xml:space="preserve"> </w:t>
      </w:r>
      <w:r w:rsidRPr="009350CA">
        <w:rPr>
          <w:rFonts w:eastAsia="Arial Unicode MS"/>
          <w:sz w:val="24"/>
          <w:szCs w:val="24"/>
          <w:lang w:val="pt-BR"/>
        </w:rPr>
        <w:t xml:space="preserve">Trong bài thực hành, gia tốc rơi tự do được đo theo công thức </w:t>
      </w:r>
      <w:r w:rsidRPr="009350CA">
        <w:rPr>
          <w:rFonts w:eastAsia="Arial Unicode MS"/>
          <w:sz w:val="24"/>
          <w:szCs w:val="24"/>
        </w:rPr>
        <w:object w:dxaOrig="732" w:dyaOrig="614">
          <v:shape id="_x0000_i1654" type="#_x0000_t75" style="width:36.75pt;height:30.75pt" o:ole="">
            <v:imagedata r:id="rId1402" o:title=""/>
          </v:shape>
          <o:OLEObject Type="Embed" ProgID="Equation.DSMT4" ShapeID="_x0000_i1654" DrawAspect="Content" ObjectID="_1823249015" r:id="rId1403"/>
        </w:object>
      </w:r>
      <w:r w:rsidRPr="009350CA">
        <w:rPr>
          <w:rFonts w:eastAsia="Arial Unicode MS"/>
          <w:sz w:val="24"/>
          <w:szCs w:val="24"/>
          <w:lang w:val="pt-BR"/>
        </w:rPr>
        <w:t xml:space="preserve"> . Sai số tỉ đối của phép đo trên tính theo công thức nào?</w:t>
      </w:r>
    </w:p>
    <w:p w:rsidR="009350CA" w:rsidRPr="009350CA" w:rsidRDefault="009350CA" w:rsidP="00BC7603">
      <w:pPr>
        <w:tabs>
          <w:tab w:val="left" w:pos="180"/>
          <w:tab w:val="left" w:pos="2970"/>
          <w:tab w:val="left" w:pos="5520"/>
          <w:tab w:val="left" w:pos="8100"/>
        </w:tabs>
        <w:adjustRightInd w:val="0"/>
        <w:spacing w:line="312" w:lineRule="auto"/>
        <w:jc w:val="both"/>
        <w:textAlignment w:val="center"/>
        <w:rPr>
          <w:rFonts w:eastAsia="Arial Unicode MS"/>
          <w:sz w:val="24"/>
          <w:szCs w:val="24"/>
          <w:lang w:val="pt-BR"/>
        </w:rPr>
      </w:pPr>
      <w:r w:rsidRPr="009350CA">
        <w:rPr>
          <w:rFonts w:eastAsia="Arial Unicode MS"/>
          <w:sz w:val="24"/>
          <w:szCs w:val="24"/>
          <w:lang w:val="pt-BR"/>
        </w:rPr>
        <w:tab/>
      </w:r>
      <w:r w:rsidRPr="009350CA">
        <w:rPr>
          <w:rFonts w:eastAsia="Arial Unicode MS"/>
          <w:b/>
          <w:bCs/>
          <w:color w:val="0070C0"/>
          <w:sz w:val="24"/>
          <w:szCs w:val="24"/>
          <w:lang w:val="pt-BR"/>
        </w:rPr>
        <w:t xml:space="preserve">A. </w:t>
      </w:r>
      <w:r w:rsidRPr="009350CA">
        <w:rPr>
          <w:rFonts w:eastAsia="Arial Unicode MS"/>
          <w:sz w:val="24"/>
          <w:szCs w:val="24"/>
        </w:rPr>
        <w:object w:dxaOrig="1563" w:dyaOrig="673">
          <v:shape id="_x0000_i1655" type="#_x0000_t75" style="width:78pt;height:33.75pt" o:ole="">
            <v:imagedata r:id="rId1050" o:title=""/>
          </v:shape>
          <o:OLEObject Type="Embed" ProgID="Equation.DSMT4" ShapeID="_x0000_i1655" DrawAspect="Content" ObjectID="_1823249016" r:id="rId1404"/>
        </w:object>
      </w:r>
      <w:r w:rsidRPr="009350CA">
        <w:rPr>
          <w:rFonts w:eastAsia="Arial Unicode MS"/>
          <w:sz w:val="24"/>
          <w:szCs w:val="24"/>
          <w:lang w:val="pt-BR"/>
        </w:rPr>
        <w:t xml:space="preserve"> .</w:t>
      </w:r>
      <w:r w:rsidRPr="009350CA">
        <w:rPr>
          <w:rFonts w:eastAsia="Arial Unicode MS"/>
          <w:sz w:val="24"/>
          <w:szCs w:val="24"/>
          <w:lang w:val="pt-BR"/>
        </w:rPr>
        <w:tab/>
      </w:r>
      <w:r w:rsidRPr="009350CA">
        <w:rPr>
          <w:rFonts w:eastAsia="Arial Unicode MS"/>
          <w:b/>
          <w:bCs/>
          <w:color w:val="0070C0"/>
          <w:sz w:val="24"/>
          <w:szCs w:val="24"/>
          <w:lang w:val="pt-BR"/>
        </w:rPr>
        <w:t xml:space="preserve">B. </w:t>
      </w:r>
      <w:r w:rsidRPr="009350CA">
        <w:rPr>
          <w:rFonts w:eastAsia="Arial Unicode MS"/>
          <w:sz w:val="24"/>
          <w:szCs w:val="24"/>
        </w:rPr>
        <w:object w:dxaOrig="1405" w:dyaOrig="673">
          <v:shape id="_x0000_i1656" type="#_x0000_t75" style="width:71.25pt;height:33.75pt" o:ole="">
            <v:imagedata r:id="rId1052" o:title=""/>
          </v:shape>
          <o:OLEObject Type="Embed" ProgID="Equation.DSMT4" ShapeID="_x0000_i1656" DrawAspect="Content" ObjectID="_1823249017" r:id="rId1405"/>
        </w:object>
      </w:r>
      <w:r w:rsidRPr="009350CA">
        <w:rPr>
          <w:rFonts w:eastAsia="Arial Unicode MS"/>
          <w:sz w:val="24"/>
          <w:szCs w:val="24"/>
          <w:lang w:val="pt-BR"/>
        </w:rPr>
        <w:t xml:space="preserve">.  </w:t>
      </w:r>
      <w:r w:rsidRPr="009350CA">
        <w:rPr>
          <w:rFonts w:eastAsia="Arial Unicode MS"/>
          <w:sz w:val="24"/>
          <w:szCs w:val="24"/>
          <w:lang w:val="pt-BR"/>
        </w:rPr>
        <w:tab/>
      </w:r>
      <w:r w:rsidRPr="009350CA">
        <w:rPr>
          <w:rFonts w:eastAsia="Arial Unicode MS"/>
          <w:b/>
          <w:bCs/>
          <w:color w:val="0070C0"/>
          <w:sz w:val="24"/>
          <w:szCs w:val="24"/>
          <w:lang w:val="pt-BR"/>
        </w:rPr>
        <w:t xml:space="preserve">C. </w:t>
      </w:r>
      <w:r w:rsidRPr="009350CA">
        <w:rPr>
          <w:rFonts w:eastAsia="Arial Unicode MS"/>
          <w:sz w:val="24"/>
          <w:szCs w:val="24"/>
        </w:rPr>
        <w:object w:dxaOrig="1563" w:dyaOrig="673">
          <v:shape id="_x0000_i1657" type="#_x0000_t75" style="width:78pt;height:33.75pt" o:ole="">
            <v:imagedata r:id="rId1054" o:title=""/>
          </v:shape>
          <o:OLEObject Type="Embed" ProgID="Equation.DSMT4" ShapeID="_x0000_i1657" DrawAspect="Content" ObjectID="_1823249018" r:id="rId1406"/>
        </w:object>
      </w:r>
      <w:r w:rsidRPr="009350CA">
        <w:rPr>
          <w:rFonts w:eastAsia="Arial Unicode MS"/>
          <w:sz w:val="24"/>
          <w:szCs w:val="24"/>
          <w:lang w:val="pt-BR"/>
        </w:rPr>
        <w:t xml:space="preserve"> .</w:t>
      </w:r>
      <w:r w:rsidRPr="009350CA">
        <w:rPr>
          <w:rFonts w:eastAsia="Arial Unicode MS"/>
          <w:sz w:val="24"/>
          <w:szCs w:val="24"/>
          <w:lang w:val="pt-BR"/>
        </w:rPr>
        <w:tab/>
      </w:r>
      <w:r w:rsidRPr="009350CA">
        <w:rPr>
          <w:rFonts w:eastAsia="Arial Unicode MS"/>
          <w:b/>
          <w:bCs/>
          <w:color w:val="0070C0"/>
          <w:sz w:val="24"/>
          <w:szCs w:val="24"/>
          <w:lang w:val="pt-BR"/>
        </w:rPr>
        <w:t xml:space="preserve">D. </w:t>
      </w:r>
      <w:r w:rsidRPr="009350CA">
        <w:rPr>
          <w:rFonts w:eastAsia="Arial Unicode MS"/>
          <w:sz w:val="24"/>
          <w:szCs w:val="24"/>
        </w:rPr>
        <w:object w:dxaOrig="1405" w:dyaOrig="673">
          <v:shape id="_x0000_i1658" type="#_x0000_t75" style="width:71.25pt;height:33.75pt" o:ole="">
            <v:imagedata r:id="rId1056" o:title=""/>
          </v:shape>
          <o:OLEObject Type="Embed" ProgID="Equation.DSMT4" ShapeID="_x0000_i1658" DrawAspect="Content" ObjectID="_1823249019" r:id="rId1407"/>
        </w:object>
      </w:r>
      <w:r w:rsidRPr="009350CA">
        <w:rPr>
          <w:rFonts w:eastAsia="Arial Unicode MS"/>
          <w:sz w:val="24"/>
          <w:szCs w:val="24"/>
          <w:lang w:val="pt-BR"/>
        </w:rPr>
        <w:t xml:space="preserve"> .</w:t>
      </w:r>
    </w:p>
    <w:p w:rsidR="009350CA" w:rsidRPr="009350CA" w:rsidRDefault="009350CA" w:rsidP="00BC7603">
      <w:pPr>
        <w:pStyle w:val="ListParagraph"/>
        <w:spacing w:line="276" w:lineRule="auto"/>
        <w:ind w:left="90"/>
        <w:mirrorIndents/>
        <w:jc w:val="both"/>
        <w:rPr>
          <w:b/>
          <w:sz w:val="24"/>
          <w:szCs w:val="24"/>
        </w:rPr>
      </w:pPr>
      <w:r w:rsidRPr="009350CA">
        <w:rPr>
          <w:b/>
          <w:bCs/>
          <w:color w:val="C00000"/>
          <w:sz w:val="24"/>
          <w:szCs w:val="24"/>
          <w:lang w:val="pt-BR"/>
        </w:rPr>
        <w:t xml:space="preserve">Câu </w:t>
      </w:r>
      <w:r w:rsidRPr="009350CA">
        <w:rPr>
          <w:b/>
          <w:bCs/>
          <w:color w:val="C00000"/>
          <w:sz w:val="24"/>
          <w:szCs w:val="24"/>
          <w:lang w:val="vi-VN"/>
        </w:rPr>
        <w:t>18</w:t>
      </w:r>
      <w:r w:rsidRPr="009350CA">
        <w:rPr>
          <w:b/>
          <w:bCs/>
          <w:color w:val="C00000"/>
          <w:sz w:val="24"/>
          <w:szCs w:val="24"/>
          <w:lang w:val="pt-BR"/>
        </w:rPr>
        <w:t>.</w:t>
      </w:r>
      <w:r w:rsidRPr="009350CA">
        <w:rPr>
          <w:b/>
          <w:bCs/>
          <w:sz w:val="24"/>
          <w:szCs w:val="24"/>
          <w:lang w:val="vi-VN"/>
        </w:rPr>
        <w:t xml:space="preserve"> </w:t>
      </w:r>
      <w:r w:rsidRPr="009350CA">
        <w:rPr>
          <w:sz w:val="24"/>
          <w:szCs w:val="24"/>
          <w:lang w:val="pt-BR"/>
        </w:rPr>
        <w:t xml:space="preserve">Tầm xa L của vật chuyển động ném ngang từ độ cao h và vận tốc ban đầu </w:t>
      </w:r>
      <w:r w:rsidRPr="009350CA">
        <w:rPr>
          <w:rFonts w:eastAsia="Calibri"/>
          <w:sz w:val="24"/>
          <w:szCs w:val="24"/>
          <w:lang w:val="pt-BR"/>
        </w:rPr>
        <w:t>v</w:t>
      </w:r>
      <w:r w:rsidRPr="009350CA">
        <w:rPr>
          <w:rFonts w:eastAsia="Calibri"/>
          <w:sz w:val="24"/>
          <w:szCs w:val="24"/>
          <w:vertAlign w:val="subscript"/>
          <w:lang w:val="pt-BR"/>
        </w:rPr>
        <w:t>0</w:t>
      </w:r>
      <w:r w:rsidRPr="009350CA">
        <w:rPr>
          <w:sz w:val="24"/>
          <w:szCs w:val="24"/>
          <w:lang w:val="pt-BR"/>
        </w:rPr>
        <w:t xml:space="preserve"> được xác định bằng biểu thức</w:t>
      </w:r>
    </w:p>
    <w:p w:rsidR="009350CA" w:rsidRPr="009350CA" w:rsidRDefault="009350CA" w:rsidP="00BC7603">
      <w:pPr>
        <w:tabs>
          <w:tab w:val="left" w:pos="283"/>
          <w:tab w:val="left" w:pos="5386"/>
        </w:tabs>
        <w:ind w:left="90"/>
        <w:mirrorIndents/>
        <w:jc w:val="both"/>
        <w:rPr>
          <w:sz w:val="24"/>
          <w:szCs w:val="24"/>
          <w:vertAlign w:val="subscript"/>
          <w:lang w:val="nl-NL"/>
        </w:rPr>
      </w:pPr>
      <w:r w:rsidRPr="009350CA">
        <w:rPr>
          <w:b/>
          <w:sz w:val="24"/>
          <w:szCs w:val="24"/>
          <w:lang w:val="nl-NL"/>
        </w:rPr>
        <w:tab/>
      </w:r>
      <w:r w:rsidRPr="009350CA">
        <w:rPr>
          <w:b/>
          <w:color w:val="0070C0"/>
          <w:sz w:val="24"/>
          <w:szCs w:val="24"/>
          <w:lang w:val="nl-NL"/>
        </w:rPr>
        <w:t>A.</w:t>
      </w:r>
      <w:r w:rsidRPr="009350CA">
        <w:rPr>
          <w:b/>
          <w:color w:val="0070C0"/>
          <w:sz w:val="24"/>
          <w:szCs w:val="24"/>
        </w:rPr>
        <w:t xml:space="preserve">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lang w:val="nl-NL"/>
                  </w:rPr>
                  <m:t>h</m:t>
                </m:r>
              </m:num>
              <m:den>
                <m:r>
                  <w:rPr>
                    <w:rFonts w:ascii="Cambria Math" w:hAnsi="Cambria Math"/>
                    <w:sz w:val="24"/>
                    <w:szCs w:val="24"/>
                    <w:vertAlign w:val="subscript"/>
                  </w:rPr>
                  <m:t>g</m:t>
                </m:r>
              </m:den>
            </m:f>
          </m:e>
        </m:rad>
      </m:oMath>
      <w:r w:rsidRPr="009350CA">
        <w:rPr>
          <w:sz w:val="24"/>
          <w:szCs w:val="24"/>
          <w:vertAlign w:val="subscript"/>
          <w:lang w:val="vi-VN"/>
        </w:rPr>
        <w:tab/>
      </w:r>
      <w:r w:rsidRPr="009350CA">
        <w:rPr>
          <w:b/>
          <w:color w:val="0070C0"/>
          <w:sz w:val="24"/>
          <w:szCs w:val="24"/>
          <w:lang w:val="nl-NL"/>
        </w:rPr>
        <w:t>B</w:t>
      </w:r>
      <w:r w:rsidRPr="009350CA">
        <w:rPr>
          <w:b/>
          <w:color w:val="0070C0"/>
          <w:sz w:val="24"/>
          <w:szCs w:val="24"/>
          <w:vertAlign w:val="subscript"/>
          <w:lang w:val="nl-NL"/>
        </w:rPr>
        <w:t xml:space="preserve">.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lang w:val="nl-NL"/>
                  </w:rPr>
                  <m:t>2</m:t>
                </m:r>
                <m:r>
                  <w:rPr>
                    <w:rFonts w:ascii="Cambria Math" w:hAnsi="Cambria Math"/>
                    <w:sz w:val="24"/>
                    <w:szCs w:val="24"/>
                    <w:vertAlign w:val="subscript"/>
                    <w:lang w:val="nl-NL"/>
                  </w:rPr>
                  <m:t>h</m:t>
                </m:r>
              </m:num>
              <m:den>
                <m:r>
                  <w:rPr>
                    <w:rFonts w:ascii="Cambria Math" w:hAnsi="Cambria Math"/>
                    <w:sz w:val="24"/>
                    <w:szCs w:val="24"/>
                    <w:vertAlign w:val="subscript"/>
                  </w:rPr>
                  <m:t>g</m:t>
                </m:r>
              </m:den>
            </m:f>
          </m:e>
        </m:rad>
        <m:r>
          <w:rPr>
            <w:rFonts w:ascii="Cambria Math" w:hAnsi="Cambria Math"/>
            <w:sz w:val="24"/>
            <w:szCs w:val="24"/>
            <w:vertAlign w:val="subscript"/>
            <w:lang w:val="pt-BR"/>
          </w:rPr>
          <m:t>.</m:t>
        </m:r>
      </m:oMath>
      <w:r w:rsidRPr="009350CA">
        <w:rPr>
          <w:sz w:val="24"/>
          <w:szCs w:val="24"/>
          <w:vertAlign w:val="subscript"/>
          <w:lang w:val="pt-BR"/>
        </w:rPr>
        <w:t xml:space="preserve"> </w:t>
      </w:r>
    </w:p>
    <w:p w:rsidR="009350CA" w:rsidRPr="009350CA" w:rsidRDefault="009350CA" w:rsidP="00BC7603">
      <w:pPr>
        <w:tabs>
          <w:tab w:val="left" w:pos="283"/>
          <w:tab w:val="left" w:pos="5386"/>
        </w:tabs>
        <w:ind w:left="90"/>
        <w:mirrorIndents/>
        <w:jc w:val="both"/>
        <w:rPr>
          <w:rFonts w:eastAsiaTheme="minorEastAsia"/>
          <w:sz w:val="24"/>
          <w:szCs w:val="24"/>
          <w:vertAlign w:val="subscript"/>
        </w:rPr>
      </w:pPr>
      <w:r w:rsidRPr="009350CA">
        <w:rPr>
          <w:b/>
          <w:sz w:val="24"/>
          <w:szCs w:val="24"/>
          <w:lang w:val="nl-NL"/>
        </w:rPr>
        <w:tab/>
      </w:r>
      <w:r w:rsidRPr="009350CA">
        <w:rPr>
          <w:b/>
          <w:color w:val="0070C0"/>
          <w:sz w:val="24"/>
          <w:szCs w:val="24"/>
          <w:lang w:val="nl-NL"/>
        </w:rPr>
        <w:t>C.</w:t>
      </w:r>
      <w:r w:rsidRPr="009350CA">
        <w:rPr>
          <w:b/>
          <w:color w:val="0070C0"/>
          <w:sz w:val="24"/>
          <w:szCs w:val="24"/>
          <w:vertAlign w:val="subscript"/>
          <w:lang w:val="pt-BR"/>
        </w:rPr>
        <w:t xml:space="preserve">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f>
          <m:fPr>
            <m:ctrlPr>
              <w:rPr>
                <w:rFonts w:ascii="Cambria Math" w:hAnsi="Cambria Math"/>
                <w:i/>
                <w:sz w:val="24"/>
                <w:szCs w:val="24"/>
                <w:vertAlign w:val="subscript"/>
              </w:rPr>
            </m:ctrlPr>
          </m:fPr>
          <m:num>
            <m:r>
              <w:rPr>
                <w:rFonts w:ascii="Cambria Math" w:hAnsi="Cambria Math"/>
                <w:sz w:val="24"/>
                <w:szCs w:val="24"/>
                <w:vertAlign w:val="subscript"/>
                <w:lang w:val="nl-NL"/>
              </w:rPr>
              <m:t>h</m:t>
            </m:r>
          </m:num>
          <m:den>
            <m:r>
              <w:rPr>
                <w:rFonts w:ascii="Cambria Math" w:hAnsi="Cambria Math"/>
                <w:sz w:val="24"/>
                <w:szCs w:val="24"/>
                <w:vertAlign w:val="subscript"/>
                <w:lang w:val="nl-NL"/>
              </w:rPr>
              <m:t>2</m:t>
            </m:r>
            <m:r>
              <w:rPr>
                <w:rFonts w:ascii="Cambria Math" w:hAnsi="Cambria Math"/>
                <w:sz w:val="24"/>
                <w:szCs w:val="24"/>
                <w:vertAlign w:val="subscript"/>
              </w:rPr>
              <m:t>g</m:t>
            </m:r>
          </m:den>
        </m:f>
        <m:r>
          <w:rPr>
            <w:rFonts w:ascii="Cambria Math" w:hAnsi="Cambria Math"/>
            <w:sz w:val="24"/>
            <w:szCs w:val="24"/>
            <w:vertAlign w:val="subscript"/>
            <w:lang w:val="pt-BR"/>
          </w:rPr>
          <m:t>.</m:t>
        </m:r>
      </m:oMath>
      <w:r w:rsidRPr="009350CA">
        <w:rPr>
          <w:b/>
          <w:sz w:val="24"/>
          <w:szCs w:val="24"/>
          <w:lang w:val="nl-NL"/>
        </w:rPr>
        <w:t xml:space="preserve"> </w:t>
      </w:r>
      <w:r w:rsidRPr="009350CA">
        <w:rPr>
          <w:b/>
          <w:sz w:val="24"/>
          <w:szCs w:val="24"/>
          <w:lang w:val="vi-VN"/>
        </w:rPr>
        <w:tab/>
      </w:r>
      <w:r w:rsidRPr="009350CA">
        <w:rPr>
          <w:b/>
          <w:color w:val="0070C0"/>
          <w:sz w:val="24"/>
          <w:szCs w:val="24"/>
          <w:lang w:val="vi-VN"/>
        </w:rPr>
        <w:t>D.</w:t>
      </w:r>
      <w:r w:rsidRPr="009350CA">
        <w:rPr>
          <w:b/>
          <w:color w:val="0070C0"/>
          <w:sz w:val="24"/>
          <w:szCs w:val="24"/>
          <w:lang w:val="nl-NL"/>
        </w:rPr>
        <w:t xml:space="preserve">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r>
              <w:rPr>
                <w:rFonts w:ascii="Cambria Math" w:hAnsi="Cambria Math"/>
                <w:sz w:val="24"/>
                <w:szCs w:val="24"/>
                <w:vertAlign w:val="subscript"/>
                <w:lang w:val="nl-NL"/>
              </w:rPr>
              <m:t>2</m:t>
            </m:r>
            <m:r>
              <w:rPr>
                <w:rFonts w:ascii="Cambria Math" w:hAnsi="Cambria Math"/>
                <w:sz w:val="24"/>
                <w:szCs w:val="24"/>
                <w:vertAlign w:val="subscript"/>
              </w:rPr>
              <m:t>g</m:t>
            </m:r>
            <m:r>
              <w:rPr>
                <w:rFonts w:ascii="Cambria Math" w:hAnsi="Cambria Math"/>
                <w:sz w:val="24"/>
                <w:szCs w:val="24"/>
                <w:vertAlign w:val="subscript"/>
                <w:lang w:val="nl-NL"/>
              </w:rPr>
              <m:t>h.</m:t>
            </m:r>
          </m:e>
        </m:rad>
      </m:oMath>
    </w:p>
    <w:p w:rsidR="009350CA" w:rsidRPr="009350CA" w:rsidRDefault="009350CA" w:rsidP="005700C4">
      <w:pPr>
        <w:rPr>
          <w:sz w:val="24"/>
          <w:szCs w:val="24"/>
        </w:rPr>
      </w:pPr>
      <w:r w:rsidRPr="009350CA">
        <w:rPr>
          <w:rFonts w:eastAsia="Calibri"/>
          <w:b/>
          <w:bCs/>
          <w:sz w:val="24"/>
          <w:szCs w:val="24"/>
          <w14:ligatures w14:val="standardContextual"/>
        </w:rPr>
        <w:t xml:space="preserve">PHẦN II. Câu trắc nghiệm đúng sai. Thí sinh trả lời từ câu 1 đến câu </w:t>
      </w:r>
      <w:r w:rsidRPr="009350CA">
        <w:rPr>
          <w:rFonts w:eastAsia="Calibri"/>
          <w:b/>
          <w:bCs/>
          <w:sz w:val="24"/>
          <w:szCs w:val="24"/>
          <w:lang w:val="vi-VN"/>
          <w14:ligatures w14:val="standardContextual"/>
        </w:rPr>
        <w:t>4</w:t>
      </w:r>
      <w:r w:rsidRPr="009350CA">
        <w:rPr>
          <w:rFonts w:eastAsia="Calibri"/>
          <w:b/>
          <w:bCs/>
          <w:sz w:val="24"/>
          <w:szCs w:val="24"/>
          <w14:ligatures w14:val="standardContextual"/>
        </w:rPr>
        <w:t>. Trong mỗi ý (a), (b), (c), (</w:t>
      </w:r>
      <w:r w:rsidRPr="009350CA">
        <w:rPr>
          <w:rFonts w:eastAsia="Calibri"/>
          <w:b/>
          <w:bCs/>
          <w:color w:val="0070C0"/>
          <w:sz w:val="24"/>
          <w:szCs w:val="24"/>
          <w14:ligatures w14:val="standardContextual"/>
        </w:rPr>
        <w:t xml:space="preserve">d) </w:t>
      </w:r>
      <w:r w:rsidRPr="009350CA">
        <w:rPr>
          <w:rFonts w:eastAsia="Calibri"/>
          <w:b/>
          <w:bCs/>
          <w:sz w:val="24"/>
          <w:szCs w:val="24"/>
          <w14:ligatures w14:val="standardContextual"/>
        </w:rPr>
        <w:t>ở mỗi câu, thí sinh chọn đúng hoặc sa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9"/>
        <w:gridCol w:w="3547"/>
      </w:tblGrid>
      <w:tr w:rsidR="009350CA" w:rsidRPr="009350CA" w:rsidTr="00B8648D">
        <w:tc>
          <w:tcPr>
            <w:tcW w:w="7889" w:type="dxa"/>
          </w:tcPr>
          <w:p w:rsidR="009350CA" w:rsidRPr="009350CA" w:rsidRDefault="009350CA" w:rsidP="005C3596">
            <w:pPr>
              <w:jc w:val="both"/>
              <w:rPr>
                <w:bCs/>
                <w:sz w:val="24"/>
                <w:szCs w:val="24"/>
                <w:lang w:val="vi-VN"/>
              </w:rPr>
            </w:pPr>
            <w:r w:rsidRPr="009350CA">
              <w:rPr>
                <w:b/>
                <w:bCs/>
                <w:color w:val="C00000"/>
                <w:sz w:val="24"/>
                <w:szCs w:val="24"/>
                <w:lang w:val="de-DE"/>
              </w:rPr>
              <w:t xml:space="preserve">Câu </w:t>
            </w:r>
            <w:r w:rsidRPr="009350CA">
              <w:rPr>
                <w:b/>
                <w:bCs/>
                <w:color w:val="C00000"/>
                <w:sz w:val="24"/>
                <w:szCs w:val="24"/>
                <w:lang w:val="vi-VN"/>
              </w:rPr>
              <w:t>1.</w:t>
            </w:r>
            <w:r w:rsidRPr="009350CA">
              <w:rPr>
                <w:b/>
                <w:bCs/>
                <w:sz w:val="24"/>
                <w:szCs w:val="24"/>
                <w:lang w:val="de-DE"/>
              </w:rPr>
              <w:t xml:space="preserve"> </w:t>
            </w:r>
            <w:r w:rsidRPr="009350CA">
              <w:rPr>
                <w:bCs/>
                <w:sz w:val="24"/>
                <w:szCs w:val="24"/>
                <w:lang w:val="de-DE"/>
              </w:rPr>
              <w:t xml:space="preserve">Từ độ cao </w:t>
            </w:r>
            <w:r w:rsidRPr="009350CA">
              <w:rPr>
                <w:bCs/>
                <w:sz w:val="24"/>
                <w:szCs w:val="24"/>
                <w:lang w:val="vi-VN"/>
              </w:rPr>
              <w:t xml:space="preserve">180 </w:t>
            </w:r>
            <w:r w:rsidRPr="009350CA">
              <w:rPr>
                <w:bCs/>
                <w:sz w:val="24"/>
                <w:szCs w:val="24"/>
                <w:lang w:val="de-DE"/>
              </w:rPr>
              <w:t>m, thả rơi tự do một vật, lấy g = 10</w:t>
            </w:r>
            <w:r w:rsidRPr="009350CA">
              <w:rPr>
                <w:bCs/>
                <w:sz w:val="24"/>
                <w:szCs w:val="24"/>
                <w:lang w:val="vi-VN"/>
              </w:rPr>
              <w:t xml:space="preserve"> </w:t>
            </w:r>
            <w:r w:rsidRPr="009350CA">
              <w:rPr>
                <w:bCs/>
                <w:sz w:val="24"/>
                <w:szCs w:val="24"/>
                <w:lang w:val="de-DE"/>
              </w:rPr>
              <w:t>m/s</w:t>
            </w:r>
            <w:r w:rsidRPr="009350CA">
              <w:rPr>
                <w:bCs/>
                <w:sz w:val="24"/>
                <w:szCs w:val="24"/>
                <w:vertAlign w:val="superscript"/>
                <w:lang w:val="de-DE"/>
              </w:rPr>
              <w:t>2</w:t>
            </w:r>
            <w:r w:rsidRPr="009350CA">
              <w:rPr>
                <w:bCs/>
                <w:sz w:val="24"/>
                <w:szCs w:val="24"/>
                <w:lang w:val="vi-VN"/>
              </w:rPr>
              <w:t>.</w:t>
            </w:r>
          </w:p>
          <w:p w:rsidR="009350CA" w:rsidRPr="009350CA" w:rsidRDefault="009350CA" w:rsidP="005C3596">
            <w:pPr>
              <w:jc w:val="both"/>
              <w:rPr>
                <w:bCs/>
                <w:sz w:val="24"/>
                <w:szCs w:val="24"/>
              </w:rPr>
            </w:pPr>
            <w:r w:rsidRPr="009350CA">
              <w:rPr>
                <w:b/>
                <w:bCs/>
                <w:color w:val="0070C0"/>
                <w:sz w:val="24"/>
                <w:szCs w:val="24"/>
              </w:rPr>
              <w:t>a</w:t>
            </w:r>
            <w:r w:rsidRPr="009350CA">
              <w:rPr>
                <w:b/>
                <w:bCs/>
                <w:color w:val="0070C0"/>
                <w:sz w:val="24"/>
                <w:szCs w:val="24"/>
                <w:lang w:val="vi-VN"/>
              </w:rPr>
              <w:t>)</w:t>
            </w:r>
            <w:r w:rsidRPr="009350CA">
              <w:rPr>
                <w:b/>
                <w:bCs/>
                <w:color w:val="0070C0"/>
                <w:sz w:val="24"/>
                <w:szCs w:val="24"/>
              </w:rPr>
              <w:t xml:space="preserve"> </w:t>
            </w:r>
            <w:r w:rsidRPr="009350CA">
              <w:rPr>
                <w:bCs/>
                <w:sz w:val="24"/>
                <w:szCs w:val="24"/>
              </w:rPr>
              <w:t xml:space="preserve">Vật rơi theo </w:t>
            </w:r>
            <w:r w:rsidRPr="009350CA">
              <w:rPr>
                <w:bCs/>
                <w:sz w:val="24"/>
                <w:szCs w:val="24"/>
                <w:lang w:val="vi-VN"/>
              </w:rPr>
              <w:t xml:space="preserve">quỹ đạo có </w:t>
            </w:r>
            <w:r w:rsidRPr="009350CA">
              <w:rPr>
                <w:bCs/>
                <w:sz w:val="24"/>
                <w:szCs w:val="24"/>
              </w:rPr>
              <w:t>phương thẳng đứng.</w:t>
            </w:r>
          </w:p>
          <w:p w:rsidR="009350CA" w:rsidRPr="009350CA" w:rsidRDefault="009350CA" w:rsidP="005C3596">
            <w:pPr>
              <w:jc w:val="both"/>
              <w:rPr>
                <w:bCs/>
                <w:sz w:val="24"/>
                <w:szCs w:val="24"/>
              </w:rPr>
            </w:pPr>
            <w:r w:rsidRPr="009350CA">
              <w:rPr>
                <w:b/>
                <w:bCs/>
                <w:color w:val="0070C0"/>
                <w:sz w:val="24"/>
                <w:szCs w:val="24"/>
              </w:rPr>
              <w:t>b</w:t>
            </w:r>
            <w:r w:rsidRPr="009350CA">
              <w:rPr>
                <w:b/>
                <w:bCs/>
                <w:color w:val="0070C0"/>
                <w:sz w:val="24"/>
                <w:szCs w:val="24"/>
                <w:lang w:val="vi-VN"/>
              </w:rPr>
              <w:t>)</w:t>
            </w:r>
            <w:r w:rsidRPr="009350CA">
              <w:rPr>
                <w:b/>
                <w:bCs/>
                <w:color w:val="0070C0"/>
                <w:sz w:val="24"/>
                <w:szCs w:val="24"/>
              </w:rPr>
              <w:t xml:space="preserve"> </w:t>
            </w:r>
            <w:r w:rsidRPr="009350CA">
              <w:rPr>
                <w:bCs/>
                <w:sz w:val="24"/>
                <w:szCs w:val="24"/>
              </w:rPr>
              <w:t xml:space="preserve">Chuyển động của vật là </w:t>
            </w:r>
            <w:r w:rsidRPr="009350CA">
              <w:rPr>
                <w:bCs/>
                <w:sz w:val="24"/>
                <w:szCs w:val="24"/>
                <w:lang w:val="vi-VN"/>
              </w:rPr>
              <w:t>chuyển động thẳng chậm</w:t>
            </w:r>
            <w:r w:rsidRPr="009350CA">
              <w:rPr>
                <w:bCs/>
                <w:sz w:val="24"/>
                <w:szCs w:val="24"/>
              </w:rPr>
              <w:t xml:space="preserve"> dần đều.</w:t>
            </w:r>
          </w:p>
          <w:p w:rsidR="009350CA" w:rsidRPr="009350CA" w:rsidRDefault="009350CA" w:rsidP="005C3596">
            <w:pPr>
              <w:jc w:val="both"/>
              <w:rPr>
                <w:bCs/>
                <w:sz w:val="24"/>
                <w:szCs w:val="24"/>
                <w:lang w:val="vi-VN"/>
              </w:rPr>
            </w:pPr>
            <w:r w:rsidRPr="009350CA">
              <w:rPr>
                <w:b/>
                <w:bCs/>
                <w:color w:val="0070C0"/>
                <w:sz w:val="24"/>
                <w:szCs w:val="24"/>
              </w:rPr>
              <w:t>c</w:t>
            </w:r>
            <w:r w:rsidRPr="009350CA">
              <w:rPr>
                <w:b/>
                <w:bCs/>
                <w:color w:val="0070C0"/>
                <w:sz w:val="24"/>
                <w:szCs w:val="24"/>
                <w:lang w:val="vi-VN"/>
              </w:rPr>
              <w:t>)</w:t>
            </w:r>
            <w:r w:rsidRPr="009350CA">
              <w:rPr>
                <w:b/>
                <w:bCs/>
                <w:color w:val="0070C0"/>
                <w:sz w:val="24"/>
                <w:szCs w:val="24"/>
              </w:rPr>
              <w:t xml:space="preserve"> </w:t>
            </w:r>
            <w:r w:rsidRPr="009350CA">
              <w:rPr>
                <w:bCs/>
                <w:sz w:val="24"/>
                <w:szCs w:val="24"/>
              </w:rPr>
              <w:t xml:space="preserve">Sau </w:t>
            </w:r>
            <w:r w:rsidRPr="009350CA">
              <w:rPr>
                <w:bCs/>
                <w:sz w:val="24"/>
                <w:szCs w:val="24"/>
                <w:lang w:val="vi-VN"/>
              </w:rPr>
              <w:t xml:space="preserve">6,5 </w:t>
            </w:r>
            <w:r w:rsidRPr="009350CA">
              <w:rPr>
                <w:bCs/>
                <w:sz w:val="24"/>
                <w:szCs w:val="24"/>
              </w:rPr>
              <w:t>s vật chạm đất.</w:t>
            </w:r>
          </w:p>
          <w:p w:rsidR="009350CA" w:rsidRPr="009350CA" w:rsidRDefault="009350CA" w:rsidP="00E46F13">
            <w:pPr>
              <w:jc w:val="both"/>
              <w:rPr>
                <w:bCs/>
                <w:sz w:val="24"/>
                <w:szCs w:val="24"/>
                <w:lang w:val="vi-VN"/>
              </w:rPr>
            </w:pPr>
            <w:r w:rsidRPr="009350CA">
              <w:rPr>
                <w:b/>
                <w:bCs/>
                <w:color w:val="0070C0"/>
                <w:sz w:val="24"/>
                <w:szCs w:val="24"/>
                <w:lang w:val="vi-VN"/>
              </w:rPr>
              <w:t xml:space="preserve">d) </w:t>
            </w:r>
            <w:r w:rsidRPr="009350CA">
              <w:rPr>
                <w:bCs/>
                <w:sz w:val="24"/>
                <w:szCs w:val="24"/>
                <w:lang w:val="vi-VN"/>
              </w:rPr>
              <w:t>Vận tốc của vật ngay trước khi chạm đất là 60 m/s</w:t>
            </w:r>
          </w:p>
        </w:tc>
        <w:tc>
          <w:tcPr>
            <w:tcW w:w="3547" w:type="dxa"/>
          </w:tcPr>
          <w:p w:rsidR="009350CA" w:rsidRPr="009350CA" w:rsidRDefault="009350CA">
            <w:pPr>
              <w:rPr>
                <w:sz w:val="24"/>
                <w:szCs w:val="24"/>
                <w:lang w:val="vi-VN"/>
              </w:rPr>
            </w:pPr>
          </w:p>
        </w:tc>
      </w:tr>
      <w:tr w:rsidR="009350CA" w:rsidRPr="009350CA" w:rsidTr="00B8648D">
        <w:tc>
          <w:tcPr>
            <w:tcW w:w="7889" w:type="dxa"/>
          </w:tcPr>
          <w:p w:rsidR="009350CA" w:rsidRPr="009350CA" w:rsidRDefault="009350CA" w:rsidP="00CC088B">
            <w:pPr>
              <w:jc w:val="both"/>
              <w:rPr>
                <w:b/>
                <w:bCs/>
                <w:sz w:val="24"/>
                <w:szCs w:val="24"/>
                <w:lang w:val="vi-VN"/>
              </w:rPr>
            </w:pPr>
          </w:p>
          <w:p w:rsidR="009350CA" w:rsidRPr="009350CA" w:rsidRDefault="009350CA" w:rsidP="00CC088B">
            <w:pPr>
              <w:jc w:val="both"/>
              <w:rPr>
                <w:sz w:val="24"/>
                <w:szCs w:val="24"/>
              </w:rPr>
            </w:pPr>
            <w:r w:rsidRPr="009350CA">
              <w:rPr>
                <w:b/>
                <w:bCs/>
                <w:color w:val="C00000"/>
                <w:sz w:val="24"/>
                <w:szCs w:val="24"/>
              </w:rPr>
              <w:t xml:space="preserve">Câu </w:t>
            </w:r>
            <w:r w:rsidRPr="009350CA">
              <w:rPr>
                <w:b/>
                <w:bCs/>
                <w:color w:val="C00000"/>
                <w:sz w:val="24"/>
                <w:szCs w:val="24"/>
                <w:lang w:val="vi-VN"/>
              </w:rPr>
              <w:t>2</w:t>
            </w:r>
            <w:r w:rsidRPr="009350CA">
              <w:rPr>
                <w:b/>
                <w:bCs/>
                <w:color w:val="C00000"/>
                <w:sz w:val="24"/>
                <w:szCs w:val="24"/>
              </w:rPr>
              <w:t>.</w:t>
            </w:r>
            <w:r w:rsidRPr="009350CA">
              <w:rPr>
                <w:bCs/>
                <w:sz w:val="24"/>
                <w:szCs w:val="24"/>
              </w:rPr>
              <w:t xml:space="preserve"> </w:t>
            </w:r>
            <w:r w:rsidRPr="009350CA">
              <w:rPr>
                <w:sz w:val="24"/>
                <w:szCs w:val="24"/>
              </w:rPr>
              <w:t xml:space="preserve">Một máy bay chở hàng đang bay ngang ở độ cao </w:t>
            </w:r>
            <w:r w:rsidRPr="009350CA">
              <w:rPr>
                <w:sz w:val="24"/>
                <w:szCs w:val="24"/>
                <w:lang w:val="vi-VN"/>
              </w:rPr>
              <w:t>h</w:t>
            </w:r>
            <w:r w:rsidRPr="009350CA">
              <w:rPr>
                <w:sz w:val="24"/>
                <w:szCs w:val="24"/>
              </w:rPr>
              <w:t xml:space="preserve"> </w:t>
            </w:r>
            <w:r w:rsidRPr="009350CA">
              <w:rPr>
                <w:sz w:val="24"/>
                <w:szCs w:val="24"/>
                <w:lang w:val="vi-VN"/>
              </w:rPr>
              <w:t xml:space="preserve">so với mặt đất, </w:t>
            </w:r>
            <w:r w:rsidRPr="009350CA">
              <w:rPr>
                <w:sz w:val="24"/>
                <w:szCs w:val="24"/>
              </w:rPr>
              <w:t xml:space="preserve">với vận tốc </w:t>
            </w:r>
            <w:r w:rsidRPr="009350CA">
              <w:rPr>
                <w:sz w:val="24"/>
                <w:szCs w:val="24"/>
                <w:lang w:val="vi-VN"/>
              </w:rPr>
              <w:t>60</w:t>
            </w:r>
            <w:r w:rsidRPr="009350CA">
              <w:rPr>
                <w:sz w:val="24"/>
                <w:szCs w:val="24"/>
              </w:rPr>
              <w:t xml:space="preserve"> m/s thì thả một gói hàng cứu trợ xuống một làng đang bị lũ lụt. </w:t>
            </w:r>
            <w:r w:rsidRPr="009350CA">
              <w:rPr>
                <w:sz w:val="24"/>
                <w:szCs w:val="24"/>
                <w:lang w:val="vi-VN"/>
              </w:rPr>
              <w:t>Sau 8</w:t>
            </w:r>
            <w:r w:rsidRPr="009350CA">
              <w:rPr>
                <w:sz w:val="24"/>
                <w:szCs w:val="24"/>
              </w:rPr>
              <w:t xml:space="preserve"> s thì </w:t>
            </w:r>
            <w:r w:rsidRPr="009350CA">
              <w:rPr>
                <w:sz w:val="24"/>
                <w:szCs w:val="24"/>
                <w:lang w:val="vi-VN"/>
              </w:rPr>
              <w:t>gói hàng</w:t>
            </w:r>
            <w:r w:rsidRPr="009350CA">
              <w:rPr>
                <w:sz w:val="24"/>
                <w:szCs w:val="24"/>
              </w:rPr>
              <w:t xml:space="preserve"> chạm đất</w:t>
            </w:r>
            <w:r w:rsidRPr="009350CA">
              <w:rPr>
                <w:sz w:val="24"/>
                <w:szCs w:val="24"/>
                <w:lang w:val="vi-VN"/>
              </w:rPr>
              <w:t xml:space="preserve">. </w:t>
            </w:r>
            <w:r w:rsidRPr="009350CA">
              <w:rPr>
                <w:sz w:val="24"/>
                <w:szCs w:val="24"/>
              </w:rPr>
              <w:t xml:space="preserve">Lấy g = </w:t>
            </w:r>
            <w:r w:rsidRPr="009350CA">
              <w:rPr>
                <w:sz w:val="24"/>
                <w:szCs w:val="24"/>
                <w:lang w:val="vi-VN"/>
              </w:rPr>
              <w:t>10</w:t>
            </w:r>
            <w:r w:rsidRPr="009350CA">
              <w:rPr>
                <w:sz w:val="24"/>
                <w:szCs w:val="24"/>
              </w:rPr>
              <w:t xml:space="preserve"> m/s</w:t>
            </w:r>
            <w:r w:rsidRPr="009350CA">
              <w:rPr>
                <w:sz w:val="24"/>
                <w:szCs w:val="24"/>
                <w:vertAlign w:val="superscript"/>
              </w:rPr>
              <w:t>2</w:t>
            </w:r>
            <w:r w:rsidRPr="009350CA">
              <w:rPr>
                <w:sz w:val="24"/>
                <w:szCs w:val="24"/>
              </w:rPr>
              <w:t>. Bỏ qua sức cản của không khí.</w:t>
            </w:r>
          </w:p>
          <w:p w:rsidR="009350CA" w:rsidRPr="009350CA" w:rsidRDefault="009350CA" w:rsidP="00344FF5">
            <w:pPr>
              <w:rPr>
                <w:sz w:val="24"/>
                <w:szCs w:val="24"/>
                <w:lang w:val="vi-VN"/>
              </w:rPr>
            </w:pPr>
            <w:r w:rsidRPr="009350CA">
              <w:rPr>
                <w:b/>
                <w:color w:val="0070C0"/>
                <w:sz w:val="24"/>
                <w:szCs w:val="24"/>
                <w:lang w:val="vi-VN"/>
              </w:rPr>
              <w:t xml:space="preserve">a) </w:t>
            </w:r>
            <w:r w:rsidRPr="009350CA">
              <w:rPr>
                <w:sz w:val="24"/>
                <w:szCs w:val="24"/>
              </w:rPr>
              <w:t xml:space="preserve"> Chuyển động của gói hàng là chuyển động ném ngang.</w:t>
            </w:r>
          </w:p>
          <w:p w:rsidR="009350CA" w:rsidRPr="009350CA" w:rsidRDefault="009350CA" w:rsidP="00262274">
            <w:pPr>
              <w:rPr>
                <w:sz w:val="24"/>
                <w:szCs w:val="24"/>
                <w:lang w:val="vi-VN"/>
              </w:rPr>
            </w:pPr>
            <w:r w:rsidRPr="009350CA">
              <w:rPr>
                <w:b/>
                <w:color w:val="0070C0"/>
                <w:sz w:val="24"/>
                <w:szCs w:val="24"/>
                <w:lang w:val="vi-VN"/>
              </w:rPr>
              <w:t xml:space="preserve">b) </w:t>
            </w:r>
            <w:r w:rsidRPr="009350CA">
              <w:rPr>
                <w:sz w:val="24"/>
                <w:szCs w:val="24"/>
                <w:lang w:val="vi-VN"/>
              </w:rPr>
              <w:t xml:space="preserve"> Máy bay đang bay ở độ cao 320 m so với mặt đất.</w:t>
            </w:r>
          </w:p>
          <w:p w:rsidR="009350CA" w:rsidRPr="009350CA" w:rsidRDefault="009350CA" w:rsidP="00262274">
            <w:pPr>
              <w:rPr>
                <w:sz w:val="24"/>
                <w:szCs w:val="24"/>
                <w:lang w:val="vi-VN"/>
              </w:rPr>
            </w:pPr>
            <w:r w:rsidRPr="009350CA">
              <w:rPr>
                <w:b/>
                <w:color w:val="0070C0"/>
                <w:sz w:val="24"/>
                <w:szCs w:val="24"/>
                <w:lang w:val="vi-VN"/>
              </w:rPr>
              <w:t xml:space="preserve">c) </w:t>
            </w:r>
            <w:r w:rsidRPr="009350CA">
              <w:rPr>
                <w:sz w:val="24"/>
                <w:szCs w:val="24"/>
                <w:lang w:val="vi-VN"/>
              </w:rPr>
              <w:t>Gói hàng chạm đất cách vị trí thả theo phương ngang là 380 m.</w:t>
            </w:r>
          </w:p>
          <w:p w:rsidR="009350CA" w:rsidRPr="009350CA" w:rsidRDefault="009350CA" w:rsidP="00262274">
            <w:pPr>
              <w:rPr>
                <w:sz w:val="24"/>
                <w:szCs w:val="24"/>
                <w:lang w:val="vi-VN"/>
              </w:rPr>
            </w:pPr>
            <w:r w:rsidRPr="009350CA">
              <w:rPr>
                <w:b/>
                <w:color w:val="0070C0"/>
                <w:sz w:val="24"/>
                <w:szCs w:val="24"/>
                <w:lang w:val="vi-VN"/>
              </w:rPr>
              <w:t xml:space="preserve">d) </w:t>
            </w:r>
            <w:r w:rsidRPr="009350CA">
              <w:rPr>
                <w:sz w:val="24"/>
                <w:szCs w:val="24"/>
                <w:lang w:val="vi-VN"/>
              </w:rPr>
              <w:t>Vận tốc gói hàng khi chạm đất là 100 km/h.</w:t>
            </w:r>
          </w:p>
        </w:tc>
        <w:tc>
          <w:tcPr>
            <w:tcW w:w="3547" w:type="dxa"/>
          </w:tcPr>
          <w:p w:rsidR="009350CA" w:rsidRPr="009350CA" w:rsidRDefault="009350CA" w:rsidP="00344FF5">
            <w:pPr>
              <w:rPr>
                <w:sz w:val="24"/>
                <w:szCs w:val="24"/>
                <w:lang w:val="vi-VN"/>
              </w:rPr>
            </w:pPr>
            <w:r w:rsidRPr="009350CA">
              <w:rPr>
                <w:noProof/>
                <w:sz w:val="24"/>
                <w:szCs w:val="24"/>
                <w:lang w:val="en-US"/>
              </w:rPr>
              <w:drawing>
                <wp:inline distT="0" distB="0" distL="0" distR="0" wp14:anchorId="5854FEA9" wp14:editId="4FBA6ED0">
                  <wp:extent cx="2115185" cy="13779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08">
                            <a:extLst>
                              <a:ext uri="{28A0092B-C50C-407E-A947-70E740481C1C}">
                                <a14:useLocalDpi xmlns:a14="http://schemas.microsoft.com/office/drawing/2010/main" val="0"/>
                              </a:ext>
                            </a:extLst>
                          </a:blip>
                          <a:srcRect/>
                          <a:stretch>
                            <a:fillRect/>
                          </a:stretch>
                        </pic:blipFill>
                        <pic:spPr bwMode="auto">
                          <a:xfrm>
                            <a:off x="0" y="0"/>
                            <a:ext cx="2115185" cy="1377950"/>
                          </a:xfrm>
                          <a:prstGeom prst="rect">
                            <a:avLst/>
                          </a:prstGeom>
                          <a:noFill/>
                        </pic:spPr>
                      </pic:pic>
                    </a:graphicData>
                  </a:graphic>
                </wp:inline>
              </w:drawing>
            </w:r>
          </w:p>
        </w:tc>
      </w:tr>
    </w:tbl>
    <w:p w:rsidR="009350CA" w:rsidRPr="009350CA" w:rsidRDefault="009350CA" w:rsidP="00D761AA">
      <w:pPr>
        <w:tabs>
          <w:tab w:val="left" w:pos="567"/>
          <w:tab w:val="left" w:pos="3119"/>
          <w:tab w:val="left" w:pos="5387"/>
          <w:tab w:val="left" w:pos="7655"/>
        </w:tabs>
        <w:spacing w:line="288" w:lineRule="auto"/>
        <w:jc w:val="both"/>
        <w:rPr>
          <w:b/>
          <w:bCs/>
          <w:sz w:val="24"/>
          <w:szCs w:val="24"/>
          <w:lang w:val="vi-VN"/>
        </w:rPr>
      </w:pPr>
    </w:p>
    <w:p w:rsidR="009350CA" w:rsidRPr="009350CA" w:rsidRDefault="009350CA" w:rsidP="00D761AA">
      <w:pPr>
        <w:tabs>
          <w:tab w:val="left" w:pos="567"/>
          <w:tab w:val="left" w:pos="3119"/>
          <w:tab w:val="left" w:pos="5387"/>
          <w:tab w:val="left" w:pos="7655"/>
        </w:tabs>
        <w:spacing w:line="288" w:lineRule="auto"/>
        <w:jc w:val="both"/>
        <w:rPr>
          <w:sz w:val="24"/>
          <w:szCs w:val="24"/>
        </w:rPr>
      </w:pPr>
      <w:r w:rsidRPr="009350CA">
        <w:rPr>
          <w:noProof/>
          <w:sz w:val="24"/>
          <w:szCs w:val="24"/>
          <w:lang w:val="en-US"/>
        </w:rPr>
        <w:lastRenderedPageBreak/>
        <w:drawing>
          <wp:anchor distT="0" distB="0" distL="114300" distR="114300" simplePos="0" relativeHeight="251810816" behindDoc="0" locked="0" layoutInCell="1" allowOverlap="1" wp14:anchorId="3E39FE19" wp14:editId="51D5EB6F">
            <wp:simplePos x="0" y="0"/>
            <wp:positionH relativeFrom="margin">
              <wp:posOffset>5537200</wp:posOffset>
            </wp:positionH>
            <wp:positionV relativeFrom="paragraph">
              <wp:posOffset>40640</wp:posOffset>
            </wp:positionV>
            <wp:extent cx="1247775" cy="1807210"/>
            <wp:effectExtent l="0" t="0" r="9525" b="254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extLst>
                        <a:ext uri="{28A0092B-C50C-407E-A947-70E740481C1C}">
                          <a14:useLocalDpi xmlns:a14="http://schemas.microsoft.com/office/drawing/2010/main" val="0"/>
                        </a:ext>
                      </a:extLst>
                    </a:blip>
                    <a:stretch>
                      <a:fillRect/>
                    </a:stretch>
                  </pic:blipFill>
                  <pic:spPr>
                    <a:xfrm>
                      <a:off x="0" y="0"/>
                      <a:ext cx="1247775" cy="1807210"/>
                    </a:xfrm>
                    <a:prstGeom prst="rect">
                      <a:avLst/>
                    </a:prstGeom>
                  </pic:spPr>
                </pic:pic>
              </a:graphicData>
            </a:graphic>
            <wp14:sizeRelH relativeFrom="page">
              <wp14:pctWidth>0</wp14:pctWidth>
            </wp14:sizeRelH>
            <wp14:sizeRelV relativeFrom="page">
              <wp14:pctHeight>0</wp14:pctHeight>
            </wp14:sizeRelV>
          </wp:anchor>
        </w:drawing>
      </w:r>
      <w:r w:rsidRPr="009350CA">
        <w:rPr>
          <w:b/>
          <w:bCs/>
          <w:color w:val="C00000"/>
          <w:sz w:val="24"/>
          <w:szCs w:val="24"/>
        </w:rPr>
        <w:t xml:space="preserve">Câu </w:t>
      </w:r>
      <w:r w:rsidRPr="009350CA">
        <w:rPr>
          <w:b/>
          <w:bCs/>
          <w:color w:val="C00000"/>
          <w:sz w:val="24"/>
          <w:szCs w:val="24"/>
          <w:lang w:val="vi-VN"/>
        </w:rPr>
        <w:t>3</w:t>
      </w:r>
      <w:r w:rsidRPr="009350CA">
        <w:rPr>
          <w:b/>
          <w:bCs/>
          <w:color w:val="C00000"/>
          <w:sz w:val="24"/>
          <w:szCs w:val="24"/>
        </w:rPr>
        <w:t>.</w:t>
      </w:r>
      <w:r w:rsidRPr="009350CA">
        <w:rPr>
          <w:b/>
          <w:bCs/>
          <w:sz w:val="24"/>
          <w:szCs w:val="24"/>
        </w:rPr>
        <w:t xml:space="preserve"> </w:t>
      </w:r>
      <w:r w:rsidRPr="009350CA">
        <w:rPr>
          <w:sz w:val="24"/>
          <w:szCs w:val="24"/>
        </w:rPr>
        <w:t>Một quyển sách đặt nằm yên trên bàn có các lực tác dụng lên như hình vẽ:</w:t>
      </w:r>
    </w:p>
    <w:p w:rsidR="009350CA" w:rsidRPr="009350CA" w:rsidRDefault="009350CA" w:rsidP="009350CA">
      <w:pPr>
        <w:numPr>
          <w:ilvl w:val="0"/>
          <w:numId w:val="43"/>
        </w:numPr>
        <w:tabs>
          <w:tab w:val="left" w:pos="567"/>
          <w:tab w:val="left" w:pos="3119"/>
          <w:tab w:val="left" w:pos="5387"/>
          <w:tab w:val="left" w:pos="7655"/>
        </w:tabs>
        <w:autoSpaceDE/>
        <w:autoSpaceDN/>
        <w:spacing w:line="288" w:lineRule="auto"/>
        <w:contextualSpacing/>
        <w:jc w:val="both"/>
        <w:rPr>
          <w:color w:val="000000"/>
          <w:sz w:val="24"/>
          <w:szCs w:val="24"/>
        </w:rPr>
      </w:pPr>
      <w:r w:rsidRPr="009350CA">
        <w:rPr>
          <w:color w:val="000000"/>
          <w:sz w:val="24"/>
          <w:szCs w:val="24"/>
        </w:rPr>
        <w:t xml:space="preserve"> Lực </w:t>
      </w:r>
      <w:r w:rsidRPr="009350CA">
        <w:rPr>
          <w:color w:val="000000"/>
          <w:sz w:val="24"/>
          <w:szCs w:val="24"/>
          <w:lang w:val="vi-VN"/>
        </w:rPr>
        <w:t>mà</w:t>
      </w:r>
      <w:r w:rsidRPr="009350CA">
        <w:rPr>
          <w:color w:val="000000"/>
          <w:sz w:val="24"/>
          <w:szCs w:val="24"/>
        </w:rPr>
        <w:t xml:space="preserve"> cuốn sách </w:t>
      </w:r>
      <w:r w:rsidRPr="009350CA">
        <w:rPr>
          <w:color w:val="000000"/>
          <w:sz w:val="24"/>
          <w:szCs w:val="24"/>
          <w:lang w:val="vi-VN"/>
        </w:rPr>
        <w:t>hút</w:t>
      </w:r>
      <w:r w:rsidRPr="009350CA">
        <w:rPr>
          <w:color w:val="000000"/>
          <w:sz w:val="24"/>
          <w:szCs w:val="24"/>
        </w:rPr>
        <w:t xml:space="preserve"> Trái Đất</w:t>
      </w:r>
      <w:r w:rsidRPr="009350CA">
        <w:rPr>
          <w:color w:val="000000"/>
          <w:sz w:val="24"/>
          <w:szCs w:val="24"/>
          <w:lang w:val="vi-VN"/>
        </w:rPr>
        <w:t xml:space="preserve"> là</w:t>
      </w:r>
      <w:r w:rsidRPr="009350CA">
        <w:rPr>
          <w:color w:val="000000"/>
          <w:sz w:val="24"/>
          <w:szCs w:val="24"/>
        </w:rPr>
        <w:t xml:space="preserve"> </w:t>
      </w:r>
      <w:r w:rsidRPr="009350CA">
        <w:rPr>
          <w:color w:val="000000"/>
          <w:position w:val="-4"/>
          <w:sz w:val="24"/>
          <w:szCs w:val="24"/>
        </w:rPr>
        <w:object w:dxaOrig="279" w:dyaOrig="320">
          <v:shape id="_x0000_i1659" type="#_x0000_t75" style="width:14.25pt;height:15.75pt" o:ole="">
            <v:imagedata r:id="rId249" o:title=""/>
          </v:shape>
          <o:OLEObject Type="Embed" ProgID="Equation.DSMT4" ShapeID="_x0000_i1659" DrawAspect="Content" ObjectID="_1823249020" r:id="rId1409"/>
        </w:object>
      </w:r>
      <w:r w:rsidRPr="009350CA">
        <w:rPr>
          <w:color w:val="000000"/>
          <w:sz w:val="24"/>
          <w:szCs w:val="24"/>
        </w:rPr>
        <w:t xml:space="preserve"> và </w:t>
      </w:r>
      <w:r w:rsidRPr="009350CA">
        <w:rPr>
          <w:color w:val="000000"/>
          <w:sz w:val="24"/>
          <w:szCs w:val="24"/>
          <w:lang w:val="vi-VN"/>
        </w:rPr>
        <w:t xml:space="preserve">lực mà Trái Đất hút </w:t>
      </w:r>
      <w:r w:rsidRPr="009350CA">
        <w:rPr>
          <w:color w:val="000000"/>
          <w:sz w:val="24"/>
          <w:szCs w:val="24"/>
        </w:rPr>
        <w:t xml:space="preserve">cuốn sách </w:t>
      </w:r>
      <w:r w:rsidRPr="009350CA">
        <w:rPr>
          <w:color w:val="000000"/>
          <w:position w:val="-4"/>
          <w:sz w:val="24"/>
          <w:szCs w:val="24"/>
        </w:rPr>
        <w:object w:dxaOrig="240" w:dyaOrig="320">
          <v:shape id="_x0000_i1660" type="#_x0000_t75" style="width:12.75pt;height:15.75pt" o:ole="">
            <v:imagedata r:id="rId246" o:title=""/>
          </v:shape>
          <o:OLEObject Type="Embed" ProgID="Equation.DSMT4" ShapeID="_x0000_i1660" DrawAspect="Content" ObjectID="_1823249021" r:id="rId1410"/>
        </w:object>
      </w:r>
      <w:r w:rsidRPr="009350CA">
        <w:rPr>
          <w:color w:val="000000"/>
          <w:sz w:val="24"/>
          <w:szCs w:val="24"/>
        </w:rPr>
        <w:t xml:space="preserve"> là cặp lực – phản lực</w:t>
      </w:r>
      <w:r w:rsidRPr="009350CA">
        <w:rPr>
          <w:color w:val="000000"/>
          <w:sz w:val="24"/>
          <w:szCs w:val="24"/>
          <w:lang w:val="vi-VN"/>
        </w:rPr>
        <w:t>.</w:t>
      </w:r>
      <w:r w:rsidRPr="009350CA">
        <w:rPr>
          <w:color w:val="000000"/>
          <w:sz w:val="24"/>
          <w:szCs w:val="24"/>
        </w:rPr>
        <w:t xml:space="preserve"> </w:t>
      </w:r>
    </w:p>
    <w:p w:rsidR="009350CA" w:rsidRPr="009350CA" w:rsidRDefault="009350CA" w:rsidP="009350CA">
      <w:pPr>
        <w:numPr>
          <w:ilvl w:val="0"/>
          <w:numId w:val="43"/>
        </w:numPr>
        <w:tabs>
          <w:tab w:val="left" w:pos="567"/>
          <w:tab w:val="left" w:pos="3119"/>
          <w:tab w:val="left" w:pos="5387"/>
          <w:tab w:val="left" w:pos="7655"/>
        </w:tabs>
        <w:autoSpaceDE/>
        <w:autoSpaceDN/>
        <w:spacing w:line="288" w:lineRule="auto"/>
        <w:contextualSpacing/>
        <w:jc w:val="both"/>
        <w:rPr>
          <w:color w:val="000000"/>
          <w:sz w:val="24"/>
          <w:szCs w:val="24"/>
        </w:rPr>
      </w:pPr>
      <w:r w:rsidRPr="009350CA">
        <w:rPr>
          <w:color w:val="000000"/>
          <w:sz w:val="24"/>
          <w:szCs w:val="24"/>
        </w:rPr>
        <w:t xml:space="preserve"> </w:t>
      </w:r>
      <w:r w:rsidRPr="009350CA">
        <w:rPr>
          <w:color w:val="000000"/>
          <w:sz w:val="24"/>
          <w:szCs w:val="24"/>
          <w:lang w:val="vi-VN"/>
        </w:rPr>
        <w:t xml:space="preserve">Áp </w:t>
      </w:r>
      <w:r w:rsidRPr="009350CA">
        <w:rPr>
          <w:color w:val="000000"/>
          <w:sz w:val="24"/>
          <w:szCs w:val="24"/>
        </w:rPr>
        <w:t xml:space="preserve">lực </w:t>
      </w:r>
      <w:r w:rsidRPr="009350CA">
        <w:rPr>
          <w:color w:val="000000"/>
          <w:position w:val="-10"/>
          <w:sz w:val="24"/>
          <w:szCs w:val="24"/>
        </w:rPr>
        <w:object w:dxaOrig="240" w:dyaOrig="380">
          <v:shape id="_x0000_i1661" type="#_x0000_t75" style="width:12.75pt;height:18.75pt" o:ole="">
            <v:imagedata r:id="rId253" o:title=""/>
          </v:shape>
          <o:OLEObject Type="Embed" ProgID="Equation.DSMT4" ShapeID="_x0000_i1661" DrawAspect="Content" ObjectID="_1823249022" r:id="rId1411"/>
        </w:object>
      </w:r>
      <w:r w:rsidRPr="009350CA">
        <w:rPr>
          <w:color w:val="000000"/>
          <w:sz w:val="24"/>
          <w:szCs w:val="24"/>
        </w:rPr>
        <w:t xml:space="preserve"> </w:t>
      </w:r>
      <w:r w:rsidRPr="009350CA">
        <w:rPr>
          <w:color w:val="000000"/>
          <w:sz w:val="24"/>
          <w:szCs w:val="24"/>
          <w:lang w:val="vi-VN"/>
        </w:rPr>
        <w:t xml:space="preserve">mà cuốn sách tác dụng lên mặt bàn </w:t>
      </w:r>
      <w:r w:rsidRPr="009350CA">
        <w:rPr>
          <w:color w:val="000000"/>
          <w:sz w:val="24"/>
          <w:szCs w:val="24"/>
        </w:rPr>
        <w:t xml:space="preserve">và </w:t>
      </w:r>
      <w:r w:rsidRPr="009350CA">
        <w:rPr>
          <w:color w:val="000000"/>
          <w:sz w:val="24"/>
          <w:szCs w:val="24"/>
          <w:lang w:val="vi-VN"/>
        </w:rPr>
        <w:t>phản lực</w:t>
      </w:r>
      <w:r w:rsidRPr="009350CA">
        <w:rPr>
          <w:color w:val="000000"/>
          <w:position w:val="-6"/>
          <w:sz w:val="24"/>
          <w:szCs w:val="24"/>
        </w:rPr>
        <w:object w:dxaOrig="279" w:dyaOrig="340">
          <v:shape id="_x0000_i1662" type="#_x0000_t75" style="width:14.25pt;height:16.5pt" o:ole="">
            <v:imagedata r:id="rId255" o:title=""/>
          </v:shape>
          <o:OLEObject Type="Embed" ProgID="Equation.DSMT4" ShapeID="_x0000_i1662" DrawAspect="Content" ObjectID="_1823249023" r:id="rId1412"/>
        </w:object>
      </w:r>
      <w:r w:rsidRPr="009350CA">
        <w:rPr>
          <w:color w:val="000000"/>
          <w:sz w:val="24"/>
          <w:szCs w:val="24"/>
          <w:lang w:val="vi-VN"/>
        </w:rPr>
        <w:t>mà</w:t>
      </w:r>
      <w:r w:rsidRPr="009350CA">
        <w:rPr>
          <w:color w:val="000000"/>
          <w:sz w:val="24"/>
          <w:szCs w:val="24"/>
        </w:rPr>
        <w:t xml:space="preserve"> mặt bàn</w:t>
      </w:r>
      <w:r w:rsidRPr="009350CA">
        <w:rPr>
          <w:color w:val="000000"/>
          <w:sz w:val="24"/>
          <w:szCs w:val="24"/>
          <w:lang w:val="vi-VN"/>
        </w:rPr>
        <w:t xml:space="preserve"> tác dụng lên cuốn sách</w:t>
      </w:r>
      <w:r w:rsidRPr="009350CA">
        <w:rPr>
          <w:color w:val="000000"/>
          <w:sz w:val="24"/>
          <w:szCs w:val="24"/>
        </w:rPr>
        <w:t xml:space="preserve"> là cặp lực – phản lực.</w:t>
      </w:r>
    </w:p>
    <w:p w:rsidR="009350CA" w:rsidRPr="009350CA" w:rsidRDefault="009350CA" w:rsidP="009350CA">
      <w:pPr>
        <w:numPr>
          <w:ilvl w:val="0"/>
          <w:numId w:val="43"/>
        </w:numPr>
        <w:tabs>
          <w:tab w:val="left" w:pos="567"/>
          <w:tab w:val="left" w:pos="3119"/>
          <w:tab w:val="left" w:pos="5387"/>
          <w:tab w:val="left" w:pos="7655"/>
        </w:tabs>
        <w:autoSpaceDE/>
        <w:autoSpaceDN/>
        <w:spacing w:line="288" w:lineRule="auto"/>
        <w:contextualSpacing/>
        <w:jc w:val="both"/>
        <w:rPr>
          <w:color w:val="000000"/>
          <w:sz w:val="24"/>
          <w:szCs w:val="24"/>
        </w:rPr>
      </w:pPr>
      <w:r w:rsidRPr="009350CA">
        <w:rPr>
          <w:color w:val="000000"/>
          <w:sz w:val="24"/>
          <w:szCs w:val="24"/>
          <w:lang w:val="vi-VN"/>
        </w:rPr>
        <w:t xml:space="preserve"> </w:t>
      </w:r>
      <w:r w:rsidRPr="009350CA">
        <w:rPr>
          <w:color w:val="000000"/>
          <w:sz w:val="24"/>
          <w:szCs w:val="24"/>
        </w:rPr>
        <w:t xml:space="preserve">Cặp lực </w:t>
      </w:r>
      <w:r w:rsidRPr="009350CA">
        <w:rPr>
          <w:color w:val="000000"/>
          <w:position w:val="-4"/>
          <w:sz w:val="24"/>
          <w:szCs w:val="24"/>
        </w:rPr>
        <w:object w:dxaOrig="240" w:dyaOrig="320">
          <v:shape id="_x0000_i1663" type="#_x0000_t75" style="width:12.75pt;height:15.75pt" o:ole="">
            <v:imagedata r:id="rId1160" o:title=""/>
          </v:shape>
          <o:OLEObject Type="Embed" ProgID="Equation.DSMT4" ShapeID="_x0000_i1663" DrawAspect="Content" ObjectID="_1823249024" r:id="rId1413"/>
        </w:object>
      </w:r>
      <w:r w:rsidRPr="009350CA">
        <w:rPr>
          <w:color w:val="000000"/>
          <w:sz w:val="24"/>
          <w:szCs w:val="24"/>
        </w:rPr>
        <w:t xml:space="preserve"> và </w:t>
      </w:r>
      <w:r w:rsidRPr="009350CA">
        <w:rPr>
          <w:color w:val="000000"/>
          <w:position w:val="-6"/>
          <w:sz w:val="24"/>
          <w:szCs w:val="24"/>
        </w:rPr>
        <w:object w:dxaOrig="279" w:dyaOrig="340">
          <v:shape id="_x0000_i1664" type="#_x0000_t75" style="width:14.25pt;height:16.5pt" o:ole="">
            <v:imagedata r:id="rId244" o:title=""/>
          </v:shape>
          <o:OLEObject Type="Embed" ProgID="Equation.DSMT4" ShapeID="_x0000_i1664" DrawAspect="Content" ObjectID="_1823249025" r:id="rId1414"/>
        </w:object>
      </w:r>
      <w:r w:rsidRPr="009350CA">
        <w:rPr>
          <w:color w:val="000000"/>
          <w:sz w:val="24"/>
          <w:szCs w:val="24"/>
        </w:rPr>
        <w:t xml:space="preserve"> không phải là cặp lực – phản lực vì chúng cùng đặt</w:t>
      </w:r>
      <w:r w:rsidRPr="009350CA">
        <w:rPr>
          <w:color w:val="000000"/>
          <w:sz w:val="24"/>
          <w:szCs w:val="24"/>
          <w:lang w:val="vi-VN"/>
        </w:rPr>
        <w:t xml:space="preserve"> </w:t>
      </w:r>
      <w:r w:rsidRPr="009350CA">
        <w:rPr>
          <w:color w:val="000000"/>
          <w:sz w:val="24"/>
          <w:szCs w:val="24"/>
        </w:rPr>
        <w:t>vào một vật (</w:t>
      </w:r>
      <w:r w:rsidRPr="009350CA">
        <w:rPr>
          <w:color w:val="000000"/>
          <w:sz w:val="24"/>
          <w:szCs w:val="24"/>
          <w:lang w:val="vi-VN"/>
        </w:rPr>
        <w:t xml:space="preserve">cuốn </w:t>
      </w:r>
      <w:r w:rsidRPr="009350CA">
        <w:rPr>
          <w:color w:val="000000"/>
          <w:sz w:val="24"/>
          <w:szCs w:val="24"/>
        </w:rPr>
        <w:t>sách).</w:t>
      </w:r>
    </w:p>
    <w:p w:rsidR="009350CA" w:rsidRPr="009350CA" w:rsidRDefault="009350CA" w:rsidP="009350CA">
      <w:pPr>
        <w:numPr>
          <w:ilvl w:val="0"/>
          <w:numId w:val="43"/>
        </w:numPr>
        <w:tabs>
          <w:tab w:val="left" w:pos="567"/>
          <w:tab w:val="left" w:pos="3119"/>
          <w:tab w:val="left" w:pos="5387"/>
          <w:tab w:val="left" w:pos="7655"/>
        </w:tabs>
        <w:autoSpaceDE/>
        <w:autoSpaceDN/>
        <w:spacing w:line="288" w:lineRule="auto"/>
        <w:contextualSpacing/>
        <w:jc w:val="both"/>
        <w:rPr>
          <w:color w:val="000000"/>
          <w:sz w:val="24"/>
          <w:szCs w:val="24"/>
        </w:rPr>
      </w:pPr>
      <w:r w:rsidRPr="009350CA">
        <w:rPr>
          <w:color w:val="000000"/>
          <w:sz w:val="24"/>
          <w:szCs w:val="24"/>
        </w:rPr>
        <w:t xml:space="preserve"> </w:t>
      </w:r>
      <w:r w:rsidRPr="009350CA">
        <w:rPr>
          <w:color w:val="000000"/>
          <w:sz w:val="24"/>
          <w:szCs w:val="24"/>
          <w:lang w:val="vi-VN"/>
        </w:rPr>
        <w:t>Cuốn</w:t>
      </w:r>
      <w:r w:rsidRPr="009350CA">
        <w:rPr>
          <w:color w:val="000000"/>
          <w:sz w:val="24"/>
          <w:szCs w:val="24"/>
        </w:rPr>
        <w:t xml:space="preserve"> sách nằm yên vì có 2 lực là </w:t>
      </w:r>
      <w:r w:rsidRPr="009350CA">
        <w:rPr>
          <w:color w:val="000000"/>
          <w:position w:val="-6"/>
          <w:sz w:val="24"/>
          <w:szCs w:val="24"/>
        </w:rPr>
        <w:object w:dxaOrig="279" w:dyaOrig="340">
          <v:shape id="_x0000_i1665" type="#_x0000_t75" style="width:14.25pt;height:16.5pt" o:ole="">
            <v:imagedata r:id="rId244" o:title=""/>
          </v:shape>
          <o:OLEObject Type="Embed" ProgID="Equation.DSMT4" ShapeID="_x0000_i1665" DrawAspect="Content" ObjectID="_1823249026" r:id="rId1415"/>
        </w:object>
      </w:r>
      <w:r w:rsidRPr="009350CA">
        <w:rPr>
          <w:color w:val="000000"/>
          <w:sz w:val="24"/>
          <w:szCs w:val="24"/>
        </w:rPr>
        <w:t xml:space="preserve"> và </w:t>
      </w:r>
      <w:r w:rsidRPr="009350CA">
        <w:rPr>
          <w:color w:val="000000"/>
          <w:position w:val="-10"/>
          <w:sz w:val="24"/>
          <w:szCs w:val="24"/>
        </w:rPr>
        <w:object w:dxaOrig="240" w:dyaOrig="380">
          <v:shape id="_x0000_i1666" type="#_x0000_t75" style="width:12.75pt;height:18.75pt" o:ole="">
            <v:imagedata r:id="rId253" o:title=""/>
          </v:shape>
          <o:OLEObject Type="Embed" ProgID="Equation.DSMT4" ShapeID="_x0000_i1666" DrawAspect="Content" ObjectID="_1823249027" r:id="rId1416"/>
        </w:object>
      </w:r>
      <w:r w:rsidRPr="009350CA">
        <w:rPr>
          <w:color w:val="000000"/>
          <w:sz w:val="24"/>
          <w:szCs w:val="24"/>
        </w:rPr>
        <w:t>cân bằng nhau nên triệt tiêu lẫn nhau.</w:t>
      </w:r>
    </w:p>
    <w:p w:rsidR="009350CA" w:rsidRPr="009350CA" w:rsidRDefault="009350CA" w:rsidP="00BC7603">
      <w:pPr>
        <w:tabs>
          <w:tab w:val="left" w:pos="810"/>
          <w:tab w:val="left" w:pos="990"/>
        </w:tabs>
        <w:contextualSpacing/>
        <w:jc w:val="both"/>
        <w:rPr>
          <w:rFonts w:eastAsia="Calibri"/>
          <w:sz w:val="24"/>
          <w:szCs w:val="24"/>
          <w:lang w:val="vi-VN"/>
        </w:rPr>
      </w:pPr>
      <w:r w:rsidRPr="009350CA">
        <w:rPr>
          <w:rFonts w:eastAsia="Calibri"/>
          <w:b/>
          <w:color w:val="C00000"/>
          <w:sz w:val="24"/>
          <w:szCs w:val="24"/>
          <w:lang w:val="sv-SE"/>
        </w:rPr>
        <w:t xml:space="preserve">Câu </w:t>
      </w:r>
      <w:r w:rsidRPr="009350CA">
        <w:rPr>
          <w:rFonts w:eastAsia="Calibri"/>
          <w:b/>
          <w:color w:val="C00000"/>
          <w:sz w:val="24"/>
          <w:szCs w:val="24"/>
          <w:lang w:val="vi-VN"/>
        </w:rPr>
        <w:t>4.</w:t>
      </w:r>
      <w:r w:rsidRPr="009350CA">
        <w:rPr>
          <w:rFonts w:eastAsia="Calibri"/>
          <w:b/>
          <w:sz w:val="24"/>
          <w:szCs w:val="24"/>
          <w:lang w:val="sv-SE"/>
        </w:rPr>
        <w:t xml:space="preserve"> </w:t>
      </w:r>
      <w:r w:rsidRPr="009350CA">
        <w:rPr>
          <w:rFonts w:eastAsia="Calibri"/>
          <w:sz w:val="24"/>
          <w:szCs w:val="24"/>
          <w:lang w:val="fr-FR"/>
        </w:rPr>
        <w:t>Một ô tô tải đang chạy trên đường thẳng với vận tốc</w:t>
      </w:r>
      <w:r w:rsidRPr="009350CA">
        <w:rPr>
          <w:position w:val="-12"/>
          <w:sz w:val="24"/>
          <w:szCs w:val="24"/>
        </w:rPr>
        <w:object w:dxaOrig="240" w:dyaOrig="360">
          <v:shape id="_x0000_i1667" type="#_x0000_t75" style="width:12pt;height:17.25pt" o:ole="">
            <v:imagedata r:id="rId1417" o:title=""/>
          </v:shape>
          <o:OLEObject Type="Embed" ProgID="Equation.DSMT4" ShapeID="_x0000_i1667" DrawAspect="Content" ObjectID="_1823249028" r:id="rId1418"/>
        </w:object>
      </w:r>
      <w:r w:rsidRPr="009350CA">
        <w:rPr>
          <w:rFonts w:eastAsia="Calibri"/>
          <w:sz w:val="24"/>
          <w:szCs w:val="24"/>
          <w:lang w:val="fr-FR"/>
        </w:rPr>
        <w:t xml:space="preserve"> </w:t>
      </w:r>
      <w:r w:rsidRPr="009350CA">
        <w:rPr>
          <w:rFonts w:eastAsia="Calibri"/>
          <w:sz w:val="24"/>
          <w:szCs w:val="24"/>
          <w:lang w:val="vi-VN"/>
        </w:rPr>
        <w:t xml:space="preserve">= 5 m/s </w:t>
      </w:r>
      <w:r w:rsidRPr="009350CA">
        <w:rPr>
          <w:rFonts w:eastAsia="Calibri"/>
          <w:sz w:val="24"/>
          <w:szCs w:val="24"/>
          <w:lang w:val="fr-FR"/>
        </w:rPr>
        <w:t xml:space="preserve">thì tăng dần đều vận tốc. Sau </w:t>
      </w:r>
      <w:r w:rsidRPr="009350CA">
        <w:rPr>
          <w:rFonts w:eastAsia="Calibri"/>
          <w:sz w:val="24"/>
          <w:szCs w:val="24"/>
          <w:lang w:val="vi-VN"/>
        </w:rPr>
        <w:t xml:space="preserve">t = </w:t>
      </w:r>
      <w:r w:rsidRPr="009350CA">
        <w:rPr>
          <w:rFonts w:eastAsia="Calibri"/>
          <w:sz w:val="24"/>
          <w:szCs w:val="24"/>
          <w:lang w:val="fr-FR"/>
        </w:rPr>
        <w:t>20</w:t>
      </w:r>
      <w:r w:rsidRPr="009350CA">
        <w:rPr>
          <w:rFonts w:eastAsia="Calibri"/>
          <w:sz w:val="24"/>
          <w:szCs w:val="24"/>
          <w:lang w:val="vi-VN"/>
        </w:rPr>
        <w:t xml:space="preserve"> </w:t>
      </w:r>
      <w:r w:rsidRPr="009350CA">
        <w:rPr>
          <w:rFonts w:eastAsia="Calibri"/>
          <w:sz w:val="24"/>
          <w:szCs w:val="24"/>
          <w:lang w:val="fr-FR"/>
        </w:rPr>
        <w:t xml:space="preserve">s ô tô đạt được vận tốc </w:t>
      </w:r>
      <w:r w:rsidRPr="009350CA">
        <w:rPr>
          <w:rFonts w:eastAsia="Calibri"/>
          <w:sz w:val="24"/>
          <w:szCs w:val="24"/>
          <w:lang w:val="vi-VN"/>
        </w:rPr>
        <w:t xml:space="preserve"> </w:t>
      </w:r>
      <w:r w:rsidRPr="009350CA">
        <w:rPr>
          <w:position w:val="-6"/>
          <w:sz w:val="24"/>
          <w:szCs w:val="24"/>
        </w:rPr>
        <w:object w:dxaOrig="180" w:dyaOrig="220">
          <v:shape id="_x0000_i1668" type="#_x0000_t75" style="width:9pt;height:11.25pt" o:ole="">
            <v:imagedata r:id="rId1419" o:title=""/>
          </v:shape>
          <o:OLEObject Type="Embed" ProgID="Equation.DSMT4" ShapeID="_x0000_i1668" DrawAspect="Content" ObjectID="_1823249029" r:id="rId1420"/>
        </w:object>
      </w:r>
      <w:r w:rsidRPr="009350CA">
        <w:rPr>
          <w:rFonts w:eastAsia="Calibri"/>
          <w:sz w:val="24"/>
          <w:szCs w:val="24"/>
          <w:lang w:val="vi-VN"/>
        </w:rPr>
        <w:t>= 10 m/s.</w:t>
      </w:r>
      <w:r w:rsidRPr="009350CA">
        <w:rPr>
          <w:rFonts w:eastAsia="Calibri"/>
          <w:sz w:val="24"/>
          <w:szCs w:val="24"/>
          <w:lang w:val="fr-FR"/>
        </w:rPr>
        <w:t xml:space="preserve"> </w:t>
      </w:r>
    </w:p>
    <w:p w:rsidR="009350CA" w:rsidRPr="009350CA" w:rsidRDefault="009350CA" w:rsidP="00BC7603">
      <w:pPr>
        <w:tabs>
          <w:tab w:val="left" w:pos="810"/>
          <w:tab w:val="left" w:pos="990"/>
        </w:tabs>
        <w:contextualSpacing/>
        <w:jc w:val="both"/>
        <w:rPr>
          <w:rFonts w:eastAsia="Calibri"/>
          <w:sz w:val="24"/>
          <w:szCs w:val="24"/>
          <w:lang w:val="vi-VN"/>
        </w:rPr>
      </w:pPr>
      <w:r w:rsidRPr="009350CA">
        <w:rPr>
          <w:rFonts w:eastAsia="Arial"/>
          <w:kern w:val="2"/>
          <w:sz w:val="24"/>
          <w:szCs w:val="24"/>
          <w:lang w:val="pt-BR"/>
          <w14:ligatures w14:val="standardContextual"/>
        </w:rPr>
        <w:t xml:space="preserve">a. </w:t>
      </w:r>
      <w:r w:rsidRPr="009350CA">
        <w:rPr>
          <w:sz w:val="24"/>
          <w:szCs w:val="24"/>
        </w:rPr>
        <w:t xml:space="preserve">Gia tốc của ô tô được xác định bằng biểu thức </w:t>
      </w:r>
      <w:r w:rsidRPr="009350CA">
        <w:rPr>
          <w:position w:val="-24"/>
          <w:sz w:val="24"/>
          <w:szCs w:val="24"/>
        </w:rPr>
        <w:object w:dxaOrig="999" w:dyaOrig="620">
          <v:shape id="_x0000_i1669" type="#_x0000_t75" style="width:50.25pt;height:30.75pt" o:ole="">
            <v:imagedata r:id="rId1421" o:title=""/>
          </v:shape>
          <o:OLEObject Type="Embed" ProgID="Equation.DSMT4" ShapeID="_x0000_i1669" DrawAspect="Content" ObjectID="_1823249030" r:id="rId1422"/>
        </w:object>
      </w:r>
    </w:p>
    <w:p w:rsidR="009350CA" w:rsidRPr="009350CA" w:rsidRDefault="009350CA" w:rsidP="00BC7603">
      <w:pPr>
        <w:tabs>
          <w:tab w:val="left" w:pos="810"/>
          <w:tab w:val="left" w:pos="990"/>
        </w:tabs>
        <w:contextualSpacing/>
        <w:jc w:val="both"/>
        <w:rPr>
          <w:rFonts w:eastAsia="Calibri"/>
          <w:sz w:val="24"/>
          <w:szCs w:val="24"/>
          <w:lang w:val="vi-VN"/>
        </w:rPr>
      </w:pPr>
      <w:r w:rsidRPr="009350CA">
        <w:rPr>
          <w:sz w:val="24"/>
          <w:szCs w:val="24"/>
          <w:lang w:val="fr-FR"/>
        </w:rPr>
        <w:t xml:space="preserve">b. </w:t>
      </w:r>
      <w:r w:rsidRPr="009350CA">
        <w:rPr>
          <w:sz w:val="24"/>
          <w:szCs w:val="24"/>
          <w:lang w:val="vi-VN"/>
        </w:rPr>
        <w:t>Chuyển động của ô tô là chuyển động thẳng nhanh dần đều.</w:t>
      </w:r>
    </w:p>
    <w:p w:rsidR="009350CA" w:rsidRPr="009350CA" w:rsidRDefault="009350CA" w:rsidP="00BC7603">
      <w:pPr>
        <w:tabs>
          <w:tab w:val="left" w:pos="810"/>
          <w:tab w:val="left" w:pos="990"/>
        </w:tabs>
        <w:contextualSpacing/>
        <w:jc w:val="both"/>
        <w:rPr>
          <w:rFonts w:eastAsia="Calibri"/>
          <w:sz w:val="24"/>
          <w:szCs w:val="24"/>
          <w:lang w:val="vi-VN"/>
        </w:rPr>
      </w:pPr>
      <w:r w:rsidRPr="009350CA">
        <w:rPr>
          <w:rFonts w:eastAsia="Calibri"/>
          <w:sz w:val="24"/>
          <w:szCs w:val="24"/>
          <w:lang w:val="vi-VN"/>
        </w:rPr>
        <w:t>c. Vận tốc ban đầu của ô tô là 5 m/s.</w:t>
      </w:r>
    </w:p>
    <w:p w:rsidR="009350CA" w:rsidRPr="009350CA" w:rsidRDefault="009350CA" w:rsidP="00BC7603">
      <w:pPr>
        <w:tabs>
          <w:tab w:val="left" w:pos="810"/>
          <w:tab w:val="left" w:pos="990"/>
        </w:tabs>
        <w:contextualSpacing/>
        <w:jc w:val="both"/>
        <w:rPr>
          <w:sz w:val="24"/>
          <w:szCs w:val="24"/>
          <w:lang w:val="vi-VN"/>
        </w:rPr>
      </w:pPr>
      <w:r w:rsidRPr="009350CA">
        <w:rPr>
          <w:sz w:val="24"/>
          <w:szCs w:val="24"/>
          <w:lang w:val="fr-FR"/>
        </w:rPr>
        <w:t>d. Gia tốc của ô tô là 2,5</w:t>
      </w:r>
      <w:r w:rsidRPr="009350CA">
        <w:rPr>
          <w:sz w:val="24"/>
          <w:szCs w:val="24"/>
          <w:lang w:val="vi-VN"/>
        </w:rPr>
        <w:t xml:space="preserve"> </w:t>
      </w:r>
      <w:r w:rsidRPr="009350CA">
        <w:rPr>
          <w:sz w:val="24"/>
          <w:szCs w:val="24"/>
          <w:lang w:val="fr-FR"/>
        </w:rPr>
        <w:t>m/s</w:t>
      </w:r>
      <w:r w:rsidRPr="009350CA">
        <w:rPr>
          <w:sz w:val="24"/>
          <w:szCs w:val="24"/>
          <w:vertAlign w:val="superscript"/>
          <w:lang w:val="fr-FR"/>
        </w:rPr>
        <w:t>2</w:t>
      </w:r>
      <w:r w:rsidRPr="009350CA">
        <w:rPr>
          <w:sz w:val="24"/>
          <w:szCs w:val="24"/>
          <w:lang w:val="vi-VN"/>
        </w:rPr>
        <w:t>.</w:t>
      </w:r>
    </w:p>
    <w:p w:rsidR="009350CA" w:rsidRPr="009350CA" w:rsidRDefault="009350CA" w:rsidP="005700C4">
      <w:pPr>
        <w:tabs>
          <w:tab w:val="left" w:pos="283"/>
          <w:tab w:val="left" w:pos="2835"/>
          <w:tab w:val="left" w:pos="5386"/>
          <w:tab w:val="left" w:pos="7937"/>
        </w:tabs>
        <w:spacing w:after="160" w:line="312" w:lineRule="auto"/>
        <w:jc w:val="both"/>
        <w:rPr>
          <w:rFonts w:eastAsia="Calibri"/>
          <w:b/>
          <w:bCs/>
          <w:sz w:val="24"/>
          <w:szCs w:val="24"/>
          <w:lang w:val="vi-VN"/>
          <w14:ligatures w14:val="standardContextual"/>
        </w:rPr>
      </w:pPr>
    </w:p>
    <w:p w:rsidR="009350CA" w:rsidRPr="009350CA" w:rsidRDefault="009350CA" w:rsidP="005700C4">
      <w:pPr>
        <w:tabs>
          <w:tab w:val="left" w:pos="283"/>
          <w:tab w:val="left" w:pos="2835"/>
          <w:tab w:val="left" w:pos="5386"/>
          <w:tab w:val="left" w:pos="7937"/>
        </w:tabs>
        <w:spacing w:after="160" w:line="312" w:lineRule="auto"/>
        <w:jc w:val="both"/>
        <w:rPr>
          <w:rFonts w:eastAsia="Calibri"/>
          <w:b/>
          <w:bCs/>
          <w:color w:val="000099"/>
          <w:sz w:val="24"/>
          <w:szCs w:val="24"/>
          <w14:ligatures w14:val="standardContextual"/>
        </w:rPr>
      </w:pPr>
      <w:r w:rsidRPr="009350CA">
        <w:rPr>
          <w:rFonts w:eastAsia="Calibri"/>
          <w:b/>
          <w:bCs/>
          <w:sz w:val="24"/>
          <w:szCs w:val="24"/>
          <w14:ligatures w14:val="standardContextual"/>
        </w:rPr>
        <w:t>PHẦN II</w:t>
      </w:r>
      <w:r w:rsidRPr="009350CA">
        <w:rPr>
          <w:rFonts w:eastAsia="Calibri"/>
          <w:b/>
          <w:bCs/>
          <w:sz w:val="24"/>
          <w:szCs w:val="24"/>
          <w:lang w:val="vi-VN"/>
          <w14:ligatures w14:val="standardContextual"/>
        </w:rPr>
        <w:t>I</w:t>
      </w:r>
      <w:r w:rsidRPr="009350CA">
        <w:rPr>
          <w:rFonts w:eastAsia="Calibri"/>
          <w:b/>
          <w:bCs/>
          <w:sz w:val="24"/>
          <w:szCs w:val="24"/>
          <w14:ligatures w14:val="standardContextual"/>
        </w:rPr>
        <w:t>. Tự luận</w:t>
      </w:r>
      <w:r w:rsidRPr="009350CA">
        <w:rPr>
          <w:rFonts w:eastAsia="Calibri"/>
          <w:b/>
          <w:bCs/>
          <w:sz w:val="24"/>
          <w:szCs w:val="24"/>
          <w:lang w:val="vi-VN"/>
          <w14:ligatures w14:val="standardContextual"/>
        </w:rPr>
        <w:t xml:space="preserve"> ( 1,5đ ):</w:t>
      </w:r>
      <w:r w:rsidRPr="009350CA">
        <w:rPr>
          <w:rFonts w:eastAsia="Calibri"/>
          <w:b/>
          <w:bCs/>
          <w:sz w:val="24"/>
          <w:szCs w:val="24"/>
          <w14:ligatures w14:val="standardContextual"/>
        </w:rPr>
        <w:t xml:space="preserve"> Thí sinh </w:t>
      </w:r>
      <w:r w:rsidRPr="009350CA">
        <w:rPr>
          <w:rFonts w:eastAsia="Calibri"/>
          <w:b/>
          <w:bCs/>
          <w:sz w:val="24"/>
          <w:szCs w:val="24"/>
          <w:lang w:val="vi-VN"/>
          <w14:ligatures w14:val="standardContextual"/>
        </w:rPr>
        <w:t xml:space="preserve">trình bày </w:t>
      </w:r>
      <w:r w:rsidRPr="009350CA">
        <w:rPr>
          <w:rFonts w:eastAsia="Calibri"/>
          <w:b/>
          <w:bCs/>
          <w:sz w:val="24"/>
          <w:szCs w:val="24"/>
          <w14:ligatures w14:val="standardContextual"/>
        </w:rPr>
        <w:t xml:space="preserve">câu 1 đến câu </w:t>
      </w:r>
      <w:r w:rsidRPr="009350CA">
        <w:rPr>
          <w:rFonts w:eastAsia="Calibri"/>
          <w:b/>
          <w:bCs/>
          <w:sz w:val="24"/>
          <w:szCs w:val="24"/>
          <w:lang w:val="vi-VN"/>
          <w14:ligatures w14:val="standardContextual"/>
        </w:rPr>
        <w:t>6</w:t>
      </w:r>
      <w:r w:rsidRPr="009350CA">
        <w:rPr>
          <w:rFonts w:eastAsia="Calibri"/>
          <w:b/>
          <w:bCs/>
          <w:sz w:val="24"/>
          <w:szCs w:val="24"/>
          <w14:ligatures w14:val="standardContextual"/>
        </w:rPr>
        <w:t>.</w:t>
      </w:r>
    </w:p>
    <w:p w:rsidR="009350CA" w:rsidRPr="009350CA" w:rsidRDefault="009350CA" w:rsidP="00BC7603">
      <w:pPr>
        <w:ind w:left="284" w:hanging="284"/>
        <w:jc w:val="both"/>
        <w:rPr>
          <w:rFonts w:eastAsia="VNI-Times"/>
          <w:bCs/>
          <w:sz w:val="24"/>
          <w:szCs w:val="24"/>
          <w:lang w:val="vi-VN"/>
        </w:rPr>
      </w:pPr>
      <w:r w:rsidRPr="009350CA">
        <w:rPr>
          <w:rFonts w:eastAsia="VNI-Times"/>
          <w:b/>
          <w:bCs/>
          <w:color w:val="C00000"/>
          <w:sz w:val="24"/>
          <w:szCs w:val="24"/>
          <w:lang w:val="nl-NL"/>
        </w:rPr>
        <w:t xml:space="preserve">Câu </w:t>
      </w:r>
      <w:r w:rsidRPr="009350CA">
        <w:rPr>
          <w:rFonts w:eastAsia="VNI-Times"/>
          <w:b/>
          <w:bCs/>
          <w:color w:val="C00000"/>
          <w:sz w:val="24"/>
          <w:szCs w:val="24"/>
          <w:lang w:val="vi-VN"/>
        </w:rPr>
        <w:t>1.</w:t>
      </w:r>
      <w:r w:rsidRPr="009350CA">
        <w:rPr>
          <w:rFonts w:eastAsia="VNI-Times"/>
          <w:bCs/>
          <w:sz w:val="24"/>
          <w:szCs w:val="24"/>
          <w:lang w:val="nl-NL"/>
        </w:rPr>
        <w:t xml:space="preserve"> Một người bơi dọc theo chiều dài 1</w:t>
      </w:r>
      <w:r w:rsidRPr="009350CA">
        <w:rPr>
          <w:rFonts w:eastAsia="VNI-Times"/>
          <w:bCs/>
          <w:sz w:val="24"/>
          <w:szCs w:val="24"/>
          <w:lang w:val="vi-VN"/>
        </w:rPr>
        <w:t>5</w:t>
      </w:r>
      <w:r w:rsidRPr="009350CA">
        <w:rPr>
          <w:rFonts w:eastAsia="VNI-Times"/>
          <w:bCs/>
          <w:sz w:val="24"/>
          <w:szCs w:val="24"/>
          <w:lang w:val="nl-NL"/>
        </w:rPr>
        <w:t>0</w:t>
      </w:r>
      <w:r w:rsidRPr="009350CA">
        <w:rPr>
          <w:rFonts w:eastAsia="VNI-Times"/>
          <w:bCs/>
          <w:sz w:val="24"/>
          <w:szCs w:val="24"/>
          <w:lang w:val="vi-VN"/>
        </w:rPr>
        <w:t xml:space="preserve"> </w:t>
      </w:r>
      <w:r w:rsidRPr="009350CA">
        <w:rPr>
          <w:rFonts w:eastAsia="VNI-Times"/>
          <w:bCs/>
          <w:sz w:val="24"/>
          <w:szCs w:val="24"/>
          <w:lang w:val="nl-NL"/>
        </w:rPr>
        <w:t xml:space="preserve">m của bể bơi hết </w:t>
      </w:r>
      <w:r w:rsidRPr="009350CA">
        <w:rPr>
          <w:rFonts w:eastAsia="VNI-Times"/>
          <w:bCs/>
          <w:sz w:val="24"/>
          <w:szCs w:val="24"/>
          <w:lang w:val="vi-VN"/>
        </w:rPr>
        <w:t xml:space="preserve">35 </w:t>
      </w:r>
      <w:r w:rsidRPr="009350CA">
        <w:rPr>
          <w:rFonts w:eastAsia="VNI-Times"/>
          <w:bCs/>
          <w:sz w:val="24"/>
          <w:szCs w:val="24"/>
          <w:lang w:val="nl-NL"/>
        </w:rPr>
        <w:t xml:space="preserve">s rồi quay về lại chỗ xuất phát trong </w:t>
      </w:r>
      <w:r w:rsidRPr="009350CA">
        <w:rPr>
          <w:rFonts w:eastAsia="VNI-Times"/>
          <w:bCs/>
          <w:sz w:val="24"/>
          <w:szCs w:val="24"/>
          <w:lang w:val="vi-VN"/>
        </w:rPr>
        <w:t xml:space="preserve">45 </w:t>
      </w:r>
      <w:r w:rsidRPr="009350CA">
        <w:rPr>
          <w:rFonts w:eastAsia="VNI-Times"/>
          <w:bCs/>
          <w:sz w:val="24"/>
          <w:szCs w:val="24"/>
          <w:lang w:val="nl-NL"/>
        </w:rPr>
        <w:t xml:space="preserve">s. Trong suốt quãng đường đi và về tốc độ trung bình của người đó là </w:t>
      </w:r>
      <w:r w:rsidRPr="009350CA">
        <w:rPr>
          <w:rFonts w:eastAsia="VNI-Times"/>
          <w:bCs/>
          <w:sz w:val="24"/>
          <w:szCs w:val="24"/>
          <w:lang w:val="vi-VN"/>
        </w:rPr>
        <w:t>bao nhiêu mét trên giây?</w:t>
      </w:r>
    </w:p>
    <w:p w:rsidR="009350CA" w:rsidRPr="009350CA" w:rsidRDefault="009350CA" w:rsidP="00E46F13">
      <w:pPr>
        <w:tabs>
          <w:tab w:val="left" w:pos="283"/>
          <w:tab w:val="left" w:pos="567"/>
          <w:tab w:val="left" w:pos="1800"/>
          <w:tab w:val="left" w:pos="1980"/>
          <w:tab w:val="left" w:pos="2835"/>
          <w:tab w:val="left" w:pos="4320"/>
          <w:tab w:val="left" w:pos="5670"/>
          <w:tab w:val="left" w:pos="8505"/>
        </w:tabs>
        <w:ind w:firstLine="142"/>
        <w:jc w:val="both"/>
        <w:rPr>
          <w:rFonts w:eastAsia="VNI-Times"/>
          <w:bCs/>
          <w:sz w:val="24"/>
          <w:szCs w:val="24"/>
          <w:lang w:val="vi-VN"/>
        </w:rPr>
      </w:pPr>
      <w:r w:rsidRPr="009350CA">
        <w:rPr>
          <w:rFonts w:eastAsia="VNI-Times"/>
          <w:bCs/>
          <w:sz w:val="24"/>
          <w:szCs w:val="24"/>
          <w:lang w:val="nl-NL"/>
        </w:rPr>
        <w:tab/>
      </w:r>
      <w:r w:rsidRPr="009350CA">
        <w:rPr>
          <w:rFonts w:eastAsia="VNI-Times"/>
          <w:bCs/>
          <w:sz w:val="24"/>
          <w:szCs w:val="24"/>
          <w:lang w:val="nl-NL"/>
        </w:rPr>
        <w:tab/>
      </w:r>
      <w:r w:rsidRPr="009350CA">
        <w:rPr>
          <w:rFonts w:eastAsia="VNI-Times"/>
          <w:bCs/>
          <w:sz w:val="24"/>
          <w:szCs w:val="24"/>
          <w:lang w:val="nl-NL"/>
        </w:rPr>
        <w:tab/>
      </w:r>
    </w:p>
    <w:p w:rsidR="009350CA" w:rsidRPr="009350CA" w:rsidRDefault="009350CA" w:rsidP="00E46F13">
      <w:pPr>
        <w:tabs>
          <w:tab w:val="left" w:pos="283"/>
          <w:tab w:val="left" w:pos="567"/>
          <w:tab w:val="left" w:pos="1800"/>
          <w:tab w:val="left" w:pos="1980"/>
          <w:tab w:val="left" w:pos="2835"/>
          <w:tab w:val="left" w:pos="4320"/>
          <w:tab w:val="left" w:pos="5670"/>
          <w:tab w:val="left" w:pos="8505"/>
        </w:tabs>
        <w:jc w:val="both"/>
        <w:rPr>
          <w:rFonts w:eastAsia="VNI-Times"/>
          <w:bCs/>
          <w:sz w:val="24"/>
          <w:szCs w:val="24"/>
          <w:lang w:val="nl-NL"/>
        </w:rPr>
      </w:pPr>
      <w:r w:rsidRPr="009350CA">
        <w:rPr>
          <w:b/>
          <w:bCs/>
          <w:color w:val="C00000"/>
          <w:sz w:val="24"/>
          <w:szCs w:val="24"/>
        </w:rPr>
        <w:t xml:space="preserve">Câu </w:t>
      </w:r>
      <w:r w:rsidRPr="009350CA">
        <w:rPr>
          <w:b/>
          <w:bCs/>
          <w:color w:val="C00000"/>
          <w:sz w:val="24"/>
          <w:szCs w:val="24"/>
          <w:lang w:val="vi-VN"/>
        </w:rPr>
        <w:t>2</w:t>
      </w:r>
      <w:r w:rsidRPr="009350CA">
        <w:rPr>
          <w:b/>
          <w:bCs/>
          <w:color w:val="C00000"/>
          <w:sz w:val="24"/>
          <w:szCs w:val="24"/>
        </w:rPr>
        <w:t>.</w:t>
      </w:r>
      <w:r w:rsidRPr="009350CA">
        <w:rPr>
          <w:b/>
          <w:bCs/>
          <w:sz w:val="24"/>
          <w:szCs w:val="24"/>
        </w:rPr>
        <w:t xml:space="preserve"> </w:t>
      </w:r>
      <w:r w:rsidRPr="009350CA">
        <w:rPr>
          <w:noProof/>
          <w:sz w:val="24"/>
          <w:szCs w:val="24"/>
          <w:lang w:val="en-US"/>
        </w:rPr>
        <mc:AlternateContent>
          <mc:Choice Requires="wpg">
            <w:drawing>
              <wp:anchor distT="0" distB="0" distL="114300" distR="114300" simplePos="0" relativeHeight="251812864" behindDoc="0" locked="0" layoutInCell="1" allowOverlap="1" wp14:anchorId="16B5DFD0" wp14:editId="5A57E3E9">
                <wp:simplePos x="0" y="0"/>
                <wp:positionH relativeFrom="margin">
                  <wp:posOffset>5570855</wp:posOffset>
                </wp:positionH>
                <wp:positionV relativeFrom="paragraph">
                  <wp:posOffset>46990</wp:posOffset>
                </wp:positionV>
                <wp:extent cx="1295400" cy="876300"/>
                <wp:effectExtent l="0" t="0" r="19050" b="0"/>
                <wp:wrapSquare wrapText="bothSides"/>
                <wp:docPr id="17" name="Group 37"/>
                <wp:cNvGraphicFramePr/>
                <a:graphic xmlns:a="http://schemas.openxmlformats.org/drawingml/2006/main">
                  <a:graphicData uri="http://schemas.microsoft.com/office/word/2010/wordprocessingGroup">
                    <wpg:wgp>
                      <wpg:cNvGrpSpPr/>
                      <wpg:grpSpPr>
                        <a:xfrm>
                          <a:off x="0" y="0"/>
                          <a:ext cx="1295400" cy="876300"/>
                          <a:chOff x="0" y="0"/>
                          <a:chExt cx="1295400" cy="762305"/>
                        </a:xfrm>
                      </wpg:grpSpPr>
                      <wps:wsp>
                        <wps:cNvPr id="19" name="Straight Connector 19"/>
                        <wps:cNvCnPr/>
                        <wps:spPr>
                          <a:xfrm flipV="1">
                            <a:off x="0" y="173976"/>
                            <a:ext cx="1295400" cy="5600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 name="Straight Connector 21"/>
                        <wps:cNvCnPr/>
                        <wps:spPr>
                          <a:xfrm>
                            <a:off x="0" y="734050"/>
                            <a:ext cx="12954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 name="Rectangle 22"/>
                        <wps:cNvSpPr/>
                        <wps:spPr>
                          <a:xfrm rot="20208042">
                            <a:off x="438963" y="309351"/>
                            <a:ext cx="263688" cy="1620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 name="Rectangle 23"/>
                        <wps:cNvSpPr/>
                        <wps:spPr>
                          <a:xfrm rot="3778453">
                            <a:off x="1150113" y="69757"/>
                            <a:ext cx="185234" cy="45719"/>
                          </a:xfrm>
                          <a:prstGeom prst="rect">
                            <a:avLst/>
                          </a:prstGeom>
                          <a:pattFill prst="wdUpDiag">
                            <a:fgClr>
                              <a:schemeClr val="tx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 name="Freeform 16"/>
                        <wps:cNvSpPr/>
                        <wps:spPr>
                          <a:xfrm>
                            <a:off x="187739" y="655221"/>
                            <a:ext cx="72076" cy="72464"/>
                          </a:xfrm>
                          <a:custGeom>
                            <a:avLst/>
                            <a:gdLst>
                              <a:gd name="connsiteX0" fmla="*/ 0 w 97514"/>
                              <a:gd name="connsiteY0" fmla="*/ 499 h 108449"/>
                              <a:gd name="connsiteX1" fmla="*/ 95250 w 97514"/>
                              <a:gd name="connsiteY1" fmla="*/ 16374 h 108449"/>
                              <a:gd name="connsiteX2" fmla="*/ 69850 w 97514"/>
                              <a:gd name="connsiteY2" fmla="*/ 108449 h 108449"/>
                              <a:gd name="connsiteX3" fmla="*/ 69850 w 97514"/>
                              <a:gd name="connsiteY3" fmla="*/ 108449 h 108449"/>
                            </a:gdLst>
                            <a:ahLst/>
                            <a:cxnLst>
                              <a:cxn ang="0">
                                <a:pos x="connsiteX0" y="connsiteY0"/>
                              </a:cxn>
                              <a:cxn ang="0">
                                <a:pos x="connsiteX1" y="connsiteY1"/>
                              </a:cxn>
                              <a:cxn ang="0">
                                <a:pos x="connsiteX2" y="connsiteY2"/>
                              </a:cxn>
                              <a:cxn ang="0">
                                <a:pos x="connsiteX3" y="connsiteY3"/>
                              </a:cxn>
                            </a:cxnLst>
                            <a:rect l="l" t="t" r="r" b="b"/>
                            <a:pathLst>
                              <a:path w="97514" h="108449">
                                <a:moveTo>
                                  <a:pt x="0" y="499"/>
                                </a:moveTo>
                                <a:cubicBezTo>
                                  <a:pt x="41804" y="-560"/>
                                  <a:pt x="83608" y="-1618"/>
                                  <a:pt x="95250" y="16374"/>
                                </a:cubicBezTo>
                                <a:cubicBezTo>
                                  <a:pt x="106892" y="34366"/>
                                  <a:pt x="69850" y="108449"/>
                                  <a:pt x="69850" y="108449"/>
                                </a:cubicBezTo>
                                <a:lnTo>
                                  <a:pt x="69850" y="108449"/>
                                </a:ln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 name="TextBox 11"/>
                        <wps:cNvSpPr txBox="1"/>
                        <wps:spPr>
                          <a:xfrm>
                            <a:off x="281609" y="598666"/>
                            <a:ext cx="113030" cy="163639"/>
                          </a:xfrm>
                          <a:prstGeom prst="rect">
                            <a:avLst/>
                          </a:prstGeom>
                          <a:noFill/>
                        </wps:spPr>
                        <wps:txbx>
                          <w:txbxContent>
                            <w:p w:rsidR="009350CA" w:rsidRDefault="009350CA" w:rsidP="005C3596">
                              <w:pPr>
                                <w:pStyle w:val="NormalWeb"/>
                                <w:spacing w:before="0" w:beforeAutospacing="0" w:after="0" w:afterAutospacing="0"/>
                              </w:pPr>
                              <m:oMathPara>
                                <m:oMathParaPr>
                                  <m:jc m:val="centerGroup"/>
                                </m:oMathParaPr>
                                <m:oMath>
                                  <m:r>
                                    <w:rPr>
                                      <w:rFonts w:ascii="Cambria Math" w:eastAsia="Cambria Math" w:hAnsi="Cambria Math"/>
                                      <w:color w:val="000000"/>
                                      <w:kern w:val="24"/>
                                      <w:sz w:val="22"/>
                                      <w:szCs w:val="22"/>
                                    </w:rPr>
                                    <m:t>α</m:t>
                                  </m:r>
                                </m:oMath>
                              </m:oMathPara>
                            </w:p>
                          </w:txbxContent>
                        </wps:txbx>
                        <wps:bodyPr wrap="square" lIns="0" tIns="0" rIns="0" bIns="0" rtlCol="0">
                          <a:noAutofit/>
                        </wps:bodyPr>
                      </wps:wsp>
                      <wps:wsp>
                        <wps:cNvPr id="33" name="Straight Connector 33"/>
                        <wps:cNvCnPr/>
                        <wps:spPr>
                          <a:xfrm>
                            <a:off x="1181100" y="31418"/>
                            <a:ext cx="76200" cy="15695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691990" y="103004"/>
                            <a:ext cx="530377" cy="235413"/>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Group 37" o:spid="_x0000_s1108" style="position:absolute;left:0;text-align:left;margin-left:438.65pt;margin-top:3.7pt;width:102pt;height:69pt;z-index:251812864;mso-position-horizontal-relative:margin;mso-position-vertical-relative:text;mso-height-relative:margin" coordsize="12954,762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3re+5owYAAMIdAAAOAAAAZHJzL2Uyb0RvYy54bWzsWVtv2zYUfh+w/yDocUBrUXcZdYosXYoB RVc06do90rJkC5BFjWJip79+Hw8lWU7k2O2AoBuSB4cSeXjIc/3O0avX23Vp3WayKUQ1s9lLx7ay KhWLolrO7E/Xly9i22oUrxa8FFU2s++yxn599vNPrzb1NHPFSpSLTFrYpGqmm3pmr5Sqp5NJk66y NW9eijqrMJkLueYKj3I5WUi+we7rcuI6TjjZCLmopUizpsHbN2bSPqP98zxL1R953mTKKmc2zqbo V9LvXP9Ozl7x6VLyelWk7TH4d5xizYsKTPut3nDFrRtZPNhqXaRSNCJXL1Oxnog8L9KM7oDbMOfe bd5KcVPTXZbTzbLuxQTR3pPTd2+bvr/9IK1iAd1FtlXxNXREbC0v0sLZ1Msp1ryV9VX9QbYvluZJ 33eby7X+j5tYWxLrXS/WbKusFC+ZmwS+A+mnmIuj0MOY5J6uoJwHZOnqtzHCKHQ9J9CEk47tRJ+u P8ymhgk1Oyk1/05KVyteZyT8Rkugk1LSSelKSV4sV8q6EFUFOxPSYokRGRFcVK28mmkD0XXCsvKy qP+EUMhc9sTGIi+JQiOaUdkFoeNE/p4I+LSWjXqbibWlBzO7LCp9aj7lt+8aZaTVLdGvy0r/NqIs FpdFWdKDdrbsopTWLYebqC1rWQxWQeaaEhLvrkMjdVdmZtePWQ4z0tom7uTAuz15mmaV6vYtK6zW ZDlO0BM6xwnb9Zo0I+f+FuKegjiLSvXE66IScoz7ThS5Wd9JwNxbi2AuFnekaBIN7E/7zBMYosse MURMkqs+ZohaCnvmF3m+E7SeOWp+NNc737PlGXs/wWz/Z5bndpb3EWGPV8sys1x3YHB9puhChYnX lhSIT67jOrHju+Rurf35XpyEnm0hPXhO4gVkvXDxNg24oRfGwBE6fbAQWX8/CzwwRIlj0fajIfCE EGYOdyCEab9pVnyRmWgZOPjr4mUXSClHjUe5E8LjU0e5sg/MR6Kc0SASeVOnlwXSzTveqA9cAjHh JVAg9LsS8qttbYCoZnbz9w2XmW2Vv1dIxgnzfQ3B6MEPIhcPcjgzH85UN+sLgWyEMAduNNTrVdkN cynWnwH+zjVXTPEqBe+ZnSrZPVwog/QAH9Ps/JyWAXbVXL2rruq0y1U6PV5vP3NZtzlUwfLeiw4A PEilZq22g0qc3yiRF5Rnd9mgzRJPmAzgPAa7DVzSO9UlvSiK/cAbeiRjgcOYcckwiQLCgjuPZHHg er7xSGjS4J7DmeFxh4T/cqU0GGnFv1l8qt8UfEkHypcAJuRznXPdRyn9ivmBpfNlBzzaFThpx1Lv bCBRJfQRDGA6Eeo8xwkTTO+joec4Qaj8B4wTfY13KbNMV9UWo4JDxy4UOQcyt3aSNlWzOEKVQqk6 DALXAM1dYEBQRwVDmTpy/fB+rZLemFpFb9glZ9TMC1Qq+tVy0UaxFCVVU6jsC+J6vi6RX36ZWI61 sRCKGG06sviv4WI/SayVxZzY96koG1n/Baml3zwJ3OAogyEBC73IP8oCUKlnESbxcRZDAnP6ozwQ pb+Nx5BghAeiY68RvjJFJJ+m26rVEkZItuhBGORbi0aX8EOVAad1j1CKCamg0io+QgwJD4m7uH0a MWQ3JCZIisucRmxyXX9sSp4dsfnfXl8nM91NKqmbpIBJZjYQB7pJc31VSi1aat3Q2gD6kNlaKyAO Y5F6ci1us2tBy9SuCQLDbSW2m09v5kX6a/Z1uNpnQNF04RdoC7ScaZ/YCx2gZYjiBQtZPJwiK6cp Mt+W0f72+081bcmcME6MeD3fC9sehZkjszZ7Drzt8JwW5t59ymp4r7HtQGIWYYDEvSJ4rQckZtpw F1f6PN4l9kEXA8j9EIoYrCJ2XaVPrRsdHpuRXsczAHgGAP+pQsFDgDWFwjVqnF/F1mLDVpHO/5ba 4r2ujRDNyPAH3UsdrVok4MYsdAwSCJI47IJCV7SjenA8ZGRTtHshQINJBF3HuGtKtqD/WI3Qu/W9 +l1t51vqX/s9kDEtudEaFAcy9ScGpvbEwNSd+k1fXep7/ijFnYfUZHQ20nLGZKsmwLcDLeeB0hiL GdOteGQHjyGHaOoBfNPdlVZnQYiu/eM6e7zXfE9RY/HzhGbIeBflhKbbU3dRfuBesS7VD1sQKbkt AA5Y0OhHizBhSWJMicHVgUb2bCmA/0eoN3QAcL3ARzfh0QDwbEyj32COtOS0SLXuqNeEEX0oJHzU ftTUXyKHz7R+9+n17B8AAAD//wMAUEsDBBQABgAIAAAAIQDUEiUs4QAAAAoBAAAPAAAAZHJzL2Rv d25yZXYueG1sTI9Bb4JAEIXvTfofNmPSW12oWAiyGGPankwTtUnT2wojENlZwq6A/77jqb3NzHt5 871sPZlWDNi7xpKCcB6AQCps2VCl4Ov4/pyAcF5TqVtLqOCGDtb540Om09KOtMfh4CvBIeRSraD2 vkuldEWNRru57ZBYO9veaM9rX8my1yOHm1a+BMGrNLoh/lDrDrc1FpfD1Sj4GPW4WYRvw+5y3t5+ jsvP712ISj3Nps0KhMfJ/5nhjs/okDPTyV6pdKJVkMTxgq0K4gjEXQ+SkA8nnqJlBDLP5P8K+S8A AAD//wMAUEsBAi0AFAAGAAgAAAAhALaDOJL+AAAA4QEAABMAAAAAAAAAAAAAAAAAAAAAAFtDb250 ZW50X1R5cGVzXS54bWxQSwECLQAUAAYACAAAACEAOP0h/9YAAACUAQAACwAAAAAAAAAAAAAAAAAv AQAAX3JlbHMvLnJlbHNQSwECLQAUAAYACAAAACEA963vuaMGAADCHQAADgAAAAAAAAAAAAAAAAAu AgAAZHJzL2Uyb0RvYy54bWxQSwECLQAUAAYACAAAACEA1BIlLOEAAAAKAQAADwAAAAAAAAAAAAAA AAD9CAAAZHJzL2Rvd25yZXYueG1sUEsFBgAAAAAEAAQA8wAAAAsKAAAAAA== ">
                <v:line id="Straight Connector 19" o:spid="_x0000_s1109" style="position:absolute;flip:y;visibility:visible;mso-wrap-style:square" from="0,1739" to="12954,73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AYOVMEAAADbAAAADwAAAGRycy9kb3ducmV2LnhtbERP3WrCMBS+H/gO4QjezXTiZHamRQVB diNzPsChOWvKmpOaRK19ejMY7O58fL9nVfa2FVfyoXGs4GWagSCunG64VnD62j2/gQgRWWPrmBTc KUBZjJ5WmGt340+6HmMtUgiHHBWYGLtcylAZshimriNO3LfzFmOCvpba4y2F21bOsmwhLTacGgx2 tDVU/RwvVkE7xNOw3GzNkJ3nd304LJx//VBqMu7X7yAi9fFf/Ofe6zR/Cb+/pANk8Q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MBg5UwQAAANsAAAAPAAAAAAAAAAAAAAAA AKECAABkcnMvZG93bnJldi54bWxQSwUGAAAAAAQABAD5AAAAjwMAAAAA " strokecolor="black [3213]"/>
                <v:line id="Straight Connector 21" o:spid="_x0000_s1110" style="position:absolute;visibility:visible;mso-wrap-style:square" from="0,7340" to="12954,73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2vqHsUAAADbAAAADwAAAGRycy9kb3ducmV2LnhtbESPQWvCQBSE74X+h+UVvNVNAhpJXSUU hGpPakuvj+wzic2+DbvbGP31XaHQ4zAz3zDL9Wg6MZDzrWUF6TQBQVxZ3XKt4OO4eV6A8AFZY2eZ FFzJw3r1+LDEQtsL72k4hFpECPsCFTQh9IWUvmrIoJ/anjh6J+sMhihdLbXDS4SbTmZJMpcGW44L Dfb02lD1ffgxChbV7uzKvNyms88+vw3Z+3zzlSs1eRrLFxCBxvAf/mu/aQVZCvcv8QfI1S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v2vqHsUAAADbAAAADwAAAAAAAAAA AAAAAAChAgAAZHJzL2Rvd25yZXYueG1sUEsFBgAAAAAEAAQA+QAAAJMDAAAAAA== " strokecolor="black [3213]"/>
                <v:rect id="Rectangle 22" o:spid="_x0000_s1111" style="position:absolute;left:4389;top:3093;width:2637;height:1620;rotation:-1520389fd;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55rzMUA AADbAAAADwAAAGRycy9kb3ducmV2LnhtbESPQWvCQBSE74L/YXmF3nS3gbYSXUUE0YMINfbQ2zP7 TILZtyG7muiv7xYKHoeZ+YaZLXpbixu1vnKs4W2sQBDnzlRcaDhm69EEhA/IBmvHpOFOHhbz4WCG qXEdf9HtEAoRIexT1FCG0KRS+rwki37sGuLonV1rMUTZFtK02EW4rWWi1Ie0WHFcKLGhVUn55XC1 Gi4b9X7m5eNz/7Ptdtf7d6b2p0zr15d+OQURqA/P8H97azQkCfx9iT9Azn8BAAD//wMAUEsBAi0A FAAGAAgAAAAhAPD3irv9AAAA4gEAABMAAAAAAAAAAAAAAAAAAAAAAFtDb250ZW50X1R5cGVzXS54 bWxQSwECLQAUAAYACAAAACEAMd1fYdIAAACPAQAACwAAAAAAAAAAAAAAAAAuAQAAX3JlbHMvLnJl bHNQSwECLQAUAAYACAAAACEAMy8FnkEAAAA5AAAAEAAAAAAAAAAAAAAAAAApAgAAZHJzL3NoYXBl eG1sLnhtbFBLAQItABQABgAIAAAAIQDDnmvMxQAAANsAAAAPAAAAAAAAAAAAAAAAAJgCAABkcnMv ZG93bnJldi54bWxQSwUGAAAAAAQABAD1AAAAigMAAAAA " fillcolor="#4f81bd [3204]" strokecolor="#243f60 [1604]" strokeweight="2pt"/>
                <v:rect id="Rectangle 23" o:spid="_x0000_s1112" style="position:absolute;left:11501;top:697;width:1852;height:457;rotation:4127078fd;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jcGHsUA AADbAAAADwAAAGRycy9kb3ducmV2LnhtbESPzWrDMBCE74W+g9hCb4lsB0rqRDGlEHAOPeSHtrlt pI1tYq2MpTjO21eFQo/DzHzDLIvRtmKg3jeOFaTTBASxdqbhSsFhv57MQfiAbLB1TAru5KFYPT4s MTfuxlsadqESEcI+RwV1CF0updc1WfRT1xFH7+x6iyHKvpKmx1uE21ZmSfIiLTYcF2rs6L0mfdld rYITvZbn40a74fvjKytTTfPPjpR6fhrfFiACjeE//NcujYJsBr9f4g+Qqx8AAAD//wMAUEsBAi0A FAAGAAgAAAAhAPD3irv9AAAA4gEAABMAAAAAAAAAAAAAAAAAAAAAAFtDb250ZW50X1R5cGVzXS54 bWxQSwECLQAUAAYACAAAACEAMd1fYdIAAACPAQAACwAAAAAAAAAAAAAAAAAuAQAAX3JlbHMvLnJl bHNQSwECLQAUAAYACAAAACEAMy8FnkEAAAA5AAAAEAAAAAAAAAAAAAAAAAApAgAAZHJzL3NoYXBl eG1sLnhtbFBLAQItABQABgAIAAAAIQC+NwYexQAAANsAAAAPAAAAAAAAAAAAAAAAAJgCAABkcnMv ZG93bnJldi54bWxQSwUGAAAAAAQABAD1AAAAigMAAAAA " fillcolor="black [3213]" stroked="f" strokeweight="2pt">
                  <v:fill r:id="rId1423" o:title="" color2="white [3212]" type="pattern"/>
                </v:rect>
                <v:shape id="Freeform 16" o:spid="_x0000_s1113" style="position:absolute;left:1877;top:6552;width:721;height:724;visibility:visible;mso-wrap-style:square;v-text-anchor:middle" coordsize="97514,108449"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N/VsMIA AADbAAAADwAAAGRycy9kb3ducmV2LnhtbESPT4vCMBTE7wt+h/AEb2uqiCvVKCLsInjxH+jx0Tzb avNSmxjrtzcLC3scZuY3zGzRmkoEalxpWcGgn4AgzqwuOVdwPHx/TkA4j6yxskwKXuRgMe98zDDV 9sk7Cnufiwhhl6KCwvs6ldJlBRl0fVsTR+9iG4M+yiaXusFnhJtKDpNkLA2WHBcKrGlVUHbbP4yC 8e2+pTAKG/pxdArmeq5Hj7VSvW67nILw1Pr/8F97rRUMv+D3S/wBcv4GAAD//wMAUEsBAi0AFAAG AAgAAAAhAPD3irv9AAAA4gEAABMAAAAAAAAAAAAAAAAAAAAAAFtDb250ZW50X1R5cGVzXS54bWxQ SwECLQAUAAYACAAAACEAMd1fYdIAAACPAQAACwAAAAAAAAAAAAAAAAAuAQAAX3JlbHMvLnJlbHNQ SwECLQAUAAYACAAAACEAMy8FnkEAAAA5AAAAEAAAAAAAAAAAAAAAAAApAgAAZHJzL3NoYXBleG1s LnhtbFBLAQItABQABgAIAAAAIQAo39WwwgAAANsAAAAPAAAAAAAAAAAAAAAAAJgCAABkcnMvZG93 bnJldi54bWxQSwUGAAAAAAQABAD1AAAAhwMAAAAA " path="m,499c41804,-560,83608,-1618,95250,16374v11642,17992,-25400,92075,-25400,92075l69850,108449e" filled="f" strokecolor="black [3213]" strokeweight="2pt">
                  <v:path arrowok="t" o:connecttype="custom" o:connectlocs="0,333;70403,10941;51629,72464;51629,72464" o:connectangles="0,0,0,0"/>
                </v:shape>
                <v:shape id="TextBox 11" o:spid="_x0000_s1114" type="#_x0000_t202" style="position:absolute;left:2816;top:5986;width:1130;height:16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cBbTMUA AADbAAAADwAAAGRycy9kb3ducmV2LnhtbESPQWvCQBSE74X+h+UVvDUbFaRN3YgUhYIgjemhx9fs M1mSfRuzW43/3i0UPA4z8w2zXI22E2cavHGsYJqkIIgrpw3XCr7K7fMLCB+QNXaOScGVPKzyx4cl ZtpduKDzIdQiQthnqKAJoc+k9FVDFn3ieuLoHd1gMUQ51FIPeIlw28lZmi6kRcNxocGe3huq2sOv VbD+5mJjTvufz+JYmLJ8TXm3aJWaPI3rNxCBxnAP/7c/tIL5FP6+xB8g8xsAAAD//wMAUEsBAi0A FAAGAAgAAAAhAPD3irv9AAAA4gEAABMAAAAAAAAAAAAAAAAAAAAAAFtDb250ZW50X1R5cGVzXS54 bWxQSwECLQAUAAYACAAAACEAMd1fYdIAAACPAQAACwAAAAAAAAAAAAAAAAAuAQAAX3JlbHMvLnJl bHNQSwECLQAUAAYACAAAACEAMy8FnkEAAAA5AAAAEAAAAAAAAAAAAAAAAAApAgAAZHJzL3NoYXBl eG1sLnhtbFBLAQItABQABgAIAAAAIQAxwFtMxQAAANsAAAAPAAAAAAAAAAAAAAAAAJgCAABkcnMv ZG93bnJldi54bWxQSwUGAAAAAAQABAD1AAAAigMAAAAA " filled="f" stroked="f">
                  <v:textbox inset="0,0,0,0">
                    <w:txbxContent>
                      <w:p w:rsidR="009350CA" w:rsidRDefault="009350CA" w:rsidP="005C3596">
                        <w:pPr>
                          <w:pStyle w:val="NormalWeb"/>
                          <w:spacing w:before="0" w:beforeAutospacing="0" w:after="0" w:afterAutospacing="0"/>
                        </w:pPr>
                        <m:oMathPara>
                          <m:oMathParaPr>
                            <m:jc m:val="centerGroup"/>
                          </m:oMathParaPr>
                          <m:oMath>
                            <m:r>
                              <w:rPr>
                                <w:rFonts w:ascii="Cambria Math" w:eastAsia="Cambria Math" w:hAnsi="Cambria Math"/>
                                <w:color w:val="000000"/>
                                <w:kern w:val="24"/>
                                <w:sz w:val="22"/>
                                <w:szCs w:val="22"/>
                              </w:rPr>
                              <m:t>α</m:t>
                            </m:r>
                          </m:oMath>
                        </m:oMathPara>
                      </w:p>
                    </w:txbxContent>
                  </v:textbox>
                </v:shape>
                <v:line id="Straight Connector 33" o:spid="_x0000_s1115" style="position:absolute;visibility:visible;mso-wrap-style:square" from="11811,314" to="12573,188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5s/j8QAAADbAAAADwAAAGRycy9kb3ducmV2LnhtbESPUWvCQBCE34X+h2MLfdNLDYqNniKF grR9UfsD1tw2Ceb20rutxv56ryD4OMzMN8xi1btWnSjExrOB51EGirj0tuHKwNf+bTgDFQXZYuuZ DFwowmr5MFhgYf2Zt3TaSaUShGOBBmqRrtA6ljU5jCPfESfv2weHkmSotA14TnDX6nGWTbXDhtNC jR291lQed7/OwM/H5yZeDu1YppO/92NYz14kj8Y8PfbrOSihXu7hW3tjDeQ5/H9JP0Avr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rmz+PxAAAANsAAAAPAAAAAAAAAAAA AAAAAKECAABkcnMvZG93bnJldi54bWxQSwUGAAAAAAQABAD5AAAAkgMAAAAA " strokecolor="#4579b8 [3044]"/>
                <v:line id="Straight Connector 34" o:spid="_x0000_s1116" style="position:absolute;flip:y;visibility:visible;mso-wrap-style:square" from="6919,1030" to="12223,338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TeVncYAAADbAAAADwAAAGRycy9kb3ducmV2LnhtbESPT2vCQBTE70K/w/IKvdWNf6glzUZE kAYL1aqHHh/ZZxLMvo3Z1cR++m6h4HGYmd8wybw3tbhS6yrLCkbDCARxbnXFhYLDfvX8CsJ5ZI21 ZVJwIwfz9GGQYKxtx1903flCBAi7GBWU3jexlC4vyaAb2oY4eEfbGvRBtoXULXYBbmo5jqIXabDi sFBiQ8uS8tPuYhRkGa/XP7zafI+253c/qT4+p91MqafHfvEGwlPv7+H/dqYVTKbw9yX8AJn+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03lZ3GAAAA2wAAAA8AAAAAAAAA AAAAAAAAoQIAAGRycy9kb3ducmV2LnhtbFBLBQYAAAAABAAEAPkAAACUAwAAAAA= " strokecolor="#4579b8 [3044]"/>
                <w10:wrap type="square" anchorx="margin"/>
              </v:group>
            </w:pict>
          </mc:Fallback>
        </mc:AlternateContent>
      </w:r>
      <w:r w:rsidRPr="009350CA">
        <w:rPr>
          <w:b/>
          <w:sz w:val="24"/>
          <w:szCs w:val="24"/>
        </w:rPr>
        <w:t xml:space="preserve"> </w:t>
      </w:r>
      <w:r w:rsidRPr="009350CA">
        <w:rPr>
          <w:sz w:val="24"/>
          <w:szCs w:val="24"/>
        </w:rPr>
        <w:t>Một vật có khối lượng m = 2 kg được giữ yên trên một mặt phẳng nghiêng bởi một sợi dây song song với đường dốc chính</w:t>
      </w:r>
      <w:r w:rsidRPr="009350CA">
        <w:rPr>
          <w:sz w:val="24"/>
          <w:szCs w:val="24"/>
          <w:lang w:val="vi-VN"/>
        </w:rPr>
        <w:t xml:space="preserve"> ( như hình vẽ )</w:t>
      </w:r>
      <w:r w:rsidRPr="009350CA">
        <w:rPr>
          <w:sz w:val="24"/>
          <w:szCs w:val="24"/>
        </w:rPr>
        <w:t xml:space="preserve">. Biết góc nghiêng </w:t>
      </w:r>
      <w:r w:rsidRPr="009350CA">
        <w:rPr>
          <w:position w:val="-6"/>
          <w:sz w:val="24"/>
          <w:szCs w:val="24"/>
        </w:rPr>
        <w:object w:dxaOrig="780" w:dyaOrig="320">
          <v:shape id="_x0000_i1670" type="#_x0000_t75" style="width:39pt;height:15.75pt" o:ole="">
            <v:imagedata r:id="rId1424" o:title=""/>
          </v:shape>
          <o:OLEObject Type="Embed" ProgID="Equation.DSMT4" ShapeID="_x0000_i1670" DrawAspect="Content" ObjectID="_1823249031" r:id="rId1425"/>
        </w:object>
      </w:r>
      <w:r w:rsidRPr="009350CA">
        <w:rPr>
          <w:sz w:val="24"/>
          <w:szCs w:val="24"/>
        </w:rPr>
        <w:t>, g = 10 m/s</w:t>
      </w:r>
      <w:r w:rsidRPr="009350CA">
        <w:rPr>
          <w:sz w:val="24"/>
          <w:szCs w:val="24"/>
          <w:vertAlign w:val="superscript"/>
        </w:rPr>
        <w:t>2</w:t>
      </w:r>
      <w:r w:rsidRPr="009350CA">
        <w:rPr>
          <w:sz w:val="24"/>
          <w:szCs w:val="24"/>
        </w:rPr>
        <w:t xml:space="preserve"> và ma sát không đáng kể. Lực căng của sợi dây có độ lớn bằng</w:t>
      </w:r>
      <w:r w:rsidRPr="009350CA">
        <w:rPr>
          <w:sz w:val="24"/>
          <w:szCs w:val="24"/>
          <w:lang w:val="vi-VN"/>
        </w:rPr>
        <w:t xml:space="preserve"> bao nhiêu Niuton?</w:t>
      </w:r>
    </w:p>
    <w:p w:rsidR="009350CA" w:rsidRPr="009350CA" w:rsidRDefault="009350CA" w:rsidP="005C3596">
      <w:pPr>
        <w:pStyle w:val="ListParagraph"/>
        <w:tabs>
          <w:tab w:val="left" w:pos="283"/>
          <w:tab w:val="left" w:pos="2835"/>
          <w:tab w:val="left" w:pos="5386"/>
          <w:tab w:val="left" w:pos="7937"/>
        </w:tabs>
        <w:spacing w:line="276" w:lineRule="auto"/>
        <w:jc w:val="both"/>
        <w:rPr>
          <w:b/>
          <w:sz w:val="24"/>
          <w:szCs w:val="24"/>
        </w:rPr>
      </w:pPr>
      <w:r w:rsidRPr="009350CA">
        <w:rPr>
          <w:b/>
          <w:sz w:val="24"/>
          <w:szCs w:val="24"/>
        </w:rPr>
        <w:tab/>
      </w:r>
      <w:r w:rsidRPr="009350CA">
        <w:rPr>
          <w:b/>
          <w:sz w:val="24"/>
          <w:szCs w:val="24"/>
        </w:rPr>
        <w:tab/>
      </w:r>
    </w:p>
    <w:p w:rsidR="009350CA" w:rsidRPr="009350CA" w:rsidRDefault="009350CA" w:rsidP="00E46F13">
      <w:pPr>
        <w:pStyle w:val="ListParagraph"/>
        <w:tabs>
          <w:tab w:val="left" w:pos="283"/>
          <w:tab w:val="left" w:pos="2835"/>
          <w:tab w:val="left" w:pos="5386"/>
          <w:tab w:val="left" w:pos="7937"/>
        </w:tabs>
        <w:spacing w:line="276" w:lineRule="auto"/>
        <w:jc w:val="both"/>
        <w:rPr>
          <w:sz w:val="24"/>
          <w:szCs w:val="24"/>
          <w:lang w:val="vi-VN"/>
        </w:rPr>
      </w:pPr>
      <w:r w:rsidRPr="009350CA">
        <w:rPr>
          <w:b/>
          <w:sz w:val="24"/>
          <w:szCs w:val="24"/>
        </w:rPr>
        <w:tab/>
      </w:r>
      <w:r w:rsidRPr="009350CA">
        <w:rPr>
          <w:b/>
          <w:sz w:val="24"/>
          <w:szCs w:val="24"/>
        </w:rPr>
        <w:tab/>
      </w:r>
    </w:p>
    <w:p w:rsidR="009350CA" w:rsidRPr="009350CA" w:rsidRDefault="009350CA" w:rsidP="00BC7603">
      <w:pPr>
        <w:spacing w:line="360" w:lineRule="auto"/>
        <w:jc w:val="both"/>
        <w:rPr>
          <w:rFonts w:eastAsia="VNI-Times"/>
          <w:bCs/>
          <w:sz w:val="24"/>
          <w:szCs w:val="24"/>
          <w:lang w:val="nl-NL"/>
        </w:rPr>
      </w:pPr>
      <w:r w:rsidRPr="009350CA">
        <w:rPr>
          <w:b/>
          <w:bCs/>
          <w:color w:val="C00000"/>
          <w:sz w:val="24"/>
          <w:szCs w:val="24"/>
        </w:rPr>
        <w:t xml:space="preserve">Câu </w:t>
      </w:r>
      <w:r w:rsidRPr="009350CA">
        <w:rPr>
          <w:b/>
          <w:bCs/>
          <w:color w:val="C00000"/>
          <w:sz w:val="24"/>
          <w:szCs w:val="24"/>
          <w:lang w:val="vi-VN"/>
        </w:rPr>
        <w:t>3</w:t>
      </w:r>
      <w:r w:rsidRPr="009350CA">
        <w:rPr>
          <w:b/>
          <w:bCs/>
          <w:color w:val="C00000"/>
          <w:sz w:val="24"/>
          <w:szCs w:val="24"/>
        </w:rPr>
        <w:t>.</w:t>
      </w:r>
      <w:r w:rsidRPr="009350CA">
        <w:rPr>
          <w:b/>
          <w:bCs/>
          <w:sz w:val="24"/>
          <w:szCs w:val="24"/>
        </w:rPr>
        <w:t xml:space="preserve"> </w:t>
      </w:r>
      <w:r w:rsidRPr="009350CA">
        <w:rPr>
          <w:rFonts w:eastAsia="VNI-Times"/>
          <w:b/>
          <w:bCs/>
          <w:noProof/>
          <w:sz w:val="24"/>
          <w:szCs w:val="24"/>
          <w:lang w:val="en-US"/>
        </w:rPr>
        <w:drawing>
          <wp:anchor distT="0" distB="0" distL="114300" distR="114300" simplePos="0" relativeHeight="251811840" behindDoc="0" locked="0" layoutInCell="1" allowOverlap="1" wp14:anchorId="78CF4812" wp14:editId="430CBFFE">
            <wp:simplePos x="0" y="0"/>
            <wp:positionH relativeFrom="column">
              <wp:posOffset>5417185</wp:posOffset>
            </wp:positionH>
            <wp:positionV relativeFrom="paragraph">
              <wp:posOffset>33655</wp:posOffset>
            </wp:positionV>
            <wp:extent cx="1581150" cy="1085850"/>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CHTF.PNG"/>
                    <pic:cNvPicPr/>
                  </pic:nvPicPr>
                  <pic:blipFill>
                    <a:blip r:embed="rId1081">
                      <a:extLst>
                        <a:ext uri="{28A0092B-C50C-407E-A947-70E740481C1C}">
                          <a14:useLocalDpi xmlns:a14="http://schemas.microsoft.com/office/drawing/2010/main" val="0"/>
                        </a:ext>
                      </a:extLst>
                    </a:blip>
                    <a:stretch>
                      <a:fillRect/>
                    </a:stretch>
                  </pic:blipFill>
                  <pic:spPr>
                    <a:xfrm>
                      <a:off x="0" y="0"/>
                      <a:ext cx="1581150" cy="1085850"/>
                    </a:xfrm>
                    <a:prstGeom prst="rect">
                      <a:avLst/>
                    </a:prstGeom>
                  </pic:spPr>
                </pic:pic>
              </a:graphicData>
            </a:graphic>
            <wp14:sizeRelH relativeFrom="page">
              <wp14:pctWidth>0</wp14:pctWidth>
            </wp14:sizeRelH>
            <wp14:sizeRelV relativeFrom="page">
              <wp14:pctHeight>0</wp14:pctHeight>
            </wp14:sizeRelV>
          </wp:anchor>
        </w:drawing>
      </w:r>
      <w:r w:rsidRPr="009350CA">
        <w:rPr>
          <w:b/>
          <w:sz w:val="24"/>
          <w:szCs w:val="24"/>
        </w:rPr>
        <w:t xml:space="preserve"> </w:t>
      </w:r>
      <w:r w:rsidRPr="009350CA">
        <w:rPr>
          <w:rFonts w:eastAsia="VNI-Times"/>
          <w:bCs/>
          <w:sz w:val="24"/>
          <w:szCs w:val="24"/>
          <w:lang w:val="nl-NL"/>
        </w:rPr>
        <w:t>Một cậu bé đang kéo thùng hàng trên mặt đất bằng sợi dây theo phương ngang một góc 30</w:t>
      </w:r>
      <w:r w:rsidRPr="009350CA">
        <w:rPr>
          <w:rFonts w:eastAsia="VNI-Times"/>
          <w:bCs/>
          <w:sz w:val="24"/>
          <w:szCs w:val="24"/>
          <w:vertAlign w:val="superscript"/>
          <w:lang w:val="nl-NL"/>
        </w:rPr>
        <w:t>0</w:t>
      </w:r>
      <w:r w:rsidRPr="009350CA">
        <w:rPr>
          <w:rFonts w:eastAsia="VNI-Times"/>
          <w:bCs/>
          <w:sz w:val="24"/>
          <w:szCs w:val="24"/>
          <w:lang w:val="nl-NL"/>
        </w:rPr>
        <w:t>. Hãy tìm độ lớn lực kéo thành phần trên theo phương song song với mặt đất</w:t>
      </w:r>
      <w:r w:rsidRPr="009350CA">
        <w:rPr>
          <w:rFonts w:eastAsia="VNI-Times"/>
          <w:bCs/>
          <w:sz w:val="24"/>
          <w:szCs w:val="24"/>
          <w:lang w:val="vi-VN"/>
        </w:rPr>
        <w:t xml:space="preserve"> ( đơn vị Niuton )</w:t>
      </w:r>
      <w:r w:rsidRPr="009350CA">
        <w:rPr>
          <w:rFonts w:eastAsia="VNI-Times"/>
          <w:bCs/>
          <w:sz w:val="24"/>
          <w:szCs w:val="24"/>
          <w:lang w:val="nl-NL"/>
        </w:rPr>
        <w:t xml:space="preserve"> biết độ lớn lực kéo của cậu bé tác dụng lên dây là 1</w:t>
      </w:r>
      <w:r w:rsidRPr="009350CA">
        <w:rPr>
          <w:rFonts w:eastAsia="VNI-Times"/>
          <w:bCs/>
          <w:sz w:val="24"/>
          <w:szCs w:val="24"/>
          <w:lang w:val="vi-VN"/>
        </w:rPr>
        <w:t>6</w:t>
      </w:r>
      <m:oMath>
        <m:rad>
          <m:radPr>
            <m:degHide m:val="1"/>
            <m:ctrlPr>
              <w:rPr>
                <w:rFonts w:ascii="Cambria Math" w:hAnsi="Cambria Math"/>
                <w:bCs/>
                <w:i/>
                <w:sz w:val="24"/>
                <w:szCs w:val="24"/>
                <w:shd w:val="clear" w:color="auto" w:fill="FFFFFF"/>
                <w:lang w:val="vi-VN"/>
              </w:rPr>
            </m:ctrlPr>
          </m:radPr>
          <m:deg/>
          <m:e>
            <m:r>
              <w:rPr>
                <w:rFonts w:ascii="Cambria Math" w:hAnsi="Cambria Math"/>
                <w:sz w:val="24"/>
                <w:szCs w:val="24"/>
                <w:shd w:val="clear" w:color="auto" w:fill="FFFFFF"/>
                <w:lang w:val="vi-VN"/>
              </w:rPr>
              <m:t>3</m:t>
            </m:r>
          </m:e>
        </m:rad>
      </m:oMath>
      <w:r w:rsidRPr="009350CA">
        <w:rPr>
          <w:rFonts w:eastAsia="VNI-Times"/>
          <w:bCs/>
          <w:sz w:val="24"/>
          <w:szCs w:val="24"/>
          <w:lang w:val="nl-NL"/>
        </w:rPr>
        <w:t xml:space="preserve"> N.</w:t>
      </w:r>
    </w:p>
    <w:p w:rsidR="009350CA" w:rsidRPr="009350CA" w:rsidRDefault="009350CA" w:rsidP="00BC7603">
      <w:pPr>
        <w:pBdr>
          <w:top w:val="nil"/>
          <w:left w:val="nil"/>
          <w:bottom w:val="nil"/>
          <w:right w:val="nil"/>
          <w:between w:val="nil"/>
        </w:pBdr>
        <w:tabs>
          <w:tab w:val="left" w:pos="360"/>
          <w:tab w:val="left" w:pos="3060"/>
          <w:tab w:val="left" w:pos="5760"/>
          <w:tab w:val="left" w:pos="8460"/>
        </w:tabs>
        <w:contextualSpacing/>
        <w:jc w:val="both"/>
        <w:rPr>
          <w:b/>
          <w:bCs/>
          <w:i/>
          <w:sz w:val="24"/>
          <w:szCs w:val="24"/>
          <w:shd w:val="clear" w:color="auto" w:fill="FFFFFF"/>
          <w:lang w:val="vi-VN"/>
        </w:rPr>
      </w:pPr>
    </w:p>
    <w:p w:rsidR="009350CA" w:rsidRPr="009350CA" w:rsidRDefault="009350CA" w:rsidP="00BC7603">
      <w:pPr>
        <w:pBdr>
          <w:top w:val="nil"/>
          <w:left w:val="nil"/>
          <w:bottom w:val="nil"/>
          <w:right w:val="nil"/>
          <w:between w:val="nil"/>
        </w:pBdr>
        <w:tabs>
          <w:tab w:val="left" w:pos="360"/>
          <w:tab w:val="left" w:pos="3060"/>
          <w:tab w:val="left" w:pos="5760"/>
          <w:tab w:val="left" w:pos="8460"/>
        </w:tabs>
        <w:contextualSpacing/>
        <w:jc w:val="both"/>
        <w:rPr>
          <w:sz w:val="24"/>
          <w:szCs w:val="24"/>
          <w:lang w:val="vi-VN"/>
        </w:rPr>
      </w:pPr>
      <w:r w:rsidRPr="009350CA">
        <w:rPr>
          <w:b/>
          <w:color w:val="C00000"/>
          <w:sz w:val="24"/>
          <w:szCs w:val="24"/>
        </w:rPr>
        <w:t xml:space="preserve">Câu </w:t>
      </w:r>
      <w:r w:rsidRPr="009350CA">
        <w:rPr>
          <w:b/>
          <w:color w:val="C00000"/>
          <w:sz w:val="24"/>
          <w:szCs w:val="24"/>
          <w:lang w:val="vi-VN"/>
        </w:rPr>
        <w:t>4</w:t>
      </w:r>
      <w:r w:rsidRPr="009350CA">
        <w:rPr>
          <w:b/>
          <w:color w:val="C00000"/>
          <w:sz w:val="24"/>
          <w:szCs w:val="24"/>
        </w:rPr>
        <w:t>.</w:t>
      </w:r>
      <w:r w:rsidRPr="009350CA">
        <w:rPr>
          <w:sz w:val="24"/>
          <w:szCs w:val="24"/>
        </w:rPr>
        <w:t xml:space="preserve"> Tác dụng vào vật có khối lượng 3 kg đang đứng yên một lực theo phương ngang thì vật này chuyển động nhanh dần đều với gia tốc 1,5 m/s</w:t>
      </w:r>
      <w:r w:rsidRPr="009350CA">
        <w:rPr>
          <w:sz w:val="24"/>
          <w:szCs w:val="24"/>
          <w:vertAlign w:val="superscript"/>
        </w:rPr>
        <w:t>2</w:t>
      </w:r>
      <w:r w:rsidRPr="009350CA">
        <w:rPr>
          <w:sz w:val="24"/>
          <w:szCs w:val="24"/>
        </w:rPr>
        <w:t xml:space="preserve">. </w:t>
      </w:r>
      <w:r w:rsidRPr="009350CA">
        <w:rPr>
          <w:sz w:val="24"/>
          <w:szCs w:val="24"/>
          <w:lang w:val="vi-VN"/>
        </w:rPr>
        <w:t>Đ</w:t>
      </w:r>
      <w:r w:rsidRPr="009350CA">
        <w:rPr>
          <w:sz w:val="24"/>
          <w:szCs w:val="24"/>
        </w:rPr>
        <w:t>ộ lớn của lực tác dụng là</w:t>
      </w:r>
      <w:r w:rsidRPr="009350CA">
        <w:rPr>
          <w:b/>
          <w:sz w:val="24"/>
          <w:szCs w:val="24"/>
        </w:rPr>
        <w:t xml:space="preserve"> </w:t>
      </w:r>
      <w:r w:rsidRPr="009350CA">
        <w:rPr>
          <w:sz w:val="24"/>
          <w:szCs w:val="24"/>
          <w:lang w:val="vi-VN"/>
        </w:rPr>
        <w:t>bao nhiêu Niuton?</w:t>
      </w:r>
    </w:p>
    <w:p w:rsidR="009350CA" w:rsidRPr="009350CA" w:rsidRDefault="009350CA" w:rsidP="00E46F13">
      <w:pPr>
        <w:tabs>
          <w:tab w:val="left" w:pos="283"/>
          <w:tab w:val="left" w:pos="360"/>
          <w:tab w:val="left" w:pos="2835"/>
          <w:tab w:val="left" w:pos="3060"/>
          <w:tab w:val="left" w:pos="5386"/>
          <w:tab w:val="left" w:pos="5760"/>
          <w:tab w:val="left" w:pos="7937"/>
          <w:tab w:val="left" w:pos="8460"/>
        </w:tabs>
        <w:contextualSpacing/>
        <w:jc w:val="both"/>
        <w:rPr>
          <w:b/>
          <w:bCs/>
          <w:sz w:val="24"/>
          <w:szCs w:val="24"/>
          <w:lang w:val="vi-VN"/>
        </w:rPr>
      </w:pPr>
    </w:p>
    <w:p w:rsidR="009350CA" w:rsidRPr="009350CA" w:rsidRDefault="009350CA" w:rsidP="00E46F13">
      <w:pPr>
        <w:tabs>
          <w:tab w:val="left" w:pos="283"/>
          <w:tab w:val="left" w:pos="360"/>
          <w:tab w:val="left" w:pos="2835"/>
          <w:tab w:val="left" w:pos="3060"/>
          <w:tab w:val="left" w:pos="5386"/>
          <w:tab w:val="left" w:pos="5760"/>
          <w:tab w:val="left" w:pos="7937"/>
          <w:tab w:val="left" w:pos="8460"/>
        </w:tabs>
        <w:contextualSpacing/>
        <w:jc w:val="both"/>
        <w:rPr>
          <w:b/>
          <w:sz w:val="24"/>
          <w:szCs w:val="24"/>
          <w:lang w:val="vi-VN"/>
        </w:rPr>
      </w:pPr>
      <w:r w:rsidRPr="009350CA">
        <w:rPr>
          <w:b/>
          <w:bCs/>
          <w:color w:val="C00000"/>
          <w:sz w:val="24"/>
          <w:szCs w:val="24"/>
        </w:rPr>
        <w:t xml:space="preserve">Câu </w:t>
      </w:r>
      <w:r w:rsidRPr="009350CA">
        <w:rPr>
          <w:b/>
          <w:bCs/>
          <w:color w:val="C00000"/>
          <w:sz w:val="24"/>
          <w:szCs w:val="24"/>
          <w:lang w:val="vi-VN"/>
        </w:rPr>
        <w:t>5</w:t>
      </w:r>
      <w:r w:rsidRPr="009350CA">
        <w:rPr>
          <w:b/>
          <w:bCs/>
          <w:color w:val="C00000"/>
          <w:sz w:val="24"/>
          <w:szCs w:val="24"/>
        </w:rPr>
        <w:t>.</w:t>
      </w:r>
      <w:r w:rsidRPr="009350CA">
        <w:rPr>
          <w:b/>
          <w:bCs/>
          <w:sz w:val="24"/>
          <w:szCs w:val="24"/>
        </w:rPr>
        <w:t xml:space="preserve"> </w:t>
      </w:r>
      <w:r w:rsidRPr="009350CA">
        <w:rPr>
          <w:sz w:val="24"/>
          <w:szCs w:val="24"/>
        </w:rPr>
        <w:t>Một xe lăn có khối lượng 1</w:t>
      </w:r>
      <w:r w:rsidRPr="009350CA">
        <w:rPr>
          <w:sz w:val="24"/>
          <w:szCs w:val="24"/>
          <w:lang w:val="vi-VN"/>
        </w:rPr>
        <w:t xml:space="preserve"> </w:t>
      </w:r>
      <w:r w:rsidRPr="009350CA">
        <w:rPr>
          <w:sz w:val="24"/>
          <w:szCs w:val="24"/>
        </w:rPr>
        <w:t>kg đang nằm yên trên mặt bàn nhẵn nằm ngang. Tác dụng vào xe một lực </w:t>
      </w:r>
      <m:oMath>
        <m:acc>
          <m:accPr>
            <m:chr m:val="⃗"/>
            <m:ctrlPr>
              <w:rPr>
                <w:rFonts w:ascii="Cambria Math" w:hAnsi="Cambria Math"/>
                <w:i/>
                <w:sz w:val="24"/>
                <w:szCs w:val="24"/>
              </w:rPr>
            </m:ctrlPr>
          </m:accPr>
          <m:e>
            <m:r>
              <w:rPr>
                <w:rFonts w:ascii="Cambria Math" w:hAnsi="Cambria Math"/>
                <w:sz w:val="24"/>
                <w:szCs w:val="24"/>
              </w:rPr>
              <m:t>F</m:t>
            </m:r>
          </m:e>
        </m:acc>
      </m:oMath>
      <w:r w:rsidRPr="009350CA">
        <w:rPr>
          <w:sz w:val="24"/>
          <w:szCs w:val="24"/>
        </w:rPr>
        <w:t xml:space="preserve">  nằm ngang thì xe đi được quãng đường 2,5</w:t>
      </w:r>
      <w:r w:rsidRPr="009350CA">
        <w:rPr>
          <w:sz w:val="24"/>
          <w:szCs w:val="24"/>
          <w:lang w:val="vi-VN"/>
        </w:rPr>
        <w:t xml:space="preserve"> </w:t>
      </w:r>
      <w:r w:rsidRPr="009350CA">
        <w:rPr>
          <w:sz w:val="24"/>
          <w:szCs w:val="24"/>
        </w:rPr>
        <w:t>m trong thời gian t. Nếu đặt thêm lên xe một vật có khối lượng 0,25</w:t>
      </w:r>
      <w:r w:rsidRPr="009350CA">
        <w:rPr>
          <w:sz w:val="24"/>
          <w:szCs w:val="24"/>
          <w:lang w:val="vi-VN"/>
        </w:rPr>
        <w:t xml:space="preserve"> </w:t>
      </w:r>
      <w:r w:rsidRPr="009350CA">
        <w:rPr>
          <w:sz w:val="24"/>
          <w:szCs w:val="24"/>
        </w:rPr>
        <w:t>kg thì xe đi được quãng đường bằng bao nhiêu mét trong thời gian t. Bỏ qua mọi ma sát.</w:t>
      </w:r>
    </w:p>
    <w:p w:rsidR="009350CA" w:rsidRPr="009350CA" w:rsidRDefault="009350CA" w:rsidP="00E46F13">
      <w:pPr>
        <w:tabs>
          <w:tab w:val="left" w:pos="283"/>
          <w:tab w:val="left" w:pos="360"/>
          <w:tab w:val="left" w:pos="2835"/>
          <w:tab w:val="left" w:pos="3060"/>
          <w:tab w:val="left" w:pos="5386"/>
          <w:tab w:val="left" w:pos="5760"/>
          <w:tab w:val="left" w:pos="7937"/>
          <w:tab w:val="left" w:pos="8460"/>
        </w:tabs>
        <w:contextualSpacing/>
        <w:jc w:val="both"/>
        <w:rPr>
          <w:b/>
          <w:bCs/>
          <w:sz w:val="24"/>
          <w:szCs w:val="24"/>
          <w:lang w:val="vi-VN"/>
        </w:rPr>
      </w:pPr>
    </w:p>
    <w:p w:rsidR="009350CA" w:rsidRPr="009350CA" w:rsidRDefault="009350CA" w:rsidP="00E46F13">
      <w:pPr>
        <w:tabs>
          <w:tab w:val="left" w:pos="283"/>
          <w:tab w:val="left" w:pos="360"/>
          <w:tab w:val="left" w:pos="2835"/>
          <w:tab w:val="left" w:pos="3060"/>
          <w:tab w:val="left" w:pos="5386"/>
          <w:tab w:val="left" w:pos="5760"/>
          <w:tab w:val="left" w:pos="7937"/>
          <w:tab w:val="left" w:pos="8460"/>
        </w:tabs>
        <w:contextualSpacing/>
        <w:jc w:val="both"/>
        <w:rPr>
          <w:b/>
          <w:sz w:val="24"/>
          <w:szCs w:val="24"/>
        </w:rPr>
      </w:pPr>
      <w:r w:rsidRPr="009350CA">
        <w:rPr>
          <w:b/>
          <w:bCs/>
          <w:color w:val="C00000"/>
          <w:sz w:val="24"/>
          <w:szCs w:val="24"/>
        </w:rPr>
        <w:t xml:space="preserve">Câu </w:t>
      </w:r>
      <w:r w:rsidRPr="009350CA">
        <w:rPr>
          <w:b/>
          <w:bCs/>
          <w:color w:val="C00000"/>
          <w:sz w:val="24"/>
          <w:szCs w:val="24"/>
          <w:lang w:val="vi-VN"/>
        </w:rPr>
        <w:t>6</w:t>
      </w:r>
      <w:r w:rsidRPr="009350CA">
        <w:rPr>
          <w:b/>
          <w:bCs/>
          <w:color w:val="C00000"/>
          <w:sz w:val="24"/>
          <w:szCs w:val="24"/>
        </w:rPr>
        <w:t>.</w:t>
      </w:r>
      <w:r w:rsidRPr="009350CA">
        <w:rPr>
          <w:b/>
          <w:bCs/>
          <w:sz w:val="24"/>
          <w:szCs w:val="24"/>
        </w:rPr>
        <w:t xml:space="preserve"> </w:t>
      </w:r>
      <w:r w:rsidRPr="009350CA">
        <w:rPr>
          <w:rFonts w:eastAsia="Calibri"/>
          <w:sz w:val="24"/>
          <w:szCs w:val="24"/>
        </w:rPr>
        <w:t xml:space="preserve">Một cái đèn được treo vào hai sợi dây giống nhau như hình. Biết trọng lượng của đèn là 25 N, hai dây làm thành góc </w:t>
      </w:r>
      <m:oMath>
        <m:r>
          <w:rPr>
            <w:rFonts w:ascii="Cambria Math" w:eastAsia="Calibri" w:hAnsi="Cambria Math"/>
            <w:sz w:val="24"/>
            <w:szCs w:val="24"/>
          </w:rPr>
          <m:t>60°.</m:t>
        </m:r>
      </m:oMath>
      <w:r w:rsidRPr="009350CA">
        <w:rPr>
          <w:rFonts w:eastAsia="Calibri"/>
          <w:sz w:val="24"/>
          <w:szCs w:val="24"/>
        </w:rPr>
        <w:t xml:space="preserve"> </w:t>
      </w:r>
      <w:r w:rsidRPr="009350CA">
        <w:rPr>
          <w:rFonts w:eastAsia="Calibri"/>
          <w:sz w:val="24"/>
          <w:szCs w:val="24"/>
          <w:lang w:val="vi-VN"/>
        </w:rPr>
        <w:t>L</w:t>
      </w:r>
      <w:r w:rsidRPr="009350CA">
        <w:rPr>
          <w:rFonts w:eastAsia="Calibri"/>
          <w:sz w:val="24"/>
          <w:szCs w:val="24"/>
        </w:rPr>
        <w:t xml:space="preserve">ực căng của </w:t>
      </w:r>
      <w:r w:rsidRPr="009350CA">
        <w:rPr>
          <w:rFonts w:eastAsia="Calibri"/>
          <w:sz w:val="24"/>
          <w:szCs w:val="24"/>
          <w:lang w:val="vi-VN"/>
        </w:rPr>
        <w:t xml:space="preserve">mỗi </w:t>
      </w:r>
      <w:r w:rsidRPr="009350CA">
        <w:rPr>
          <w:rFonts w:eastAsia="Calibri"/>
          <w:sz w:val="24"/>
          <w:szCs w:val="24"/>
        </w:rPr>
        <w:t>dây</w:t>
      </w:r>
      <w:r w:rsidRPr="009350CA">
        <w:rPr>
          <w:rFonts w:eastAsia="Calibri"/>
          <w:sz w:val="24"/>
          <w:szCs w:val="24"/>
          <w:lang w:val="vi-VN"/>
        </w:rPr>
        <w:t xml:space="preserve"> là bao nhiêu Niuton? ( Kết quả lấy đến 3 chữ số có nghĩa. )</w:t>
      </w:r>
      <w:r w:rsidRPr="009350CA">
        <w:rPr>
          <w:rFonts w:eastAsia="Calibri"/>
          <w:sz w:val="24"/>
          <w:szCs w:val="24"/>
        </w:rPr>
        <w:tab/>
      </w:r>
    </w:p>
    <w:p w:rsidR="009350CA" w:rsidRPr="009350CA" w:rsidRDefault="009350CA" w:rsidP="00BC7603">
      <w:pPr>
        <w:spacing w:line="259" w:lineRule="auto"/>
        <w:ind w:left="90"/>
        <w:mirrorIndents/>
        <w:jc w:val="both"/>
        <w:rPr>
          <w:rFonts w:eastAsia="Calibri"/>
          <w:sz w:val="24"/>
          <w:szCs w:val="24"/>
        </w:rPr>
      </w:pPr>
      <w:r w:rsidRPr="009350CA">
        <w:rPr>
          <w:rFonts w:eastAsia="Calibri"/>
          <w:noProof/>
          <w:sz w:val="24"/>
          <w:szCs w:val="24"/>
          <w:lang w:val="en-US"/>
        </w:rPr>
        <w:drawing>
          <wp:inline distT="0" distB="0" distL="0" distR="0" wp14:anchorId="5B2E4B03" wp14:editId="1A00A6D5">
            <wp:extent cx="812800" cy="958850"/>
            <wp:effectExtent l="0" t="0" r="6350" b="0"/>
            <wp:docPr id="38" name="Picture 20" descr="A triangle with a con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1971927" name="Picture 20" descr="A triangle with a cone  Description automatically generated with medium confidence"/>
                    <pic:cNvPicPr>
                      <a:picLocks noChangeAspect="1" noChangeArrowheads="1"/>
                    </pic:cNvPicPr>
                  </pic:nvPicPr>
                  <pic:blipFill>
                    <a:blip r:embed="rId1426">
                      <a:extLst>
                        <a:ext uri="{28A0092B-C50C-407E-A947-70E740481C1C}">
                          <a14:useLocalDpi xmlns:a14="http://schemas.microsoft.com/office/drawing/2010/main" val="0"/>
                        </a:ext>
                      </a:extLst>
                    </a:blip>
                    <a:srcRect/>
                    <a:stretch>
                      <a:fillRect/>
                    </a:stretch>
                  </pic:blipFill>
                  <pic:spPr bwMode="auto">
                    <a:xfrm>
                      <a:off x="0" y="0"/>
                      <a:ext cx="812800" cy="958850"/>
                    </a:xfrm>
                    <a:prstGeom prst="rect">
                      <a:avLst/>
                    </a:prstGeom>
                    <a:noFill/>
                    <a:ln>
                      <a:noFill/>
                    </a:ln>
                  </pic:spPr>
                </pic:pic>
              </a:graphicData>
            </a:graphic>
          </wp:inline>
        </w:drawing>
      </w:r>
    </w:p>
    <w:p w:rsidR="009350CA" w:rsidRPr="009350CA" w:rsidRDefault="009350CA" w:rsidP="00BC7603">
      <w:pPr>
        <w:rPr>
          <w:sz w:val="24"/>
          <w:szCs w:val="24"/>
          <w:lang w:val="vi-VN"/>
        </w:rPr>
      </w:pPr>
    </w:p>
    <w:p w:rsidR="009350CA" w:rsidRPr="009350CA" w:rsidRDefault="009350CA" w:rsidP="005700C4">
      <w:pPr>
        <w:tabs>
          <w:tab w:val="left" w:pos="283"/>
          <w:tab w:val="left" w:pos="2835"/>
          <w:tab w:val="left" w:pos="5386"/>
          <w:tab w:val="left" w:pos="7937"/>
        </w:tabs>
        <w:ind w:firstLine="283"/>
        <w:jc w:val="center"/>
        <w:rPr>
          <w:rFonts w:eastAsia="Calibri"/>
          <w:i/>
          <w:sz w:val="24"/>
          <w:szCs w:val="24"/>
          <w:lang w:val="vi-VN"/>
          <w14:ligatures w14:val="standardContextual"/>
        </w:rPr>
      </w:pPr>
      <w:r w:rsidRPr="009350CA">
        <w:rPr>
          <w:rFonts w:eastAsia="Calibri"/>
          <w:i/>
          <w:sz w:val="24"/>
          <w:szCs w:val="24"/>
          <w:lang w:val="vi-VN"/>
          <w14:ligatures w14:val="standardContextual"/>
        </w:rPr>
        <w:lastRenderedPageBreak/>
        <w:t>-----------------   Hết ---------------</w:t>
      </w:r>
    </w:p>
    <w:p w:rsidR="009350CA" w:rsidRPr="009350CA" w:rsidRDefault="009350CA" w:rsidP="005700C4">
      <w:pPr>
        <w:tabs>
          <w:tab w:val="left" w:pos="283"/>
          <w:tab w:val="left" w:pos="2835"/>
          <w:tab w:val="left" w:pos="5386"/>
          <w:tab w:val="left" w:pos="7937"/>
        </w:tabs>
        <w:ind w:firstLine="283"/>
        <w:jc w:val="center"/>
        <w:rPr>
          <w:rFonts w:eastAsia="Calibri"/>
          <w:i/>
          <w:sz w:val="24"/>
          <w:szCs w:val="24"/>
          <w:lang w:val="vi-VN"/>
          <w14:ligatures w14:val="standardContextual"/>
        </w:rPr>
      </w:pPr>
    </w:p>
    <w:p w:rsidR="009350CA" w:rsidRPr="009350CA" w:rsidRDefault="009350CA" w:rsidP="005700C4">
      <w:pPr>
        <w:tabs>
          <w:tab w:val="left" w:pos="283"/>
          <w:tab w:val="left" w:pos="2835"/>
          <w:tab w:val="left" w:pos="5386"/>
          <w:tab w:val="left" w:pos="7937"/>
        </w:tabs>
        <w:ind w:firstLine="283"/>
        <w:jc w:val="center"/>
        <w:rPr>
          <w:rFonts w:eastAsia="Calibri"/>
          <w:i/>
          <w:sz w:val="24"/>
          <w:szCs w:val="24"/>
          <w:lang w:val="vi-VN"/>
          <w14:ligatures w14:val="standardContextual"/>
        </w:rPr>
      </w:pPr>
    </w:p>
    <w:p w:rsidR="009350CA" w:rsidRPr="009350CA" w:rsidRDefault="009350CA" w:rsidP="009350CA">
      <w:pPr>
        <w:tabs>
          <w:tab w:val="left" w:pos="283"/>
          <w:tab w:val="left" w:pos="2835"/>
          <w:tab w:val="left" w:pos="5386"/>
          <w:tab w:val="left" w:pos="7937"/>
        </w:tabs>
        <w:ind w:firstLine="283"/>
        <w:jc w:val="center"/>
        <w:rPr>
          <w:rFonts w:eastAsia="Calibri"/>
          <w:b/>
          <w:sz w:val="24"/>
          <w:szCs w:val="24"/>
          <w:lang w:val="vi-VN"/>
          <w14:ligatures w14:val="standardContextual"/>
        </w:rPr>
      </w:pPr>
      <w:r w:rsidRPr="009350CA">
        <w:rPr>
          <w:rFonts w:eastAsia="Calibri"/>
          <w:b/>
          <w:sz w:val="24"/>
          <w:szCs w:val="24"/>
          <w:lang w:val="vi-VN"/>
          <w14:ligatures w14:val="standardContextual"/>
        </w:rPr>
        <w:t xml:space="preserve">ĐÁP ÁN ĐỀ KIỂM TRA CUỐI KÌ 1 </w:t>
      </w:r>
    </w:p>
    <w:p w:rsidR="009350CA" w:rsidRPr="009350CA" w:rsidRDefault="009350CA" w:rsidP="006C72AB">
      <w:pPr>
        <w:jc w:val="both"/>
        <w:outlineLvl w:val="0"/>
        <w:rPr>
          <w:b/>
          <w:sz w:val="24"/>
          <w:szCs w:val="24"/>
          <w:lang w:val="vi-VN"/>
        </w:rPr>
      </w:pPr>
      <w:r w:rsidRPr="009350CA">
        <w:rPr>
          <w:b/>
          <w:sz w:val="24"/>
          <w:szCs w:val="24"/>
          <w:lang w:val="vi-VN"/>
        </w:rPr>
        <w:t>Phần 1: Trắc nghiệm nhiều phương án lựa chọn</w:t>
      </w:r>
    </w:p>
    <w:p w:rsidR="009350CA" w:rsidRPr="009350CA" w:rsidRDefault="009350CA" w:rsidP="005700C4">
      <w:pPr>
        <w:tabs>
          <w:tab w:val="left" w:pos="283"/>
          <w:tab w:val="left" w:pos="2835"/>
          <w:tab w:val="left" w:pos="5386"/>
          <w:tab w:val="left" w:pos="7937"/>
        </w:tabs>
        <w:ind w:firstLine="283"/>
        <w:jc w:val="center"/>
        <w:rPr>
          <w:rFonts w:eastAsia="Calibri"/>
          <w:sz w:val="24"/>
          <w:szCs w:val="24"/>
          <w:lang w:val="vi-VN"/>
          <w14:ligatures w14:val="standardContextual"/>
        </w:rPr>
      </w:pPr>
    </w:p>
    <w:tbl>
      <w:tblPr>
        <w:tblStyle w:val="TableGrid"/>
        <w:tblW w:w="0" w:type="auto"/>
        <w:tblLook w:val="04A0" w:firstRow="1" w:lastRow="0" w:firstColumn="1" w:lastColumn="0" w:noHBand="0" w:noVBand="1"/>
      </w:tblPr>
      <w:tblGrid>
        <w:gridCol w:w="603"/>
        <w:gridCol w:w="546"/>
        <w:gridCol w:w="550"/>
        <w:gridCol w:w="550"/>
        <w:gridCol w:w="547"/>
        <w:gridCol w:w="547"/>
        <w:gridCol w:w="550"/>
        <w:gridCol w:w="551"/>
        <w:gridCol w:w="551"/>
        <w:gridCol w:w="548"/>
        <w:gridCol w:w="567"/>
        <w:gridCol w:w="567"/>
        <w:gridCol w:w="567"/>
        <w:gridCol w:w="567"/>
        <w:gridCol w:w="567"/>
        <w:gridCol w:w="567"/>
        <w:gridCol w:w="567"/>
        <w:gridCol w:w="567"/>
        <w:gridCol w:w="567"/>
      </w:tblGrid>
      <w:tr w:rsidR="009350CA" w:rsidRPr="009350CA" w:rsidTr="007C1F69">
        <w:tc>
          <w:tcPr>
            <w:tcW w:w="601"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Câu</w:t>
            </w:r>
          </w:p>
        </w:tc>
        <w:tc>
          <w:tcPr>
            <w:tcW w:w="601"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2</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3</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4</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5</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6</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7</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8</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9</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0</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1</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2</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3</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4</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5</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6</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7</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8</w:t>
            </w:r>
          </w:p>
        </w:tc>
      </w:tr>
      <w:tr w:rsidR="009350CA" w:rsidRPr="009350CA" w:rsidTr="007C1F69">
        <w:tc>
          <w:tcPr>
            <w:tcW w:w="601"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ĐA</w:t>
            </w:r>
          </w:p>
        </w:tc>
        <w:tc>
          <w:tcPr>
            <w:tcW w:w="601"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B</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A</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A</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B</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B</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D</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A</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D</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B</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A</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D</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B</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C</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A</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D</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B</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A</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B</w:t>
            </w:r>
          </w:p>
        </w:tc>
      </w:tr>
    </w:tbl>
    <w:p w:rsidR="009350CA" w:rsidRPr="009350CA" w:rsidRDefault="009350CA" w:rsidP="005700C4">
      <w:pPr>
        <w:tabs>
          <w:tab w:val="left" w:pos="283"/>
          <w:tab w:val="left" w:pos="2835"/>
          <w:tab w:val="left" w:pos="5386"/>
          <w:tab w:val="left" w:pos="7937"/>
        </w:tabs>
        <w:ind w:firstLine="283"/>
        <w:jc w:val="center"/>
        <w:rPr>
          <w:rFonts w:eastAsia="Calibri"/>
          <w:sz w:val="24"/>
          <w:szCs w:val="24"/>
          <w:lang w:val="vi-VN"/>
          <w14:ligatures w14:val="standardContextual"/>
        </w:rPr>
      </w:pPr>
    </w:p>
    <w:p w:rsidR="009350CA" w:rsidRPr="009350CA" w:rsidRDefault="009350CA" w:rsidP="006C72AB">
      <w:pPr>
        <w:jc w:val="both"/>
        <w:outlineLvl w:val="0"/>
        <w:rPr>
          <w:b/>
          <w:sz w:val="24"/>
          <w:szCs w:val="24"/>
          <w:lang w:val="vi-VN"/>
        </w:rPr>
      </w:pPr>
      <w:r w:rsidRPr="009350CA">
        <w:rPr>
          <w:b/>
          <w:sz w:val="24"/>
          <w:szCs w:val="24"/>
          <w:lang w:val="vi-VN"/>
        </w:rPr>
        <w:t>Phần 2: Trắc nghiệm đúng - sai</w:t>
      </w:r>
    </w:p>
    <w:p w:rsidR="009350CA" w:rsidRPr="009350CA" w:rsidRDefault="009350CA" w:rsidP="006C72AB">
      <w:pPr>
        <w:jc w:val="both"/>
        <w:outlineLvl w:val="0"/>
        <w:rPr>
          <w:sz w:val="24"/>
          <w:szCs w:val="24"/>
          <w:lang w:val="vi-VN"/>
        </w:rPr>
      </w:pPr>
    </w:p>
    <w:tbl>
      <w:tblPr>
        <w:tblStyle w:val="TableGrid"/>
        <w:tblW w:w="0" w:type="auto"/>
        <w:tblLook w:val="04A0" w:firstRow="1" w:lastRow="0" w:firstColumn="1" w:lastColumn="0" w:noHBand="0" w:noVBand="1"/>
      </w:tblPr>
      <w:tblGrid>
        <w:gridCol w:w="817"/>
        <w:gridCol w:w="992"/>
        <w:gridCol w:w="1134"/>
        <w:gridCol w:w="1134"/>
        <w:gridCol w:w="1134"/>
        <w:gridCol w:w="1134"/>
        <w:gridCol w:w="993"/>
        <w:gridCol w:w="992"/>
      </w:tblGrid>
      <w:tr w:rsidR="009350CA" w:rsidRPr="009350CA" w:rsidTr="00754658">
        <w:tc>
          <w:tcPr>
            <w:tcW w:w="1809" w:type="dxa"/>
            <w:gridSpan w:val="2"/>
          </w:tcPr>
          <w:p w:rsidR="009350CA" w:rsidRPr="009350CA" w:rsidRDefault="009350CA" w:rsidP="007B06F1">
            <w:pPr>
              <w:jc w:val="center"/>
              <w:outlineLvl w:val="0"/>
              <w:rPr>
                <w:sz w:val="24"/>
                <w:szCs w:val="24"/>
              </w:rPr>
            </w:pPr>
            <w:r w:rsidRPr="009350CA">
              <w:rPr>
                <w:sz w:val="24"/>
                <w:szCs w:val="24"/>
              </w:rPr>
              <w:t>Câu 1</w:t>
            </w:r>
          </w:p>
        </w:tc>
        <w:tc>
          <w:tcPr>
            <w:tcW w:w="2268" w:type="dxa"/>
            <w:gridSpan w:val="2"/>
          </w:tcPr>
          <w:p w:rsidR="009350CA" w:rsidRPr="009350CA" w:rsidRDefault="009350CA" w:rsidP="007B06F1">
            <w:pPr>
              <w:jc w:val="center"/>
              <w:outlineLvl w:val="0"/>
              <w:rPr>
                <w:sz w:val="24"/>
                <w:szCs w:val="24"/>
              </w:rPr>
            </w:pPr>
            <w:r w:rsidRPr="009350CA">
              <w:rPr>
                <w:sz w:val="24"/>
                <w:szCs w:val="24"/>
              </w:rPr>
              <w:t>Câu 2</w:t>
            </w:r>
          </w:p>
        </w:tc>
        <w:tc>
          <w:tcPr>
            <w:tcW w:w="2268" w:type="dxa"/>
            <w:gridSpan w:val="2"/>
          </w:tcPr>
          <w:p w:rsidR="009350CA" w:rsidRPr="009350CA" w:rsidRDefault="009350CA" w:rsidP="007B06F1">
            <w:pPr>
              <w:jc w:val="center"/>
              <w:outlineLvl w:val="0"/>
              <w:rPr>
                <w:sz w:val="24"/>
                <w:szCs w:val="24"/>
              </w:rPr>
            </w:pPr>
            <w:r w:rsidRPr="009350CA">
              <w:rPr>
                <w:sz w:val="24"/>
                <w:szCs w:val="24"/>
              </w:rPr>
              <w:t>Câu 3</w:t>
            </w:r>
          </w:p>
        </w:tc>
        <w:tc>
          <w:tcPr>
            <w:tcW w:w="1985" w:type="dxa"/>
            <w:gridSpan w:val="2"/>
          </w:tcPr>
          <w:p w:rsidR="009350CA" w:rsidRPr="009350CA" w:rsidRDefault="009350CA" w:rsidP="007B06F1">
            <w:pPr>
              <w:jc w:val="center"/>
              <w:outlineLvl w:val="0"/>
              <w:rPr>
                <w:sz w:val="24"/>
                <w:szCs w:val="24"/>
                <w:lang w:val="vi-VN"/>
              </w:rPr>
            </w:pPr>
            <w:r w:rsidRPr="009350CA">
              <w:rPr>
                <w:sz w:val="24"/>
                <w:szCs w:val="24"/>
              </w:rPr>
              <w:t xml:space="preserve">Câu </w:t>
            </w:r>
            <w:r w:rsidRPr="009350CA">
              <w:rPr>
                <w:sz w:val="24"/>
                <w:szCs w:val="24"/>
                <w:lang w:val="vi-VN"/>
              </w:rPr>
              <w:t>4</w:t>
            </w:r>
          </w:p>
        </w:tc>
      </w:tr>
      <w:tr w:rsidR="009350CA" w:rsidRPr="009350CA" w:rsidTr="00754658">
        <w:tc>
          <w:tcPr>
            <w:tcW w:w="817" w:type="dxa"/>
          </w:tcPr>
          <w:p w:rsidR="009350CA" w:rsidRPr="009350CA" w:rsidRDefault="009350CA" w:rsidP="007B06F1">
            <w:pPr>
              <w:jc w:val="center"/>
              <w:outlineLvl w:val="0"/>
              <w:rPr>
                <w:sz w:val="24"/>
                <w:szCs w:val="24"/>
              </w:rPr>
            </w:pPr>
            <w:r w:rsidRPr="009350CA">
              <w:rPr>
                <w:sz w:val="24"/>
                <w:szCs w:val="24"/>
              </w:rPr>
              <w:t>a)</w:t>
            </w:r>
          </w:p>
        </w:tc>
        <w:tc>
          <w:tcPr>
            <w:tcW w:w="992" w:type="dxa"/>
          </w:tcPr>
          <w:p w:rsidR="009350CA" w:rsidRPr="009350CA" w:rsidRDefault="009350CA" w:rsidP="007B06F1">
            <w:pPr>
              <w:jc w:val="center"/>
              <w:outlineLvl w:val="0"/>
              <w:rPr>
                <w:sz w:val="24"/>
                <w:szCs w:val="24"/>
              </w:rPr>
            </w:pPr>
            <w:r w:rsidRPr="009350CA">
              <w:rPr>
                <w:sz w:val="24"/>
                <w:szCs w:val="24"/>
              </w:rPr>
              <w:t>Đ</w:t>
            </w:r>
          </w:p>
        </w:tc>
        <w:tc>
          <w:tcPr>
            <w:tcW w:w="1134" w:type="dxa"/>
          </w:tcPr>
          <w:p w:rsidR="009350CA" w:rsidRPr="009350CA" w:rsidRDefault="009350CA" w:rsidP="007B06F1">
            <w:pPr>
              <w:jc w:val="center"/>
              <w:outlineLvl w:val="0"/>
              <w:rPr>
                <w:sz w:val="24"/>
                <w:szCs w:val="24"/>
              </w:rPr>
            </w:pPr>
            <w:r w:rsidRPr="009350CA">
              <w:rPr>
                <w:sz w:val="24"/>
                <w:szCs w:val="24"/>
              </w:rPr>
              <w:t>a)</w:t>
            </w:r>
          </w:p>
        </w:tc>
        <w:tc>
          <w:tcPr>
            <w:tcW w:w="1134" w:type="dxa"/>
          </w:tcPr>
          <w:p w:rsidR="009350CA" w:rsidRPr="009350CA" w:rsidRDefault="009350CA" w:rsidP="007B06F1">
            <w:pPr>
              <w:jc w:val="center"/>
              <w:outlineLvl w:val="0"/>
              <w:rPr>
                <w:sz w:val="24"/>
                <w:szCs w:val="24"/>
              </w:rPr>
            </w:pPr>
            <w:r w:rsidRPr="009350CA">
              <w:rPr>
                <w:sz w:val="24"/>
                <w:szCs w:val="24"/>
              </w:rPr>
              <w:t>Đ</w:t>
            </w:r>
          </w:p>
        </w:tc>
        <w:tc>
          <w:tcPr>
            <w:tcW w:w="1134" w:type="dxa"/>
          </w:tcPr>
          <w:p w:rsidR="009350CA" w:rsidRPr="009350CA" w:rsidRDefault="009350CA" w:rsidP="007B06F1">
            <w:pPr>
              <w:jc w:val="center"/>
              <w:outlineLvl w:val="0"/>
              <w:rPr>
                <w:sz w:val="24"/>
                <w:szCs w:val="24"/>
              </w:rPr>
            </w:pPr>
            <w:r w:rsidRPr="009350CA">
              <w:rPr>
                <w:sz w:val="24"/>
                <w:szCs w:val="24"/>
              </w:rPr>
              <w:t>a)</w:t>
            </w:r>
          </w:p>
        </w:tc>
        <w:tc>
          <w:tcPr>
            <w:tcW w:w="1134" w:type="dxa"/>
          </w:tcPr>
          <w:p w:rsidR="009350CA" w:rsidRPr="009350CA" w:rsidRDefault="009350CA" w:rsidP="007B06F1">
            <w:pPr>
              <w:jc w:val="center"/>
              <w:outlineLvl w:val="0"/>
              <w:rPr>
                <w:sz w:val="24"/>
                <w:szCs w:val="24"/>
              </w:rPr>
            </w:pPr>
            <w:r w:rsidRPr="009350CA">
              <w:rPr>
                <w:sz w:val="24"/>
                <w:szCs w:val="24"/>
              </w:rPr>
              <w:t>Đ</w:t>
            </w:r>
          </w:p>
        </w:tc>
        <w:tc>
          <w:tcPr>
            <w:tcW w:w="993" w:type="dxa"/>
          </w:tcPr>
          <w:p w:rsidR="009350CA" w:rsidRPr="009350CA" w:rsidRDefault="009350CA" w:rsidP="007B06F1">
            <w:pPr>
              <w:jc w:val="center"/>
              <w:outlineLvl w:val="0"/>
              <w:rPr>
                <w:sz w:val="24"/>
                <w:szCs w:val="24"/>
              </w:rPr>
            </w:pPr>
            <w:r w:rsidRPr="009350CA">
              <w:rPr>
                <w:sz w:val="24"/>
                <w:szCs w:val="24"/>
              </w:rPr>
              <w:t>a)</w:t>
            </w:r>
          </w:p>
        </w:tc>
        <w:tc>
          <w:tcPr>
            <w:tcW w:w="992" w:type="dxa"/>
          </w:tcPr>
          <w:p w:rsidR="009350CA" w:rsidRPr="009350CA" w:rsidRDefault="009350CA" w:rsidP="007B06F1">
            <w:pPr>
              <w:jc w:val="center"/>
              <w:outlineLvl w:val="0"/>
              <w:rPr>
                <w:sz w:val="24"/>
                <w:szCs w:val="24"/>
              </w:rPr>
            </w:pPr>
            <w:r w:rsidRPr="009350CA">
              <w:rPr>
                <w:sz w:val="24"/>
                <w:szCs w:val="24"/>
              </w:rPr>
              <w:t>Đ</w:t>
            </w:r>
          </w:p>
        </w:tc>
      </w:tr>
      <w:tr w:rsidR="009350CA" w:rsidRPr="009350CA" w:rsidTr="00754658">
        <w:tc>
          <w:tcPr>
            <w:tcW w:w="817" w:type="dxa"/>
          </w:tcPr>
          <w:p w:rsidR="009350CA" w:rsidRPr="009350CA" w:rsidRDefault="009350CA" w:rsidP="007B06F1">
            <w:pPr>
              <w:jc w:val="center"/>
              <w:outlineLvl w:val="0"/>
              <w:rPr>
                <w:sz w:val="24"/>
                <w:szCs w:val="24"/>
              </w:rPr>
            </w:pPr>
            <w:r w:rsidRPr="009350CA">
              <w:rPr>
                <w:sz w:val="24"/>
                <w:szCs w:val="24"/>
              </w:rPr>
              <w:t>b)</w:t>
            </w:r>
          </w:p>
        </w:tc>
        <w:tc>
          <w:tcPr>
            <w:tcW w:w="992" w:type="dxa"/>
          </w:tcPr>
          <w:p w:rsidR="009350CA" w:rsidRPr="009350CA" w:rsidRDefault="009350CA" w:rsidP="007B06F1">
            <w:pPr>
              <w:jc w:val="center"/>
              <w:outlineLvl w:val="0"/>
              <w:rPr>
                <w:sz w:val="24"/>
                <w:szCs w:val="24"/>
                <w:lang w:val="vi-VN"/>
              </w:rPr>
            </w:pPr>
            <w:r w:rsidRPr="009350CA">
              <w:rPr>
                <w:sz w:val="24"/>
                <w:szCs w:val="24"/>
                <w:lang w:val="vi-VN"/>
              </w:rPr>
              <w:t>S</w:t>
            </w:r>
          </w:p>
        </w:tc>
        <w:tc>
          <w:tcPr>
            <w:tcW w:w="1134" w:type="dxa"/>
          </w:tcPr>
          <w:p w:rsidR="009350CA" w:rsidRPr="009350CA" w:rsidRDefault="009350CA" w:rsidP="007B06F1">
            <w:pPr>
              <w:jc w:val="center"/>
              <w:outlineLvl w:val="0"/>
              <w:rPr>
                <w:sz w:val="24"/>
                <w:szCs w:val="24"/>
              </w:rPr>
            </w:pPr>
            <w:r w:rsidRPr="009350CA">
              <w:rPr>
                <w:sz w:val="24"/>
                <w:szCs w:val="24"/>
              </w:rPr>
              <w:t>b)</w:t>
            </w:r>
          </w:p>
        </w:tc>
        <w:tc>
          <w:tcPr>
            <w:tcW w:w="1134" w:type="dxa"/>
          </w:tcPr>
          <w:p w:rsidR="009350CA" w:rsidRPr="009350CA" w:rsidRDefault="009350CA" w:rsidP="007B06F1">
            <w:pPr>
              <w:jc w:val="center"/>
              <w:outlineLvl w:val="0"/>
              <w:rPr>
                <w:sz w:val="24"/>
                <w:szCs w:val="24"/>
              </w:rPr>
            </w:pPr>
            <w:r w:rsidRPr="009350CA">
              <w:rPr>
                <w:sz w:val="24"/>
                <w:szCs w:val="24"/>
              </w:rPr>
              <w:t>Đ</w:t>
            </w:r>
          </w:p>
        </w:tc>
        <w:tc>
          <w:tcPr>
            <w:tcW w:w="1134" w:type="dxa"/>
          </w:tcPr>
          <w:p w:rsidR="009350CA" w:rsidRPr="009350CA" w:rsidRDefault="009350CA" w:rsidP="007B06F1">
            <w:pPr>
              <w:jc w:val="center"/>
              <w:outlineLvl w:val="0"/>
              <w:rPr>
                <w:sz w:val="24"/>
                <w:szCs w:val="24"/>
              </w:rPr>
            </w:pPr>
            <w:r w:rsidRPr="009350CA">
              <w:rPr>
                <w:sz w:val="24"/>
                <w:szCs w:val="24"/>
              </w:rPr>
              <w:t>b)</w:t>
            </w:r>
          </w:p>
        </w:tc>
        <w:tc>
          <w:tcPr>
            <w:tcW w:w="1134" w:type="dxa"/>
          </w:tcPr>
          <w:p w:rsidR="009350CA" w:rsidRPr="009350CA" w:rsidRDefault="009350CA" w:rsidP="007B06F1">
            <w:pPr>
              <w:jc w:val="center"/>
              <w:outlineLvl w:val="0"/>
              <w:rPr>
                <w:sz w:val="24"/>
                <w:szCs w:val="24"/>
              </w:rPr>
            </w:pPr>
            <w:r w:rsidRPr="009350CA">
              <w:rPr>
                <w:sz w:val="24"/>
                <w:szCs w:val="24"/>
              </w:rPr>
              <w:t>Đ</w:t>
            </w:r>
          </w:p>
        </w:tc>
        <w:tc>
          <w:tcPr>
            <w:tcW w:w="993" w:type="dxa"/>
          </w:tcPr>
          <w:p w:rsidR="009350CA" w:rsidRPr="009350CA" w:rsidRDefault="009350CA" w:rsidP="007B06F1">
            <w:pPr>
              <w:jc w:val="center"/>
              <w:outlineLvl w:val="0"/>
              <w:rPr>
                <w:sz w:val="24"/>
                <w:szCs w:val="24"/>
              </w:rPr>
            </w:pPr>
            <w:r w:rsidRPr="009350CA">
              <w:rPr>
                <w:sz w:val="24"/>
                <w:szCs w:val="24"/>
              </w:rPr>
              <w:t>b)</w:t>
            </w:r>
          </w:p>
        </w:tc>
        <w:tc>
          <w:tcPr>
            <w:tcW w:w="992" w:type="dxa"/>
          </w:tcPr>
          <w:p w:rsidR="009350CA" w:rsidRPr="009350CA" w:rsidRDefault="009350CA" w:rsidP="007B06F1">
            <w:pPr>
              <w:jc w:val="center"/>
              <w:outlineLvl w:val="0"/>
              <w:rPr>
                <w:sz w:val="24"/>
                <w:szCs w:val="24"/>
              </w:rPr>
            </w:pPr>
            <w:r w:rsidRPr="009350CA">
              <w:rPr>
                <w:sz w:val="24"/>
                <w:szCs w:val="24"/>
              </w:rPr>
              <w:t>Đ</w:t>
            </w:r>
          </w:p>
        </w:tc>
      </w:tr>
      <w:tr w:rsidR="009350CA" w:rsidRPr="009350CA" w:rsidTr="00754658">
        <w:tc>
          <w:tcPr>
            <w:tcW w:w="817" w:type="dxa"/>
          </w:tcPr>
          <w:p w:rsidR="009350CA" w:rsidRPr="009350CA" w:rsidRDefault="009350CA" w:rsidP="007B06F1">
            <w:pPr>
              <w:jc w:val="center"/>
              <w:outlineLvl w:val="0"/>
              <w:rPr>
                <w:sz w:val="24"/>
                <w:szCs w:val="24"/>
              </w:rPr>
            </w:pPr>
            <w:r w:rsidRPr="009350CA">
              <w:rPr>
                <w:sz w:val="24"/>
                <w:szCs w:val="24"/>
              </w:rPr>
              <w:t>c)</w:t>
            </w:r>
          </w:p>
        </w:tc>
        <w:tc>
          <w:tcPr>
            <w:tcW w:w="992" w:type="dxa"/>
          </w:tcPr>
          <w:p w:rsidR="009350CA" w:rsidRPr="009350CA" w:rsidRDefault="009350CA" w:rsidP="007B06F1">
            <w:pPr>
              <w:jc w:val="center"/>
              <w:outlineLvl w:val="0"/>
              <w:rPr>
                <w:sz w:val="24"/>
                <w:szCs w:val="24"/>
              </w:rPr>
            </w:pPr>
            <w:r w:rsidRPr="009350CA">
              <w:rPr>
                <w:sz w:val="24"/>
                <w:szCs w:val="24"/>
              </w:rPr>
              <w:t>S</w:t>
            </w:r>
          </w:p>
        </w:tc>
        <w:tc>
          <w:tcPr>
            <w:tcW w:w="1134" w:type="dxa"/>
          </w:tcPr>
          <w:p w:rsidR="009350CA" w:rsidRPr="009350CA" w:rsidRDefault="009350CA" w:rsidP="007B06F1">
            <w:pPr>
              <w:jc w:val="center"/>
              <w:outlineLvl w:val="0"/>
              <w:rPr>
                <w:sz w:val="24"/>
                <w:szCs w:val="24"/>
              </w:rPr>
            </w:pPr>
            <w:r w:rsidRPr="009350CA">
              <w:rPr>
                <w:sz w:val="24"/>
                <w:szCs w:val="24"/>
              </w:rPr>
              <w:t>c)</w:t>
            </w:r>
          </w:p>
        </w:tc>
        <w:tc>
          <w:tcPr>
            <w:tcW w:w="1134" w:type="dxa"/>
          </w:tcPr>
          <w:p w:rsidR="009350CA" w:rsidRPr="009350CA" w:rsidRDefault="009350CA" w:rsidP="007B06F1">
            <w:pPr>
              <w:jc w:val="center"/>
              <w:outlineLvl w:val="0"/>
              <w:rPr>
                <w:sz w:val="24"/>
                <w:szCs w:val="24"/>
              </w:rPr>
            </w:pPr>
            <w:r w:rsidRPr="009350CA">
              <w:rPr>
                <w:sz w:val="24"/>
                <w:szCs w:val="24"/>
              </w:rPr>
              <w:t>S</w:t>
            </w:r>
          </w:p>
        </w:tc>
        <w:tc>
          <w:tcPr>
            <w:tcW w:w="1134" w:type="dxa"/>
          </w:tcPr>
          <w:p w:rsidR="009350CA" w:rsidRPr="009350CA" w:rsidRDefault="009350CA" w:rsidP="007B06F1">
            <w:pPr>
              <w:jc w:val="center"/>
              <w:outlineLvl w:val="0"/>
              <w:rPr>
                <w:sz w:val="24"/>
                <w:szCs w:val="24"/>
              </w:rPr>
            </w:pPr>
            <w:r w:rsidRPr="009350CA">
              <w:rPr>
                <w:sz w:val="24"/>
                <w:szCs w:val="24"/>
              </w:rPr>
              <w:t>c)</w:t>
            </w:r>
          </w:p>
        </w:tc>
        <w:tc>
          <w:tcPr>
            <w:tcW w:w="1134" w:type="dxa"/>
          </w:tcPr>
          <w:p w:rsidR="009350CA" w:rsidRPr="009350CA" w:rsidRDefault="009350CA" w:rsidP="007B06F1">
            <w:pPr>
              <w:jc w:val="center"/>
              <w:outlineLvl w:val="0"/>
              <w:rPr>
                <w:sz w:val="24"/>
                <w:szCs w:val="24"/>
              </w:rPr>
            </w:pPr>
            <w:r w:rsidRPr="009350CA">
              <w:rPr>
                <w:sz w:val="24"/>
                <w:szCs w:val="24"/>
              </w:rPr>
              <w:t>Đ</w:t>
            </w:r>
          </w:p>
        </w:tc>
        <w:tc>
          <w:tcPr>
            <w:tcW w:w="993" w:type="dxa"/>
          </w:tcPr>
          <w:p w:rsidR="009350CA" w:rsidRPr="009350CA" w:rsidRDefault="009350CA" w:rsidP="007B06F1">
            <w:pPr>
              <w:jc w:val="center"/>
              <w:outlineLvl w:val="0"/>
              <w:rPr>
                <w:sz w:val="24"/>
                <w:szCs w:val="24"/>
              </w:rPr>
            </w:pPr>
            <w:r w:rsidRPr="009350CA">
              <w:rPr>
                <w:sz w:val="24"/>
                <w:szCs w:val="24"/>
              </w:rPr>
              <w:t>c)</w:t>
            </w:r>
          </w:p>
        </w:tc>
        <w:tc>
          <w:tcPr>
            <w:tcW w:w="992" w:type="dxa"/>
          </w:tcPr>
          <w:p w:rsidR="009350CA" w:rsidRPr="009350CA" w:rsidRDefault="009350CA" w:rsidP="007B06F1">
            <w:pPr>
              <w:jc w:val="center"/>
              <w:outlineLvl w:val="0"/>
              <w:rPr>
                <w:sz w:val="24"/>
                <w:szCs w:val="24"/>
              </w:rPr>
            </w:pPr>
            <w:r w:rsidRPr="009350CA">
              <w:rPr>
                <w:sz w:val="24"/>
                <w:szCs w:val="24"/>
              </w:rPr>
              <w:t>Đ</w:t>
            </w:r>
          </w:p>
        </w:tc>
      </w:tr>
      <w:tr w:rsidR="009350CA" w:rsidRPr="009350CA" w:rsidTr="00754658">
        <w:tc>
          <w:tcPr>
            <w:tcW w:w="817" w:type="dxa"/>
          </w:tcPr>
          <w:p w:rsidR="009350CA" w:rsidRPr="009350CA" w:rsidRDefault="009350CA" w:rsidP="007B06F1">
            <w:pPr>
              <w:jc w:val="center"/>
              <w:outlineLvl w:val="0"/>
              <w:rPr>
                <w:sz w:val="24"/>
                <w:szCs w:val="24"/>
              </w:rPr>
            </w:pPr>
            <w:r w:rsidRPr="009350CA">
              <w:rPr>
                <w:sz w:val="24"/>
                <w:szCs w:val="24"/>
              </w:rPr>
              <w:t>d)</w:t>
            </w:r>
          </w:p>
        </w:tc>
        <w:tc>
          <w:tcPr>
            <w:tcW w:w="992" w:type="dxa"/>
          </w:tcPr>
          <w:p w:rsidR="009350CA" w:rsidRPr="009350CA" w:rsidRDefault="009350CA" w:rsidP="007B06F1">
            <w:pPr>
              <w:jc w:val="center"/>
              <w:outlineLvl w:val="0"/>
              <w:rPr>
                <w:sz w:val="24"/>
                <w:szCs w:val="24"/>
                <w:lang w:val="vi-VN"/>
              </w:rPr>
            </w:pPr>
            <w:r w:rsidRPr="009350CA">
              <w:rPr>
                <w:sz w:val="24"/>
                <w:szCs w:val="24"/>
                <w:lang w:val="vi-VN"/>
              </w:rPr>
              <w:t>Đ</w:t>
            </w:r>
          </w:p>
        </w:tc>
        <w:tc>
          <w:tcPr>
            <w:tcW w:w="1134" w:type="dxa"/>
          </w:tcPr>
          <w:p w:rsidR="009350CA" w:rsidRPr="009350CA" w:rsidRDefault="009350CA" w:rsidP="007B06F1">
            <w:pPr>
              <w:jc w:val="center"/>
              <w:outlineLvl w:val="0"/>
              <w:rPr>
                <w:sz w:val="24"/>
                <w:szCs w:val="24"/>
              </w:rPr>
            </w:pPr>
            <w:r w:rsidRPr="009350CA">
              <w:rPr>
                <w:sz w:val="24"/>
                <w:szCs w:val="24"/>
              </w:rPr>
              <w:t>d)</w:t>
            </w:r>
          </w:p>
        </w:tc>
        <w:tc>
          <w:tcPr>
            <w:tcW w:w="1134" w:type="dxa"/>
          </w:tcPr>
          <w:p w:rsidR="009350CA" w:rsidRPr="009350CA" w:rsidRDefault="009350CA" w:rsidP="007B06F1">
            <w:pPr>
              <w:jc w:val="center"/>
              <w:outlineLvl w:val="0"/>
              <w:rPr>
                <w:sz w:val="24"/>
                <w:szCs w:val="24"/>
              </w:rPr>
            </w:pPr>
            <w:r w:rsidRPr="009350CA">
              <w:rPr>
                <w:sz w:val="24"/>
                <w:szCs w:val="24"/>
              </w:rPr>
              <w:t>S</w:t>
            </w:r>
          </w:p>
        </w:tc>
        <w:tc>
          <w:tcPr>
            <w:tcW w:w="1134" w:type="dxa"/>
          </w:tcPr>
          <w:p w:rsidR="009350CA" w:rsidRPr="009350CA" w:rsidRDefault="009350CA" w:rsidP="007B06F1">
            <w:pPr>
              <w:jc w:val="center"/>
              <w:outlineLvl w:val="0"/>
              <w:rPr>
                <w:sz w:val="24"/>
                <w:szCs w:val="24"/>
              </w:rPr>
            </w:pPr>
            <w:r w:rsidRPr="009350CA">
              <w:rPr>
                <w:sz w:val="24"/>
                <w:szCs w:val="24"/>
              </w:rPr>
              <w:t>d)</w:t>
            </w:r>
          </w:p>
        </w:tc>
        <w:tc>
          <w:tcPr>
            <w:tcW w:w="1134" w:type="dxa"/>
          </w:tcPr>
          <w:p w:rsidR="009350CA" w:rsidRPr="009350CA" w:rsidRDefault="009350CA" w:rsidP="007B06F1">
            <w:pPr>
              <w:jc w:val="center"/>
              <w:outlineLvl w:val="0"/>
              <w:rPr>
                <w:sz w:val="24"/>
                <w:szCs w:val="24"/>
              </w:rPr>
            </w:pPr>
            <w:r w:rsidRPr="009350CA">
              <w:rPr>
                <w:sz w:val="24"/>
                <w:szCs w:val="24"/>
              </w:rPr>
              <w:t>S</w:t>
            </w:r>
          </w:p>
        </w:tc>
        <w:tc>
          <w:tcPr>
            <w:tcW w:w="993" w:type="dxa"/>
          </w:tcPr>
          <w:p w:rsidR="009350CA" w:rsidRPr="009350CA" w:rsidRDefault="009350CA" w:rsidP="007B06F1">
            <w:pPr>
              <w:jc w:val="center"/>
              <w:outlineLvl w:val="0"/>
              <w:rPr>
                <w:sz w:val="24"/>
                <w:szCs w:val="24"/>
              </w:rPr>
            </w:pPr>
            <w:r w:rsidRPr="009350CA">
              <w:rPr>
                <w:sz w:val="24"/>
                <w:szCs w:val="24"/>
              </w:rPr>
              <w:t>d)</w:t>
            </w:r>
          </w:p>
        </w:tc>
        <w:tc>
          <w:tcPr>
            <w:tcW w:w="992" w:type="dxa"/>
          </w:tcPr>
          <w:p w:rsidR="009350CA" w:rsidRPr="009350CA" w:rsidRDefault="009350CA" w:rsidP="007B06F1">
            <w:pPr>
              <w:jc w:val="center"/>
              <w:outlineLvl w:val="0"/>
              <w:rPr>
                <w:sz w:val="24"/>
                <w:szCs w:val="24"/>
              </w:rPr>
            </w:pPr>
            <w:r w:rsidRPr="009350CA">
              <w:rPr>
                <w:sz w:val="24"/>
                <w:szCs w:val="24"/>
              </w:rPr>
              <w:t>S</w:t>
            </w:r>
          </w:p>
        </w:tc>
      </w:tr>
    </w:tbl>
    <w:p w:rsidR="009350CA" w:rsidRPr="009350CA" w:rsidRDefault="009350CA" w:rsidP="00754658">
      <w:pPr>
        <w:jc w:val="both"/>
        <w:outlineLvl w:val="0"/>
        <w:rPr>
          <w:sz w:val="24"/>
          <w:szCs w:val="24"/>
          <w:lang w:val="vi-VN"/>
        </w:rPr>
      </w:pPr>
    </w:p>
    <w:p w:rsidR="009350CA" w:rsidRPr="009350CA" w:rsidRDefault="009350CA" w:rsidP="00754658">
      <w:pPr>
        <w:jc w:val="both"/>
        <w:outlineLvl w:val="0"/>
        <w:rPr>
          <w:b/>
          <w:sz w:val="24"/>
          <w:szCs w:val="24"/>
          <w:lang w:val="vi-VN"/>
        </w:rPr>
      </w:pPr>
      <w:r w:rsidRPr="009350CA">
        <w:rPr>
          <w:b/>
          <w:sz w:val="24"/>
          <w:szCs w:val="24"/>
          <w:lang w:val="vi-VN"/>
        </w:rPr>
        <w:t>Phần 3: Tự luận</w:t>
      </w:r>
    </w:p>
    <w:p w:rsidR="009350CA" w:rsidRPr="009350CA" w:rsidRDefault="009350CA" w:rsidP="00754658">
      <w:pPr>
        <w:jc w:val="both"/>
        <w:outlineLvl w:val="0"/>
        <w:rPr>
          <w:sz w:val="24"/>
          <w:szCs w:val="24"/>
          <w:lang w:val="vi-VN"/>
        </w:rPr>
      </w:pPr>
    </w:p>
    <w:tbl>
      <w:tblPr>
        <w:tblStyle w:val="TableGrid"/>
        <w:tblW w:w="9918" w:type="dxa"/>
        <w:tblLook w:val="04A0" w:firstRow="1" w:lastRow="0" w:firstColumn="1" w:lastColumn="0" w:noHBand="0" w:noVBand="1"/>
      </w:tblPr>
      <w:tblGrid>
        <w:gridCol w:w="1555"/>
        <w:gridCol w:w="7371"/>
        <w:gridCol w:w="992"/>
      </w:tblGrid>
      <w:tr w:rsidR="009350CA" w:rsidRPr="009350CA" w:rsidTr="007B06F1">
        <w:tc>
          <w:tcPr>
            <w:tcW w:w="1555" w:type="dxa"/>
          </w:tcPr>
          <w:p w:rsidR="009350CA" w:rsidRPr="009350CA" w:rsidRDefault="009350CA" w:rsidP="00BD0234">
            <w:pPr>
              <w:jc w:val="center"/>
              <w:rPr>
                <w:b/>
                <w:sz w:val="24"/>
                <w:szCs w:val="24"/>
              </w:rPr>
            </w:pPr>
            <w:r w:rsidRPr="009350CA">
              <w:rPr>
                <w:b/>
                <w:sz w:val="24"/>
                <w:szCs w:val="24"/>
              </w:rPr>
              <w:t>Câu 1</w:t>
            </w:r>
          </w:p>
        </w:tc>
        <w:tc>
          <w:tcPr>
            <w:tcW w:w="7371" w:type="dxa"/>
          </w:tcPr>
          <w:p w:rsidR="009350CA" w:rsidRPr="009350CA" w:rsidRDefault="009F3527" w:rsidP="00BD0234">
            <w:pPr>
              <w:jc w:val="center"/>
              <w:rPr>
                <w:sz w:val="24"/>
                <w:szCs w:val="24"/>
                <w:lang w:val="vi-VN"/>
              </w:rPr>
            </w:pP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tb</m:t>
                  </m:r>
                </m:sub>
              </m:sSub>
            </m:oMath>
            <w:r w:rsidR="009350CA" w:rsidRPr="009350CA">
              <w:rPr>
                <w:rFonts w:eastAsiaTheme="minorEastAsia"/>
                <w:sz w:val="24"/>
                <w:szCs w:val="24"/>
                <w:lang w:val="vi-VN"/>
              </w:rPr>
              <w:t xml:space="preserve"> </w:t>
            </w:r>
            <m:oMath>
              <m:r>
                <w:rPr>
                  <w:rFonts w:ascii="Cambria Math" w:eastAsiaTheme="minorEastAsia" w:hAnsi="Cambria Math"/>
                  <w:sz w:val="24"/>
                  <w:szCs w:val="24"/>
                  <w:lang w:val="vi-VN"/>
                </w:rPr>
                <m:t xml:space="preserve">= </m:t>
              </m:r>
              <m:f>
                <m:fPr>
                  <m:ctrlPr>
                    <w:rPr>
                      <w:rFonts w:ascii="Cambria Math" w:eastAsiaTheme="minorEastAsia" w:hAnsi="Cambria Math"/>
                      <w:i/>
                      <w:sz w:val="24"/>
                      <w:szCs w:val="24"/>
                      <w:lang w:val="vi-VN"/>
                    </w:rPr>
                  </m:ctrlPr>
                </m:fPr>
                <m:num>
                  <m:r>
                    <w:rPr>
                      <w:rFonts w:ascii="Cambria Math" w:eastAsiaTheme="minorEastAsia" w:hAnsi="Cambria Math"/>
                      <w:sz w:val="24"/>
                      <w:szCs w:val="24"/>
                      <w:lang w:val="vi-VN"/>
                    </w:rPr>
                    <m:t>150.2</m:t>
                  </m:r>
                </m:num>
                <m:den>
                  <m:r>
                    <w:rPr>
                      <w:rFonts w:ascii="Cambria Math" w:eastAsiaTheme="minorEastAsia" w:hAnsi="Cambria Math"/>
                      <w:sz w:val="24"/>
                      <w:szCs w:val="24"/>
                      <w:lang w:val="vi-VN"/>
                    </w:rPr>
                    <m:t>35+45</m:t>
                  </m:r>
                </m:den>
              </m:f>
            </m:oMath>
            <w:r w:rsidR="009350CA" w:rsidRPr="009350CA">
              <w:rPr>
                <w:rFonts w:eastAsiaTheme="minorEastAsia"/>
                <w:sz w:val="24"/>
                <w:szCs w:val="24"/>
                <w:lang w:val="vi-VN"/>
              </w:rPr>
              <w:t xml:space="preserve"> = 3,75 m/s</w:t>
            </w:r>
          </w:p>
        </w:tc>
        <w:tc>
          <w:tcPr>
            <w:tcW w:w="992" w:type="dxa"/>
          </w:tcPr>
          <w:p w:rsidR="009350CA" w:rsidRPr="009350CA" w:rsidRDefault="009350CA" w:rsidP="00BD0234">
            <w:pPr>
              <w:jc w:val="center"/>
              <w:rPr>
                <w:b/>
                <w:sz w:val="24"/>
                <w:szCs w:val="24"/>
              </w:rPr>
            </w:pPr>
            <w:r w:rsidRPr="009350CA">
              <w:rPr>
                <w:b/>
                <w:sz w:val="24"/>
                <w:szCs w:val="24"/>
              </w:rPr>
              <w:t>0,</w:t>
            </w:r>
            <w:r w:rsidRPr="009350CA">
              <w:rPr>
                <w:b/>
                <w:sz w:val="24"/>
                <w:szCs w:val="24"/>
                <w:lang w:val="vi-VN"/>
              </w:rPr>
              <w:t>2</w:t>
            </w:r>
            <w:r w:rsidRPr="009350CA">
              <w:rPr>
                <w:b/>
                <w:sz w:val="24"/>
                <w:szCs w:val="24"/>
              </w:rPr>
              <w:t>5</w:t>
            </w:r>
          </w:p>
        </w:tc>
      </w:tr>
      <w:tr w:rsidR="009350CA" w:rsidRPr="009350CA" w:rsidTr="007B06F1">
        <w:tc>
          <w:tcPr>
            <w:tcW w:w="1555" w:type="dxa"/>
          </w:tcPr>
          <w:p w:rsidR="009350CA" w:rsidRPr="009350CA" w:rsidRDefault="009350CA" w:rsidP="00BD0234">
            <w:pPr>
              <w:jc w:val="center"/>
              <w:rPr>
                <w:b/>
                <w:sz w:val="24"/>
                <w:szCs w:val="24"/>
              </w:rPr>
            </w:pPr>
            <w:r w:rsidRPr="009350CA">
              <w:rPr>
                <w:b/>
                <w:sz w:val="24"/>
                <w:szCs w:val="24"/>
              </w:rPr>
              <w:t>Câu 2</w:t>
            </w:r>
          </w:p>
        </w:tc>
        <w:tc>
          <w:tcPr>
            <w:tcW w:w="7371" w:type="dxa"/>
          </w:tcPr>
          <w:p w:rsidR="009350CA" w:rsidRPr="009350CA" w:rsidRDefault="009350CA" w:rsidP="00BD0234">
            <w:pPr>
              <w:jc w:val="center"/>
              <w:rPr>
                <w:sz w:val="24"/>
                <w:szCs w:val="24"/>
                <w:lang w:val="vi-VN"/>
              </w:rPr>
            </w:pPr>
            <w:r w:rsidRPr="009350CA">
              <w:rPr>
                <w:sz w:val="24"/>
                <w:szCs w:val="24"/>
                <w:lang w:val="vi-VN"/>
              </w:rPr>
              <w:t>T = Psinα = 10 N</w:t>
            </w:r>
          </w:p>
        </w:tc>
        <w:tc>
          <w:tcPr>
            <w:tcW w:w="992" w:type="dxa"/>
          </w:tcPr>
          <w:p w:rsidR="009350CA" w:rsidRPr="009350CA" w:rsidRDefault="009350CA" w:rsidP="00BD0234">
            <w:pPr>
              <w:jc w:val="center"/>
              <w:rPr>
                <w:b/>
                <w:sz w:val="24"/>
                <w:szCs w:val="24"/>
              </w:rPr>
            </w:pPr>
            <w:r w:rsidRPr="009350CA">
              <w:rPr>
                <w:b/>
                <w:sz w:val="24"/>
                <w:szCs w:val="24"/>
              </w:rPr>
              <w:t>0,</w:t>
            </w:r>
            <w:r w:rsidRPr="009350CA">
              <w:rPr>
                <w:b/>
                <w:sz w:val="24"/>
                <w:szCs w:val="24"/>
                <w:lang w:val="vi-VN"/>
              </w:rPr>
              <w:t>2</w:t>
            </w:r>
            <w:r w:rsidRPr="009350CA">
              <w:rPr>
                <w:b/>
                <w:sz w:val="24"/>
                <w:szCs w:val="24"/>
              </w:rPr>
              <w:t>5</w:t>
            </w:r>
          </w:p>
        </w:tc>
      </w:tr>
      <w:tr w:rsidR="009350CA" w:rsidRPr="009350CA" w:rsidTr="007B06F1">
        <w:tc>
          <w:tcPr>
            <w:tcW w:w="1555" w:type="dxa"/>
          </w:tcPr>
          <w:p w:rsidR="009350CA" w:rsidRPr="009350CA" w:rsidRDefault="009350CA" w:rsidP="00BD0234">
            <w:pPr>
              <w:jc w:val="center"/>
              <w:rPr>
                <w:b/>
                <w:sz w:val="24"/>
                <w:szCs w:val="24"/>
                <w:lang w:val="vi-VN"/>
              </w:rPr>
            </w:pPr>
            <w:r w:rsidRPr="009350CA">
              <w:rPr>
                <w:b/>
                <w:sz w:val="24"/>
                <w:szCs w:val="24"/>
              </w:rPr>
              <w:t xml:space="preserve">Câu </w:t>
            </w:r>
            <w:r w:rsidRPr="009350CA">
              <w:rPr>
                <w:b/>
                <w:sz w:val="24"/>
                <w:szCs w:val="24"/>
                <w:lang w:val="vi-VN"/>
              </w:rPr>
              <w:t>3</w:t>
            </w:r>
          </w:p>
        </w:tc>
        <w:tc>
          <w:tcPr>
            <w:tcW w:w="7371" w:type="dxa"/>
          </w:tcPr>
          <w:p w:rsidR="009350CA" w:rsidRPr="009350CA" w:rsidRDefault="009350CA" w:rsidP="00BD0234">
            <w:pPr>
              <w:jc w:val="center"/>
              <w:rPr>
                <w:sz w:val="24"/>
                <w:szCs w:val="24"/>
                <w:lang w:val="vi-VN"/>
              </w:rPr>
            </w:pPr>
            <w:r w:rsidRPr="009350CA">
              <w:rPr>
                <w:sz w:val="24"/>
                <w:szCs w:val="24"/>
                <w:lang w:val="vi-VN"/>
              </w:rPr>
              <w:t>F</w:t>
            </w:r>
            <w:r w:rsidRPr="009350CA">
              <w:rPr>
                <w:sz w:val="24"/>
                <w:szCs w:val="24"/>
                <w:vertAlign w:val="subscript"/>
                <w:lang w:val="vi-VN"/>
              </w:rPr>
              <w:t>x</w:t>
            </w:r>
            <w:r w:rsidRPr="009350CA">
              <w:rPr>
                <w:sz w:val="24"/>
                <w:szCs w:val="24"/>
                <w:lang w:val="vi-VN"/>
              </w:rPr>
              <w:t xml:space="preserve"> = F.cosα = 24 N</w:t>
            </w:r>
          </w:p>
        </w:tc>
        <w:tc>
          <w:tcPr>
            <w:tcW w:w="992" w:type="dxa"/>
          </w:tcPr>
          <w:p w:rsidR="009350CA" w:rsidRPr="009350CA" w:rsidRDefault="009350CA" w:rsidP="00BD0234">
            <w:pPr>
              <w:jc w:val="center"/>
              <w:rPr>
                <w:b/>
                <w:sz w:val="24"/>
                <w:szCs w:val="24"/>
              </w:rPr>
            </w:pPr>
            <w:r w:rsidRPr="009350CA">
              <w:rPr>
                <w:b/>
                <w:sz w:val="24"/>
                <w:szCs w:val="24"/>
              </w:rPr>
              <w:t>0,</w:t>
            </w:r>
            <w:r w:rsidRPr="009350CA">
              <w:rPr>
                <w:b/>
                <w:sz w:val="24"/>
                <w:szCs w:val="24"/>
                <w:lang w:val="vi-VN"/>
              </w:rPr>
              <w:t>2</w:t>
            </w:r>
            <w:r w:rsidRPr="009350CA">
              <w:rPr>
                <w:b/>
                <w:sz w:val="24"/>
                <w:szCs w:val="24"/>
              </w:rPr>
              <w:t>5</w:t>
            </w:r>
          </w:p>
        </w:tc>
      </w:tr>
      <w:tr w:rsidR="009350CA" w:rsidRPr="009350CA" w:rsidTr="007B06F1">
        <w:tc>
          <w:tcPr>
            <w:tcW w:w="1555" w:type="dxa"/>
          </w:tcPr>
          <w:p w:rsidR="009350CA" w:rsidRPr="009350CA" w:rsidRDefault="009350CA" w:rsidP="00BD0234">
            <w:pPr>
              <w:jc w:val="center"/>
              <w:rPr>
                <w:b/>
                <w:sz w:val="24"/>
                <w:szCs w:val="24"/>
              </w:rPr>
            </w:pPr>
            <w:r w:rsidRPr="009350CA">
              <w:rPr>
                <w:b/>
                <w:sz w:val="24"/>
                <w:szCs w:val="24"/>
              </w:rPr>
              <w:t xml:space="preserve">Câu </w:t>
            </w:r>
            <w:r w:rsidRPr="009350CA">
              <w:rPr>
                <w:b/>
                <w:sz w:val="24"/>
                <w:szCs w:val="24"/>
                <w:lang w:val="vi-VN"/>
              </w:rPr>
              <w:t>4</w:t>
            </w:r>
          </w:p>
        </w:tc>
        <w:tc>
          <w:tcPr>
            <w:tcW w:w="7371" w:type="dxa"/>
          </w:tcPr>
          <w:p w:rsidR="009350CA" w:rsidRPr="009350CA" w:rsidRDefault="009350CA" w:rsidP="00BD0234">
            <w:pPr>
              <w:jc w:val="center"/>
              <w:rPr>
                <w:sz w:val="24"/>
                <w:szCs w:val="24"/>
                <w:lang w:val="vi-VN"/>
              </w:rPr>
            </w:pPr>
            <w:r w:rsidRPr="009350CA">
              <w:rPr>
                <w:sz w:val="24"/>
                <w:szCs w:val="24"/>
                <w:lang w:val="vi-VN"/>
              </w:rPr>
              <w:t>F = ma = 4,5 N</w:t>
            </w:r>
          </w:p>
        </w:tc>
        <w:tc>
          <w:tcPr>
            <w:tcW w:w="992" w:type="dxa"/>
          </w:tcPr>
          <w:p w:rsidR="009350CA" w:rsidRPr="009350CA" w:rsidRDefault="009350CA" w:rsidP="00BD0234">
            <w:pPr>
              <w:jc w:val="center"/>
              <w:rPr>
                <w:b/>
                <w:sz w:val="24"/>
                <w:szCs w:val="24"/>
              </w:rPr>
            </w:pPr>
            <w:r w:rsidRPr="009350CA">
              <w:rPr>
                <w:b/>
                <w:sz w:val="24"/>
                <w:szCs w:val="24"/>
              </w:rPr>
              <w:t>0,</w:t>
            </w:r>
            <w:r w:rsidRPr="009350CA">
              <w:rPr>
                <w:b/>
                <w:sz w:val="24"/>
                <w:szCs w:val="24"/>
                <w:lang w:val="vi-VN"/>
              </w:rPr>
              <w:t>2</w:t>
            </w:r>
            <w:r w:rsidRPr="009350CA">
              <w:rPr>
                <w:b/>
                <w:sz w:val="24"/>
                <w:szCs w:val="24"/>
              </w:rPr>
              <w:t>5</w:t>
            </w:r>
          </w:p>
        </w:tc>
      </w:tr>
      <w:tr w:rsidR="009350CA" w:rsidRPr="009350CA" w:rsidTr="007B06F1">
        <w:tc>
          <w:tcPr>
            <w:tcW w:w="1555" w:type="dxa"/>
          </w:tcPr>
          <w:p w:rsidR="009350CA" w:rsidRPr="009350CA" w:rsidRDefault="009350CA" w:rsidP="00BD0234">
            <w:pPr>
              <w:jc w:val="center"/>
              <w:rPr>
                <w:b/>
                <w:sz w:val="24"/>
                <w:szCs w:val="24"/>
              </w:rPr>
            </w:pPr>
            <w:r w:rsidRPr="009350CA">
              <w:rPr>
                <w:b/>
                <w:sz w:val="24"/>
                <w:szCs w:val="24"/>
              </w:rPr>
              <w:t xml:space="preserve">Câu </w:t>
            </w:r>
            <w:r w:rsidRPr="009350CA">
              <w:rPr>
                <w:b/>
                <w:sz w:val="24"/>
                <w:szCs w:val="24"/>
                <w:lang w:val="vi-VN"/>
              </w:rPr>
              <w:t>5</w:t>
            </w:r>
          </w:p>
        </w:tc>
        <w:tc>
          <w:tcPr>
            <w:tcW w:w="7371" w:type="dxa"/>
          </w:tcPr>
          <w:p w:rsidR="009350CA" w:rsidRPr="009350CA" w:rsidRDefault="009F3527" w:rsidP="00BD0234">
            <w:pPr>
              <w:jc w:val="center"/>
              <w:rPr>
                <w:sz w:val="24"/>
                <w:szCs w:val="24"/>
                <w:lang w:val="vi-VN"/>
              </w:rPr>
            </w:pPr>
            <m:oMath>
              <m:f>
                <m:fPr>
                  <m:ctrlPr>
                    <w:rPr>
                      <w:rFonts w:ascii="Cambria Math" w:hAnsi="Cambria Math"/>
                      <w:i/>
                      <w:sz w:val="24"/>
                      <w:szCs w:val="24"/>
                      <w:lang w:val="vi-VN"/>
                    </w:rPr>
                  </m:ctrlPr>
                </m:fPr>
                <m:num>
                  <m:r>
                    <w:rPr>
                      <w:rFonts w:ascii="Cambria Math" w:hAnsi="Cambria Math"/>
                      <w:sz w:val="24"/>
                      <w:szCs w:val="24"/>
                      <w:lang w:val="vi-VN"/>
                    </w:rPr>
                    <m:t>1,25</m:t>
                  </m:r>
                </m:num>
                <m:den>
                  <m:r>
                    <w:rPr>
                      <w:rFonts w:ascii="Cambria Math" w:hAnsi="Cambria Math"/>
                      <w:sz w:val="24"/>
                      <w:szCs w:val="24"/>
                      <w:lang w:val="vi-VN"/>
                    </w:rPr>
                    <m:t>1</m:t>
                  </m:r>
                </m:den>
              </m:f>
            </m:oMath>
            <w:r w:rsidR="009350CA" w:rsidRPr="009350CA">
              <w:rPr>
                <w:rFonts w:eastAsiaTheme="minorEastAsia"/>
                <w:sz w:val="24"/>
                <w:szCs w:val="24"/>
                <w:lang w:val="vi-VN"/>
              </w:rPr>
              <w:t xml:space="preserve"> = </w:t>
            </w:r>
            <m:oMath>
              <m:f>
                <m:fPr>
                  <m:ctrlPr>
                    <w:rPr>
                      <w:rFonts w:ascii="Cambria Math" w:eastAsiaTheme="minorEastAsia" w:hAnsi="Cambria Math"/>
                      <w:i/>
                      <w:sz w:val="24"/>
                      <w:szCs w:val="24"/>
                      <w:lang w:val="vi-VN"/>
                    </w:rPr>
                  </m:ctrlPr>
                </m:fPr>
                <m:num>
                  <m:r>
                    <w:rPr>
                      <w:rFonts w:ascii="Cambria Math" w:eastAsiaTheme="minorEastAsia" w:hAnsi="Cambria Math"/>
                      <w:sz w:val="24"/>
                      <w:szCs w:val="24"/>
                      <w:lang w:val="vi-VN"/>
                    </w:rPr>
                    <m:t>2.2,5</m:t>
                  </m:r>
                </m:num>
                <m:den>
                  <m:sSup>
                    <m:sSupPr>
                      <m:ctrlPr>
                        <w:rPr>
                          <w:rFonts w:ascii="Cambria Math" w:eastAsiaTheme="minorEastAsia" w:hAnsi="Cambria Math"/>
                          <w:i/>
                          <w:sz w:val="24"/>
                          <w:szCs w:val="24"/>
                          <w:lang w:val="vi-VN"/>
                        </w:rPr>
                      </m:ctrlPr>
                    </m:sSupPr>
                    <m:e>
                      <m:r>
                        <w:rPr>
                          <w:rFonts w:ascii="Cambria Math" w:eastAsiaTheme="minorEastAsia" w:hAnsi="Cambria Math"/>
                          <w:sz w:val="24"/>
                          <w:szCs w:val="24"/>
                          <w:lang w:val="vi-VN"/>
                        </w:rPr>
                        <m:t>t</m:t>
                      </m:r>
                    </m:e>
                    <m:sup>
                      <m:r>
                        <w:rPr>
                          <w:rFonts w:ascii="Cambria Math" w:eastAsiaTheme="minorEastAsia" w:hAnsi="Cambria Math"/>
                          <w:sz w:val="24"/>
                          <w:szCs w:val="24"/>
                          <w:lang w:val="vi-VN"/>
                        </w:rPr>
                        <m:t>2</m:t>
                      </m:r>
                    </m:sup>
                  </m:sSup>
                </m:den>
              </m:f>
            </m:oMath>
            <w:r w:rsidR="009350CA" w:rsidRPr="009350CA">
              <w:rPr>
                <w:rFonts w:eastAsiaTheme="minorEastAsia"/>
                <w:sz w:val="24"/>
                <w:szCs w:val="24"/>
                <w:lang w:val="vi-VN"/>
              </w:rPr>
              <w:t>.</w:t>
            </w:r>
            <m:oMath>
              <m:f>
                <m:fPr>
                  <m:ctrlPr>
                    <w:rPr>
                      <w:rFonts w:ascii="Cambria Math" w:eastAsiaTheme="minorEastAsia" w:hAnsi="Cambria Math"/>
                      <w:i/>
                      <w:sz w:val="24"/>
                      <w:szCs w:val="24"/>
                      <w:lang w:val="vi-VN"/>
                    </w:rPr>
                  </m:ctrlPr>
                </m:fPr>
                <m:num>
                  <m:sSup>
                    <m:sSupPr>
                      <m:ctrlPr>
                        <w:rPr>
                          <w:rFonts w:ascii="Cambria Math" w:eastAsiaTheme="minorEastAsia" w:hAnsi="Cambria Math"/>
                          <w:i/>
                          <w:sz w:val="24"/>
                          <w:szCs w:val="24"/>
                          <w:lang w:val="vi-VN"/>
                        </w:rPr>
                      </m:ctrlPr>
                    </m:sSupPr>
                    <m:e>
                      <m:r>
                        <w:rPr>
                          <w:rFonts w:ascii="Cambria Math" w:eastAsiaTheme="minorEastAsia" w:hAnsi="Cambria Math"/>
                          <w:sz w:val="24"/>
                          <w:szCs w:val="24"/>
                          <w:lang w:val="vi-VN"/>
                        </w:rPr>
                        <m:t>t</m:t>
                      </m:r>
                    </m:e>
                    <m:sup>
                      <m:r>
                        <w:rPr>
                          <w:rFonts w:ascii="Cambria Math" w:eastAsiaTheme="minorEastAsia" w:hAnsi="Cambria Math"/>
                          <w:sz w:val="24"/>
                          <w:szCs w:val="24"/>
                          <w:lang w:val="vi-VN"/>
                        </w:rPr>
                        <m:t>2</m:t>
                      </m:r>
                    </m:sup>
                  </m:sSup>
                </m:num>
                <m:den>
                  <m:r>
                    <w:rPr>
                      <w:rFonts w:ascii="Cambria Math" w:eastAsiaTheme="minorEastAsia" w:hAnsi="Cambria Math"/>
                      <w:sz w:val="24"/>
                      <w:szCs w:val="24"/>
                      <w:lang w:val="vi-VN"/>
                    </w:rPr>
                    <m:t>2S</m:t>
                  </m:r>
                </m:den>
              </m:f>
            </m:oMath>
            <w:r w:rsidR="009350CA" w:rsidRPr="009350CA">
              <w:rPr>
                <w:rFonts w:eastAsiaTheme="minorEastAsia"/>
                <w:sz w:val="24"/>
                <w:szCs w:val="24"/>
                <w:lang w:val="vi-VN"/>
              </w:rPr>
              <w:t xml:space="preserve">   suy ra S = 2 m</w:t>
            </w:r>
          </w:p>
        </w:tc>
        <w:tc>
          <w:tcPr>
            <w:tcW w:w="992" w:type="dxa"/>
          </w:tcPr>
          <w:p w:rsidR="009350CA" w:rsidRPr="009350CA" w:rsidRDefault="009350CA" w:rsidP="00BD0234">
            <w:pPr>
              <w:jc w:val="center"/>
              <w:rPr>
                <w:b/>
                <w:sz w:val="24"/>
                <w:szCs w:val="24"/>
              </w:rPr>
            </w:pPr>
            <w:r w:rsidRPr="009350CA">
              <w:rPr>
                <w:b/>
                <w:sz w:val="24"/>
                <w:szCs w:val="24"/>
              </w:rPr>
              <w:t>0,</w:t>
            </w:r>
            <w:r w:rsidRPr="009350CA">
              <w:rPr>
                <w:b/>
                <w:sz w:val="24"/>
                <w:szCs w:val="24"/>
                <w:lang w:val="vi-VN"/>
              </w:rPr>
              <w:t>2</w:t>
            </w:r>
            <w:r w:rsidRPr="009350CA">
              <w:rPr>
                <w:b/>
                <w:sz w:val="24"/>
                <w:szCs w:val="24"/>
              </w:rPr>
              <w:t>5</w:t>
            </w:r>
          </w:p>
        </w:tc>
      </w:tr>
      <w:tr w:rsidR="009350CA" w:rsidRPr="009350CA" w:rsidTr="007B06F1">
        <w:tc>
          <w:tcPr>
            <w:tcW w:w="1555" w:type="dxa"/>
          </w:tcPr>
          <w:p w:rsidR="009350CA" w:rsidRPr="009350CA" w:rsidRDefault="009350CA" w:rsidP="00BD0234">
            <w:pPr>
              <w:jc w:val="center"/>
              <w:rPr>
                <w:b/>
                <w:sz w:val="24"/>
                <w:szCs w:val="24"/>
              </w:rPr>
            </w:pPr>
            <w:r w:rsidRPr="009350CA">
              <w:rPr>
                <w:b/>
                <w:sz w:val="24"/>
                <w:szCs w:val="24"/>
              </w:rPr>
              <w:t xml:space="preserve">Câu </w:t>
            </w:r>
            <w:r w:rsidRPr="009350CA">
              <w:rPr>
                <w:b/>
                <w:sz w:val="24"/>
                <w:szCs w:val="24"/>
                <w:lang w:val="vi-VN"/>
              </w:rPr>
              <w:t>6</w:t>
            </w:r>
          </w:p>
        </w:tc>
        <w:tc>
          <w:tcPr>
            <w:tcW w:w="7371" w:type="dxa"/>
          </w:tcPr>
          <w:p w:rsidR="009350CA" w:rsidRPr="009350CA" w:rsidRDefault="009350CA" w:rsidP="00BD0234">
            <w:pPr>
              <w:jc w:val="center"/>
              <w:rPr>
                <w:rFonts w:eastAsia="Calibri"/>
                <w:sz w:val="24"/>
                <w:szCs w:val="24"/>
                <w:lang w:val="vi-VN"/>
              </w:rPr>
            </w:pPr>
            <w:r w:rsidRPr="009350CA">
              <w:rPr>
                <w:rFonts w:eastAsia="Calibri"/>
                <w:sz w:val="24"/>
                <w:szCs w:val="24"/>
                <w:lang w:val="vi-VN"/>
              </w:rPr>
              <w:t>2Tcos30</w:t>
            </w:r>
            <w:r w:rsidRPr="009350CA">
              <w:rPr>
                <w:rFonts w:eastAsia="Calibri"/>
                <w:sz w:val="24"/>
                <w:szCs w:val="24"/>
                <w:vertAlign w:val="superscript"/>
                <w:lang w:val="vi-VN"/>
              </w:rPr>
              <w:t>0</w:t>
            </w:r>
            <w:r w:rsidRPr="009350CA">
              <w:rPr>
                <w:rFonts w:eastAsia="Calibri"/>
                <w:sz w:val="24"/>
                <w:szCs w:val="24"/>
                <w:lang w:val="vi-VN"/>
              </w:rPr>
              <w:t xml:space="preserve"> = P suy ra T = 14,4 N</w:t>
            </w:r>
          </w:p>
        </w:tc>
        <w:tc>
          <w:tcPr>
            <w:tcW w:w="992" w:type="dxa"/>
          </w:tcPr>
          <w:p w:rsidR="009350CA" w:rsidRPr="009350CA" w:rsidRDefault="009350CA" w:rsidP="00BD0234">
            <w:pPr>
              <w:jc w:val="center"/>
              <w:rPr>
                <w:b/>
                <w:sz w:val="24"/>
                <w:szCs w:val="24"/>
              </w:rPr>
            </w:pPr>
            <w:r w:rsidRPr="009350CA">
              <w:rPr>
                <w:b/>
                <w:sz w:val="24"/>
                <w:szCs w:val="24"/>
              </w:rPr>
              <w:t>0,</w:t>
            </w:r>
            <w:r w:rsidRPr="009350CA">
              <w:rPr>
                <w:b/>
                <w:sz w:val="24"/>
                <w:szCs w:val="24"/>
                <w:lang w:val="vi-VN"/>
              </w:rPr>
              <w:t>2</w:t>
            </w:r>
            <w:r w:rsidRPr="009350CA">
              <w:rPr>
                <w:b/>
                <w:sz w:val="24"/>
                <w:szCs w:val="24"/>
              </w:rPr>
              <w:t>5</w:t>
            </w:r>
          </w:p>
        </w:tc>
      </w:tr>
    </w:tbl>
    <w:p w:rsidR="009350CA" w:rsidRPr="009350CA" w:rsidRDefault="009350CA" w:rsidP="00754658">
      <w:pPr>
        <w:jc w:val="both"/>
        <w:outlineLvl w:val="0"/>
        <w:rPr>
          <w:sz w:val="24"/>
          <w:szCs w:val="24"/>
          <w:lang w:val="vi-VN"/>
        </w:rPr>
      </w:pPr>
    </w:p>
    <w:p w:rsidR="009350CA" w:rsidRPr="009350CA" w:rsidRDefault="009350CA" w:rsidP="00754658">
      <w:pPr>
        <w:jc w:val="both"/>
        <w:outlineLvl w:val="0"/>
        <w:rPr>
          <w:sz w:val="24"/>
          <w:szCs w:val="24"/>
          <w:lang w:val="vi-V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9350CA"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9350CA">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30</w:t>
            </w:r>
          </w:p>
        </w:tc>
        <w:tc>
          <w:tcPr>
            <w:tcW w:w="6184"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9350CA" w:rsidRPr="009350CA" w:rsidRDefault="009350CA" w:rsidP="00754658">
      <w:pPr>
        <w:jc w:val="both"/>
        <w:outlineLvl w:val="0"/>
        <w:rPr>
          <w:sz w:val="24"/>
          <w:szCs w:val="24"/>
          <w:lang w:val="vi-VN"/>
        </w:rPr>
      </w:pPr>
    </w:p>
    <w:p w:rsidR="009350CA" w:rsidRPr="009350CA" w:rsidRDefault="009350CA" w:rsidP="005700C4">
      <w:pPr>
        <w:tabs>
          <w:tab w:val="left" w:pos="283"/>
          <w:tab w:val="left" w:pos="2835"/>
          <w:tab w:val="left" w:pos="5386"/>
          <w:tab w:val="left" w:pos="7937"/>
        </w:tabs>
        <w:ind w:firstLine="283"/>
        <w:jc w:val="center"/>
        <w:rPr>
          <w:rFonts w:eastAsia="Calibri"/>
          <w:i/>
          <w:sz w:val="24"/>
          <w:szCs w:val="24"/>
          <w:lang w:val="vi-VN"/>
          <w14:ligatures w14:val="standardContextual"/>
        </w:rPr>
      </w:pPr>
    </w:p>
    <w:p w:rsidR="009350CA" w:rsidRPr="009350CA" w:rsidRDefault="009350CA" w:rsidP="008A1856">
      <w:pPr>
        <w:pStyle w:val="Normal0"/>
        <w:spacing w:line="276" w:lineRule="auto"/>
        <w:rPr>
          <w:i/>
          <w:iCs/>
          <w:sz w:val="24"/>
          <w:szCs w:val="24"/>
        </w:rPr>
      </w:pPr>
      <w:r w:rsidRPr="009350CA">
        <w:rPr>
          <w:b/>
          <w:sz w:val="24"/>
          <w:szCs w:val="24"/>
        </w:rPr>
        <w:t xml:space="preserve">PHẦN I. CÂU TRẮC NGHIỆM PHƯƠNG ÁN NHIỀU LỰA CHỌN. </w:t>
      </w:r>
      <w:r w:rsidRPr="009350CA">
        <w:rPr>
          <w:i/>
          <w:iCs/>
          <w:sz w:val="24"/>
          <w:szCs w:val="24"/>
        </w:rPr>
        <w:t>Thí sinh trả lời từ câu 1 đến câu 18. Mỗi câu hỏi thí sinh chỉ chọn một phương án.</w:t>
      </w:r>
    </w:p>
    <w:p w:rsidR="009350CA" w:rsidRPr="009350CA" w:rsidRDefault="009350CA" w:rsidP="008A1856">
      <w:pPr>
        <w:pStyle w:val="Normal0"/>
        <w:spacing w:before="60"/>
        <w:rPr>
          <w:sz w:val="24"/>
          <w:szCs w:val="24"/>
        </w:rPr>
      </w:pPr>
      <w:r w:rsidRPr="009350CA">
        <w:rPr>
          <w:b/>
          <w:color w:val="C00000"/>
          <w:sz w:val="24"/>
          <w:szCs w:val="24"/>
        </w:rPr>
        <w:t>Câu 1.</w:t>
      </w:r>
      <w:r w:rsidRPr="009350CA">
        <w:rPr>
          <w:b/>
          <w:sz w:val="24"/>
          <w:szCs w:val="24"/>
        </w:rPr>
        <w:t xml:space="preserve"> </w:t>
      </w:r>
      <w:r w:rsidRPr="009350CA">
        <w:rPr>
          <w:sz w:val="24"/>
          <w:szCs w:val="24"/>
        </w:rPr>
        <w:t xml:space="preserve">Quy tắc nào sau đây </w:t>
      </w:r>
      <w:r w:rsidRPr="009350CA">
        <w:rPr>
          <w:b/>
          <w:sz w:val="24"/>
          <w:szCs w:val="24"/>
        </w:rPr>
        <w:t>không</w:t>
      </w:r>
      <w:r w:rsidRPr="009350CA">
        <w:rPr>
          <w:sz w:val="24"/>
          <w:szCs w:val="24"/>
        </w:rPr>
        <w:t xml:space="preserve"> phải là quy tắc an toàn trong phòng thực hành Vật lí?</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A. </w:t>
      </w:r>
      <w:r w:rsidRPr="009350CA">
        <w:rPr>
          <w:color w:val="000000"/>
          <w:sz w:val="24"/>
          <w:szCs w:val="24"/>
        </w:rPr>
        <w:t>Kiểm tra cẩn thận thiết bị, phương tiện, dụng cụ thí nghiệm trước khi sử dụng.</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B. </w:t>
      </w:r>
      <w:r w:rsidRPr="009350CA">
        <w:rPr>
          <w:color w:val="000000"/>
          <w:sz w:val="24"/>
          <w:szCs w:val="24"/>
        </w:rPr>
        <w:t>Tự ý làm các thí nghiệm.</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C. </w:t>
      </w:r>
      <w:r w:rsidRPr="009350CA">
        <w:rPr>
          <w:color w:val="000000"/>
          <w:sz w:val="24"/>
          <w:szCs w:val="24"/>
        </w:rPr>
        <w:t>Không để nước cũng như các dung dịch dẫn điện gần thiết bị điện.</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D. </w:t>
      </w:r>
      <w:r w:rsidRPr="009350CA">
        <w:rPr>
          <w:color w:val="000000"/>
          <w:sz w:val="24"/>
          <w:szCs w:val="24"/>
        </w:rPr>
        <w:t>Chỉ tiến hành thí nghiệm khi được sự cho phép của giáo viên hướng dẫn thí nghiệm.</w:t>
      </w:r>
    </w:p>
    <w:p w:rsidR="009350CA" w:rsidRPr="009350CA" w:rsidRDefault="009350CA" w:rsidP="00642CC8">
      <w:pPr>
        <w:pStyle w:val="Normal0"/>
        <w:autoSpaceDE w:val="0"/>
        <w:autoSpaceDN w:val="0"/>
        <w:adjustRightInd w:val="0"/>
        <w:spacing w:before="60"/>
        <w:textAlignment w:val="center"/>
        <w:rPr>
          <w:bCs/>
          <w:iCs/>
          <w:sz w:val="24"/>
          <w:szCs w:val="24"/>
        </w:rPr>
      </w:pPr>
      <w:r w:rsidRPr="009350CA">
        <w:rPr>
          <w:b/>
          <w:color w:val="C00000"/>
          <w:sz w:val="24"/>
          <w:szCs w:val="24"/>
        </w:rPr>
        <w:t>Câu 2.</w:t>
      </w:r>
      <w:r w:rsidRPr="009350CA">
        <w:rPr>
          <w:b/>
          <w:sz w:val="24"/>
          <w:szCs w:val="24"/>
        </w:rPr>
        <w:t xml:space="preserve"> </w:t>
      </w:r>
      <w:r w:rsidRPr="009350CA">
        <w:rPr>
          <w:bCs/>
          <w:iCs/>
          <w:sz w:val="24"/>
          <w:szCs w:val="24"/>
        </w:rPr>
        <w:t>Một người bơi thẳng dọc theo chiều dài 200 m của một bể bơi rồi bơi ngược về lại chỗ xuất phát. Độ dịch chuyển của người đó là</w:t>
      </w:r>
    </w:p>
    <w:p w:rsidR="009350CA" w:rsidRPr="009350CA" w:rsidRDefault="009350CA">
      <w:pPr>
        <w:tabs>
          <w:tab w:val="left" w:pos="280"/>
          <w:tab w:val="left" w:pos="2580"/>
          <w:tab w:val="left" w:pos="5240"/>
          <w:tab w:val="left" w:pos="7660"/>
        </w:tabs>
        <w:spacing w:before="60"/>
        <w:rPr>
          <w:sz w:val="24"/>
          <w:szCs w:val="24"/>
        </w:rPr>
      </w:pPr>
      <w:r w:rsidRPr="009350CA">
        <w:rPr>
          <w:b/>
          <w:sz w:val="24"/>
          <w:szCs w:val="24"/>
        </w:rPr>
        <w:tab/>
      </w:r>
      <w:r w:rsidRPr="009350CA">
        <w:rPr>
          <w:b/>
          <w:color w:val="0070C0"/>
          <w:sz w:val="24"/>
          <w:szCs w:val="24"/>
        </w:rPr>
        <w:t xml:space="preserve">A. </w:t>
      </w:r>
      <w:r w:rsidRPr="009350CA">
        <w:rPr>
          <w:rFonts w:eastAsia="Arial Unicode MS"/>
          <w:color w:val="000000"/>
          <w:sz w:val="24"/>
          <w:szCs w:val="24"/>
        </w:rPr>
        <w:t xml:space="preserve">400m. </w:t>
      </w:r>
      <w:r w:rsidRPr="009350CA">
        <w:rPr>
          <w:b/>
          <w:sz w:val="24"/>
          <w:szCs w:val="24"/>
        </w:rPr>
        <w:tab/>
      </w:r>
      <w:r w:rsidRPr="009350CA">
        <w:rPr>
          <w:b/>
          <w:color w:val="0070C0"/>
          <w:sz w:val="24"/>
          <w:szCs w:val="24"/>
        </w:rPr>
        <w:t xml:space="preserve">B. </w:t>
      </w:r>
      <w:r w:rsidRPr="009350CA">
        <w:rPr>
          <w:rFonts w:eastAsia="Arial Unicode MS"/>
          <w:color w:val="000000"/>
          <w:sz w:val="24"/>
          <w:szCs w:val="24"/>
        </w:rPr>
        <w:t>0 m.</w:t>
      </w:r>
      <w:r w:rsidRPr="009350CA">
        <w:rPr>
          <w:b/>
          <w:sz w:val="24"/>
          <w:szCs w:val="24"/>
        </w:rPr>
        <w:tab/>
      </w:r>
      <w:r w:rsidRPr="009350CA">
        <w:rPr>
          <w:b/>
          <w:color w:val="0070C0"/>
          <w:sz w:val="24"/>
          <w:szCs w:val="24"/>
        </w:rPr>
        <w:t xml:space="preserve">C. </w:t>
      </w:r>
      <w:r w:rsidRPr="009350CA">
        <w:rPr>
          <w:rFonts w:eastAsia="Arial Unicode MS"/>
          <w:color w:val="000000"/>
          <w:sz w:val="24"/>
          <w:szCs w:val="24"/>
        </w:rPr>
        <w:t xml:space="preserve">200m. </w:t>
      </w:r>
      <w:r w:rsidRPr="009350CA">
        <w:rPr>
          <w:b/>
          <w:sz w:val="24"/>
          <w:szCs w:val="24"/>
        </w:rPr>
        <w:tab/>
      </w:r>
      <w:r w:rsidRPr="009350CA">
        <w:rPr>
          <w:b/>
          <w:color w:val="0070C0"/>
          <w:sz w:val="24"/>
          <w:szCs w:val="24"/>
        </w:rPr>
        <w:t xml:space="preserve">D. </w:t>
      </w:r>
      <w:r w:rsidRPr="009350CA">
        <w:rPr>
          <w:rFonts w:eastAsia="Arial Unicode MS"/>
          <w:color w:val="000000"/>
          <w:sz w:val="24"/>
          <w:szCs w:val="24"/>
        </w:rPr>
        <w:t xml:space="preserve">100m. </w:t>
      </w:r>
    </w:p>
    <w:p w:rsidR="009350CA" w:rsidRPr="009350CA" w:rsidRDefault="009350CA" w:rsidP="008A1856">
      <w:pPr>
        <w:pStyle w:val="Normal0"/>
        <w:autoSpaceDE w:val="0"/>
        <w:autoSpaceDN w:val="0"/>
        <w:adjustRightInd w:val="0"/>
        <w:spacing w:before="60"/>
        <w:textAlignment w:val="center"/>
        <w:rPr>
          <w:rFonts w:eastAsia="Arial Unicode MS"/>
          <w:sz w:val="24"/>
          <w:szCs w:val="24"/>
          <w:lang w:val="de-DE"/>
        </w:rPr>
      </w:pPr>
      <w:r w:rsidRPr="009350CA">
        <w:rPr>
          <w:b/>
          <w:color w:val="C00000"/>
          <w:sz w:val="24"/>
          <w:szCs w:val="24"/>
        </w:rPr>
        <w:t>Câu 3.</w:t>
      </w:r>
      <w:r w:rsidRPr="009350CA">
        <w:rPr>
          <w:b/>
          <w:sz w:val="24"/>
          <w:szCs w:val="24"/>
        </w:rPr>
        <w:t xml:space="preserve"> </w:t>
      </w:r>
      <w:r w:rsidRPr="009350CA">
        <w:rPr>
          <w:rFonts w:eastAsia="Arial Unicode MS"/>
          <w:sz w:val="24"/>
          <w:szCs w:val="24"/>
          <w:lang w:val="de-DE"/>
        </w:rPr>
        <w:t xml:space="preserve">Một xe máy đang đứng yên, sau đó khởi động và bắt đầu tăng tốc. Nếu chọn chiều dương là chiều chuyển động của xe, nhận xét nào sau đây là đúng? </w:t>
      </w:r>
    </w:p>
    <w:p w:rsidR="009350CA" w:rsidRPr="009350CA" w:rsidRDefault="009350CA">
      <w:pPr>
        <w:tabs>
          <w:tab w:val="left" w:pos="280"/>
          <w:tab w:val="left" w:pos="2580"/>
          <w:tab w:val="left" w:pos="5240"/>
          <w:tab w:val="left" w:pos="7660"/>
        </w:tabs>
        <w:spacing w:before="60"/>
        <w:rPr>
          <w:sz w:val="24"/>
          <w:szCs w:val="24"/>
        </w:rPr>
      </w:pPr>
      <w:r w:rsidRPr="009350CA">
        <w:rPr>
          <w:b/>
          <w:sz w:val="24"/>
          <w:szCs w:val="24"/>
        </w:rPr>
        <w:tab/>
      </w:r>
      <w:r w:rsidRPr="009350CA">
        <w:rPr>
          <w:b/>
          <w:color w:val="0070C0"/>
          <w:sz w:val="24"/>
          <w:szCs w:val="24"/>
        </w:rPr>
        <w:t xml:space="preserve">A. </w:t>
      </w:r>
      <w:r w:rsidRPr="009350CA">
        <w:rPr>
          <w:rFonts w:eastAsia="Arial Unicode MS"/>
          <w:sz w:val="24"/>
          <w:szCs w:val="24"/>
        </w:rPr>
        <w:object w:dxaOrig="1154" w:dyaOrig="308">
          <v:shape id="_x0000_i1671" type="#_x0000_t75" style="width:57.75pt;height:15.75pt" o:ole="">
            <v:imagedata r:id="rId1427" o:title=""/>
          </v:shape>
          <o:OLEObject Type="Embed" ProgID="Equation.DSMT4" ShapeID="_x0000_i1671" DrawAspect="Content" ObjectID="_1823249032" r:id="rId1428"/>
        </w:object>
      </w:r>
      <w:r w:rsidRPr="009350CA">
        <w:rPr>
          <w:b/>
          <w:sz w:val="24"/>
          <w:szCs w:val="24"/>
        </w:rPr>
        <w:tab/>
      </w:r>
      <w:r w:rsidRPr="009350CA">
        <w:rPr>
          <w:b/>
          <w:color w:val="0070C0"/>
          <w:sz w:val="24"/>
          <w:szCs w:val="24"/>
        </w:rPr>
        <w:t xml:space="preserve">B. </w:t>
      </w:r>
      <w:r w:rsidRPr="009350CA">
        <w:rPr>
          <w:rFonts w:eastAsia="Arial Unicode MS"/>
          <w:sz w:val="24"/>
          <w:szCs w:val="24"/>
        </w:rPr>
        <w:object w:dxaOrig="1145" w:dyaOrig="341">
          <v:shape id="_x0000_i1672" type="#_x0000_t75" style="width:57.75pt;height:17.25pt" o:ole="">
            <v:imagedata r:id="rId1429" o:title=""/>
          </v:shape>
          <o:OLEObject Type="Embed" ProgID="Equation.DSMT4" ShapeID="_x0000_i1672" DrawAspect="Content" ObjectID="_1823249033" r:id="rId1430"/>
        </w:object>
      </w:r>
      <w:r w:rsidRPr="009350CA">
        <w:rPr>
          <w:b/>
          <w:sz w:val="24"/>
          <w:szCs w:val="24"/>
        </w:rPr>
        <w:tab/>
      </w:r>
      <w:r w:rsidRPr="009350CA">
        <w:rPr>
          <w:b/>
          <w:color w:val="0070C0"/>
          <w:sz w:val="24"/>
          <w:szCs w:val="24"/>
        </w:rPr>
        <w:t xml:space="preserve">C. </w:t>
      </w:r>
      <w:r w:rsidRPr="009350CA">
        <w:rPr>
          <w:rFonts w:eastAsia="Arial Unicode MS"/>
          <w:sz w:val="24"/>
          <w:szCs w:val="24"/>
        </w:rPr>
        <w:object w:dxaOrig="1154" w:dyaOrig="308">
          <v:shape id="_x0000_i1673" type="#_x0000_t75" style="width:57.75pt;height:15.75pt" o:ole="">
            <v:imagedata r:id="rId1431" o:title=""/>
          </v:shape>
          <o:OLEObject Type="Embed" ProgID="Equation.DSMT4" ShapeID="_x0000_i1673" DrawAspect="Content" ObjectID="_1823249034" r:id="rId1432"/>
        </w:object>
      </w:r>
      <w:r w:rsidRPr="009350CA">
        <w:rPr>
          <w:b/>
          <w:sz w:val="24"/>
          <w:szCs w:val="24"/>
        </w:rPr>
        <w:tab/>
      </w:r>
      <w:r w:rsidRPr="009350CA">
        <w:rPr>
          <w:b/>
          <w:color w:val="0070C0"/>
          <w:sz w:val="24"/>
          <w:szCs w:val="24"/>
        </w:rPr>
        <w:t xml:space="preserve">D. </w:t>
      </w:r>
      <w:r w:rsidRPr="009350CA">
        <w:rPr>
          <w:rFonts w:eastAsia="Arial Unicode MS"/>
          <w:sz w:val="24"/>
          <w:szCs w:val="24"/>
        </w:rPr>
        <w:object w:dxaOrig="1154" w:dyaOrig="308">
          <v:shape id="_x0000_i1674" type="#_x0000_t75" style="width:57.75pt;height:15.75pt" o:ole="">
            <v:imagedata r:id="rId1433" o:title=""/>
          </v:shape>
          <o:OLEObject Type="Embed" ProgID="Equation.DSMT4" ShapeID="_x0000_i1674" DrawAspect="Content" ObjectID="_1823249035" r:id="rId1434"/>
        </w:object>
      </w:r>
    </w:p>
    <w:p w:rsidR="009350CA" w:rsidRPr="009350CA" w:rsidRDefault="009350CA" w:rsidP="008A1856">
      <w:pPr>
        <w:pStyle w:val="Normal0"/>
        <w:spacing w:before="60"/>
        <w:rPr>
          <w:sz w:val="24"/>
          <w:szCs w:val="24"/>
          <w:lang w:eastAsia="vi-VN"/>
        </w:rPr>
      </w:pPr>
      <w:r w:rsidRPr="009350CA">
        <w:rPr>
          <w:b/>
          <w:color w:val="C00000"/>
          <w:sz w:val="24"/>
          <w:szCs w:val="24"/>
        </w:rPr>
        <w:t>Câu 4.</w:t>
      </w:r>
      <w:r w:rsidRPr="009350CA">
        <w:rPr>
          <w:b/>
          <w:sz w:val="24"/>
          <w:szCs w:val="24"/>
        </w:rPr>
        <w:t xml:space="preserve"> </w:t>
      </w:r>
      <w:r w:rsidRPr="009350CA">
        <w:rPr>
          <w:sz w:val="24"/>
          <w:szCs w:val="24"/>
          <w:lang w:val="vi-VN" w:eastAsia="vi-VN"/>
        </w:rPr>
        <w:t>Khi tổng hợp lực tác dụng lên vật bằng 0 thì một vật đang chuyển động thẳng sẽ</w:t>
      </w:r>
      <w:r w:rsidRPr="009350CA">
        <w:rPr>
          <w:sz w:val="24"/>
          <w:szCs w:val="24"/>
          <w:lang w:eastAsia="vi-VN"/>
        </w:rPr>
        <w:t xml:space="preserve"> </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A. </w:t>
      </w:r>
      <w:r w:rsidRPr="009350CA">
        <w:rPr>
          <w:color w:val="000000"/>
          <w:sz w:val="24"/>
          <w:szCs w:val="24"/>
          <w:lang w:val="vi-VN" w:eastAsia="vi-VN"/>
        </w:rPr>
        <w:t xml:space="preserve">chuyển động với vận tốc không đổi </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B. </w:t>
      </w:r>
      <w:r w:rsidRPr="009350CA">
        <w:rPr>
          <w:color w:val="000000"/>
          <w:sz w:val="24"/>
          <w:szCs w:val="24"/>
          <w:lang w:val="vi-VN" w:eastAsia="vi-VN"/>
        </w:rPr>
        <w:t>chuyển động chậm dần và cuối cùng dừng hẳn</w:t>
      </w:r>
      <w:r w:rsidRPr="009350CA">
        <w:rPr>
          <w:color w:val="000000"/>
          <w:sz w:val="24"/>
          <w:szCs w:val="24"/>
          <w:lang w:eastAsia="vi-VN"/>
        </w:rPr>
        <w:t xml:space="preserve"> </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C. </w:t>
      </w:r>
      <w:r w:rsidRPr="009350CA">
        <w:rPr>
          <w:color w:val="000000"/>
          <w:sz w:val="24"/>
          <w:szCs w:val="24"/>
          <w:lang w:val="vi-VN" w:eastAsia="vi-VN"/>
        </w:rPr>
        <w:t>d</w:t>
      </w:r>
      <w:r w:rsidRPr="009350CA">
        <w:rPr>
          <w:color w:val="000000"/>
          <w:sz w:val="24"/>
          <w:szCs w:val="24"/>
          <w:lang w:eastAsia="vi-VN"/>
        </w:rPr>
        <w:t>ừ</w:t>
      </w:r>
      <w:r w:rsidRPr="009350CA">
        <w:rPr>
          <w:color w:val="000000"/>
          <w:sz w:val="24"/>
          <w:szCs w:val="24"/>
          <w:lang w:val="vi-VN" w:eastAsia="vi-VN"/>
        </w:rPr>
        <w:t>ng ngay lập tức</w:t>
      </w:r>
    </w:p>
    <w:p w:rsidR="009350CA" w:rsidRPr="009350CA" w:rsidRDefault="009350CA">
      <w:pPr>
        <w:tabs>
          <w:tab w:val="left" w:pos="280"/>
        </w:tabs>
        <w:spacing w:before="60"/>
        <w:ind w:left="292" w:hanging="292"/>
        <w:rPr>
          <w:sz w:val="24"/>
          <w:szCs w:val="24"/>
        </w:rPr>
      </w:pPr>
      <w:r w:rsidRPr="009350CA">
        <w:rPr>
          <w:b/>
          <w:sz w:val="24"/>
          <w:szCs w:val="24"/>
        </w:rPr>
        <w:lastRenderedPageBreak/>
        <w:tab/>
      </w:r>
      <w:r w:rsidRPr="009350CA">
        <w:rPr>
          <w:b/>
          <w:color w:val="0070C0"/>
          <w:sz w:val="24"/>
          <w:szCs w:val="24"/>
        </w:rPr>
        <w:t xml:space="preserve">D. </w:t>
      </w:r>
      <w:r w:rsidRPr="009350CA">
        <w:rPr>
          <w:color w:val="000000"/>
          <w:sz w:val="24"/>
          <w:szCs w:val="24"/>
          <w:lang w:val="vi-VN" w:eastAsia="vi-VN"/>
        </w:rPr>
        <w:t xml:space="preserve">Rẽ sang trái hoặc sang phải </w:t>
      </w:r>
    </w:p>
    <w:p w:rsidR="009350CA" w:rsidRPr="009350CA" w:rsidRDefault="009350CA" w:rsidP="0063221A">
      <w:pPr>
        <w:pStyle w:val="Normal0"/>
        <w:tabs>
          <w:tab w:val="left" w:pos="360"/>
          <w:tab w:val="left" w:pos="2880"/>
          <w:tab w:val="left" w:pos="5760"/>
          <w:tab w:val="left" w:pos="8190"/>
        </w:tabs>
        <w:spacing w:before="60"/>
        <w:rPr>
          <w:noProof/>
          <w:sz w:val="24"/>
          <w:szCs w:val="24"/>
          <w:lang w:val="fr-FR"/>
        </w:rPr>
      </w:pPr>
      <w:r w:rsidRPr="009350CA">
        <w:rPr>
          <w:b/>
          <w:color w:val="C00000"/>
          <w:sz w:val="24"/>
          <w:szCs w:val="24"/>
        </w:rPr>
        <w:t>Câu 5.</w:t>
      </w:r>
      <w:r w:rsidRPr="009350CA">
        <w:rPr>
          <w:b/>
          <w:sz w:val="24"/>
          <w:szCs w:val="24"/>
        </w:rPr>
        <w:t xml:space="preserve"> </w:t>
      </w:r>
      <w:r w:rsidRPr="009350CA">
        <w:rPr>
          <w:noProof/>
          <w:sz w:val="24"/>
          <w:szCs w:val="24"/>
          <w:lang w:val="fr-FR"/>
        </w:rPr>
        <w:t>Phương trình nào sau đây là phương trình vận tốc v theo thời gian t của chuyển động thẳng biến đổi đều?</w:t>
      </w:r>
    </w:p>
    <w:p w:rsidR="009350CA" w:rsidRPr="009350CA" w:rsidRDefault="009350CA">
      <w:pPr>
        <w:tabs>
          <w:tab w:val="left" w:pos="280"/>
          <w:tab w:val="left" w:pos="5240"/>
        </w:tabs>
        <w:spacing w:before="60"/>
        <w:rPr>
          <w:sz w:val="24"/>
          <w:szCs w:val="24"/>
        </w:rPr>
      </w:pPr>
      <w:r w:rsidRPr="009350CA">
        <w:rPr>
          <w:b/>
          <w:sz w:val="24"/>
          <w:szCs w:val="24"/>
        </w:rPr>
        <w:tab/>
      </w:r>
      <w:r w:rsidRPr="009350CA">
        <w:rPr>
          <w:b/>
          <w:color w:val="0070C0"/>
          <w:sz w:val="24"/>
          <w:szCs w:val="24"/>
        </w:rPr>
        <w:t xml:space="preserve">A. </w:t>
      </w:r>
      <w:r w:rsidRPr="009350CA">
        <w:rPr>
          <w:noProof/>
          <w:color w:val="000000"/>
          <w:sz w:val="24"/>
          <w:szCs w:val="24"/>
          <w:lang w:val="fr-FR"/>
        </w:rPr>
        <w:t>v = 3 – 2t.</w:t>
      </w:r>
      <w:r w:rsidRPr="009350CA">
        <w:rPr>
          <w:b/>
          <w:sz w:val="24"/>
          <w:szCs w:val="24"/>
        </w:rPr>
        <w:tab/>
      </w:r>
      <w:r w:rsidRPr="009350CA">
        <w:rPr>
          <w:b/>
          <w:color w:val="0070C0"/>
          <w:sz w:val="24"/>
          <w:szCs w:val="24"/>
        </w:rPr>
        <w:t xml:space="preserve">B. </w:t>
      </w:r>
      <w:r w:rsidRPr="009350CA">
        <w:rPr>
          <w:noProof/>
          <w:color w:val="000000"/>
          <w:sz w:val="24"/>
          <w:szCs w:val="24"/>
          <w:lang w:val="fr-FR"/>
        </w:rPr>
        <w:t>v = 20 + 2t + t</w:t>
      </w:r>
      <w:r w:rsidRPr="009350CA">
        <w:rPr>
          <w:noProof/>
          <w:color w:val="000000"/>
          <w:sz w:val="24"/>
          <w:szCs w:val="24"/>
          <w:vertAlign w:val="superscript"/>
          <w:lang w:val="fr-FR"/>
        </w:rPr>
        <w:t>2</w:t>
      </w:r>
      <w:r w:rsidRPr="009350CA">
        <w:rPr>
          <w:noProof/>
          <w:color w:val="000000"/>
          <w:sz w:val="24"/>
          <w:szCs w:val="24"/>
          <w:lang w:val="fr-FR"/>
        </w:rPr>
        <w:t xml:space="preserve">. </w:t>
      </w:r>
    </w:p>
    <w:p w:rsidR="009350CA" w:rsidRPr="009350CA" w:rsidRDefault="009350CA">
      <w:pPr>
        <w:tabs>
          <w:tab w:val="left" w:pos="280"/>
          <w:tab w:val="left" w:pos="5240"/>
        </w:tabs>
        <w:spacing w:before="60"/>
        <w:rPr>
          <w:sz w:val="24"/>
          <w:szCs w:val="24"/>
        </w:rPr>
      </w:pPr>
      <w:r w:rsidRPr="009350CA">
        <w:rPr>
          <w:b/>
          <w:sz w:val="24"/>
          <w:szCs w:val="24"/>
        </w:rPr>
        <w:tab/>
      </w:r>
      <w:r w:rsidRPr="009350CA">
        <w:rPr>
          <w:b/>
          <w:color w:val="0070C0"/>
          <w:sz w:val="24"/>
          <w:szCs w:val="24"/>
        </w:rPr>
        <w:t xml:space="preserve">C. </w:t>
      </w:r>
      <w:r w:rsidRPr="009350CA">
        <w:rPr>
          <w:noProof/>
          <w:color w:val="000000"/>
          <w:sz w:val="24"/>
          <w:szCs w:val="24"/>
          <w:lang w:val="fr-FR"/>
        </w:rPr>
        <w:t>v = t</w:t>
      </w:r>
      <w:r w:rsidRPr="009350CA">
        <w:rPr>
          <w:noProof/>
          <w:color w:val="000000"/>
          <w:sz w:val="24"/>
          <w:szCs w:val="24"/>
          <w:vertAlign w:val="superscript"/>
          <w:lang w:val="fr-FR"/>
        </w:rPr>
        <w:t>2</w:t>
      </w:r>
      <w:r w:rsidRPr="009350CA">
        <w:rPr>
          <w:noProof/>
          <w:color w:val="000000"/>
          <w:sz w:val="24"/>
          <w:szCs w:val="24"/>
          <w:lang w:val="fr-FR"/>
        </w:rPr>
        <w:t xml:space="preserve"> + 4t. </w:t>
      </w:r>
      <w:r w:rsidRPr="009350CA">
        <w:rPr>
          <w:b/>
          <w:sz w:val="24"/>
          <w:szCs w:val="24"/>
        </w:rPr>
        <w:tab/>
      </w:r>
      <w:r w:rsidRPr="009350CA">
        <w:rPr>
          <w:b/>
          <w:color w:val="0070C0"/>
          <w:sz w:val="24"/>
          <w:szCs w:val="24"/>
        </w:rPr>
        <w:t xml:space="preserve">D. </w:t>
      </w:r>
      <w:r w:rsidRPr="009350CA">
        <w:rPr>
          <w:noProof/>
          <w:color w:val="000000"/>
          <w:sz w:val="24"/>
          <w:szCs w:val="24"/>
          <w:lang w:val="fr-FR"/>
        </w:rPr>
        <w:t>v = t</w:t>
      </w:r>
      <w:r w:rsidRPr="009350CA">
        <w:rPr>
          <w:noProof/>
          <w:color w:val="000000"/>
          <w:sz w:val="24"/>
          <w:szCs w:val="24"/>
          <w:vertAlign w:val="superscript"/>
          <w:lang w:val="fr-FR"/>
        </w:rPr>
        <w:t>2</w:t>
      </w:r>
      <w:r w:rsidRPr="009350CA">
        <w:rPr>
          <w:noProof/>
          <w:color w:val="000000"/>
          <w:sz w:val="24"/>
          <w:szCs w:val="24"/>
          <w:lang w:val="fr-FR"/>
        </w:rPr>
        <w:t xml:space="preserve"> – 1.</w:t>
      </w:r>
    </w:p>
    <w:p w:rsidR="009350CA" w:rsidRPr="009350CA" w:rsidRDefault="009350CA" w:rsidP="008A1856">
      <w:pPr>
        <w:pStyle w:val="Normal0"/>
        <w:spacing w:before="60"/>
        <w:rPr>
          <w:b/>
          <w:sz w:val="24"/>
          <w:szCs w:val="24"/>
          <w:lang w:val="nl-NL"/>
        </w:rPr>
      </w:pPr>
      <w:r w:rsidRPr="009350CA">
        <w:rPr>
          <w:b/>
          <w:color w:val="C00000"/>
          <w:sz w:val="24"/>
          <w:szCs w:val="24"/>
        </w:rPr>
        <w:t>Câu 6.</w:t>
      </w:r>
      <w:r w:rsidRPr="009350CA">
        <w:rPr>
          <w:b/>
          <w:sz w:val="24"/>
          <w:szCs w:val="24"/>
        </w:rPr>
        <w:t xml:space="preserve"> </w:t>
      </w:r>
      <w:r w:rsidRPr="009350CA">
        <w:rPr>
          <w:sz w:val="24"/>
          <w:szCs w:val="24"/>
          <w:lang w:val="nl-NL"/>
        </w:rPr>
        <w:t>Chọn câu đúng. Cặp "lực và phản lực" trong định luật III Niutơn</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A. </w:t>
      </w:r>
      <w:r w:rsidRPr="009350CA">
        <w:rPr>
          <w:color w:val="000000"/>
          <w:sz w:val="24"/>
          <w:szCs w:val="24"/>
          <w:lang w:val="nl-NL"/>
        </w:rPr>
        <w:t>tác dụng vào cùng một vật.</w:t>
      </w:r>
      <w:r w:rsidRPr="009350CA">
        <w:rPr>
          <w:b/>
          <w:color w:val="000000"/>
          <w:sz w:val="24"/>
          <w:szCs w:val="24"/>
          <w:lang w:val="nl-NL"/>
        </w:rPr>
        <w:t xml:space="preserve"> </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B. </w:t>
      </w:r>
      <w:r w:rsidRPr="009350CA">
        <w:rPr>
          <w:color w:val="000000"/>
          <w:sz w:val="24"/>
          <w:szCs w:val="24"/>
          <w:lang w:val="nl-NL"/>
        </w:rPr>
        <w:t xml:space="preserve">bằng nhau về độ lớn nhưng không cùng giá. </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C. </w:t>
      </w:r>
      <w:r w:rsidRPr="009350CA">
        <w:rPr>
          <w:color w:val="000000"/>
          <w:sz w:val="24"/>
          <w:szCs w:val="24"/>
          <w:lang w:val="nl-NL"/>
        </w:rPr>
        <w:t xml:space="preserve">tác dụng vào hai vật khác nhau. </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D. </w:t>
      </w:r>
      <w:r w:rsidRPr="009350CA">
        <w:rPr>
          <w:color w:val="000000"/>
          <w:sz w:val="24"/>
          <w:szCs w:val="24"/>
          <w:lang w:val="nl-NL"/>
        </w:rPr>
        <w:t xml:space="preserve">không bằng nhau về độ lớn. </w:t>
      </w:r>
    </w:p>
    <w:p w:rsidR="009350CA" w:rsidRPr="009350CA" w:rsidRDefault="009350CA" w:rsidP="008A1856">
      <w:pPr>
        <w:pStyle w:val="Normal0"/>
        <w:spacing w:before="60"/>
        <w:rPr>
          <w:b/>
          <w:sz w:val="24"/>
          <w:szCs w:val="24"/>
        </w:rPr>
      </w:pPr>
      <w:r w:rsidRPr="009350CA">
        <w:rPr>
          <w:b/>
          <w:color w:val="C00000"/>
          <w:sz w:val="24"/>
          <w:szCs w:val="24"/>
        </w:rPr>
        <w:t>Câu 7.</w:t>
      </w:r>
      <w:r w:rsidRPr="009350CA">
        <w:rPr>
          <w:b/>
          <w:sz w:val="24"/>
          <w:szCs w:val="24"/>
        </w:rPr>
        <w:t xml:space="preserve"> </w:t>
      </w:r>
      <w:r w:rsidRPr="009350CA">
        <w:rPr>
          <w:sz w:val="24"/>
          <w:szCs w:val="24"/>
        </w:rPr>
        <w:t xml:space="preserve">Một hợp lực không đổi có độ lớn 20 N tác dụng vào một vật có khối lượng 4 kg làm cho vật chuyển động. Độ lớn của gia tốc vật thu được là </w:t>
      </w:r>
    </w:p>
    <w:p w:rsidR="009350CA" w:rsidRPr="009350CA" w:rsidRDefault="009350CA">
      <w:pPr>
        <w:tabs>
          <w:tab w:val="left" w:pos="280"/>
          <w:tab w:val="left" w:pos="2580"/>
          <w:tab w:val="left" w:pos="5240"/>
          <w:tab w:val="left" w:pos="7660"/>
        </w:tabs>
        <w:spacing w:before="60"/>
        <w:rPr>
          <w:sz w:val="24"/>
          <w:szCs w:val="24"/>
        </w:rPr>
      </w:pPr>
      <w:r w:rsidRPr="009350CA">
        <w:rPr>
          <w:b/>
          <w:sz w:val="24"/>
          <w:szCs w:val="24"/>
        </w:rPr>
        <w:tab/>
      </w:r>
      <w:r w:rsidRPr="009350CA">
        <w:rPr>
          <w:b/>
          <w:color w:val="0070C0"/>
          <w:sz w:val="24"/>
          <w:szCs w:val="24"/>
        </w:rPr>
        <w:t xml:space="preserve">A. </w:t>
      </w:r>
      <w:r w:rsidRPr="009350CA">
        <w:rPr>
          <w:color w:val="000000"/>
          <w:sz w:val="24"/>
          <w:szCs w:val="24"/>
        </w:rPr>
        <w:t>80 m/s</w:t>
      </w:r>
      <w:r w:rsidRPr="009350CA">
        <w:rPr>
          <w:color w:val="000000"/>
          <w:sz w:val="24"/>
          <w:szCs w:val="24"/>
          <w:vertAlign w:val="superscript"/>
        </w:rPr>
        <w:t>2</w:t>
      </w:r>
      <w:r w:rsidRPr="009350CA">
        <w:rPr>
          <w:color w:val="000000"/>
          <w:sz w:val="24"/>
          <w:szCs w:val="24"/>
        </w:rPr>
        <w:t>.</w:t>
      </w:r>
      <w:r w:rsidRPr="009350CA">
        <w:rPr>
          <w:b/>
          <w:sz w:val="24"/>
          <w:szCs w:val="24"/>
        </w:rPr>
        <w:tab/>
      </w:r>
      <w:r w:rsidRPr="009350CA">
        <w:rPr>
          <w:b/>
          <w:color w:val="0070C0"/>
          <w:sz w:val="24"/>
          <w:szCs w:val="24"/>
        </w:rPr>
        <w:t xml:space="preserve">B. </w:t>
      </w:r>
      <w:r w:rsidRPr="009350CA">
        <w:rPr>
          <w:color w:val="000000"/>
          <w:sz w:val="24"/>
          <w:szCs w:val="24"/>
        </w:rPr>
        <w:t>2 m/s</w:t>
      </w:r>
      <w:r w:rsidRPr="009350CA">
        <w:rPr>
          <w:color w:val="000000"/>
          <w:sz w:val="24"/>
          <w:szCs w:val="24"/>
          <w:vertAlign w:val="superscript"/>
        </w:rPr>
        <w:t>2</w:t>
      </w:r>
      <w:r w:rsidRPr="009350CA">
        <w:rPr>
          <w:color w:val="000000"/>
          <w:sz w:val="24"/>
          <w:szCs w:val="24"/>
        </w:rPr>
        <w:t xml:space="preserve">. </w:t>
      </w:r>
      <w:r w:rsidRPr="009350CA">
        <w:rPr>
          <w:b/>
          <w:sz w:val="24"/>
          <w:szCs w:val="24"/>
        </w:rPr>
        <w:tab/>
      </w:r>
      <w:r w:rsidRPr="009350CA">
        <w:rPr>
          <w:b/>
          <w:color w:val="0070C0"/>
          <w:sz w:val="24"/>
          <w:szCs w:val="24"/>
        </w:rPr>
        <w:t xml:space="preserve">C. </w:t>
      </w:r>
      <w:r w:rsidRPr="009350CA">
        <w:rPr>
          <w:color w:val="000000"/>
          <w:sz w:val="24"/>
          <w:szCs w:val="24"/>
        </w:rPr>
        <w:t>5 m/s</w:t>
      </w:r>
      <w:r w:rsidRPr="009350CA">
        <w:rPr>
          <w:color w:val="000000"/>
          <w:sz w:val="24"/>
          <w:szCs w:val="24"/>
          <w:vertAlign w:val="superscript"/>
        </w:rPr>
        <w:t>2</w:t>
      </w:r>
      <w:r w:rsidRPr="009350CA">
        <w:rPr>
          <w:color w:val="000000"/>
          <w:sz w:val="24"/>
          <w:szCs w:val="24"/>
        </w:rPr>
        <w:t xml:space="preserve">. </w:t>
      </w:r>
      <w:r w:rsidRPr="009350CA">
        <w:rPr>
          <w:b/>
          <w:sz w:val="24"/>
          <w:szCs w:val="24"/>
        </w:rPr>
        <w:tab/>
      </w:r>
      <w:r w:rsidRPr="009350CA">
        <w:rPr>
          <w:b/>
          <w:color w:val="0070C0"/>
          <w:sz w:val="24"/>
          <w:szCs w:val="24"/>
        </w:rPr>
        <w:t xml:space="preserve">D. </w:t>
      </w:r>
      <w:r w:rsidRPr="009350CA">
        <w:rPr>
          <w:color w:val="000000"/>
          <w:sz w:val="24"/>
          <w:szCs w:val="24"/>
        </w:rPr>
        <w:t>0,2 m/s</w:t>
      </w:r>
      <w:r w:rsidRPr="009350CA">
        <w:rPr>
          <w:color w:val="000000"/>
          <w:sz w:val="24"/>
          <w:szCs w:val="24"/>
          <w:vertAlign w:val="superscript"/>
        </w:rPr>
        <w:t>2</w:t>
      </w:r>
      <w:r w:rsidRPr="009350CA">
        <w:rPr>
          <w:color w:val="000000"/>
          <w:sz w:val="24"/>
          <w:szCs w:val="24"/>
        </w:rPr>
        <w:t xml:space="preserve">. </w:t>
      </w:r>
    </w:p>
    <w:p w:rsidR="009350CA" w:rsidRPr="009350CA" w:rsidRDefault="009350CA" w:rsidP="008A1856">
      <w:pPr>
        <w:pStyle w:val="Normal0"/>
        <w:autoSpaceDE w:val="0"/>
        <w:autoSpaceDN w:val="0"/>
        <w:adjustRightInd w:val="0"/>
        <w:spacing w:before="60"/>
        <w:textAlignment w:val="center"/>
        <w:rPr>
          <w:rFonts w:eastAsia="Arial Unicode MS"/>
          <w:sz w:val="24"/>
          <w:szCs w:val="24"/>
          <w:lang w:val="pt-BR"/>
        </w:rPr>
      </w:pPr>
      <w:r w:rsidRPr="009350CA">
        <w:rPr>
          <w:b/>
          <w:color w:val="C00000"/>
          <w:sz w:val="24"/>
          <w:szCs w:val="24"/>
        </w:rPr>
        <w:t>Câu 8.</w:t>
      </w:r>
      <w:r w:rsidRPr="009350CA">
        <w:rPr>
          <w:b/>
          <w:sz w:val="24"/>
          <w:szCs w:val="24"/>
        </w:rPr>
        <w:t xml:space="preserve"> </w:t>
      </w:r>
      <w:r w:rsidRPr="009350CA">
        <w:rPr>
          <w:rFonts w:eastAsia="Arial Unicode MS"/>
          <w:sz w:val="24"/>
          <w:szCs w:val="24"/>
          <w:lang w:val="pt-BR"/>
        </w:rPr>
        <w:t>Lĩnh vực nghiên cứu nào sau đây là của Vật lí?</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A. </w:t>
      </w:r>
      <w:r w:rsidRPr="009350CA">
        <w:rPr>
          <w:rFonts w:eastAsia="Arial Unicode MS"/>
          <w:color w:val="000000"/>
          <w:sz w:val="24"/>
          <w:szCs w:val="24"/>
          <w:lang w:val="pt-BR"/>
        </w:rPr>
        <w:t>Nghiên cứu sự phát sinh và phát triển của vi khuẩn.</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B. </w:t>
      </w:r>
      <w:r w:rsidRPr="009350CA">
        <w:rPr>
          <w:rFonts w:eastAsia="Arial Unicode MS"/>
          <w:color w:val="000000"/>
          <w:sz w:val="24"/>
          <w:szCs w:val="24"/>
          <w:lang w:val="pt-BR"/>
        </w:rPr>
        <w:t>Nghiên cứu về các dạng chuyển động và các dạng năng lượng khác nhau.</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C. </w:t>
      </w:r>
      <w:r w:rsidRPr="009350CA">
        <w:rPr>
          <w:rFonts w:eastAsia="Arial Unicode MS"/>
          <w:color w:val="000000"/>
          <w:sz w:val="24"/>
          <w:szCs w:val="24"/>
          <w:lang w:val="pt-BR"/>
        </w:rPr>
        <w:t xml:space="preserve">Nghiên cứu về sự phát triển, hình thành các tầng lớp, giai cấp trong xã hội. </w:t>
      </w:r>
    </w:p>
    <w:p w:rsidR="009350CA" w:rsidRPr="009350CA" w:rsidRDefault="009350CA" w:rsidP="00796B94">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D. </w:t>
      </w:r>
      <w:r w:rsidRPr="009350CA">
        <w:rPr>
          <w:rFonts w:eastAsia="Arial Unicode MS"/>
          <w:color w:val="000000"/>
          <w:sz w:val="24"/>
          <w:szCs w:val="24"/>
          <w:lang w:val="pt-BR"/>
        </w:rPr>
        <w:t>Nghiên cứu về sự thay đổi của các chất khi kết hợp với nhau.</w:t>
      </w:r>
    </w:p>
    <w:p w:rsidR="009350CA" w:rsidRPr="009350CA" w:rsidRDefault="009350CA" w:rsidP="008A1856">
      <w:pPr>
        <w:pStyle w:val="Normal0"/>
        <w:spacing w:before="60"/>
        <w:rPr>
          <w:noProof/>
          <w:color w:val="000000"/>
          <w:sz w:val="24"/>
          <w:szCs w:val="24"/>
        </w:rPr>
      </w:pPr>
      <w:r w:rsidRPr="009350CA">
        <w:rPr>
          <w:b/>
          <w:color w:val="C00000"/>
          <w:sz w:val="24"/>
          <w:szCs w:val="24"/>
        </w:rPr>
        <w:t>Câu 9.</w:t>
      </w:r>
      <w:r w:rsidRPr="009350CA">
        <w:rPr>
          <w:b/>
          <w:sz w:val="24"/>
          <w:szCs w:val="24"/>
        </w:rPr>
        <w:t xml:space="preserve"> </w:t>
      </w:r>
      <w:r w:rsidRPr="009350CA">
        <w:rPr>
          <w:color w:val="000000"/>
          <w:sz w:val="24"/>
          <w:szCs w:val="24"/>
        </w:rPr>
        <w:t>Hai lực có độ lớn 8 N và 15 N. Độ lớn hợp lực của hai lực đó có thể là</w:t>
      </w:r>
    </w:p>
    <w:p w:rsidR="009350CA" w:rsidRPr="009350CA" w:rsidRDefault="009350CA">
      <w:pPr>
        <w:tabs>
          <w:tab w:val="left" w:pos="280"/>
          <w:tab w:val="left" w:pos="2580"/>
          <w:tab w:val="left" w:pos="5240"/>
          <w:tab w:val="left" w:pos="7660"/>
        </w:tabs>
        <w:spacing w:before="60"/>
        <w:rPr>
          <w:sz w:val="24"/>
          <w:szCs w:val="24"/>
        </w:rPr>
      </w:pPr>
      <w:r w:rsidRPr="009350CA">
        <w:rPr>
          <w:b/>
          <w:sz w:val="24"/>
          <w:szCs w:val="24"/>
        </w:rPr>
        <w:tab/>
      </w:r>
      <w:r w:rsidRPr="009350CA">
        <w:rPr>
          <w:b/>
          <w:color w:val="0070C0"/>
          <w:sz w:val="24"/>
          <w:szCs w:val="24"/>
        </w:rPr>
        <w:t xml:space="preserve">A. </w:t>
      </w:r>
      <w:r w:rsidRPr="009350CA">
        <w:rPr>
          <w:color w:val="000000"/>
          <w:sz w:val="24"/>
          <w:szCs w:val="24"/>
        </w:rPr>
        <w:t>20 N.</w:t>
      </w:r>
      <w:r w:rsidRPr="009350CA">
        <w:rPr>
          <w:b/>
          <w:color w:val="000000"/>
          <w:sz w:val="24"/>
          <w:szCs w:val="24"/>
        </w:rPr>
        <w:t xml:space="preserve"> </w:t>
      </w:r>
      <w:r w:rsidRPr="009350CA">
        <w:rPr>
          <w:b/>
          <w:sz w:val="24"/>
          <w:szCs w:val="24"/>
        </w:rPr>
        <w:tab/>
      </w:r>
      <w:r w:rsidRPr="009350CA">
        <w:rPr>
          <w:b/>
          <w:color w:val="0070C0"/>
          <w:sz w:val="24"/>
          <w:szCs w:val="24"/>
        </w:rPr>
        <w:t xml:space="preserve">B. </w:t>
      </w:r>
      <w:r w:rsidRPr="009350CA">
        <w:rPr>
          <w:color w:val="000000"/>
          <w:sz w:val="24"/>
          <w:szCs w:val="24"/>
        </w:rPr>
        <w:t>30 N.</w:t>
      </w:r>
      <w:r w:rsidRPr="009350CA">
        <w:rPr>
          <w:b/>
          <w:sz w:val="24"/>
          <w:szCs w:val="24"/>
        </w:rPr>
        <w:tab/>
      </w:r>
      <w:r w:rsidRPr="009350CA">
        <w:rPr>
          <w:b/>
          <w:color w:val="0070C0"/>
          <w:sz w:val="24"/>
          <w:szCs w:val="24"/>
        </w:rPr>
        <w:t xml:space="preserve">C. </w:t>
      </w:r>
      <w:r w:rsidRPr="009350CA">
        <w:rPr>
          <w:color w:val="000000"/>
          <w:sz w:val="24"/>
          <w:szCs w:val="24"/>
        </w:rPr>
        <w:t>5 N.</w:t>
      </w:r>
      <w:r w:rsidRPr="009350CA">
        <w:rPr>
          <w:b/>
          <w:color w:val="000000"/>
          <w:sz w:val="24"/>
          <w:szCs w:val="24"/>
        </w:rPr>
        <w:t xml:space="preserve"> </w:t>
      </w:r>
      <w:r w:rsidRPr="009350CA">
        <w:rPr>
          <w:b/>
          <w:sz w:val="24"/>
          <w:szCs w:val="24"/>
        </w:rPr>
        <w:tab/>
      </w:r>
      <w:r w:rsidRPr="009350CA">
        <w:rPr>
          <w:b/>
          <w:color w:val="0070C0"/>
          <w:sz w:val="24"/>
          <w:szCs w:val="24"/>
        </w:rPr>
        <w:t xml:space="preserve">D. </w:t>
      </w:r>
      <w:r w:rsidRPr="009350CA">
        <w:rPr>
          <w:color w:val="000000"/>
          <w:sz w:val="24"/>
          <w:szCs w:val="24"/>
        </w:rPr>
        <w:t>25 N.</w:t>
      </w:r>
      <w:r w:rsidRPr="009350CA">
        <w:rPr>
          <w:b/>
          <w:color w:val="000000"/>
          <w:sz w:val="24"/>
          <w:szCs w:val="24"/>
        </w:rPr>
        <w:t xml:space="preserve"> </w:t>
      </w:r>
    </w:p>
    <w:p w:rsidR="009350CA" w:rsidRPr="009350CA" w:rsidRDefault="009350CA" w:rsidP="00B14577">
      <w:pPr>
        <w:pStyle w:val="Normal0"/>
        <w:shd w:val="clear" w:color="auto" w:fill="FFFFFF"/>
        <w:spacing w:line="312" w:lineRule="auto"/>
        <w:rPr>
          <w:sz w:val="24"/>
          <w:szCs w:val="24"/>
          <w:lang w:val="fr-FR"/>
        </w:rPr>
      </w:pPr>
      <w:r w:rsidRPr="009350CA">
        <w:rPr>
          <w:b/>
          <w:color w:val="C00000"/>
          <w:sz w:val="24"/>
          <w:szCs w:val="24"/>
        </w:rPr>
        <w:t>Câu 10.</w:t>
      </w:r>
      <w:r w:rsidRPr="009350CA">
        <w:rPr>
          <w:b/>
          <w:sz w:val="24"/>
          <w:szCs w:val="24"/>
        </w:rPr>
        <w:t xml:space="preserve"> </w:t>
      </w:r>
      <w:r w:rsidRPr="009350CA">
        <w:rPr>
          <w:sz w:val="24"/>
          <w:szCs w:val="24"/>
          <w:lang w:val="fr-FR"/>
        </w:rPr>
        <w:t>Một chiếc ô tô bắt đầu xuất phát. Sau 10s ô tô đạt vận tốc 10 m/s. Gia tốc của ô tô là</w:t>
      </w:r>
    </w:p>
    <w:p w:rsidR="009350CA" w:rsidRPr="009350CA" w:rsidRDefault="009350CA" w:rsidP="00B14577">
      <w:pPr>
        <w:tabs>
          <w:tab w:val="left" w:pos="280"/>
          <w:tab w:val="left" w:pos="2580"/>
          <w:tab w:val="left" w:pos="5240"/>
          <w:tab w:val="left" w:pos="7660"/>
        </w:tabs>
        <w:spacing w:line="312" w:lineRule="auto"/>
        <w:rPr>
          <w:sz w:val="24"/>
          <w:szCs w:val="24"/>
        </w:rPr>
      </w:pPr>
      <w:r w:rsidRPr="009350CA">
        <w:rPr>
          <w:b/>
          <w:sz w:val="24"/>
          <w:szCs w:val="24"/>
        </w:rPr>
        <w:tab/>
      </w:r>
      <w:r w:rsidRPr="009350CA">
        <w:rPr>
          <w:b/>
          <w:color w:val="0070C0"/>
          <w:sz w:val="24"/>
          <w:szCs w:val="24"/>
        </w:rPr>
        <w:t xml:space="preserve">A. </w:t>
      </w:r>
      <w:r w:rsidRPr="009350CA">
        <w:rPr>
          <w:color w:val="000000"/>
          <w:sz w:val="24"/>
          <w:szCs w:val="24"/>
        </w:rPr>
        <w:t>2,3 m/s</w:t>
      </w:r>
      <w:r w:rsidRPr="009350CA">
        <w:rPr>
          <w:color w:val="000000"/>
          <w:sz w:val="24"/>
          <w:szCs w:val="24"/>
          <w:vertAlign w:val="superscript"/>
        </w:rPr>
        <w:t>2</w:t>
      </w:r>
      <w:r w:rsidRPr="009350CA">
        <w:rPr>
          <w:color w:val="000000"/>
          <w:sz w:val="24"/>
          <w:szCs w:val="24"/>
        </w:rPr>
        <w:t xml:space="preserve">. </w:t>
      </w:r>
      <w:r w:rsidRPr="009350CA">
        <w:rPr>
          <w:b/>
          <w:sz w:val="24"/>
          <w:szCs w:val="24"/>
        </w:rPr>
        <w:tab/>
      </w:r>
      <w:r w:rsidRPr="009350CA">
        <w:rPr>
          <w:b/>
          <w:color w:val="0070C0"/>
          <w:sz w:val="24"/>
          <w:szCs w:val="24"/>
        </w:rPr>
        <w:t xml:space="preserve">B. </w:t>
      </w:r>
      <w:r w:rsidRPr="009350CA">
        <w:rPr>
          <w:color w:val="000000"/>
          <w:sz w:val="24"/>
          <w:szCs w:val="24"/>
        </w:rPr>
        <w:t>1,0 m/s</w:t>
      </w:r>
      <w:r w:rsidRPr="009350CA">
        <w:rPr>
          <w:color w:val="000000"/>
          <w:sz w:val="24"/>
          <w:szCs w:val="24"/>
          <w:vertAlign w:val="superscript"/>
        </w:rPr>
        <w:t>2</w:t>
      </w:r>
      <w:r w:rsidRPr="009350CA">
        <w:rPr>
          <w:color w:val="000000"/>
          <w:sz w:val="24"/>
          <w:szCs w:val="24"/>
        </w:rPr>
        <w:t xml:space="preserve">. </w:t>
      </w:r>
      <w:r w:rsidRPr="009350CA">
        <w:rPr>
          <w:b/>
          <w:sz w:val="24"/>
          <w:szCs w:val="24"/>
        </w:rPr>
        <w:tab/>
      </w:r>
      <w:r w:rsidRPr="009350CA">
        <w:rPr>
          <w:b/>
          <w:color w:val="0070C0"/>
          <w:sz w:val="24"/>
          <w:szCs w:val="24"/>
        </w:rPr>
        <w:t xml:space="preserve">C. </w:t>
      </w:r>
      <w:r w:rsidRPr="009350CA">
        <w:rPr>
          <w:color w:val="000000"/>
          <w:sz w:val="24"/>
          <w:szCs w:val="24"/>
        </w:rPr>
        <w:t>3,2 m/s</w:t>
      </w:r>
      <w:r w:rsidRPr="009350CA">
        <w:rPr>
          <w:color w:val="000000"/>
          <w:sz w:val="24"/>
          <w:szCs w:val="24"/>
          <w:vertAlign w:val="superscript"/>
        </w:rPr>
        <w:t>2</w:t>
      </w:r>
      <w:r w:rsidRPr="009350CA">
        <w:rPr>
          <w:color w:val="000000"/>
          <w:sz w:val="24"/>
          <w:szCs w:val="24"/>
        </w:rPr>
        <w:t xml:space="preserve">. </w:t>
      </w:r>
      <w:r w:rsidRPr="009350CA">
        <w:rPr>
          <w:b/>
          <w:sz w:val="24"/>
          <w:szCs w:val="24"/>
        </w:rPr>
        <w:tab/>
      </w:r>
      <w:r w:rsidRPr="009350CA">
        <w:rPr>
          <w:b/>
          <w:color w:val="0070C0"/>
          <w:sz w:val="24"/>
          <w:szCs w:val="24"/>
        </w:rPr>
        <w:t xml:space="preserve">D. </w:t>
      </w:r>
      <w:r w:rsidRPr="009350CA">
        <w:rPr>
          <w:color w:val="000000"/>
          <w:sz w:val="24"/>
          <w:szCs w:val="24"/>
        </w:rPr>
        <w:t>– 1,2 m/s</w:t>
      </w:r>
      <w:r w:rsidRPr="009350CA">
        <w:rPr>
          <w:color w:val="000000"/>
          <w:sz w:val="24"/>
          <w:szCs w:val="24"/>
          <w:vertAlign w:val="superscript"/>
        </w:rPr>
        <w:t>2</w:t>
      </w:r>
      <w:r w:rsidRPr="009350CA">
        <w:rPr>
          <w:color w:val="000000"/>
          <w:sz w:val="24"/>
          <w:szCs w:val="24"/>
        </w:rPr>
        <w:t>.</w:t>
      </w:r>
    </w:p>
    <w:p w:rsidR="009350CA" w:rsidRPr="009350CA" w:rsidRDefault="009350CA" w:rsidP="00B14577">
      <w:pPr>
        <w:pStyle w:val="Normal0"/>
        <w:shd w:val="clear" w:color="auto" w:fill="FFFFFF"/>
        <w:tabs>
          <w:tab w:val="left" w:pos="360"/>
          <w:tab w:val="left" w:pos="2880"/>
          <w:tab w:val="left" w:pos="5760"/>
          <w:tab w:val="left" w:pos="8190"/>
        </w:tabs>
        <w:spacing w:line="312" w:lineRule="auto"/>
        <w:rPr>
          <w:noProof/>
          <w:sz w:val="24"/>
          <w:szCs w:val="24"/>
          <w:lang w:val="nl-NL"/>
        </w:rPr>
      </w:pPr>
      <w:r w:rsidRPr="009350CA">
        <w:rPr>
          <w:b/>
          <w:color w:val="C00000"/>
          <w:sz w:val="24"/>
          <w:szCs w:val="24"/>
        </w:rPr>
        <w:t>Câu 11.</w:t>
      </w:r>
      <w:r w:rsidRPr="009350CA">
        <w:rPr>
          <w:b/>
          <w:sz w:val="24"/>
          <w:szCs w:val="24"/>
        </w:rPr>
        <w:t xml:space="preserve"> </w:t>
      </w:r>
      <w:r w:rsidRPr="009350CA">
        <w:rPr>
          <w:noProof/>
          <w:sz w:val="24"/>
          <w:szCs w:val="24"/>
          <w:lang w:val="nl-NL"/>
        </w:rPr>
        <w:t>Một vật chuyển động thẳng. Trong khoảng thời gian t, độ dịch chuyển của vật là d và quãng đường vật đi được là s, tốc độ trung bình của vật được tính bằng công thức</w:t>
      </w:r>
    </w:p>
    <w:p w:rsidR="009350CA" w:rsidRPr="009350CA" w:rsidRDefault="009350CA" w:rsidP="00B14577">
      <w:pPr>
        <w:tabs>
          <w:tab w:val="left" w:pos="280"/>
          <w:tab w:val="left" w:pos="2580"/>
          <w:tab w:val="left" w:pos="5240"/>
          <w:tab w:val="left" w:pos="7660"/>
        </w:tabs>
        <w:spacing w:line="312" w:lineRule="auto"/>
        <w:rPr>
          <w:sz w:val="24"/>
          <w:szCs w:val="24"/>
        </w:rPr>
      </w:pPr>
      <w:r w:rsidRPr="009350CA">
        <w:rPr>
          <w:b/>
          <w:sz w:val="24"/>
          <w:szCs w:val="24"/>
        </w:rPr>
        <w:tab/>
      </w:r>
      <w:r w:rsidRPr="009350CA">
        <w:rPr>
          <w:b/>
          <w:color w:val="0070C0"/>
          <w:sz w:val="24"/>
          <w:szCs w:val="24"/>
        </w:rPr>
        <w:t xml:space="preserve">A. </w:t>
      </w:r>
      <w:r w:rsidRPr="009350CA">
        <w:rPr>
          <w:rFonts w:eastAsia="Calibri"/>
          <w:noProof/>
          <w:kern w:val="2"/>
          <w:position w:val="-20"/>
          <w:sz w:val="24"/>
          <w:szCs w:val="24"/>
          <w:lang w:val="vi-VN"/>
        </w:rPr>
        <w:object w:dxaOrig="619" w:dyaOrig="650">
          <v:shape id="_x0000_i1675" type="#_x0000_t75" style="width:30.75pt;height:32.25pt" o:ole="">
            <v:imagedata r:id="rId1435" o:title=""/>
          </v:shape>
          <o:OLEObject Type="Embed" ProgID="Equation.DSMT4" ShapeID="_x0000_i1675" DrawAspect="Content" ObjectID="_1823249036" r:id="rId1436"/>
        </w:object>
      </w:r>
      <w:r w:rsidRPr="009350CA">
        <w:rPr>
          <w:b/>
          <w:sz w:val="24"/>
          <w:szCs w:val="24"/>
        </w:rPr>
        <w:tab/>
      </w:r>
      <w:r w:rsidRPr="009350CA">
        <w:rPr>
          <w:b/>
          <w:color w:val="0070C0"/>
          <w:sz w:val="24"/>
          <w:szCs w:val="24"/>
        </w:rPr>
        <w:t xml:space="preserve">B. </w:t>
      </w:r>
      <w:r w:rsidRPr="009350CA">
        <w:rPr>
          <w:rFonts w:eastAsia="Calibri"/>
          <w:noProof/>
          <w:kern w:val="2"/>
          <w:position w:val="-20"/>
          <w:sz w:val="24"/>
          <w:szCs w:val="24"/>
          <w:lang w:val="vi-VN"/>
        </w:rPr>
        <w:object w:dxaOrig="659" w:dyaOrig="610">
          <v:shape id="_x0000_i1676" type="#_x0000_t75" style="width:33pt;height:30.75pt" o:ole="">
            <v:imagedata r:id="rId1437" o:title=""/>
          </v:shape>
          <o:OLEObject Type="Embed" ProgID="Equation.DSMT4" ShapeID="_x0000_i1676" DrawAspect="Content" ObjectID="_1823249037" r:id="rId1438"/>
        </w:object>
      </w:r>
      <w:r w:rsidRPr="009350CA">
        <w:rPr>
          <w:b/>
          <w:sz w:val="24"/>
          <w:szCs w:val="24"/>
        </w:rPr>
        <w:tab/>
      </w:r>
      <w:r w:rsidRPr="009350CA">
        <w:rPr>
          <w:b/>
          <w:color w:val="0070C0"/>
          <w:sz w:val="24"/>
          <w:szCs w:val="24"/>
        </w:rPr>
        <w:t xml:space="preserve">C. </w:t>
      </w:r>
      <w:r w:rsidRPr="009350CA">
        <w:rPr>
          <w:rFonts w:eastAsia="Calibri"/>
          <w:noProof/>
          <w:kern w:val="2"/>
          <w:position w:val="-20"/>
          <w:sz w:val="24"/>
          <w:szCs w:val="24"/>
          <w:lang w:val="vi-VN"/>
        </w:rPr>
        <w:object w:dxaOrig="551" w:dyaOrig="510">
          <v:shape id="_x0000_i1677" type="#_x0000_t75" style="width:27.75pt;height:25.5pt" o:ole="">
            <v:imagedata r:id="rId1439" o:title=""/>
          </v:shape>
          <o:OLEObject Type="Embed" ProgID="Equation.DSMT4" ShapeID="_x0000_i1677" DrawAspect="Content" ObjectID="_1823249038" r:id="rId1440"/>
        </w:object>
      </w:r>
      <w:r w:rsidRPr="009350CA">
        <w:rPr>
          <w:b/>
          <w:sz w:val="24"/>
          <w:szCs w:val="24"/>
        </w:rPr>
        <w:tab/>
      </w:r>
      <w:r w:rsidRPr="009350CA">
        <w:rPr>
          <w:b/>
          <w:color w:val="0070C0"/>
          <w:sz w:val="24"/>
          <w:szCs w:val="24"/>
        </w:rPr>
        <w:t xml:space="preserve">D. </w:t>
      </w:r>
      <w:r w:rsidRPr="009350CA">
        <w:rPr>
          <w:rFonts w:eastAsia="Calibri"/>
          <w:noProof/>
          <w:kern w:val="2"/>
          <w:position w:val="-28"/>
          <w:sz w:val="24"/>
          <w:szCs w:val="24"/>
          <w:lang w:val="vi-VN"/>
        </w:rPr>
        <w:object w:dxaOrig="551" w:dyaOrig="680">
          <v:shape id="_x0000_i1678" type="#_x0000_t75" style="width:27.75pt;height:33.75pt" o:ole="">
            <v:imagedata r:id="rId1441" o:title=""/>
          </v:shape>
          <o:OLEObject Type="Embed" ProgID="Equation.DSMT4" ShapeID="_x0000_i1678" DrawAspect="Content" ObjectID="_1823249039" r:id="rId1442"/>
        </w:object>
      </w:r>
    </w:p>
    <w:p w:rsidR="009350CA" w:rsidRPr="009350CA" w:rsidRDefault="009350CA" w:rsidP="00B14577">
      <w:pPr>
        <w:pStyle w:val="Normal0"/>
        <w:autoSpaceDE w:val="0"/>
        <w:autoSpaceDN w:val="0"/>
        <w:spacing w:line="312" w:lineRule="auto"/>
        <w:rPr>
          <w:sz w:val="24"/>
          <w:szCs w:val="24"/>
          <w:lang w:bidi="en-US"/>
        </w:rPr>
      </w:pPr>
      <w:r w:rsidRPr="009350CA">
        <w:rPr>
          <w:noProof/>
          <w:sz w:val="24"/>
          <w:szCs w:val="24"/>
        </w:rPr>
        <w:drawing>
          <wp:anchor distT="0" distB="0" distL="0" distR="0" simplePos="0" relativeHeight="251820032" behindDoc="0" locked="0" layoutInCell="1" allowOverlap="1" wp14:anchorId="260CECB5" wp14:editId="58E19F7D">
            <wp:simplePos x="0" y="0"/>
            <wp:positionH relativeFrom="column">
              <wp:posOffset>4718685</wp:posOffset>
            </wp:positionH>
            <wp:positionV relativeFrom="paragraph">
              <wp:posOffset>82550</wp:posOffset>
            </wp:positionV>
            <wp:extent cx="1943100" cy="1752600"/>
            <wp:effectExtent l="0" t="0" r="0" b="0"/>
            <wp:wrapSquare wrapText="bothSides"/>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43">
                      <a:extLst>
                        <a:ext uri="{28A0092B-C50C-407E-A947-70E740481C1C}">
                          <a14:useLocalDpi xmlns:a14="http://schemas.microsoft.com/office/drawing/2010/main" val="0"/>
                        </a:ext>
                      </a:extLst>
                    </a:blip>
                    <a:srcRect/>
                    <a:stretch>
                      <a:fillRect/>
                    </a:stretch>
                  </pic:blipFill>
                  <pic:spPr bwMode="auto">
                    <a:xfrm>
                      <a:off x="0" y="0"/>
                      <a:ext cx="1943100" cy="1752600"/>
                    </a:xfrm>
                    <a:prstGeom prst="rect">
                      <a:avLst/>
                    </a:prstGeom>
                    <a:noFill/>
                  </pic:spPr>
                </pic:pic>
              </a:graphicData>
            </a:graphic>
            <wp14:sizeRelH relativeFrom="page">
              <wp14:pctWidth>0</wp14:pctWidth>
            </wp14:sizeRelH>
            <wp14:sizeRelV relativeFrom="page">
              <wp14:pctHeight>0</wp14:pctHeight>
            </wp14:sizeRelV>
          </wp:anchor>
        </w:drawing>
      </w:r>
      <w:r w:rsidRPr="009350CA">
        <w:rPr>
          <w:b/>
          <w:color w:val="C00000"/>
          <w:sz w:val="24"/>
          <w:szCs w:val="24"/>
        </w:rPr>
        <w:t>Câu 12.</w:t>
      </w:r>
      <w:r w:rsidRPr="009350CA">
        <w:rPr>
          <w:b/>
          <w:sz w:val="24"/>
          <w:szCs w:val="24"/>
        </w:rPr>
        <w:t xml:space="preserve"> </w:t>
      </w:r>
      <w:r w:rsidRPr="009350CA">
        <w:rPr>
          <w:sz w:val="24"/>
          <w:szCs w:val="24"/>
          <w:lang w:bidi="en-US"/>
        </w:rPr>
        <w:t>Một vật chuyển động thẳng biến đổi đều có đồ thị vận tốc v theo thời gian t như hình. Quãng đường vật đi được trong 3s của vật là</w:t>
      </w:r>
    </w:p>
    <w:p w:rsidR="009350CA" w:rsidRPr="009350CA" w:rsidRDefault="009350CA" w:rsidP="00B14577">
      <w:pPr>
        <w:pStyle w:val="Normal0"/>
        <w:autoSpaceDE w:val="0"/>
        <w:autoSpaceDN w:val="0"/>
        <w:spacing w:line="312" w:lineRule="auto"/>
        <w:rPr>
          <w:b/>
          <w:sz w:val="24"/>
          <w:szCs w:val="24"/>
          <w:lang w:bidi="en-US"/>
        </w:rPr>
      </w:pPr>
    </w:p>
    <w:p w:rsidR="009350CA" w:rsidRPr="009350CA" w:rsidRDefault="009350CA" w:rsidP="00B14577">
      <w:pPr>
        <w:tabs>
          <w:tab w:val="left" w:pos="280"/>
          <w:tab w:val="left" w:pos="2580"/>
          <w:tab w:val="left" w:pos="5240"/>
          <w:tab w:val="left" w:pos="7660"/>
        </w:tabs>
        <w:spacing w:line="312" w:lineRule="auto"/>
        <w:rPr>
          <w:b/>
          <w:color w:val="000000"/>
          <w:sz w:val="24"/>
          <w:szCs w:val="24"/>
          <w:lang w:bidi="en-US"/>
        </w:rPr>
      </w:pPr>
      <w:r w:rsidRPr="009350CA">
        <w:rPr>
          <w:b/>
          <w:sz w:val="24"/>
          <w:szCs w:val="24"/>
        </w:rPr>
        <w:tab/>
      </w:r>
      <w:r w:rsidRPr="009350CA">
        <w:rPr>
          <w:b/>
          <w:color w:val="0070C0"/>
          <w:sz w:val="24"/>
          <w:szCs w:val="24"/>
        </w:rPr>
        <w:t xml:space="preserve">A. </w:t>
      </w:r>
      <w:r w:rsidRPr="009350CA">
        <w:rPr>
          <w:color w:val="000000"/>
          <w:sz w:val="24"/>
          <w:szCs w:val="24"/>
          <w:lang w:bidi="en-US"/>
        </w:rPr>
        <w:t>36 m.</w:t>
      </w:r>
      <w:r w:rsidRPr="009350CA">
        <w:rPr>
          <w:b/>
          <w:sz w:val="24"/>
          <w:szCs w:val="24"/>
        </w:rPr>
        <w:tab/>
      </w:r>
      <w:r w:rsidRPr="009350CA">
        <w:rPr>
          <w:b/>
          <w:color w:val="0070C0"/>
          <w:sz w:val="24"/>
          <w:szCs w:val="24"/>
        </w:rPr>
        <w:t xml:space="preserve">B. </w:t>
      </w:r>
      <w:r w:rsidRPr="009350CA">
        <w:rPr>
          <w:color w:val="000000"/>
          <w:sz w:val="24"/>
          <w:szCs w:val="24"/>
          <w:lang w:bidi="en-US"/>
        </w:rPr>
        <w:t>42 m.</w:t>
      </w:r>
      <w:r w:rsidRPr="009350CA">
        <w:rPr>
          <w:b/>
          <w:color w:val="000000"/>
          <w:sz w:val="24"/>
          <w:szCs w:val="24"/>
          <w:lang w:bidi="en-US"/>
        </w:rPr>
        <w:t xml:space="preserve"> </w:t>
      </w:r>
    </w:p>
    <w:p w:rsidR="009350CA" w:rsidRPr="009350CA" w:rsidRDefault="009350CA" w:rsidP="00B14577">
      <w:pPr>
        <w:tabs>
          <w:tab w:val="left" w:pos="280"/>
          <w:tab w:val="left" w:pos="2580"/>
          <w:tab w:val="left" w:pos="5240"/>
          <w:tab w:val="left" w:pos="7660"/>
        </w:tabs>
        <w:spacing w:line="312" w:lineRule="auto"/>
        <w:rPr>
          <w:sz w:val="24"/>
          <w:szCs w:val="24"/>
        </w:rPr>
      </w:pPr>
      <w:r w:rsidRPr="009350CA">
        <w:rPr>
          <w:b/>
          <w:sz w:val="24"/>
          <w:szCs w:val="24"/>
        </w:rPr>
        <w:tab/>
      </w:r>
      <w:r w:rsidRPr="009350CA">
        <w:rPr>
          <w:b/>
          <w:color w:val="0070C0"/>
          <w:sz w:val="24"/>
          <w:szCs w:val="24"/>
        </w:rPr>
        <w:t xml:space="preserve">C. </w:t>
      </w:r>
      <w:r w:rsidRPr="009350CA">
        <w:rPr>
          <w:color w:val="000000"/>
          <w:sz w:val="24"/>
          <w:szCs w:val="24"/>
          <w:lang w:bidi="en-US"/>
        </w:rPr>
        <w:t>78 m.</w:t>
      </w:r>
      <w:r w:rsidRPr="009350CA">
        <w:rPr>
          <w:b/>
          <w:sz w:val="24"/>
          <w:szCs w:val="24"/>
        </w:rPr>
        <w:tab/>
      </w:r>
      <w:r w:rsidRPr="009350CA">
        <w:rPr>
          <w:b/>
          <w:color w:val="0070C0"/>
          <w:sz w:val="24"/>
          <w:szCs w:val="24"/>
        </w:rPr>
        <w:t xml:space="preserve">D. </w:t>
      </w:r>
      <w:r w:rsidRPr="009350CA">
        <w:rPr>
          <w:color w:val="000000"/>
          <w:sz w:val="24"/>
          <w:szCs w:val="24"/>
          <w:lang w:bidi="en-US"/>
        </w:rPr>
        <w:t>18m.</w:t>
      </w:r>
      <w:r w:rsidRPr="009350CA">
        <w:rPr>
          <w:b/>
          <w:color w:val="000000"/>
          <w:sz w:val="24"/>
          <w:szCs w:val="24"/>
          <w:lang w:bidi="en-US"/>
        </w:rPr>
        <w:t xml:space="preserve"> </w:t>
      </w:r>
    </w:p>
    <w:p w:rsidR="009350CA" w:rsidRPr="009350CA" w:rsidRDefault="009350CA" w:rsidP="00B14577">
      <w:pPr>
        <w:pStyle w:val="Normal0"/>
        <w:spacing w:line="312" w:lineRule="auto"/>
        <w:rPr>
          <w:b/>
          <w:sz w:val="24"/>
          <w:szCs w:val="24"/>
        </w:rPr>
      </w:pPr>
      <w:r w:rsidRPr="009350CA">
        <w:rPr>
          <w:b/>
          <w:color w:val="C00000"/>
          <w:sz w:val="24"/>
          <w:szCs w:val="24"/>
        </w:rPr>
        <w:t>Câu 13.</w:t>
      </w:r>
      <w:r w:rsidRPr="009350CA">
        <w:rPr>
          <w:b/>
          <w:sz w:val="24"/>
          <w:szCs w:val="24"/>
        </w:rPr>
        <w:t xml:space="preserve"> </w:t>
      </w:r>
      <w:r w:rsidRPr="009350CA">
        <w:rPr>
          <w:sz w:val="24"/>
          <w:szCs w:val="24"/>
        </w:rPr>
        <w:t>Đại lượng đặc trưng cho mức quán tính của một vật là</w:t>
      </w:r>
    </w:p>
    <w:p w:rsidR="009350CA" w:rsidRPr="009350CA" w:rsidRDefault="009350CA" w:rsidP="00B14577">
      <w:pPr>
        <w:tabs>
          <w:tab w:val="left" w:pos="280"/>
          <w:tab w:val="left" w:pos="2580"/>
          <w:tab w:val="left" w:pos="5240"/>
          <w:tab w:val="left" w:pos="7660"/>
        </w:tabs>
        <w:spacing w:line="312" w:lineRule="auto"/>
        <w:rPr>
          <w:color w:val="000000"/>
          <w:sz w:val="24"/>
          <w:szCs w:val="24"/>
        </w:rPr>
      </w:pPr>
      <w:r w:rsidRPr="009350CA">
        <w:rPr>
          <w:b/>
          <w:sz w:val="24"/>
          <w:szCs w:val="24"/>
        </w:rPr>
        <w:tab/>
      </w:r>
      <w:r w:rsidRPr="009350CA">
        <w:rPr>
          <w:b/>
          <w:color w:val="0070C0"/>
          <w:sz w:val="24"/>
          <w:szCs w:val="24"/>
        </w:rPr>
        <w:t xml:space="preserve">A. </w:t>
      </w:r>
      <w:r w:rsidRPr="009350CA">
        <w:rPr>
          <w:color w:val="000000"/>
          <w:sz w:val="24"/>
          <w:szCs w:val="24"/>
        </w:rPr>
        <w:t>lực.</w:t>
      </w:r>
      <w:r w:rsidRPr="009350CA">
        <w:rPr>
          <w:b/>
          <w:sz w:val="24"/>
          <w:szCs w:val="24"/>
        </w:rPr>
        <w:tab/>
      </w:r>
      <w:r w:rsidRPr="009350CA">
        <w:rPr>
          <w:b/>
          <w:color w:val="0070C0"/>
          <w:sz w:val="24"/>
          <w:szCs w:val="24"/>
        </w:rPr>
        <w:t xml:space="preserve">B. </w:t>
      </w:r>
      <w:r w:rsidRPr="009350CA">
        <w:rPr>
          <w:color w:val="000000"/>
          <w:sz w:val="24"/>
          <w:szCs w:val="24"/>
        </w:rPr>
        <w:t xml:space="preserve">vận tốc. </w:t>
      </w:r>
    </w:p>
    <w:p w:rsidR="009350CA" w:rsidRPr="009350CA" w:rsidRDefault="009350CA" w:rsidP="00B14577">
      <w:pPr>
        <w:tabs>
          <w:tab w:val="left" w:pos="280"/>
          <w:tab w:val="left" w:pos="2580"/>
          <w:tab w:val="left" w:pos="5240"/>
          <w:tab w:val="left" w:pos="7660"/>
        </w:tabs>
        <w:spacing w:line="312" w:lineRule="auto"/>
        <w:rPr>
          <w:sz w:val="24"/>
          <w:szCs w:val="24"/>
        </w:rPr>
      </w:pPr>
      <w:r w:rsidRPr="009350CA">
        <w:rPr>
          <w:b/>
          <w:sz w:val="24"/>
          <w:szCs w:val="24"/>
        </w:rPr>
        <w:tab/>
      </w:r>
      <w:r w:rsidRPr="009350CA">
        <w:rPr>
          <w:b/>
          <w:color w:val="0070C0"/>
          <w:sz w:val="24"/>
          <w:szCs w:val="24"/>
        </w:rPr>
        <w:t xml:space="preserve">C. </w:t>
      </w:r>
      <w:r w:rsidRPr="009350CA">
        <w:rPr>
          <w:color w:val="000000"/>
          <w:sz w:val="24"/>
          <w:szCs w:val="24"/>
        </w:rPr>
        <w:t xml:space="preserve">trọng lương. </w:t>
      </w:r>
      <w:r w:rsidRPr="009350CA">
        <w:rPr>
          <w:b/>
          <w:sz w:val="24"/>
          <w:szCs w:val="24"/>
        </w:rPr>
        <w:tab/>
      </w:r>
      <w:r w:rsidRPr="009350CA">
        <w:rPr>
          <w:b/>
          <w:color w:val="0070C0"/>
          <w:sz w:val="24"/>
          <w:szCs w:val="24"/>
        </w:rPr>
        <w:t xml:space="preserve">D. </w:t>
      </w:r>
      <w:r w:rsidRPr="009350CA">
        <w:rPr>
          <w:color w:val="000000"/>
          <w:sz w:val="24"/>
          <w:szCs w:val="24"/>
        </w:rPr>
        <w:t xml:space="preserve">khối lượng. </w:t>
      </w:r>
    </w:p>
    <w:p w:rsidR="009350CA" w:rsidRPr="009350CA" w:rsidRDefault="009350CA" w:rsidP="00B14577">
      <w:pPr>
        <w:pStyle w:val="Normal0"/>
        <w:autoSpaceDE w:val="0"/>
        <w:autoSpaceDN w:val="0"/>
        <w:adjustRightInd w:val="0"/>
        <w:spacing w:line="312" w:lineRule="auto"/>
        <w:textAlignment w:val="center"/>
        <w:rPr>
          <w:rFonts w:eastAsia="Arial Unicode MS"/>
          <w:sz w:val="24"/>
          <w:szCs w:val="24"/>
        </w:rPr>
      </w:pPr>
      <w:r w:rsidRPr="009350CA">
        <w:rPr>
          <w:b/>
          <w:color w:val="C00000"/>
          <w:sz w:val="24"/>
          <w:szCs w:val="24"/>
        </w:rPr>
        <w:t>Câu 14.</w:t>
      </w:r>
      <w:r w:rsidRPr="009350CA">
        <w:rPr>
          <w:b/>
          <w:sz w:val="24"/>
          <w:szCs w:val="24"/>
        </w:rPr>
        <w:t xml:space="preserve"> </w:t>
      </w:r>
      <w:r w:rsidRPr="009350CA">
        <w:rPr>
          <w:sz w:val="24"/>
          <w:szCs w:val="24"/>
        </w:rPr>
        <w:t>Trong chuyển động thẳng biến đổi đều, đại lượng không đổi theo thời gian là</w:t>
      </w:r>
    </w:p>
    <w:p w:rsidR="009350CA" w:rsidRPr="009350CA" w:rsidRDefault="009350CA" w:rsidP="00B14577">
      <w:pPr>
        <w:tabs>
          <w:tab w:val="left" w:pos="280"/>
          <w:tab w:val="left" w:pos="2580"/>
          <w:tab w:val="left" w:pos="5240"/>
          <w:tab w:val="left" w:pos="7660"/>
        </w:tabs>
        <w:spacing w:line="312" w:lineRule="auto"/>
        <w:rPr>
          <w:sz w:val="24"/>
          <w:szCs w:val="24"/>
        </w:rPr>
      </w:pPr>
      <w:r w:rsidRPr="009350CA">
        <w:rPr>
          <w:b/>
          <w:sz w:val="24"/>
          <w:szCs w:val="24"/>
        </w:rPr>
        <w:tab/>
      </w:r>
      <w:r w:rsidRPr="009350CA">
        <w:rPr>
          <w:b/>
          <w:color w:val="0070C0"/>
          <w:sz w:val="24"/>
          <w:szCs w:val="24"/>
        </w:rPr>
        <w:t xml:space="preserve">A. </w:t>
      </w:r>
      <w:r w:rsidRPr="009350CA">
        <w:rPr>
          <w:color w:val="000000"/>
          <w:sz w:val="24"/>
          <w:szCs w:val="24"/>
        </w:rPr>
        <w:t>gia tốc.</w:t>
      </w:r>
      <w:r w:rsidRPr="009350CA">
        <w:rPr>
          <w:b/>
          <w:sz w:val="24"/>
          <w:szCs w:val="24"/>
        </w:rPr>
        <w:tab/>
      </w:r>
      <w:r w:rsidRPr="009350CA">
        <w:rPr>
          <w:b/>
          <w:color w:val="0070C0"/>
          <w:sz w:val="24"/>
          <w:szCs w:val="24"/>
        </w:rPr>
        <w:t xml:space="preserve">B. </w:t>
      </w:r>
      <w:r w:rsidRPr="009350CA">
        <w:rPr>
          <w:color w:val="000000"/>
          <w:sz w:val="24"/>
          <w:szCs w:val="24"/>
        </w:rPr>
        <w:t xml:space="preserve">quãng đường. </w:t>
      </w:r>
      <w:r w:rsidRPr="009350CA">
        <w:rPr>
          <w:b/>
          <w:sz w:val="24"/>
          <w:szCs w:val="24"/>
        </w:rPr>
        <w:tab/>
      </w:r>
      <w:r w:rsidRPr="009350CA">
        <w:rPr>
          <w:b/>
          <w:color w:val="0070C0"/>
          <w:sz w:val="24"/>
          <w:szCs w:val="24"/>
        </w:rPr>
        <w:t xml:space="preserve">C. </w:t>
      </w:r>
      <w:r w:rsidRPr="009350CA">
        <w:rPr>
          <w:color w:val="000000"/>
          <w:sz w:val="24"/>
          <w:szCs w:val="24"/>
        </w:rPr>
        <w:t xml:space="preserve">vận tốc. </w:t>
      </w:r>
      <w:r w:rsidRPr="009350CA">
        <w:rPr>
          <w:b/>
          <w:sz w:val="24"/>
          <w:szCs w:val="24"/>
        </w:rPr>
        <w:tab/>
      </w:r>
      <w:r w:rsidRPr="009350CA">
        <w:rPr>
          <w:b/>
          <w:color w:val="0070C0"/>
          <w:sz w:val="24"/>
          <w:szCs w:val="24"/>
        </w:rPr>
        <w:t xml:space="preserve">D. </w:t>
      </w:r>
      <w:r w:rsidRPr="009350CA">
        <w:rPr>
          <w:color w:val="000000"/>
          <w:sz w:val="24"/>
          <w:szCs w:val="24"/>
        </w:rPr>
        <w:t xml:space="preserve">tọa độ. </w:t>
      </w:r>
    </w:p>
    <w:p w:rsidR="009350CA" w:rsidRPr="009350CA" w:rsidRDefault="009350CA" w:rsidP="00B14577">
      <w:pPr>
        <w:pStyle w:val="Normal0"/>
        <w:spacing w:line="312" w:lineRule="auto"/>
        <w:rPr>
          <w:sz w:val="24"/>
          <w:szCs w:val="24"/>
        </w:rPr>
      </w:pPr>
      <w:r w:rsidRPr="009350CA">
        <w:rPr>
          <w:b/>
          <w:color w:val="C00000"/>
          <w:sz w:val="24"/>
          <w:szCs w:val="24"/>
        </w:rPr>
        <w:t>Câu 15.</w:t>
      </w:r>
      <w:r w:rsidRPr="009350CA">
        <w:rPr>
          <w:b/>
          <w:sz w:val="24"/>
          <w:szCs w:val="24"/>
        </w:rPr>
        <w:t xml:space="preserve"> </w:t>
      </w:r>
      <w:r w:rsidRPr="009350CA">
        <w:rPr>
          <w:sz w:val="24"/>
          <w:szCs w:val="24"/>
        </w:rPr>
        <w:t>Biểu thức đúng của định luật II Niu-tơn là</w:t>
      </w:r>
    </w:p>
    <w:p w:rsidR="009350CA" w:rsidRPr="009350CA" w:rsidRDefault="009350CA" w:rsidP="00B14577">
      <w:pPr>
        <w:tabs>
          <w:tab w:val="left" w:pos="280"/>
          <w:tab w:val="left" w:pos="2580"/>
          <w:tab w:val="left" w:pos="5240"/>
          <w:tab w:val="left" w:pos="7660"/>
        </w:tabs>
        <w:spacing w:line="312" w:lineRule="auto"/>
        <w:rPr>
          <w:sz w:val="24"/>
          <w:szCs w:val="24"/>
        </w:rPr>
      </w:pPr>
      <w:r w:rsidRPr="009350CA">
        <w:rPr>
          <w:b/>
          <w:sz w:val="24"/>
          <w:szCs w:val="24"/>
        </w:rPr>
        <w:tab/>
      </w:r>
      <w:r w:rsidRPr="009350CA">
        <w:rPr>
          <w:b/>
          <w:color w:val="0070C0"/>
          <w:sz w:val="24"/>
          <w:szCs w:val="24"/>
        </w:rPr>
        <w:t xml:space="preserve">A. </w:t>
      </w:r>
      <w:r w:rsidRPr="009350CA">
        <w:rPr>
          <w:noProof/>
          <w:position w:val="-24"/>
          <w:sz w:val="24"/>
          <w:szCs w:val="24"/>
          <w:lang w:val="en-US"/>
        </w:rPr>
        <w:drawing>
          <wp:inline distT="0" distB="0" distL="0" distR="0" wp14:anchorId="62B0600A" wp14:editId="23615379">
            <wp:extent cx="495300" cy="428625"/>
            <wp:effectExtent l="0" t="0" r="0" b="0"/>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44">
                      <a:extLst>
                        <a:ext uri="{28A0092B-C50C-407E-A947-70E740481C1C}">
                          <a14:useLocalDpi xmlns:a14="http://schemas.microsoft.com/office/drawing/2010/main" val="0"/>
                        </a:ext>
                      </a:extLst>
                    </a:blip>
                    <a:srcRect/>
                    <a:stretch>
                      <a:fillRect/>
                    </a:stretch>
                  </pic:blipFill>
                  <pic:spPr bwMode="auto">
                    <a:xfrm>
                      <a:off x="0" y="0"/>
                      <a:ext cx="495300" cy="428625"/>
                    </a:xfrm>
                    <a:prstGeom prst="rect">
                      <a:avLst/>
                    </a:prstGeom>
                    <a:noFill/>
                    <a:ln>
                      <a:noFill/>
                    </a:ln>
                  </pic:spPr>
                </pic:pic>
              </a:graphicData>
            </a:graphic>
          </wp:inline>
        </w:drawing>
      </w:r>
      <w:r w:rsidRPr="009350CA">
        <w:rPr>
          <w:color w:val="000000"/>
          <w:sz w:val="24"/>
          <w:szCs w:val="24"/>
        </w:rPr>
        <w:t>.</w:t>
      </w:r>
      <w:r w:rsidRPr="009350CA">
        <w:rPr>
          <w:b/>
          <w:sz w:val="24"/>
          <w:szCs w:val="24"/>
        </w:rPr>
        <w:tab/>
      </w:r>
      <w:r w:rsidRPr="009350CA">
        <w:rPr>
          <w:b/>
          <w:color w:val="0070C0"/>
          <w:sz w:val="24"/>
          <w:szCs w:val="24"/>
        </w:rPr>
        <w:t xml:space="preserve">B. </w:t>
      </w:r>
      <w:r w:rsidRPr="009350CA">
        <w:rPr>
          <w:noProof/>
          <w:position w:val="-24"/>
          <w:sz w:val="24"/>
          <w:szCs w:val="24"/>
          <w:lang w:val="en-US"/>
        </w:rPr>
        <w:drawing>
          <wp:inline distT="0" distB="0" distL="0" distR="0" wp14:anchorId="67CC1BC0" wp14:editId="1C5189F1">
            <wp:extent cx="495300" cy="428625"/>
            <wp:effectExtent l="0" t="0" r="0" b="0"/>
            <wp:docPr id="16848524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5">
                      <a:extLst>
                        <a:ext uri="{28A0092B-C50C-407E-A947-70E740481C1C}">
                          <a14:useLocalDpi xmlns:a14="http://schemas.microsoft.com/office/drawing/2010/main" val="0"/>
                        </a:ext>
                      </a:extLst>
                    </a:blip>
                    <a:srcRect/>
                    <a:stretch>
                      <a:fillRect/>
                    </a:stretch>
                  </pic:blipFill>
                  <pic:spPr bwMode="auto">
                    <a:xfrm>
                      <a:off x="0" y="0"/>
                      <a:ext cx="495300" cy="428625"/>
                    </a:xfrm>
                    <a:prstGeom prst="rect">
                      <a:avLst/>
                    </a:prstGeom>
                    <a:noFill/>
                    <a:ln>
                      <a:noFill/>
                    </a:ln>
                  </pic:spPr>
                </pic:pic>
              </a:graphicData>
            </a:graphic>
          </wp:inline>
        </w:drawing>
      </w:r>
      <w:r w:rsidRPr="009350CA">
        <w:rPr>
          <w:color w:val="000000"/>
          <w:sz w:val="24"/>
          <w:szCs w:val="24"/>
        </w:rPr>
        <w:t xml:space="preserve">. </w:t>
      </w:r>
      <w:r w:rsidRPr="009350CA">
        <w:rPr>
          <w:b/>
          <w:sz w:val="24"/>
          <w:szCs w:val="24"/>
        </w:rPr>
        <w:tab/>
      </w:r>
      <w:r w:rsidRPr="009350CA">
        <w:rPr>
          <w:b/>
          <w:color w:val="0070C0"/>
          <w:sz w:val="24"/>
          <w:szCs w:val="24"/>
        </w:rPr>
        <w:t xml:space="preserve">C. </w:t>
      </w:r>
      <w:r w:rsidRPr="009350CA">
        <w:rPr>
          <w:noProof/>
          <w:position w:val="-24"/>
          <w:sz w:val="24"/>
          <w:szCs w:val="24"/>
          <w:lang w:val="en-US"/>
        </w:rPr>
        <w:drawing>
          <wp:inline distT="0" distB="0" distL="0" distR="0" wp14:anchorId="7F259952" wp14:editId="6077D686">
            <wp:extent cx="428625" cy="428625"/>
            <wp:effectExtent l="0" t="0" r="0" b="0"/>
            <wp:docPr id="16848524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46">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r w:rsidRPr="009350CA">
        <w:rPr>
          <w:color w:val="000000"/>
          <w:sz w:val="24"/>
          <w:szCs w:val="24"/>
        </w:rPr>
        <w:t xml:space="preserve">. </w:t>
      </w:r>
      <w:r w:rsidRPr="009350CA">
        <w:rPr>
          <w:b/>
          <w:sz w:val="24"/>
          <w:szCs w:val="24"/>
        </w:rPr>
        <w:tab/>
      </w:r>
      <w:r w:rsidRPr="009350CA">
        <w:rPr>
          <w:b/>
          <w:color w:val="0070C0"/>
          <w:sz w:val="24"/>
          <w:szCs w:val="24"/>
        </w:rPr>
        <w:t xml:space="preserve">D. </w:t>
      </w:r>
      <w:r w:rsidRPr="009350CA">
        <w:rPr>
          <w:noProof/>
          <w:position w:val="-24"/>
          <w:sz w:val="24"/>
          <w:szCs w:val="24"/>
          <w:lang w:val="en-US"/>
        </w:rPr>
        <w:drawing>
          <wp:inline distT="0" distB="0" distL="0" distR="0" wp14:anchorId="706DB6B5" wp14:editId="3C072A67">
            <wp:extent cx="533400" cy="428625"/>
            <wp:effectExtent l="0" t="0" r="0" b="0"/>
            <wp:docPr id="16848524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7">
                      <a:extLst>
                        <a:ext uri="{28A0092B-C50C-407E-A947-70E740481C1C}">
                          <a14:useLocalDpi xmlns:a14="http://schemas.microsoft.com/office/drawing/2010/main" val="0"/>
                        </a:ext>
                      </a:extLst>
                    </a:blip>
                    <a:srcRect/>
                    <a:stretch>
                      <a:fillRect/>
                    </a:stretch>
                  </pic:blipFill>
                  <pic:spPr bwMode="auto">
                    <a:xfrm>
                      <a:off x="0" y="0"/>
                      <a:ext cx="533400" cy="428625"/>
                    </a:xfrm>
                    <a:prstGeom prst="rect">
                      <a:avLst/>
                    </a:prstGeom>
                    <a:noFill/>
                    <a:ln>
                      <a:noFill/>
                    </a:ln>
                  </pic:spPr>
                </pic:pic>
              </a:graphicData>
            </a:graphic>
          </wp:inline>
        </w:drawing>
      </w:r>
      <w:r w:rsidRPr="009350CA">
        <w:rPr>
          <w:color w:val="000000"/>
          <w:sz w:val="24"/>
          <w:szCs w:val="24"/>
        </w:rPr>
        <w:t xml:space="preserve">. </w:t>
      </w:r>
    </w:p>
    <w:p w:rsidR="009350CA" w:rsidRPr="009350CA" w:rsidRDefault="009350CA" w:rsidP="00B14577">
      <w:pPr>
        <w:pStyle w:val="Normal0"/>
        <w:autoSpaceDE w:val="0"/>
        <w:autoSpaceDN w:val="0"/>
        <w:adjustRightInd w:val="0"/>
        <w:spacing w:line="312" w:lineRule="auto"/>
        <w:textAlignment w:val="center"/>
        <w:rPr>
          <w:rFonts w:eastAsia="Arial Unicode MS"/>
          <w:sz w:val="24"/>
          <w:szCs w:val="24"/>
          <w:lang w:val="pt-BR"/>
        </w:rPr>
      </w:pPr>
      <w:r w:rsidRPr="009350CA">
        <w:rPr>
          <w:b/>
          <w:color w:val="C00000"/>
          <w:sz w:val="24"/>
          <w:szCs w:val="24"/>
        </w:rPr>
        <w:t>Câu 16.</w:t>
      </w:r>
      <w:r w:rsidRPr="009350CA">
        <w:rPr>
          <w:b/>
          <w:sz w:val="24"/>
          <w:szCs w:val="24"/>
        </w:rPr>
        <w:t xml:space="preserve"> </w:t>
      </w:r>
      <w:r w:rsidRPr="009350CA">
        <w:rPr>
          <w:rFonts w:eastAsia="Arial Unicode MS"/>
          <w:sz w:val="24"/>
          <w:szCs w:val="24"/>
          <w:lang w:val="pt-BR"/>
        </w:rPr>
        <w:t>Cho đồ thị độ dịch chuyển − thời gian của một chiếc xe ô tô chạy từ A đến B trên một đường thẳng. Vận tốc của xe bằng</w:t>
      </w:r>
    </w:p>
    <w:p w:rsidR="009350CA" w:rsidRPr="009350CA" w:rsidRDefault="009350CA" w:rsidP="00B14577">
      <w:pPr>
        <w:pStyle w:val="Normal0"/>
        <w:autoSpaceDE w:val="0"/>
        <w:autoSpaceDN w:val="0"/>
        <w:adjustRightInd w:val="0"/>
        <w:spacing w:line="312" w:lineRule="auto"/>
        <w:textAlignment w:val="center"/>
        <w:rPr>
          <w:rFonts w:eastAsia="Arial Unicode MS"/>
          <w:sz w:val="24"/>
          <w:szCs w:val="24"/>
          <w:lang w:val="pt-BR"/>
        </w:rPr>
      </w:pPr>
      <w:r w:rsidRPr="009350CA">
        <w:rPr>
          <w:b/>
          <w:bCs/>
          <w:noProof/>
          <w:sz w:val="24"/>
          <w:szCs w:val="24"/>
        </w:rPr>
        <w:lastRenderedPageBreak/>
        <w:t xml:space="preserve"> </w:t>
      </w:r>
      <w:r w:rsidRPr="009350CA">
        <w:rPr>
          <w:rFonts w:eastAsia="Arial Unicode MS"/>
          <w:noProof/>
          <w:sz w:val="24"/>
          <w:szCs w:val="24"/>
        </w:rPr>
        <w:drawing>
          <wp:inline distT="0" distB="0" distL="0" distR="0" wp14:anchorId="79F27394" wp14:editId="6548DD83">
            <wp:extent cx="2238375" cy="2266950"/>
            <wp:effectExtent l="0" t="0" r="0" b="0"/>
            <wp:docPr id="16848524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48">
                      <a:extLst>
                        <a:ext uri="{28A0092B-C50C-407E-A947-70E740481C1C}">
                          <a14:useLocalDpi xmlns:a14="http://schemas.microsoft.com/office/drawing/2010/main" val="0"/>
                        </a:ext>
                      </a:extLst>
                    </a:blip>
                    <a:srcRect/>
                    <a:stretch>
                      <a:fillRect/>
                    </a:stretch>
                  </pic:blipFill>
                  <pic:spPr bwMode="auto">
                    <a:xfrm>
                      <a:off x="0" y="0"/>
                      <a:ext cx="2238375" cy="2266950"/>
                    </a:xfrm>
                    <a:prstGeom prst="rect">
                      <a:avLst/>
                    </a:prstGeom>
                    <a:noFill/>
                    <a:ln>
                      <a:noFill/>
                    </a:ln>
                  </pic:spPr>
                </pic:pic>
              </a:graphicData>
            </a:graphic>
          </wp:inline>
        </w:drawing>
      </w:r>
    </w:p>
    <w:p w:rsidR="009350CA" w:rsidRPr="009350CA" w:rsidRDefault="009350CA" w:rsidP="00B14577">
      <w:pPr>
        <w:tabs>
          <w:tab w:val="left" w:pos="280"/>
          <w:tab w:val="left" w:pos="2580"/>
          <w:tab w:val="left" w:pos="5240"/>
          <w:tab w:val="left" w:pos="7660"/>
        </w:tabs>
        <w:spacing w:line="312" w:lineRule="auto"/>
        <w:rPr>
          <w:sz w:val="24"/>
          <w:szCs w:val="24"/>
        </w:rPr>
      </w:pPr>
      <w:r w:rsidRPr="009350CA">
        <w:rPr>
          <w:b/>
          <w:sz w:val="24"/>
          <w:szCs w:val="24"/>
        </w:rPr>
        <w:tab/>
      </w:r>
      <w:r w:rsidRPr="009350CA">
        <w:rPr>
          <w:b/>
          <w:color w:val="0070C0"/>
          <w:sz w:val="24"/>
          <w:szCs w:val="24"/>
        </w:rPr>
        <w:t xml:space="preserve">A. </w:t>
      </w:r>
      <w:r w:rsidRPr="009350CA">
        <w:rPr>
          <w:rFonts w:eastAsia="Arial Unicode MS"/>
          <w:color w:val="000000"/>
          <w:sz w:val="24"/>
          <w:szCs w:val="24"/>
          <w:lang w:val="pt-BR"/>
        </w:rPr>
        <w:t>120 km/h.</w:t>
      </w:r>
      <w:r w:rsidRPr="009350CA">
        <w:rPr>
          <w:b/>
          <w:sz w:val="24"/>
          <w:szCs w:val="24"/>
        </w:rPr>
        <w:tab/>
      </w:r>
      <w:r w:rsidRPr="009350CA">
        <w:rPr>
          <w:b/>
          <w:color w:val="0070C0"/>
          <w:sz w:val="24"/>
          <w:szCs w:val="24"/>
        </w:rPr>
        <w:t xml:space="preserve">B. </w:t>
      </w:r>
      <w:r w:rsidRPr="009350CA">
        <w:rPr>
          <w:rFonts w:eastAsia="Arial Unicode MS"/>
          <w:color w:val="000000"/>
          <w:sz w:val="24"/>
          <w:szCs w:val="24"/>
          <w:lang w:val="pt-BR"/>
        </w:rPr>
        <w:t xml:space="preserve">150 km/h. </w:t>
      </w:r>
      <w:r w:rsidRPr="009350CA">
        <w:rPr>
          <w:b/>
          <w:sz w:val="24"/>
          <w:szCs w:val="24"/>
        </w:rPr>
        <w:tab/>
      </w:r>
      <w:r w:rsidRPr="009350CA">
        <w:rPr>
          <w:b/>
          <w:color w:val="0070C0"/>
          <w:sz w:val="24"/>
          <w:szCs w:val="24"/>
        </w:rPr>
        <w:t xml:space="preserve">C. </w:t>
      </w:r>
      <w:r w:rsidRPr="009350CA">
        <w:rPr>
          <w:rFonts w:eastAsia="Arial Unicode MS"/>
          <w:color w:val="000000"/>
          <w:sz w:val="24"/>
          <w:szCs w:val="24"/>
          <w:lang w:val="pt-BR"/>
        </w:rPr>
        <w:t xml:space="preserve">30 km/h. </w:t>
      </w:r>
      <w:r w:rsidRPr="009350CA">
        <w:rPr>
          <w:b/>
          <w:sz w:val="24"/>
          <w:szCs w:val="24"/>
        </w:rPr>
        <w:tab/>
      </w:r>
      <w:r w:rsidRPr="009350CA">
        <w:rPr>
          <w:b/>
          <w:color w:val="0070C0"/>
          <w:sz w:val="24"/>
          <w:szCs w:val="24"/>
        </w:rPr>
        <w:t xml:space="preserve">D. </w:t>
      </w:r>
      <w:r w:rsidRPr="009350CA">
        <w:rPr>
          <w:rFonts w:eastAsia="Arial Unicode MS"/>
          <w:color w:val="000000"/>
          <w:sz w:val="24"/>
          <w:szCs w:val="24"/>
          <w:lang w:val="pt-BR"/>
        </w:rPr>
        <w:t xml:space="preserve">100 km/h. </w:t>
      </w:r>
    </w:p>
    <w:p w:rsidR="009350CA" w:rsidRPr="009350CA" w:rsidRDefault="009350CA" w:rsidP="00B14577">
      <w:pPr>
        <w:pStyle w:val="Normal0"/>
        <w:spacing w:line="312" w:lineRule="auto"/>
        <w:rPr>
          <w:b/>
          <w:sz w:val="24"/>
          <w:szCs w:val="24"/>
        </w:rPr>
      </w:pPr>
      <w:r w:rsidRPr="009350CA">
        <w:rPr>
          <w:b/>
          <w:color w:val="C00000"/>
          <w:sz w:val="24"/>
          <w:szCs w:val="24"/>
        </w:rPr>
        <w:t>Câu 17.</w:t>
      </w:r>
      <w:r w:rsidRPr="009350CA">
        <w:rPr>
          <w:b/>
          <w:sz w:val="24"/>
          <w:szCs w:val="24"/>
        </w:rPr>
        <w:t xml:space="preserve"> </w:t>
      </w:r>
      <w:r w:rsidRPr="009350CA">
        <w:rPr>
          <w:sz w:val="24"/>
          <w:szCs w:val="24"/>
        </w:rPr>
        <w:t>Một vật có khối lượng1kg, trọng lượng của nó có giá trị gần đúng là</w:t>
      </w:r>
    </w:p>
    <w:p w:rsidR="009350CA" w:rsidRPr="009350CA" w:rsidRDefault="009350CA" w:rsidP="00B14577">
      <w:pPr>
        <w:tabs>
          <w:tab w:val="left" w:pos="280"/>
          <w:tab w:val="left" w:pos="2580"/>
          <w:tab w:val="left" w:pos="5240"/>
          <w:tab w:val="left" w:pos="7660"/>
        </w:tabs>
        <w:spacing w:line="312" w:lineRule="auto"/>
        <w:rPr>
          <w:sz w:val="24"/>
          <w:szCs w:val="24"/>
        </w:rPr>
      </w:pPr>
      <w:r w:rsidRPr="009350CA">
        <w:rPr>
          <w:b/>
          <w:sz w:val="24"/>
          <w:szCs w:val="24"/>
        </w:rPr>
        <w:tab/>
      </w:r>
      <w:r w:rsidRPr="009350CA">
        <w:rPr>
          <w:b/>
          <w:color w:val="0070C0"/>
          <w:sz w:val="24"/>
          <w:szCs w:val="24"/>
        </w:rPr>
        <w:t xml:space="preserve">A. </w:t>
      </w:r>
      <w:r w:rsidRPr="009350CA">
        <w:rPr>
          <w:color w:val="000000"/>
          <w:sz w:val="24"/>
          <w:szCs w:val="24"/>
        </w:rPr>
        <w:t xml:space="preserve">50 N. </w:t>
      </w:r>
      <w:r w:rsidRPr="009350CA">
        <w:rPr>
          <w:b/>
          <w:sz w:val="24"/>
          <w:szCs w:val="24"/>
        </w:rPr>
        <w:tab/>
      </w:r>
      <w:r w:rsidRPr="009350CA">
        <w:rPr>
          <w:b/>
          <w:color w:val="0070C0"/>
          <w:sz w:val="24"/>
          <w:szCs w:val="24"/>
        </w:rPr>
        <w:t xml:space="preserve">B. </w:t>
      </w:r>
      <w:r w:rsidRPr="009350CA">
        <w:rPr>
          <w:color w:val="000000"/>
          <w:sz w:val="24"/>
          <w:szCs w:val="24"/>
        </w:rPr>
        <w:t xml:space="preserve">500 N. </w:t>
      </w:r>
      <w:r w:rsidRPr="009350CA">
        <w:rPr>
          <w:b/>
          <w:sz w:val="24"/>
          <w:szCs w:val="24"/>
        </w:rPr>
        <w:tab/>
      </w:r>
      <w:r w:rsidRPr="009350CA">
        <w:rPr>
          <w:b/>
          <w:color w:val="0070C0"/>
          <w:sz w:val="24"/>
          <w:szCs w:val="24"/>
        </w:rPr>
        <w:t xml:space="preserve">C. </w:t>
      </w:r>
      <w:r w:rsidRPr="009350CA">
        <w:rPr>
          <w:color w:val="000000"/>
          <w:sz w:val="24"/>
          <w:szCs w:val="24"/>
        </w:rPr>
        <w:t>5000 N.</w:t>
      </w:r>
      <w:r w:rsidRPr="009350CA">
        <w:rPr>
          <w:b/>
          <w:sz w:val="24"/>
          <w:szCs w:val="24"/>
        </w:rPr>
        <w:tab/>
      </w:r>
      <w:r w:rsidRPr="009350CA">
        <w:rPr>
          <w:b/>
          <w:color w:val="0070C0"/>
          <w:sz w:val="24"/>
          <w:szCs w:val="24"/>
        </w:rPr>
        <w:t xml:space="preserve">D. </w:t>
      </w:r>
      <w:r w:rsidRPr="009350CA">
        <w:rPr>
          <w:color w:val="000000"/>
          <w:sz w:val="24"/>
          <w:szCs w:val="24"/>
        </w:rPr>
        <w:t xml:space="preserve">10N. </w:t>
      </w:r>
    </w:p>
    <w:p w:rsidR="009350CA" w:rsidRPr="009350CA" w:rsidRDefault="009350CA" w:rsidP="00B14577">
      <w:pPr>
        <w:pStyle w:val="Normal0"/>
        <w:autoSpaceDE w:val="0"/>
        <w:autoSpaceDN w:val="0"/>
        <w:adjustRightInd w:val="0"/>
        <w:spacing w:line="312" w:lineRule="auto"/>
        <w:textAlignment w:val="center"/>
        <w:rPr>
          <w:rFonts w:eastAsia="Batang"/>
          <w:sz w:val="24"/>
          <w:szCs w:val="24"/>
        </w:rPr>
      </w:pPr>
      <w:r w:rsidRPr="009350CA">
        <w:rPr>
          <w:b/>
          <w:color w:val="C00000"/>
          <w:sz w:val="24"/>
          <w:szCs w:val="24"/>
        </w:rPr>
        <w:t>Câu 18.</w:t>
      </w:r>
      <w:r w:rsidRPr="009350CA">
        <w:rPr>
          <w:b/>
          <w:sz w:val="24"/>
          <w:szCs w:val="24"/>
        </w:rPr>
        <w:t xml:space="preserve"> </w:t>
      </w:r>
      <w:r w:rsidRPr="009350CA">
        <w:rPr>
          <w:sz w:val="24"/>
          <w:szCs w:val="24"/>
        </w:rPr>
        <w:t xml:space="preserve">Một chất điểm chịu tác dụng đồng thời của hai lực </w:t>
      </w:r>
      <w:r w:rsidRPr="009350CA">
        <w:rPr>
          <w:position w:val="-4"/>
          <w:sz w:val="24"/>
          <w:szCs w:val="24"/>
          <w:lang w:val="vi-VN" w:eastAsia="vi-VN"/>
        </w:rPr>
        <w:object w:dxaOrig="250" w:dyaOrig="330">
          <v:shape id="_x0000_i1679" type="#_x0000_t75" style="width:12.75pt;height:16.5pt" o:ole="">
            <v:imagedata r:id="rId1449" o:title=""/>
          </v:shape>
          <o:OLEObject Type="Embed" ProgID="Equation.DSMT4" ShapeID="_x0000_i1679" DrawAspect="Content" ObjectID="_1823249040" r:id="rId1450"/>
        </w:object>
      </w:r>
      <w:r w:rsidRPr="009350CA">
        <w:rPr>
          <w:sz w:val="24"/>
          <w:szCs w:val="24"/>
        </w:rPr>
        <w:t xml:space="preserve">và </w:t>
      </w:r>
      <w:r w:rsidRPr="009350CA">
        <w:rPr>
          <w:position w:val="-4"/>
          <w:sz w:val="24"/>
          <w:szCs w:val="24"/>
          <w:lang w:val="vi-VN" w:eastAsia="vi-VN"/>
        </w:rPr>
        <w:object w:dxaOrig="269" w:dyaOrig="330">
          <v:shape id="_x0000_i1680" type="#_x0000_t75" style="width:13.5pt;height:16.5pt" o:ole="">
            <v:imagedata r:id="rId1451" o:title=""/>
          </v:shape>
          <o:OLEObject Type="Embed" ProgID="Equation.DSMT4" ShapeID="_x0000_i1680" DrawAspect="Content" ObjectID="_1823249041" r:id="rId1452"/>
        </w:object>
      </w:r>
      <w:r w:rsidRPr="009350CA">
        <w:rPr>
          <w:sz w:val="24"/>
          <w:szCs w:val="24"/>
        </w:rPr>
        <w:t xml:space="preserve"> thì hợp lực </w:t>
      </w:r>
      <w:r w:rsidRPr="009350CA">
        <w:rPr>
          <w:position w:val="-4"/>
          <w:sz w:val="24"/>
          <w:szCs w:val="24"/>
          <w:lang w:val="vi-VN" w:eastAsia="vi-VN"/>
        </w:rPr>
        <w:object w:dxaOrig="190" w:dyaOrig="310">
          <v:shape id="_x0000_i1681" type="#_x0000_t75" style="width:9.75pt;height:15.75pt" o:ole="">
            <v:imagedata r:id="rId1453" o:title=""/>
          </v:shape>
          <o:OLEObject Type="Embed" ProgID="Equation.DSMT4" ShapeID="_x0000_i1681" DrawAspect="Content" ObjectID="_1823249042" r:id="rId1454"/>
        </w:object>
      </w:r>
      <w:r w:rsidRPr="009350CA">
        <w:rPr>
          <w:sz w:val="24"/>
          <w:szCs w:val="24"/>
        </w:rPr>
        <w:t xml:space="preserve"> của chúng luôn có độ lớn thoả mãn hệ thức</w:t>
      </w:r>
    </w:p>
    <w:p w:rsidR="009350CA" w:rsidRPr="009350CA" w:rsidRDefault="009350CA" w:rsidP="00B14577">
      <w:pPr>
        <w:tabs>
          <w:tab w:val="left" w:pos="280"/>
          <w:tab w:val="left" w:pos="5240"/>
        </w:tabs>
        <w:spacing w:line="312" w:lineRule="auto"/>
        <w:rPr>
          <w:sz w:val="24"/>
          <w:szCs w:val="24"/>
        </w:rPr>
      </w:pPr>
      <w:r w:rsidRPr="009350CA">
        <w:rPr>
          <w:b/>
          <w:sz w:val="24"/>
          <w:szCs w:val="24"/>
        </w:rPr>
        <w:tab/>
      </w:r>
      <w:r w:rsidRPr="009350CA">
        <w:rPr>
          <w:b/>
          <w:color w:val="0070C0"/>
          <w:sz w:val="24"/>
          <w:szCs w:val="24"/>
        </w:rPr>
        <w:t xml:space="preserve">A. </w:t>
      </w:r>
      <w:r w:rsidRPr="009350CA">
        <w:rPr>
          <w:rFonts w:eastAsia="Calibri"/>
          <w:position w:val="-18"/>
          <w:sz w:val="24"/>
          <w:szCs w:val="24"/>
        </w:rPr>
        <w:object w:dxaOrig="2439" w:dyaOrig="480">
          <v:shape id="_x0000_i1682" type="#_x0000_t75" style="width:122.25pt;height:24pt" o:ole="">
            <v:imagedata r:id="rId1455" o:title=""/>
          </v:shape>
          <o:OLEObject Type="Embed" ProgID="Equation.DSMT4" ShapeID="_x0000_i1682" DrawAspect="Content" ObjectID="_1823249043" r:id="rId1456"/>
        </w:object>
      </w:r>
      <w:r w:rsidRPr="009350CA">
        <w:rPr>
          <w:b/>
          <w:sz w:val="24"/>
          <w:szCs w:val="24"/>
        </w:rPr>
        <w:tab/>
      </w:r>
      <w:r w:rsidRPr="009350CA">
        <w:rPr>
          <w:b/>
          <w:color w:val="0070C0"/>
          <w:sz w:val="24"/>
          <w:szCs w:val="24"/>
        </w:rPr>
        <w:t xml:space="preserve">B. </w:t>
      </w:r>
      <w:r w:rsidRPr="009350CA">
        <w:rPr>
          <w:rFonts w:eastAsia="Calibri"/>
          <w:position w:val="-14"/>
          <w:sz w:val="24"/>
          <w:szCs w:val="24"/>
        </w:rPr>
        <w:object w:dxaOrig="1433" w:dyaOrig="431">
          <v:shape id="_x0000_i1683" type="#_x0000_t75" style="width:71.25pt;height:21.75pt" o:ole="">
            <v:imagedata r:id="rId1457" o:title=""/>
          </v:shape>
          <o:OLEObject Type="Embed" ProgID="Equation.DSMT4" ShapeID="_x0000_i1683" DrawAspect="Content" ObjectID="_1823249044" r:id="rId1458"/>
        </w:object>
      </w:r>
    </w:p>
    <w:p w:rsidR="009350CA" w:rsidRPr="009350CA" w:rsidRDefault="009350CA" w:rsidP="00B14577">
      <w:pPr>
        <w:tabs>
          <w:tab w:val="left" w:pos="280"/>
          <w:tab w:val="left" w:pos="5240"/>
        </w:tabs>
        <w:spacing w:line="312" w:lineRule="auto"/>
        <w:rPr>
          <w:rFonts w:eastAsia="Calibri"/>
          <w:sz w:val="24"/>
          <w:szCs w:val="24"/>
        </w:rPr>
      </w:pPr>
      <w:r w:rsidRPr="009350CA">
        <w:rPr>
          <w:b/>
          <w:sz w:val="24"/>
          <w:szCs w:val="24"/>
        </w:rPr>
        <w:tab/>
      </w:r>
      <w:r w:rsidRPr="009350CA">
        <w:rPr>
          <w:b/>
          <w:color w:val="0070C0"/>
          <w:sz w:val="24"/>
          <w:szCs w:val="24"/>
        </w:rPr>
        <w:t xml:space="preserve">C. </w:t>
      </w:r>
      <w:r w:rsidRPr="009350CA">
        <w:rPr>
          <w:rFonts w:eastAsia="Calibri"/>
          <w:position w:val="-14"/>
          <w:sz w:val="24"/>
          <w:szCs w:val="24"/>
        </w:rPr>
        <w:object w:dxaOrig="1319" w:dyaOrig="420">
          <v:shape id="_x0000_i1684" type="#_x0000_t75" style="width:66pt;height:21pt" o:ole="">
            <v:imagedata r:id="rId1459" o:title=""/>
          </v:shape>
          <o:OLEObject Type="Embed" ProgID="Equation.DSMT4" ShapeID="_x0000_i1684" DrawAspect="Content" ObjectID="_1823249045" r:id="rId1460"/>
        </w:object>
      </w:r>
      <w:r w:rsidRPr="009350CA">
        <w:rPr>
          <w:b/>
          <w:sz w:val="24"/>
          <w:szCs w:val="24"/>
        </w:rPr>
        <w:tab/>
      </w:r>
      <w:r w:rsidRPr="009350CA">
        <w:rPr>
          <w:b/>
          <w:color w:val="0070C0"/>
          <w:sz w:val="24"/>
          <w:szCs w:val="24"/>
        </w:rPr>
        <w:t xml:space="preserve">D. </w:t>
      </w:r>
      <w:r w:rsidRPr="009350CA">
        <w:rPr>
          <w:rFonts w:eastAsia="Calibri"/>
          <w:position w:val="-14"/>
          <w:sz w:val="24"/>
          <w:szCs w:val="24"/>
        </w:rPr>
        <w:object w:dxaOrig="1326" w:dyaOrig="420">
          <v:shape id="_x0000_i1685" type="#_x0000_t75" style="width:66.75pt;height:21pt" o:ole="">
            <v:imagedata r:id="rId1461" o:title=""/>
          </v:shape>
          <o:OLEObject Type="Embed" ProgID="Equation.DSMT4" ShapeID="_x0000_i1685" DrawAspect="Content" ObjectID="_1823249046" r:id="rId1462"/>
        </w:object>
      </w:r>
    </w:p>
    <w:p w:rsidR="009350CA" w:rsidRPr="009350CA" w:rsidRDefault="009350CA" w:rsidP="00B14577">
      <w:pPr>
        <w:tabs>
          <w:tab w:val="left" w:pos="280"/>
          <w:tab w:val="left" w:pos="5240"/>
        </w:tabs>
        <w:spacing w:line="312" w:lineRule="auto"/>
        <w:rPr>
          <w:sz w:val="24"/>
          <w:szCs w:val="24"/>
        </w:rPr>
      </w:pPr>
    </w:p>
    <w:p w:rsidR="009350CA" w:rsidRPr="009350CA" w:rsidRDefault="009350CA" w:rsidP="008A1856">
      <w:pPr>
        <w:pStyle w:val="Normal0"/>
        <w:spacing w:line="276" w:lineRule="auto"/>
        <w:rPr>
          <w:i/>
          <w:iCs/>
          <w:sz w:val="24"/>
          <w:szCs w:val="24"/>
        </w:rPr>
      </w:pPr>
      <w:r w:rsidRPr="009350CA">
        <w:rPr>
          <w:noProof/>
          <w:sz w:val="24"/>
          <w:szCs w:val="24"/>
        </w:rPr>
        <w:drawing>
          <wp:anchor distT="0" distB="0" distL="0" distR="0" simplePos="0" relativeHeight="251817984" behindDoc="0" locked="0" layoutInCell="1" allowOverlap="1" wp14:anchorId="3766E865" wp14:editId="01EE438F">
            <wp:simplePos x="0" y="0"/>
            <wp:positionH relativeFrom="column">
              <wp:posOffset>4871085</wp:posOffset>
            </wp:positionH>
            <wp:positionV relativeFrom="paragraph">
              <wp:posOffset>370840</wp:posOffset>
            </wp:positionV>
            <wp:extent cx="1689100" cy="1155700"/>
            <wp:effectExtent l="0" t="0" r="0" b="0"/>
            <wp:wrapSquare wrapText="bothSides"/>
            <wp:docPr id="1684852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3">
                      <a:extLst>
                        <a:ext uri="{28A0092B-C50C-407E-A947-70E740481C1C}">
                          <a14:useLocalDpi xmlns:a14="http://schemas.microsoft.com/office/drawing/2010/main" val="0"/>
                        </a:ext>
                      </a:extLst>
                    </a:blip>
                    <a:srcRect/>
                    <a:stretch>
                      <a:fillRect/>
                    </a:stretch>
                  </pic:blipFill>
                  <pic:spPr bwMode="auto">
                    <a:xfrm>
                      <a:off x="0" y="0"/>
                      <a:ext cx="1689100" cy="1155700"/>
                    </a:xfrm>
                    <a:prstGeom prst="rect">
                      <a:avLst/>
                    </a:prstGeom>
                    <a:noFill/>
                  </pic:spPr>
                </pic:pic>
              </a:graphicData>
            </a:graphic>
            <wp14:sizeRelH relativeFrom="page">
              <wp14:pctWidth>0</wp14:pctWidth>
            </wp14:sizeRelH>
            <wp14:sizeRelV relativeFrom="page">
              <wp14:pctHeight>0</wp14:pctHeight>
            </wp14:sizeRelV>
          </wp:anchor>
        </w:drawing>
      </w:r>
      <w:r w:rsidRPr="009350CA">
        <w:rPr>
          <w:b/>
          <w:sz w:val="24"/>
          <w:szCs w:val="24"/>
        </w:rPr>
        <w:t xml:space="preserve">PHẦN II. CÂU TRẮC NGHIỆM ĐÚNG SAI. </w:t>
      </w:r>
      <w:r w:rsidRPr="009350CA">
        <w:rPr>
          <w:i/>
          <w:iCs/>
          <w:sz w:val="24"/>
          <w:szCs w:val="24"/>
        </w:rPr>
        <w:t xml:space="preserve">Thí sinh trả lời từ câu 1 đến câu 4. Trong mỗi ý a), b), c), </w:t>
      </w:r>
      <w:r w:rsidRPr="009350CA">
        <w:rPr>
          <w:b/>
          <w:i/>
          <w:iCs/>
          <w:color w:val="0070C0"/>
          <w:sz w:val="24"/>
          <w:szCs w:val="24"/>
        </w:rPr>
        <w:t xml:space="preserve">d) </w:t>
      </w:r>
      <w:r w:rsidRPr="009350CA">
        <w:rPr>
          <w:i/>
          <w:iCs/>
          <w:sz w:val="24"/>
          <w:szCs w:val="24"/>
        </w:rPr>
        <w:t xml:space="preserve">ở mỗi câu, thí sinh chọn </w:t>
      </w:r>
      <w:r w:rsidRPr="009350CA">
        <w:rPr>
          <w:b/>
          <w:i/>
          <w:iCs/>
          <w:sz w:val="24"/>
          <w:szCs w:val="24"/>
        </w:rPr>
        <w:t>đúng</w:t>
      </w:r>
      <w:r w:rsidRPr="009350CA">
        <w:rPr>
          <w:i/>
          <w:iCs/>
          <w:sz w:val="24"/>
          <w:szCs w:val="24"/>
        </w:rPr>
        <w:t xml:space="preserve"> hoặc </w:t>
      </w:r>
      <w:r w:rsidRPr="009350CA">
        <w:rPr>
          <w:b/>
          <w:i/>
          <w:iCs/>
          <w:sz w:val="24"/>
          <w:szCs w:val="24"/>
        </w:rPr>
        <w:t>sai</w:t>
      </w:r>
      <w:r w:rsidRPr="009350CA">
        <w:rPr>
          <w:i/>
          <w:iCs/>
          <w:sz w:val="24"/>
          <w:szCs w:val="24"/>
        </w:rPr>
        <w:t>.</w:t>
      </w:r>
    </w:p>
    <w:p w:rsidR="009350CA" w:rsidRPr="009350CA" w:rsidRDefault="009350CA" w:rsidP="008A1856">
      <w:pPr>
        <w:pStyle w:val="Normal0"/>
        <w:spacing w:before="60"/>
        <w:rPr>
          <w:bCs/>
          <w:sz w:val="24"/>
          <w:szCs w:val="24"/>
          <w:lang w:val="pt-BR"/>
        </w:rPr>
      </w:pPr>
      <w:r w:rsidRPr="009350CA">
        <w:rPr>
          <w:b/>
          <w:color w:val="C00000"/>
          <w:sz w:val="24"/>
          <w:szCs w:val="24"/>
        </w:rPr>
        <w:t>Câu 1.</w:t>
      </w:r>
      <w:r w:rsidRPr="009350CA">
        <w:rPr>
          <w:b/>
          <w:sz w:val="24"/>
          <w:szCs w:val="24"/>
        </w:rPr>
        <w:t xml:space="preserve"> </w:t>
      </w:r>
      <w:r w:rsidRPr="009350CA">
        <w:rPr>
          <w:bCs/>
          <w:sz w:val="24"/>
          <w:szCs w:val="24"/>
          <w:lang w:val="pt-BR"/>
        </w:rPr>
        <w:t xml:space="preserve">Cho đồ thị độ dịch chuyển theo thời gian của vật như hình vẽ </w:t>
      </w:r>
    </w:p>
    <w:p w:rsidR="009350CA" w:rsidRPr="009350CA" w:rsidRDefault="009350CA" w:rsidP="008A1856">
      <w:pPr>
        <w:pStyle w:val="Normal0"/>
        <w:spacing w:before="60"/>
        <w:ind w:firstLine="280"/>
        <w:rPr>
          <w:bCs/>
          <w:sz w:val="24"/>
          <w:szCs w:val="24"/>
          <w:lang w:val="pt-BR"/>
        </w:rPr>
      </w:pPr>
      <w:r w:rsidRPr="009350CA">
        <w:rPr>
          <w:bCs/>
          <w:sz w:val="24"/>
          <w:szCs w:val="24"/>
        </w:rPr>
        <w:t>Chọn phát biểu</w:t>
      </w:r>
      <w:r w:rsidRPr="009350CA">
        <w:rPr>
          <w:b/>
          <w:bCs/>
          <w:sz w:val="24"/>
          <w:szCs w:val="24"/>
        </w:rPr>
        <w:t xml:space="preserve"> Đúng – Sai:</w:t>
      </w:r>
    </w:p>
    <w:p w:rsidR="009350CA" w:rsidRPr="009350CA" w:rsidRDefault="009350CA">
      <w:pPr>
        <w:spacing w:before="60"/>
        <w:ind w:left="292" w:hanging="292"/>
        <w:rPr>
          <w:sz w:val="24"/>
          <w:szCs w:val="24"/>
        </w:rPr>
      </w:pPr>
      <w:r w:rsidRPr="009350CA">
        <w:rPr>
          <w:b/>
          <w:color w:val="0070C0"/>
          <w:sz w:val="24"/>
          <w:szCs w:val="24"/>
        </w:rPr>
        <w:t xml:space="preserve">a) </w:t>
      </w:r>
      <w:r w:rsidRPr="009350CA">
        <w:rPr>
          <w:bCs/>
          <w:sz w:val="24"/>
          <w:szCs w:val="24"/>
          <w:lang w:val="pt-BR"/>
        </w:rPr>
        <w:t>Chuyển động của vật là chuyển động thẳng đều.</w:t>
      </w:r>
    </w:p>
    <w:p w:rsidR="009350CA" w:rsidRPr="009350CA" w:rsidRDefault="009350CA">
      <w:pPr>
        <w:spacing w:before="60"/>
        <w:ind w:left="292" w:hanging="292"/>
        <w:rPr>
          <w:sz w:val="24"/>
          <w:szCs w:val="24"/>
        </w:rPr>
      </w:pPr>
      <w:r w:rsidRPr="009350CA">
        <w:rPr>
          <w:b/>
          <w:color w:val="0070C0"/>
          <w:sz w:val="24"/>
          <w:szCs w:val="24"/>
        </w:rPr>
        <w:t xml:space="preserve">b) </w:t>
      </w:r>
      <w:r w:rsidRPr="009350CA">
        <w:rPr>
          <w:bCs/>
          <w:sz w:val="24"/>
          <w:szCs w:val="24"/>
          <w:lang w:val="pt-BR"/>
        </w:rPr>
        <w:t>Vận tốc của vật là 10 km/h.</w:t>
      </w:r>
    </w:p>
    <w:p w:rsidR="009350CA" w:rsidRPr="009350CA" w:rsidRDefault="009350CA">
      <w:pPr>
        <w:spacing w:before="60"/>
        <w:ind w:left="292" w:hanging="292"/>
        <w:rPr>
          <w:sz w:val="24"/>
          <w:szCs w:val="24"/>
        </w:rPr>
      </w:pPr>
      <w:r w:rsidRPr="009350CA">
        <w:rPr>
          <w:b/>
          <w:color w:val="0070C0"/>
          <w:sz w:val="24"/>
          <w:szCs w:val="24"/>
        </w:rPr>
        <w:t xml:space="preserve">c) </w:t>
      </w:r>
      <w:r w:rsidRPr="009350CA">
        <w:rPr>
          <w:bCs/>
          <w:sz w:val="24"/>
          <w:szCs w:val="24"/>
          <w:lang w:val="pt-BR"/>
        </w:rPr>
        <w:t>vận tốc ban đầu là 0</w:t>
      </w:r>
    </w:p>
    <w:p w:rsidR="009350CA" w:rsidRPr="009350CA" w:rsidRDefault="009350CA">
      <w:pPr>
        <w:spacing w:before="60"/>
        <w:ind w:left="292" w:hanging="292"/>
        <w:rPr>
          <w:sz w:val="24"/>
          <w:szCs w:val="24"/>
        </w:rPr>
      </w:pPr>
      <w:r w:rsidRPr="009350CA">
        <w:rPr>
          <w:b/>
          <w:color w:val="0070C0"/>
          <w:sz w:val="24"/>
          <w:szCs w:val="24"/>
        </w:rPr>
        <w:t xml:space="preserve">d) </w:t>
      </w:r>
      <w:r w:rsidRPr="009350CA">
        <w:rPr>
          <w:bCs/>
          <w:sz w:val="24"/>
          <w:szCs w:val="24"/>
          <w:lang w:val="pt-BR"/>
        </w:rPr>
        <w:t>Vật chuyển động theo chiều âm.</w:t>
      </w:r>
    </w:p>
    <w:p w:rsidR="009350CA" w:rsidRPr="009350CA" w:rsidRDefault="009350CA" w:rsidP="008A1856">
      <w:pPr>
        <w:pStyle w:val="Normal0"/>
        <w:spacing w:before="60"/>
        <w:rPr>
          <w:color w:val="000000"/>
          <w:sz w:val="24"/>
          <w:szCs w:val="24"/>
        </w:rPr>
      </w:pPr>
      <w:r w:rsidRPr="009350CA">
        <w:rPr>
          <w:noProof/>
          <w:sz w:val="24"/>
          <w:szCs w:val="24"/>
        </w:rPr>
        <w:drawing>
          <wp:anchor distT="0" distB="0" distL="0" distR="0" simplePos="0" relativeHeight="251819008" behindDoc="0" locked="0" layoutInCell="1" allowOverlap="1" wp14:anchorId="184828F4" wp14:editId="2357C779">
            <wp:simplePos x="0" y="0"/>
            <wp:positionH relativeFrom="column">
              <wp:posOffset>4744085</wp:posOffset>
            </wp:positionH>
            <wp:positionV relativeFrom="paragraph">
              <wp:posOffset>46355</wp:posOffset>
            </wp:positionV>
            <wp:extent cx="1905000" cy="1447800"/>
            <wp:effectExtent l="0" t="0" r="0" b="0"/>
            <wp:wrapSquare wrapText="bothSides"/>
            <wp:docPr id="1684852421" name="Picture 0" descr="hinh cau 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hinh cau 20.PNG"/>
                    <pic:cNvPicPr>
                      <a:picLocks noChangeAspect="1" noChangeArrowheads="1"/>
                    </pic:cNvPicPr>
                  </pic:nvPicPr>
                  <pic:blipFill>
                    <a:blip r:embed="rId1065">
                      <a:extLst>
                        <a:ext uri="{28A0092B-C50C-407E-A947-70E740481C1C}">
                          <a14:useLocalDpi xmlns:a14="http://schemas.microsoft.com/office/drawing/2010/main" val="0"/>
                        </a:ext>
                      </a:extLst>
                    </a:blip>
                    <a:srcRect/>
                    <a:stretch>
                      <a:fillRect/>
                    </a:stretch>
                  </pic:blipFill>
                  <pic:spPr bwMode="auto">
                    <a:xfrm>
                      <a:off x="0" y="0"/>
                      <a:ext cx="1905000" cy="1447800"/>
                    </a:xfrm>
                    <a:prstGeom prst="rect">
                      <a:avLst/>
                    </a:prstGeom>
                    <a:noFill/>
                  </pic:spPr>
                </pic:pic>
              </a:graphicData>
            </a:graphic>
            <wp14:sizeRelH relativeFrom="page">
              <wp14:pctWidth>0</wp14:pctWidth>
            </wp14:sizeRelH>
            <wp14:sizeRelV relativeFrom="page">
              <wp14:pctHeight>0</wp14:pctHeight>
            </wp14:sizeRelV>
          </wp:anchor>
        </w:drawing>
      </w:r>
      <w:r w:rsidRPr="009350CA">
        <w:rPr>
          <w:b/>
          <w:color w:val="C00000"/>
          <w:sz w:val="24"/>
          <w:szCs w:val="24"/>
        </w:rPr>
        <w:t>Câu 2.</w:t>
      </w:r>
      <w:r w:rsidRPr="009350CA">
        <w:rPr>
          <w:b/>
          <w:sz w:val="24"/>
          <w:szCs w:val="24"/>
        </w:rPr>
        <w:t xml:space="preserve"> </w:t>
      </w:r>
      <w:r w:rsidRPr="009350CA">
        <w:rPr>
          <w:sz w:val="24"/>
          <w:szCs w:val="24"/>
        </w:rPr>
        <w:t>Một x</w:t>
      </w:r>
      <w:r w:rsidRPr="009350CA">
        <w:rPr>
          <w:color w:val="000000"/>
          <w:sz w:val="24"/>
          <w:szCs w:val="24"/>
        </w:rPr>
        <w:t>e đạp chuyển động có đồ thị vận tốc – thời gian như hình vẽ bên:</w:t>
      </w:r>
    </w:p>
    <w:p w:rsidR="009350CA" w:rsidRPr="009350CA" w:rsidRDefault="009350CA" w:rsidP="008A1856">
      <w:pPr>
        <w:pStyle w:val="Normal0"/>
        <w:spacing w:before="60"/>
        <w:ind w:firstLine="280"/>
        <w:rPr>
          <w:b/>
          <w:bCs/>
          <w:sz w:val="24"/>
          <w:szCs w:val="24"/>
        </w:rPr>
      </w:pPr>
      <w:r w:rsidRPr="009350CA">
        <w:rPr>
          <w:bCs/>
          <w:sz w:val="24"/>
          <w:szCs w:val="24"/>
        </w:rPr>
        <w:t>Chọn phát biểu</w:t>
      </w:r>
      <w:r w:rsidRPr="009350CA">
        <w:rPr>
          <w:b/>
          <w:bCs/>
          <w:sz w:val="24"/>
          <w:szCs w:val="24"/>
        </w:rPr>
        <w:t xml:space="preserve"> Đúng – Sai:</w:t>
      </w:r>
    </w:p>
    <w:p w:rsidR="009350CA" w:rsidRPr="009350CA" w:rsidRDefault="009350CA">
      <w:pPr>
        <w:spacing w:before="60"/>
        <w:ind w:left="292" w:hanging="292"/>
        <w:rPr>
          <w:sz w:val="24"/>
          <w:szCs w:val="24"/>
        </w:rPr>
      </w:pPr>
      <w:r w:rsidRPr="009350CA">
        <w:rPr>
          <w:b/>
          <w:color w:val="0070C0"/>
          <w:sz w:val="24"/>
          <w:szCs w:val="24"/>
        </w:rPr>
        <w:t xml:space="preserve">a) </w:t>
      </w:r>
      <w:r w:rsidRPr="009350CA">
        <w:rPr>
          <w:color w:val="000000"/>
          <w:sz w:val="24"/>
          <w:szCs w:val="24"/>
        </w:rPr>
        <w:t>Xe chuyển động chậm dần đều và dừng lại tại thời điểm t = 30s.</w:t>
      </w:r>
    </w:p>
    <w:p w:rsidR="009350CA" w:rsidRPr="009350CA" w:rsidRDefault="009350CA">
      <w:pPr>
        <w:spacing w:before="60"/>
        <w:ind w:left="292" w:hanging="292"/>
        <w:rPr>
          <w:sz w:val="24"/>
          <w:szCs w:val="24"/>
        </w:rPr>
      </w:pPr>
      <w:r w:rsidRPr="009350CA">
        <w:rPr>
          <w:b/>
          <w:color w:val="0070C0"/>
          <w:sz w:val="24"/>
          <w:szCs w:val="24"/>
        </w:rPr>
        <w:t xml:space="preserve">b) </w:t>
      </w:r>
      <w:r w:rsidRPr="009350CA">
        <w:rPr>
          <w:color w:val="000000"/>
          <w:sz w:val="24"/>
          <w:szCs w:val="24"/>
        </w:rPr>
        <w:t>Quãng đường xe đi được từ thời điểm ban đầu đến khi dừng lại là 105m.</w:t>
      </w:r>
    </w:p>
    <w:p w:rsidR="009350CA" w:rsidRPr="009350CA" w:rsidRDefault="009350CA">
      <w:pPr>
        <w:spacing w:before="60"/>
        <w:ind w:left="292" w:hanging="292"/>
        <w:rPr>
          <w:sz w:val="24"/>
          <w:szCs w:val="24"/>
        </w:rPr>
      </w:pPr>
      <w:r w:rsidRPr="009350CA">
        <w:rPr>
          <w:b/>
          <w:color w:val="0070C0"/>
          <w:sz w:val="24"/>
          <w:szCs w:val="24"/>
        </w:rPr>
        <w:t xml:space="preserve">c) </w:t>
      </w:r>
      <w:r w:rsidRPr="009350CA">
        <w:rPr>
          <w:color w:val="000000"/>
          <w:sz w:val="24"/>
          <w:szCs w:val="24"/>
        </w:rPr>
        <w:t>Gia tốc của xe là 0,1 m/s</w:t>
      </w:r>
      <w:r w:rsidRPr="009350CA">
        <w:rPr>
          <w:color w:val="000000"/>
          <w:sz w:val="24"/>
          <w:szCs w:val="24"/>
          <w:vertAlign w:val="superscript"/>
        </w:rPr>
        <w:t>2</w:t>
      </w:r>
      <w:r w:rsidRPr="009350CA">
        <w:rPr>
          <w:color w:val="000000"/>
          <w:sz w:val="24"/>
          <w:szCs w:val="24"/>
        </w:rPr>
        <w:t>.</w:t>
      </w:r>
    </w:p>
    <w:p w:rsidR="009350CA" w:rsidRPr="009350CA" w:rsidRDefault="009350CA">
      <w:pPr>
        <w:spacing w:before="60"/>
        <w:ind w:left="292" w:hanging="292"/>
        <w:rPr>
          <w:sz w:val="24"/>
          <w:szCs w:val="24"/>
        </w:rPr>
      </w:pPr>
      <w:r w:rsidRPr="009350CA">
        <w:rPr>
          <w:b/>
          <w:color w:val="0070C0"/>
          <w:sz w:val="24"/>
          <w:szCs w:val="24"/>
        </w:rPr>
        <w:t xml:space="preserve">d) </w:t>
      </w:r>
      <w:r w:rsidRPr="009350CA">
        <w:rPr>
          <w:noProof/>
          <w:color w:val="000000"/>
          <w:sz w:val="24"/>
          <w:szCs w:val="24"/>
        </w:rPr>
        <w:t>Vận tốc ban đầu của xe là v</w:t>
      </w:r>
      <w:r w:rsidRPr="009350CA">
        <w:rPr>
          <w:noProof/>
          <w:color w:val="000000"/>
          <w:sz w:val="24"/>
          <w:szCs w:val="24"/>
          <w:vertAlign w:val="subscript"/>
        </w:rPr>
        <w:t>0</w:t>
      </w:r>
      <w:r w:rsidRPr="009350CA">
        <w:rPr>
          <w:noProof/>
          <w:color w:val="000000"/>
          <w:sz w:val="24"/>
          <w:szCs w:val="24"/>
        </w:rPr>
        <w:t xml:space="preserve"> = 3m/s.</w:t>
      </w:r>
    </w:p>
    <w:p w:rsidR="009350CA" w:rsidRPr="009350CA" w:rsidRDefault="009350CA" w:rsidP="008A1856">
      <w:pPr>
        <w:pStyle w:val="Normal0"/>
        <w:spacing w:before="60"/>
        <w:rPr>
          <w:bCs/>
          <w:sz w:val="24"/>
          <w:szCs w:val="24"/>
        </w:rPr>
      </w:pPr>
      <w:r w:rsidRPr="009350CA">
        <w:rPr>
          <w:b/>
          <w:color w:val="C00000"/>
          <w:sz w:val="24"/>
          <w:szCs w:val="24"/>
        </w:rPr>
        <w:t>Câu 3.</w:t>
      </w:r>
      <w:r w:rsidRPr="009350CA">
        <w:rPr>
          <w:b/>
          <w:sz w:val="24"/>
          <w:szCs w:val="24"/>
        </w:rPr>
        <w:t xml:space="preserve"> </w:t>
      </w:r>
      <w:r w:rsidRPr="009350CA">
        <w:rPr>
          <w:bCs/>
          <w:sz w:val="24"/>
          <w:szCs w:val="24"/>
        </w:rPr>
        <w:t xml:space="preserve">Quả cầu A có khối lượng gấp đôi quả cầu </w:t>
      </w:r>
      <w:r w:rsidRPr="009350CA">
        <w:rPr>
          <w:b/>
          <w:bCs/>
          <w:color w:val="0070C0"/>
          <w:sz w:val="24"/>
          <w:szCs w:val="24"/>
        </w:rPr>
        <w:t xml:space="preserve">B. </w:t>
      </w:r>
      <w:r w:rsidRPr="009350CA">
        <w:rPr>
          <w:bCs/>
          <w:sz w:val="24"/>
          <w:szCs w:val="24"/>
        </w:rPr>
        <w:t>Cùng một lúc tại độ cao h, quả cầu A được thả rơi tự do còn quả cầu B được ném theo phương ngang. Bỏ qua sức cản không khí.</w:t>
      </w:r>
    </w:p>
    <w:p w:rsidR="009350CA" w:rsidRPr="009350CA" w:rsidRDefault="009350CA" w:rsidP="008A1856">
      <w:pPr>
        <w:pStyle w:val="Normal0"/>
        <w:spacing w:before="60"/>
        <w:ind w:firstLine="280"/>
        <w:rPr>
          <w:bCs/>
          <w:sz w:val="24"/>
          <w:szCs w:val="24"/>
        </w:rPr>
      </w:pPr>
      <w:r w:rsidRPr="009350CA">
        <w:rPr>
          <w:bCs/>
          <w:sz w:val="24"/>
          <w:szCs w:val="24"/>
        </w:rPr>
        <w:t>Chọn phát biểu</w:t>
      </w:r>
      <w:r w:rsidRPr="009350CA">
        <w:rPr>
          <w:b/>
          <w:bCs/>
          <w:sz w:val="24"/>
          <w:szCs w:val="24"/>
        </w:rPr>
        <w:t xml:space="preserve"> Đúng – Sai:</w:t>
      </w:r>
    </w:p>
    <w:p w:rsidR="009350CA" w:rsidRPr="009350CA" w:rsidRDefault="009350CA">
      <w:pPr>
        <w:spacing w:before="60"/>
        <w:ind w:left="292" w:hanging="292"/>
        <w:rPr>
          <w:sz w:val="24"/>
          <w:szCs w:val="24"/>
        </w:rPr>
      </w:pPr>
      <w:r w:rsidRPr="009350CA">
        <w:rPr>
          <w:b/>
          <w:color w:val="0070C0"/>
          <w:sz w:val="24"/>
          <w:szCs w:val="24"/>
        </w:rPr>
        <w:t xml:space="preserve">a) </w:t>
      </w:r>
      <w:r w:rsidRPr="009350CA">
        <w:rPr>
          <w:bCs/>
          <w:color w:val="000000"/>
          <w:sz w:val="24"/>
          <w:szCs w:val="24"/>
        </w:rPr>
        <w:t>Cả hai quả cầu A và B chạm đất cùng một lúc với vận tốc khác nhau.</w:t>
      </w:r>
    </w:p>
    <w:p w:rsidR="009350CA" w:rsidRPr="009350CA" w:rsidRDefault="009350CA">
      <w:pPr>
        <w:spacing w:before="60"/>
        <w:ind w:left="292" w:hanging="292"/>
        <w:rPr>
          <w:sz w:val="24"/>
          <w:szCs w:val="24"/>
        </w:rPr>
      </w:pPr>
      <w:r w:rsidRPr="009350CA">
        <w:rPr>
          <w:b/>
          <w:color w:val="0070C0"/>
          <w:sz w:val="24"/>
          <w:szCs w:val="24"/>
        </w:rPr>
        <w:t xml:space="preserve">b) </w:t>
      </w:r>
      <w:r w:rsidRPr="009350CA">
        <w:rPr>
          <w:bCs/>
          <w:color w:val="000000"/>
          <w:sz w:val="24"/>
          <w:szCs w:val="24"/>
        </w:rPr>
        <w:t xml:space="preserve">Cả hai quả cầu A và B chạm đất cùng một lúc với vận tốc bằng nhau. </w:t>
      </w:r>
    </w:p>
    <w:p w:rsidR="009350CA" w:rsidRPr="009350CA" w:rsidRDefault="009350CA">
      <w:pPr>
        <w:spacing w:before="60"/>
        <w:ind w:left="292" w:hanging="292"/>
        <w:rPr>
          <w:sz w:val="24"/>
          <w:szCs w:val="24"/>
        </w:rPr>
      </w:pPr>
      <w:r w:rsidRPr="009350CA">
        <w:rPr>
          <w:b/>
          <w:color w:val="0070C0"/>
          <w:sz w:val="24"/>
          <w:szCs w:val="24"/>
        </w:rPr>
        <w:t xml:space="preserve">c) </w:t>
      </w:r>
      <w:r w:rsidRPr="009350CA">
        <w:rPr>
          <w:bCs/>
          <w:color w:val="000000"/>
          <w:sz w:val="24"/>
          <w:szCs w:val="24"/>
        </w:rPr>
        <w:t xml:space="preserve">Quả cầu A rơi chạm đất trước quả cầu </w:t>
      </w:r>
      <w:r w:rsidRPr="009350CA">
        <w:rPr>
          <w:sz w:val="24"/>
          <w:szCs w:val="24"/>
        </w:rPr>
        <w:t>B.</w:t>
      </w:r>
    </w:p>
    <w:p w:rsidR="009350CA" w:rsidRPr="009350CA" w:rsidRDefault="009350CA">
      <w:pPr>
        <w:spacing w:before="60"/>
        <w:ind w:left="292" w:hanging="292"/>
        <w:rPr>
          <w:sz w:val="24"/>
          <w:szCs w:val="24"/>
        </w:rPr>
      </w:pPr>
      <w:r w:rsidRPr="009350CA">
        <w:rPr>
          <w:b/>
          <w:color w:val="0070C0"/>
          <w:sz w:val="24"/>
          <w:szCs w:val="24"/>
        </w:rPr>
        <w:t xml:space="preserve">d) </w:t>
      </w:r>
      <w:r w:rsidRPr="009350CA">
        <w:rPr>
          <w:bCs/>
          <w:color w:val="000000"/>
          <w:sz w:val="24"/>
          <w:szCs w:val="24"/>
        </w:rPr>
        <w:t>Quĩ đạo chuyển động của quả cầu A là đoạn thẳng, của quả cầu B là một nhánh parabol.</w:t>
      </w:r>
    </w:p>
    <w:p w:rsidR="009350CA" w:rsidRPr="009350CA" w:rsidRDefault="009350CA" w:rsidP="008A1856">
      <w:pPr>
        <w:pStyle w:val="Normal0"/>
        <w:spacing w:before="60"/>
        <w:rPr>
          <w:bCs/>
          <w:sz w:val="24"/>
          <w:szCs w:val="24"/>
        </w:rPr>
      </w:pPr>
      <w:r w:rsidRPr="009350CA">
        <w:rPr>
          <w:b/>
          <w:color w:val="C00000"/>
          <w:sz w:val="24"/>
          <w:szCs w:val="24"/>
        </w:rPr>
        <w:t>Câu 4.</w:t>
      </w:r>
      <w:r w:rsidRPr="009350CA">
        <w:rPr>
          <w:b/>
          <w:sz w:val="24"/>
          <w:szCs w:val="24"/>
        </w:rPr>
        <w:t xml:space="preserve"> </w:t>
      </w:r>
      <w:r w:rsidRPr="009350CA">
        <w:rPr>
          <w:sz w:val="24"/>
          <w:szCs w:val="24"/>
        </w:rPr>
        <w:t>Chọn</w:t>
      </w:r>
      <w:r w:rsidRPr="009350CA">
        <w:rPr>
          <w:b/>
          <w:sz w:val="24"/>
          <w:szCs w:val="24"/>
        </w:rPr>
        <w:t xml:space="preserve"> đúng </w:t>
      </w:r>
      <w:r w:rsidRPr="009350CA">
        <w:rPr>
          <w:sz w:val="24"/>
          <w:szCs w:val="24"/>
        </w:rPr>
        <w:t xml:space="preserve">hoặc </w:t>
      </w:r>
      <w:r w:rsidRPr="009350CA">
        <w:rPr>
          <w:b/>
          <w:sz w:val="24"/>
          <w:szCs w:val="24"/>
        </w:rPr>
        <w:t xml:space="preserve">sai </w:t>
      </w:r>
      <w:r w:rsidRPr="009350CA">
        <w:rPr>
          <w:sz w:val="24"/>
          <w:szCs w:val="24"/>
        </w:rPr>
        <w:t xml:space="preserve">trong các </w:t>
      </w:r>
      <w:r w:rsidRPr="009350CA">
        <w:rPr>
          <w:bCs/>
          <w:sz w:val="24"/>
          <w:szCs w:val="24"/>
        </w:rPr>
        <w:t>phát biểu dưới đây</w:t>
      </w:r>
    </w:p>
    <w:p w:rsidR="009350CA" w:rsidRPr="009350CA" w:rsidRDefault="009350CA">
      <w:pPr>
        <w:spacing w:before="60"/>
        <w:ind w:left="292" w:hanging="292"/>
        <w:rPr>
          <w:sz w:val="24"/>
          <w:szCs w:val="24"/>
        </w:rPr>
      </w:pPr>
      <w:r w:rsidRPr="009350CA">
        <w:rPr>
          <w:b/>
          <w:color w:val="0070C0"/>
          <w:sz w:val="24"/>
          <w:szCs w:val="24"/>
        </w:rPr>
        <w:t xml:space="preserve">a) </w:t>
      </w:r>
      <w:r w:rsidRPr="009350CA">
        <w:rPr>
          <w:bCs/>
          <w:sz w:val="24"/>
          <w:szCs w:val="24"/>
        </w:rPr>
        <w:t>Một vật khối lượng 1kg đang chuyển động với gia tốc 2m/s</w:t>
      </w:r>
      <w:r w:rsidRPr="009350CA">
        <w:rPr>
          <w:bCs/>
          <w:sz w:val="24"/>
          <w:szCs w:val="24"/>
          <w:vertAlign w:val="superscript"/>
        </w:rPr>
        <w:t>2</w:t>
      </w:r>
      <w:r w:rsidRPr="009350CA">
        <w:rPr>
          <w:bCs/>
          <w:sz w:val="24"/>
          <w:szCs w:val="24"/>
        </w:rPr>
        <w:t xml:space="preserve"> thì hợp lực tác dụng lên vật có độ lớn là 2N.</w:t>
      </w:r>
    </w:p>
    <w:p w:rsidR="009350CA" w:rsidRPr="009350CA" w:rsidRDefault="009350CA">
      <w:pPr>
        <w:spacing w:before="60"/>
        <w:ind w:left="292" w:hanging="292"/>
        <w:rPr>
          <w:sz w:val="24"/>
          <w:szCs w:val="24"/>
        </w:rPr>
      </w:pPr>
      <w:r w:rsidRPr="009350CA">
        <w:rPr>
          <w:b/>
          <w:color w:val="0070C0"/>
          <w:sz w:val="24"/>
          <w:szCs w:val="24"/>
        </w:rPr>
        <w:t xml:space="preserve">b) </w:t>
      </w:r>
      <w:r w:rsidRPr="009350CA">
        <w:rPr>
          <w:bCs/>
          <w:sz w:val="24"/>
          <w:szCs w:val="24"/>
        </w:rPr>
        <w:t>Khi một vật ở trạng thái cân bằng thì không có lực nào tác dụng lên vật.</w:t>
      </w:r>
    </w:p>
    <w:p w:rsidR="009350CA" w:rsidRPr="009350CA" w:rsidRDefault="009350CA">
      <w:pPr>
        <w:spacing w:before="60"/>
        <w:ind w:left="292" w:hanging="292"/>
        <w:rPr>
          <w:sz w:val="24"/>
          <w:szCs w:val="24"/>
        </w:rPr>
      </w:pPr>
      <w:r w:rsidRPr="009350CA">
        <w:rPr>
          <w:b/>
          <w:color w:val="0070C0"/>
          <w:sz w:val="24"/>
          <w:szCs w:val="24"/>
        </w:rPr>
        <w:lastRenderedPageBreak/>
        <w:t xml:space="preserve">c) </w:t>
      </w:r>
      <w:r w:rsidRPr="009350CA">
        <w:rPr>
          <w:bCs/>
          <w:sz w:val="24"/>
          <w:szCs w:val="24"/>
        </w:rPr>
        <w:t>Khi vận tốc của vật thay đổi thì chắc chắn đã có lực tác dụng lên vật.</w:t>
      </w:r>
    </w:p>
    <w:p w:rsidR="009350CA" w:rsidRPr="009350CA" w:rsidRDefault="009350CA">
      <w:pPr>
        <w:spacing w:before="60"/>
        <w:ind w:left="292" w:hanging="292"/>
        <w:rPr>
          <w:sz w:val="24"/>
          <w:szCs w:val="24"/>
        </w:rPr>
      </w:pPr>
      <w:r w:rsidRPr="009350CA">
        <w:rPr>
          <w:b/>
          <w:color w:val="0070C0"/>
          <w:sz w:val="24"/>
          <w:szCs w:val="24"/>
        </w:rPr>
        <w:t xml:space="preserve">d) </w:t>
      </w:r>
      <w:r w:rsidRPr="009350CA">
        <w:rPr>
          <w:bCs/>
          <w:sz w:val="24"/>
          <w:szCs w:val="24"/>
        </w:rPr>
        <w:t>Lực là nguyên nhân duy trì chuyển động của vật.</w:t>
      </w:r>
    </w:p>
    <w:p w:rsidR="009350CA" w:rsidRPr="009350CA" w:rsidRDefault="009350CA" w:rsidP="008A1856">
      <w:pPr>
        <w:pStyle w:val="Normal0"/>
        <w:spacing w:line="276" w:lineRule="auto"/>
        <w:rPr>
          <w:b/>
          <w:sz w:val="24"/>
          <w:szCs w:val="24"/>
        </w:rPr>
      </w:pPr>
    </w:p>
    <w:p w:rsidR="009350CA" w:rsidRPr="009350CA" w:rsidRDefault="009350CA" w:rsidP="00796B94">
      <w:pPr>
        <w:pStyle w:val="Normal0"/>
        <w:spacing w:line="276" w:lineRule="auto"/>
        <w:rPr>
          <w:i/>
          <w:iCs/>
          <w:sz w:val="24"/>
          <w:szCs w:val="24"/>
        </w:rPr>
      </w:pPr>
      <w:r w:rsidRPr="009350CA">
        <w:rPr>
          <w:b/>
          <w:sz w:val="24"/>
          <w:szCs w:val="24"/>
        </w:rPr>
        <w:t xml:space="preserve">PHẦN III. CÂU TRẮC NGHIỆM TRẢ LỜI NGẮN. </w:t>
      </w:r>
      <w:r w:rsidRPr="009350CA">
        <w:rPr>
          <w:i/>
          <w:iCs/>
          <w:sz w:val="24"/>
          <w:szCs w:val="24"/>
        </w:rPr>
        <w:t>Thí sinh trả lời từ câu 1 đến câu 6.</w:t>
      </w:r>
    </w:p>
    <w:p w:rsidR="009350CA" w:rsidRPr="009350CA" w:rsidRDefault="009350CA" w:rsidP="008A1856">
      <w:pPr>
        <w:pStyle w:val="Normal0"/>
        <w:spacing w:before="60"/>
        <w:contextualSpacing/>
        <w:rPr>
          <w:rFonts w:eastAsia="Malgun Gothic"/>
          <w:b/>
          <w:sz w:val="24"/>
          <w:szCs w:val="24"/>
          <w:lang w:val="pt-BR"/>
        </w:rPr>
      </w:pPr>
      <w:r w:rsidRPr="009350CA">
        <w:rPr>
          <w:b/>
          <w:color w:val="C00000"/>
          <w:sz w:val="24"/>
          <w:szCs w:val="24"/>
        </w:rPr>
        <w:t>Câu 1.</w:t>
      </w:r>
      <w:r w:rsidRPr="009350CA">
        <w:rPr>
          <w:b/>
          <w:sz w:val="24"/>
          <w:szCs w:val="24"/>
        </w:rPr>
        <w:t xml:space="preserve"> </w:t>
      </w:r>
      <w:r w:rsidRPr="009350CA">
        <w:rPr>
          <w:rFonts w:eastAsia="Malgun Gothic"/>
          <w:sz w:val="24"/>
          <w:szCs w:val="24"/>
          <w:lang w:val="pt-BR"/>
        </w:rPr>
        <w:t xml:space="preserve">Người ta ném một hòn bi theo phương ngang với vận tốc đầu </w:t>
      </w:r>
      <w:r w:rsidRPr="009350CA">
        <w:rPr>
          <w:rFonts w:eastAsia="Arial"/>
          <w:position w:val="-12"/>
          <w:sz w:val="24"/>
          <w:szCs w:val="24"/>
        </w:rPr>
        <w:object w:dxaOrig="738" w:dyaOrig="340">
          <v:shape id="_x0000_i1686" type="#_x0000_t75" style="width:36.75pt;height:17.25pt" o:ole="">
            <v:imagedata r:id="rId1464" o:title=""/>
          </v:shape>
          <o:OLEObject Type="Embed" ProgID="Equation.DSMT4" ShapeID="_x0000_i1686" DrawAspect="Content" ObjectID="_1823249047" r:id="rId1465"/>
        </w:object>
      </w:r>
      <w:r w:rsidRPr="009350CA">
        <w:rPr>
          <w:rFonts w:eastAsia="Arial"/>
          <w:sz w:val="24"/>
          <w:szCs w:val="24"/>
        </w:rPr>
        <w:t xml:space="preserve"> </w:t>
      </w:r>
      <w:r w:rsidRPr="009350CA">
        <w:rPr>
          <w:rFonts w:eastAsia="Malgun Gothic"/>
          <w:sz w:val="24"/>
          <w:szCs w:val="24"/>
          <w:lang w:val="pt-BR"/>
        </w:rPr>
        <w:t xml:space="preserve">và rơi xuống đất sau </w:t>
      </w:r>
      <w:r w:rsidRPr="009350CA">
        <w:rPr>
          <w:rFonts w:eastAsia="Malgun Gothic"/>
          <w:position w:val="-12"/>
          <w:sz w:val="24"/>
          <w:szCs w:val="24"/>
          <w:lang w:val="pt-BR"/>
        </w:rPr>
        <w:object w:dxaOrig="380" w:dyaOrig="340">
          <v:shape id="_x0000_i1687" type="#_x0000_t75" style="width:18.75pt;height:17.25pt" o:ole="">
            <v:imagedata r:id="rId1466" o:title=""/>
          </v:shape>
          <o:OLEObject Type="Embed" ProgID="Equation.DSMT4" ShapeID="_x0000_i1687" DrawAspect="Content" ObjectID="_1823249048" r:id="rId1467"/>
        </w:object>
      </w:r>
      <w:r w:rsidRPr="009350CA">
        <w:rPr>
          <w:rFonts w:eastAsia="Malgun Gothic"/>
          <w:sz w:val="24"/>
          <w:szCs w:val="24"/>
          <w:lang w:val="pt-BR"/>
        </w:rPr>
        <w:t xml:space="preserve"> Bỏ qua sức cản không khí, lấy </w:t>
      </w:r>
      <w:r w:rsidRPr="009350CA">
        <w:rPr>
          <w:rFonts w:eastAsia="Arial"/>
          <w:position w:val="-10"/>
          <w:sz w:val="24"/>
          <w:szCs w:val="24"/>
        </w:rPr>
        <w:object w:dxaOrig="1260" w:dyaOrig="410">
          <v:shape id="_x0000_i1688" type="#_x0000_t75" style="width:63pt;height:20.25pt" o:ole="">
            <v:imagedata r:id="rId1468" o:title=""/>
          </v:shape>
          <o:OLEObject Type="Embed" ProgID="Equation.DSMT4" ShapeID="_x0000_i1688" DrawAspect="Content" ObjectID="_1823249049" r:id="rId1469"/>
        </w:object>
      </w:r>
      <w:r w:rsidRPr="009350CA">
        <w:rPr>
          <w:rFonts w:eastAsia="Malgun Gothic"/>
          <w:sz w:val="24"/>
          <w:szCs w:val="24"/>
          <w:lang w:val="pt-BR"/>
        </w:rPr>
        <w:t xml:space="preserve"> Hòn bi đã được ném từ độ cao là bao nhiêu m?</w:t>
      </w:r>
    </w:p>
    <w:p w:rsidR="009350CA" w:rsidRPr="009350CA" w:rsidRDefault="009350CA" w:rsidP="008A1856">
      <w:pPr>
        <w:pStyle w:val="Normal0"/>
        <w:spacing w:before="60"/>
        <w:rPr>
          <w:sz w:val="24"/>
          <w:szCs w:val="24"/>
        </w:rPr>
      </w:pPr>
      <w:r w:rsidRPr="009350CA">
        <w:rPr>
          <w:b/>
          <w:color w:val="C00000"/>
          <w:sz w:val="24"/>
          <w:szCs w:val="24"/>
        </w:rPr>
        <w:t>Câu 2.</w:t>
      </w:r>
      <w:r w:rsidRPr="009350CA">
        <w:rPr>
          <w:b/>
          <w:sz w:val="24"/>
          <w:szCs w:val="24"/>
        </w:rPr>
        <w:t xml:space="preserve"> </w:t>
      </w:r>
      <w:r w:rsidRPr="009350CA">
        <w:rPr>
          <w:sz w:val="24"/>
          <w:szCs w:val="24"/>
        </w:rPr>
        <w:t>Cho hai lực đồng quy có độ lớn F</w:t>
      </w:r>
      <w:r w:rsidRPr="009350CA">
        <w:rPr>
          <w:sz w:val="24"/>
          <w:szCs w:val="24"/>
          <w:vertAlign w:val="subscript"/>
        </w:rPr>
        <w:t xml:space="preserve">1 </w:t>
      </w:r>
      <w:r w:rsidRPr="009350CA">
        <w:rPr>
          <w:sz w:val="24"/>
          <w:szCs w:val="24"/>
        </w:rPr>
        <w:t>= 90 N, F</w:t>
      </w:r>
      <w:r w:rsidRPr="009350CA">
        <w:rPr>
          <w:sz w:val="24"/>
          <w:szCs w:val="24"/>
          <w:vertAlign w:val="subscript"/>
        </w:rPr>
        <w:t xml:space="preserve">2 </w:t>
      </w:r>
      <w:r w:rsidRPr="009350CA">
        <w:rPr>
          <w:sz w:val="24"/>
          <w:szCs w:val="24"/>
        </w:rPr>
        <w:t xml:space="preserve">= 120 N. Độ lớn hợp lực </w:t>
      </w:r>
      <w:r w:rsidRPr="009350CA">
        <w:rPr>
          <w:position w:val="-12"/>
          <w:sz w:val="24"/>
          <w:szCs w:val="24"/>
        </w:rPr>
        <w:object w:dxaOrig="1120" w:dyaOrig="400">
          <v:shape id="_x0000_i1689" type="#_x0000_t75" style="width:56.25pt;height:20.25pt" o:ole="">
            <v:imagedata r:id="rId1470" o:title=""/>
          </v:shape>
          <o:OLEObject Type="Embed" ProgID="Equation.DSMT4" ShapeID="_x0000_i1689" DrawAspect="Content" ObjectID="_1823249050" r:id="rId1471"/>
        </w:object>
      </w:r>
      <w:r w:rsidRPr="009350CA">
        <w:rPr>
          <w:sz w:val="24"/>
          <w:szCs w:val="24"/>
        </w:rPr>
        <w:t xml:space="preserve"> của hai lực khi </w:t>
      </w:r>
      <w:r w:rsidRPr="009350CA">
        <w:rPr>
          <w:position w:val="-12"/>
          <w:sz w:val="24"/>
          <w:szCs w:val="24"/>
        </w:rPr>
        <w:object w:dxaOrig="580" w:dyaOrig="400">
          <v:shape id="_x0000_i1690" type="#_x0000_t75" style="width:29.25pt;height:20.25pt" o:ole="">
            <v:imagedata r:id="rId1472" o:title=""/>
          </v:shape>
          <o:OLEObject Type="Embed" ProgID="Equation.DSMT4" ShapeID="_x0000_i1690" DrawAspect="Content" ObjectID="_1823249051" r:id="rId1473"/>
        </w:object>
      </w:r>
      <w:r w:rsidRPr="009350CA">
        <w:rPr>
          <w:sz w:val="24"/>
          <w:szCs w:val="24"/>
        </w:rPr>
        <w:t xml:space="preserve"> hợp nhau một góc 90</w:t>
      </w:r>
      <w:r w:rsidRPr="009350CA">
        <w:rPr>
          <w:sz w:val="24"/>
          <w:szCs w:val="24"/>
          <w:vertAlign w:val="superscript"/>
        </w:rPr>
        <w:t xml:space="preserve">0 </w:t>
      </w:r>
      <w:r w:rsidRPr="009350CA">
        <w:rPr>
          <w:sz w:val="24"/>
          <w:szCs w:val="24"/>
        </w:rPr>
        <w:t>là bao nhiêu N?</w:t>
      </w:r>
    </w:p>
    <w:p w:rsidR="009350CA" w:rsidRPr="009350CA" w:rsidRDefault="009350CA" w:rsidP="008A1856">
      <w:pPr>
        <w:pStyle w:val="Normal0"/>
        <w:autoSpaceDE w:val="0"/>
        <w:autoSpaceDN w:val="0"/>
        <w:adjustRightInd w:val="0"/>
        <w:spacing w:before="60"/>
        <w:textAlignment w:val="center"/>
        <w:rPr>
          <w:rFonts w:eastAsia="Arial Unicode MS"/>
          <w:sz w:val="24"/>
          <w:szCs w:val="24"/>
        </w:rPr>
      </w:pPr>
      <w:r w:rsidRPr="009350CA">
        <w:rPr>
          <w:b/>
          <w:color w:val="C00000"/>
          <w:sz w:val="24"/>
          <w:szCs w:val="24"/>
        </w:rPr>
        <w:t>Câu 3.</w:t>
      </w:r>
      <w:r w:rsidRPr="009350CA">
        <w:rPr>
          <w:b/>
          <w:sz w:val="24"/>
          <w:szCs w:val="24"/>
        </w:rPr>
        <w:t xml:space="preserve"> </w:t>
      </w:r>
      <w:r w:rsidRPr="009350CA">
        <w:rPr>
          <w:rFonts w:eastAsia="Arial Unicode MS"/>
          <w:sz w:val="24"/>
          <w:szCs w:val="24"/>
          <w:lang w:val="vi-VN"/>
        </w:rPr>
        <w:t xml:space="preserve">Một người đi xe máy đi thẳng </w:t>
      </w:r>
      <w:r w:rsidRPr="009350CA">
        <w:rPr>
          <w:rFonts w:eastAsia="Arial Unicode MS"/>
          <w:sz w:val="24"/>
          <w:szCs w:val="24"/>
        </w:rPr>
        <w:t>8</w:t>
      </w:r>
      <w:r w:rsidRPr="009350CA">
        <w:rPr>
          <w:rFonts w:eastAsia="Arial Unicode MS"/>
          <w:sz w:val="24"/>
          <w:szCs w:val="24"/>
          <w:lang w:val="vi-VN"/>
        </w:rPr>
        <w:t xml:space="preserve">km theo hướng Đông, sau đó rẽ trái đi thẳng theo hướng Bắc 3km rồi quay sang hướng Tây đi </w:t>
      </w:r>
      <w:r w:rsidRPr="009350CA">
        <w:rPr>
          <w:rFonts w:eastAsia="Arial Unicode MS"/>
          <w:sz w:val="24"/>
          <w:szCs w:val="24"/>
        </w:rPr>
        <w:t>4</w:t>
      </w:r>
      <w:r w:rsidRPr="009350CA">
        <w:rPr>
          <w:rFonts w:eastAsia="Arial Unicode MS"/>
          <w:sz w:val="24"/>
          <w:szCs w:val="24"/>
          <w:lang w:val="vi-VN"/>
        </w:rPr>
        <w:t xml:space="preserve">km. </w:t>
      </w:r>
      <w:r w:rsidRPr="009350CA">
        <w:rPr>
          <w:rFonts w:eastAsia="Arial Unicode MS"/>
          <w:sz w:val="24"/>
          <w:szCs w:val="24"/>
        </w:rPr>
        <w:t>Đ</w:t>
      </w:r>
      <w:r w:rsidRPr="009350CA">
        <w:rPr>
          <w:rFonts w:eastAsia="Arial Unicode MS"/>
          <w:sz w:val="24"/>
          <w:szCs w:val="24"/>
          <w:lang w:val="vi-VN"/>
        </w:rPr>
        <w:t>ộ lớn độ dịch chuyển của xe máy là</w:t>
      </w:r>
      <w:r w:rsidRPr="009350CA">
        <w:rPr>
          <w:rFonts w:eastAsia="Arial Unicode MS"/>
          <w:sz w:val="24"/>
          <w:szCs w:val="24"/>
        </w:rPr>
        <w:t xml:space="preserve"> bao nhiêu km?</w:t>
      </w:r>
    </w:p>
    <w:p w:rsidR="009350CA" w:rsidRPr="009350CA" w:rsidRDefault="009350CA" w:rsidP="008A1856">
      <w:pPr>
        <w:pStyle w:val="Normal0"/>
        <w:spacing w:before="60"/>
        <w:rPr>
          <w:color w:val="000000"/>
          <w:sz w:val="24"/>
          <w:szCs w:val="24"/>
          <w:lang w:val="fr-FR"/>
        </w:rPr>
      </w:pPr>
      <w:r w:rsidRPr="009350CA">
        <w:rPr>
          <w:b/>
          <w:color w:val="C00000"/>
          <w:sz w:val="24"/>
          <w:szCs w:val="24"/>
        </w:rPr>
        <w:t>Câu 4.</w:t>
      </w:r>
      <w:r w:rsidRPr="009350CA">
        <w:rPr>
          <w:b/>
          <w:sz w:val="24"/>
          <w:szCs w:val="24"/>
        </w:rPr>
        <w:t xml:space="preserve"> </w:t>
      </w:r>
      <w:r w:rsidRPr="009350CA">
        <w:rPr>
          <w:color w:val="000000"/>
          <w:sz w:val="24"/>
          <w:szCs w:val="24"/>
          <w:lang w:val="de-DE"/>
        </w:rPr>
        <w:t>Khi ô tô đang chạy với vận tốc 10 m/s trên đoạn đường thẳng thì người lái xe tăng ga và ô tô chuyển động nhanh dần đều. Sau 5 s kể từ lúc tăng ga, ô tô đạt vận tốc 18 m/s. Chọn chiều dương trục tọa độ là chiều chuyển động</w:t>
      </w:r>
      <w:r w:rsidRPr="009350CA">
        <w:rPr>
          <w:color w:val="000000"/>
          <w:sz w:val="24"/>
          <w:szCs w:val="24"/>
          <w:lang w:val="fr-FR"/>
        </w:rPr>
        <w:t xml:space="preserve"> . Gia tốc ô tô là bao nhiêu m/s</w:t>
      </w:r>
      <w:r w:rsidRPr="009350CA">
        <w:rPr>
          <w:color w:val="000000"/>
          <w:sz w:val="24"/>
          <w:szCs w:val="24"/>
          <w:vertAlign w:val="superscript"/>
          <w:lang w:val="fr-FR"/>
        </w:rPr>
        <w:t xml:space="preserve">2 </w:t>
      </w:r>
      <w:r w:rsidRPr="009350CA">
        <w:rPr>
          <w:color w:val="000000"/>
          <w:sz w:val="24"/>
          <w:szCs w:val="24"/>
          <w:lang w:val="fr-FR"/>
        </w:rPr>
        <w:t>?</w:t>
      </w:r>
    </w:p>
    <w:p w:rsidR="009350CA" w:rsidRPr="009350CA" w:rsidRDefault="009350CA" w:rsidP="008A1856">
      <w:pPr>
        <w:pStyle w:val="Normal0"/>
        <w:spacing w:before="60"/>
        <w:rPr>
          <w:sz w:val="24"/>
          <w:szCs w:val="24"/>
          <w:lang w:val="nl-NL"/>
        </w:rPr>
      </w:pPr>
      <w:r w:rsidRPr="009350CA">
        <w:rPr>
          <w:b/>
          <w:color w:val="C00000"/>
          <w:sz w:val="24"/>
          <w:szCs w:val="24"/>
        </w:rPr>
        <w:t>Câu 5.</w:t>
      </w:r>
      <w:r w:rsidRPr="009350CA">
        <w:rPr>
          <w:b/>
          <w:sz w:val="24"/>
          <w:szCs w:val="24"/>
        </w:rPr>
        <w:t xml:space="preserve"> </w:t>
      </w:r>
      <w:r w:rsidRPr="009350CA">
        <w:rPr>
          <w:color w:val="000000"/>
          <w:sz w:val="24"/>
          <w:szCs w:val="24"/>
        </w:rPr>
        <w:t>Hợp lực có độ lớn là 0,005 N tác dụng lên vật có khối lượng 100 g làm vật chuyển động nhanh dần đều. Gia tốc chuyển động của vật có độ lớn</w:t>
      </w:r>
      <w:r w:rsidRPr="009350CA">
        <w:rPr>
          <w:sz w:val="24"/>
          <w:szCs w:val="24"/>
          <w:lang w:val="nl-NL"/>
        </w:rPr>
        <w:t xml:space="preserve"> bằng bao nhiêu </w:t>
      </w:r>
      <w:r w:rsidRPr="009350CA">
        <w:rPr>
          <w:sz w:val="24"/>
          <w:szCs w:val="24"/>
        </w:rPr>
        <w:t>m/s</w:t>
      </w:r>
      <w:r w:rsidRPr="009350CA">
        <w:rPr>
          <w:sz w:val="24"/>
          <w:szCs w:val="24"/>
          <w:vertAlign w:val="superscript"/>
        </w:rPr>
        <w:t>2</w:t>
      </w:r>
      <w:r w:rsidRPr="009350CA">
        <w:rPr>
          <w:sz w:val="24"/>
          <w:szCs w:val="24"/>
          <w:lang w:val="nl-NL"/>
        </w:rPr>
        <w:t>?</w:t>
      </w:r>
    </w:p>
    <w:p w:rsidR="009350CA" w:rsidRPr="009350CA" w:rsidRDefault="009350CA" w:rsidP="008A1856">
      <w:pPr>
        <w:pStyle w:val="Normal0"/>
        <w:spacing w:before="60"/>
        <w:rPr>
          <w:sz w:val="24"/>
          <w:szCs w:val="24"/>
        </w:rPr>
      </w:pPr>
      <w:r w:rsidRPr="009350CA">
        <w:rPr>
          <w:b/>
          <w:color w:val="C00000"/>
          <w:sz w:val="24"/>
          <w:szCs w:val="24"/>
        </w:rPr>
        <w:t>Câu 6.</w:t>
      </w:r>
      <w:r w:rsidRPr="009350CA">
        <w:rPr>
          <w:b/>
          <w:sz w:val="24"/>
          <w:szCs w:val="24"/>
        </w:rPr>
        <w:t xml:space="preserve"> </w:t>
      </w:r>
      <w:r w:rsidRPr="009350CA">
        <w:rPr>
          <w:sz w:val="24"/>
          <w:szCs w:val="24"/>
        </w:rPr>
        <w:t>Nếu lấy gia tốc rơi tự do là g = 10m/s</w:t>
      </w:r>
      <w:r w:rsidRPr="009350CA">
        <w:rPr>
          <w:sz w:val="24"/>
          <w:szCs w:val="24"/>
          <w:vertAlign w:val="superscript"/>
        </w:rPr>
        <w:t>2</w:t>
      </w:r>
      <w:r w:rsidRPr="009350CA">
        <w:rPr>
          <w:sz w:val="24"/>
          <w:szCs w:val="24"/>
        </w:rPr>
        <w:t xml:space="preserve"> thì tốc độ trung bình v</w:t>
      </w:r>
      <w:r w:rsidRPr="009350CA">
        <w:rPr>
          <w:sz w:val="24"/>
          <w:szCs w:val="24"/>
          <w:vertAlign w:val="subscript"/>
        </w:rPr>
        <w:t>tb</w:t>
      </w:r>
      <w:r w:rsidRPr="009350CA">
        <w:rPr>
          <w:sz w:val="24"/>
          <w:szCs w:val="24"/>
        </w:rPr>
        <w:t xml:space="preserve"> của một vật trong chuyển động rơi tự do từ độ cao 20m xuống tới đất sẽ là bao nhiêu m/s?</w:t>
      </w:r>
    </w:p>
    <w:p w:rsidR="009350CA" w:rsidRPr="009350CA" w:rsidRDefault="009350CA" w:rsidP="00D470B4">
      <w:pPr>
        <w:spacing w:before="60"/>
        <w:jc w:val="center"/>
        <w:rPr>
          <w:b/>
          <w:i/>
          <w:sz w:val="24"/>
          <w:szCs w:val="24"/>
        </w:rPr>
      </w:pPr>
      <w:r w:rsidRPr="009350CA">
        <w:rPr>
          <w:b/>
          <w:i/>
          <w:sz w:val="24"/>
          <w:szCs w:val="24"/>
        </w:rPr>
        <w:t>------ HẾT ------</w:t>
      </w:r>
    </w:p>
    <w:p w:rsidR="009350CA" w:rsidRPr="009350CA" w:rsidRDefault="009350CA" w:rsidP="00D470B4">
      <w:pPr>
        <w:spacing w:before="60"/>
        <w:jc w:val="center"/>
        <w:rPr>
          <w:b/>
          <w:i/>
          <w:sz w:val="24"/>
          <w:szCs w:val="24"/>
        </w:rPr>
      </w:pPr>
    </w:p>
    <w:tbl>
      <w:tblPr>
        <w:tblW w:w="5360" w:type="dxa"/>
        <w:tblInd w:w="113" w:type="dxa"/>
        <w:tblLook w:val="04A0" w:firstRow="1" w:lastRow="0" w:firstColumn="1" w:lastColumn="0" w:noHBand="0" w:noVBand="1"/>
      </w:tblPr>
      <w:tblGrid>
        <w:gridCol w:w="1280"/>
        <w:gridCol w:w="1360"/>
        <w:gridCol w:w="1360"/>
        <w:gridCol w:w="1360"/>
      </w:tblGrid>
      <w:tr w:rsidR="009350CA" w:rsidRPr="009350CA" w:rsidTr="00FF3CFF">
        <w:trPr>
          <w:trHeight w:val="360"/>
        </w:trPr>
        <w:tc>
          <w:tcPr>
            <w:tcW w:w="12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9350CA" w:rsidRPr="009350CA" w:rsidRDefault="009350CA">
            <w:pPr>
              <w:jc w:val="center"/>
              <w:rPr>
                <w:color w:val="000000"/>
                <w:sz w:val="24"/>
                <w:szCs w:val="24"/>
              </w:rPr>
            </w:pPr>
            <w:r w:rsidRPr="009350CA">
              <w:rPr>
                <w:color w:val="000000"/>
                <w:sz w:val="24"/>
                <w:szCs w:val="24"/>
              </w:rPr>
              <w:t>Phần</w:t>
            </w:r>
          </w:p>
        </w:tc>
        <w:tc>
          <w:tcPr>
            <w:tcW w:w="1360" w:type="dxa"/>
            <w:tcBorders>
              <w:top w:val="single" w:sz="4" w:space="0" w:color="auto"/>
              <w:left w:val="nil"/>
              <w:bottom w:val="single" w:sz="4" w:space="0" w:color="auto"/>
              <w:right w:val="single" w:sz="4" w:space="0" w:color="auto"/>
            </w:tcBorders>
            <w:shd w:val="clear" w:color="000000" w:fill="D9D9D9"/>
            <w:noWrap/>
            <w:vAlign w:val="bottom"/>
            <w:hideMark/>
          </w:tcPr>
          <w:p w:rsidR="009350CA" w:rsidRPr="009350CA" w:rsidRDefault="009350CA">
            <w:pPr>
              <w:jc w:val="center"/>
              <w:rPr>
                <w:color w:val="000000"/>
                <w:sz w:val="24"/>
                <w:szCs w:val="24"/>
              </w:rPr>
            </w:pPr>
            <w:r w:rsidRPr="009350CA">
              <w:rPr>
                <w:color w:val="000000"/>
                <w:sz w:val="24"/>
                <w:szCs w:val="24"/>
              </w:rPr>
              <w:t>I</w:t>
            </w:r>
          </w:p>
        </w:tc>
        <w:tc>
          <w:tcPr>
            <w:tcW w:w="1360" w:type="dxa"/>
            <w:tcBorders>
              <w:top w:val="nil"/>
              <w:left w:val="nil"/>
              <w:bottom w:val="nil"/>
              <w:right w:val="nil"/>
            </w:tcBorders>
            <w:shd w:val="clear" w:color="auto" w:fill="auto"/>
            <w:noWrap/>
            <w:vAlign w:val="bottom"/>
            <w:hideMark/>
          </w:tcPr>
          <w:p w:rsidR="009350CA" w:rsidRPr="009350CA" w:rsidRDefault="009350CA">
            <w:pPr>
              <w:jc w:val="center"/>
              <w:rPr>
                <w:color w:val="000000"/>
                <w:sz w:val="24"/>
                <w:szCs w:val="24"/>
              </w:rPr>
            </w:pPr>
          </w:p>
        </w:tc>
        <w:tc>
          <w:tcPr>
            <w:tcW w:w="1360" w:type="dxa"/>
            <w:tcBorders>
              <w:top w:val="nil"/>
              <w:left w:val="nil"/>
              <w:bottom w:val="nil"/>
              <w:right w:val="nil"/>
            </w:tcBorders>
            <w:shd w:val="clear" w:color="auto" w:fill="auto"/>
            <w:noWrap/>
            <w:vAlign w:val="bottom"/>
            <w:hideMark/>
          </w:tcPr>
          <w:p w:rsidR="009350CA" w:rsidRPr="009350CA" w:rsidRDefault="009350CA">
            <w:pPr>
              <w:rPr>
                <w:sz w:val="24"/>
                <w:szCs w:val="24"/>
              </w:rPr>
            </w:pP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ố câu</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18</w:t>
            </w:r>
          </w:p>
        </w:tc>
        <w:tc>
          <w:tcPr>
            <w:tcW w:w="1360" w:type="dxa"/>
            <w:tcBorders>
              <w:top w:val="nil"/>
              <w:left w:val="nil"/>
              <w:bottom w:val="nil"/>
              <w:right w:val="nil"/>
            </w:tcBorders>
            <w:shd w:val="clear" w:color="auto" w:fill="auto"/>
            <w:noWrap/>
            <w:vAlign w:val="bottom"/>
            <w:hideMark/>
          </w:tcPr>
          <w:p w:rsidR="009350CA" w:rsidRPr="009350CA" w:rsidRDefault="009350CA">
            <w:pPr>
              <w:jc w:val="center"/>
              <w:rPr>
                <w:color w:val="000000"/>
                <w:sz w:val="24"/>
                <w:szCs w:val="24"/>
              </w:rPr>
            </w:pPr>
          </w:p>
        </w:tc>
        <w:tc>
          <w:tcPr>
            <w:tcW w:w="1360" w:type="dxa"/>
            <w:tcBorders>
              <w:top w:val="nil"/>
              <w:left w:val="nil"/>
              <w:bottom w:val="nil"/>
              <w:right w:val="nil"/>
            </w:tcBorders>
            <w:shd w:val="clear" w:color="auto" w:fill="auto"/>
            <w:noWrap/>
            <w:vAlign w:val="bottom"/>
            <w:hideMark/>
          </w:tcPr>
          <w:p w:rsidR="009350CA" w:rsidRPr="009350CA" w:rsidRDefault="009350CA">
            <w:pPr>
              <w:rPr>
                <w:sz w:val="24"/>
                <w:szCs w:val="24"/>
              </w:rPr>
            </w:pP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D9D9D9"/>
            <w:noWrap/>
            <w:vAlign w:val="center"/>
            <w:hideMark/>
          </w:tcPr>
          <w:p w:rsidR="009350CA" w:rsidRPr="009350CA" w:rsidRDefault="009350CA">
            <w:pPr>
              <w:jc w:val="center"/>
              <w:rPr>
                <w:color w:val="000000"/>
                <w:sz w:val="24"/>
                <w:szCs w:val="24"/>
              </w:rPr>
            </w:pPr>
            <w:r w:rsidRPr="009350CA">
              <w:rPr>
                <w:color w:val="000000"/>
                <w:sz w:val="24"/>
                <w:szCs w:val="24"/>
              </w:rPr>
              <w:t>Câu\Mã đề</w:t>
            </w:r>
          </w:p>
        </w:tc>
        <w:tc>
          <w:tcPr>
            <w:tcW w:w="1360" w:type="dxa"/>
            <w:tcBorders>
              <w:top w:val="nil"/>
              <w:left w:val="nil"/>
              <w:bottom w:val="single" w:sz="4" w:space="0" w:color="auto"/>
              <w:right w:val="single" w:sz="4" w:space="0" w:color="auto"/>
            </w:tcBorders>
            <w:shd w:val="clear" w:color="000000" w:fill="D9D9D9"/>
            <w:vAlign w:val="center"/>
            <w:hideMark/>
          </w:tcPr>
          <w:p w:rsidR="009350CA" w:rsidRPr="009350CA" w:rsidRDefault="009350CA">
            <w:pPr>
              <w:jc w:val="center"/>
              <w:rPr>
                <w:i/>
                <w:iCs/>
                <w:color w:val="000000"/>
                <w:sz w:val="24"/>
                <w:szCs w:val="24"/>
              </w:rPr>
            </w:pPr>
            <w:r w:rsidRPr="009350CA">
              <w:rPr>
                <w:i/>
                <w:iCs/>
                <w:color w:val="000000"/>
                <w:sz w:val="24"/>
                <w:szCs w:val="24"/>
              </w:rPr>
              <w:t>101</w:t>
            </w:r>
          </w:p>
        </w:tc>
        <w:tc>
          <w:tcPr>
            <w:tcW w:w="1360" w:type="dxa"/>
            <w:tcBorders>
              <w:top w:val="nil"/>
              <w:left w:val="nil"/>
              <w:bottom w:val="nil"/>
              <w:right w:val="nil"/>
            </w:tcBorders>
            <w:shd w:val="clear" w:color="auto" w:fill="auto"/>
            <w:noWrap/>
            <w:vAlign w:val="bottom"/>
            <w:hideMark/>
          </w:tcPr>
          <w:p w:rsidR="009350CA" w:rsidRPr="009350CA" w:rsidRDefault="009350CA">
            <w:pPr>
              <w:jc w:val="center"/>
              <w:rPr>
                <w:i/>
                <w:iCs/>
                <w:color w:val="000000"/>
                <w:sz w:val="24"/>
                <w:szCs w:val="24"/>
              </w:rPr>
            </w:pPr>
          </w:p>
        </w:tc>
        <w:tc>
          <w:tcPr>
            <w:tcW w:w="1360" w:type="dxa"/>
            <w:tcBorders>
              <w:top w:val="nil"/>
              <w:left w:val="nil"/>
              <w:bottom w:val="nil"/>
              <w:right w:val="nil"/>
            </w:tcBorders>
            <w:shd w:val="clear" w:color="auto" w:fill="auto"/>
            <w:noWrap/>
            <w:vAlign w:val="bottom"/>
            <w:hideMark/>
          </w:tcPr>
          <w:p w:rsidR="009350CA" w:rsidRPr="009350CA" w:rsidRDefault="009350CA">
            <w:pPr>
              <w:rPr>
                <w:sz w:val="24"/>
                <w:szCs w:val="24"/>
              </w:rPr>
            </w:pP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B</w:t>
            </w:r>
          </w:p>
        </w:tc>
        <w:tc>
          <w:tcPr>
            <w:tcW w:w="1360" w:type="dxa"/>
            <w:tcBorders>
              <w:top w:val="single" w:sz="4" w:space="0" w:color="auto"/>
              <w:left w:val="nil"/>
              <w:bottom w:val="single" w:sz="4" w:space="0" w:color="auto"/>
              <w:right w:val="single" w:sz="4" w:space="0" w:color="auto"/>
            </w:tcBorders>
            <w:shd w:val="clear" w:color="000000" w:fill="E2EFDA"/>
            <w:noWrap/>
            <w:vAlign w:val="center"/>
            <w:hideMark/>
          </w:tcPr>
          <w:p w:rsidR="009350CA" w:rsidRPr="009350CA" w:rsidRDefault="009350CA">
            <w:pPr>
              <w:jc w:val="center"/>
              <w:rPr>
                <w:color w:val="000000"/>
                <w:sz w:val="24"/>
                <w:szCs w:val="24"/>
              </w:rPr>
            </w:pPr>
            <w:r w:rsidRPr="009350CA">
              <w:rPr>
                <w:color w:val="000000"/>
                <w:sz w:val="24"/>
                <w:szCs w:val="24"/>
              </w:rPr>
              <w:t>1</w:t>
            </w:r>
          </w:p>
        </w:tc>
        <w:tc>
          <w:tcPr>
            <w:tcW w:w="1360" w:type="dxa"/>
            <w:tcBorders>
              <w:top w:val="single" w:sz="4" w:space="0" w:color="auto"/>
              <w:left w:val="nil"/>
              <w:bottom w:val="single" w:sz="4" w:space="0" w:color="auto"/>
              <w:right w:val="single" w:sz="4" w:space="0" w:color="auto"/>
            </w:tcBorders>
            <w:shd w:val="clear" w:color="000000" w:fill="E2EFDA"/>
            <w:noWrap/>
            <w:vAlign w:val="bottom"/>
            <w:hideMark/>
          </w:tcPr>
          <w:p w:rsidR="009350CA" w:rsidRPr="009350CA" w:rsidRDefault="009350CA">
            <w:pPr>
              <w:rPr>
                <w:color w:val="000000"/>
                <w:sz w:val="24"/>
                <w:szCs w:val="24"/>
              </w:rPr>
            </w:pPr>
            <w:r w:rsidRPr="009350CA">
              <w:rPr>
                <w:color w:val="000000"/>
                <w:sz w:val="24"/>
                <w:szCs w:val="24"/>
              </w:rPr>
              <w:t>Đ, S, S, S.</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2</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B</w:t>
            </w:r>
          </w:p>
        </w:tc>
        <w:tc>
          <w:tcPr>
            <w:tcW w:w="1360" w:type="dxa"/>
            <w:tcBorders>
              <w:top w:val="nil"/>
              <w:left w:val="nil"/>
              <w:bottom w:val="single" w:sz="4" w:space="0" w:color="auto"/>
              <w:right w:val="single" w:sz="4" w:space="0" w:color="auto"/>
            </w:tcBorders>
            <w:shd w:val="clear" w:color="000000" w:fill="E2EFDA"/>
            <w:noWrap/>
            <w:vAlign w:val="center"/>
            <w:hideMark/>
          </w:tcPr>
          <w:p w:rsidR="009350CA" w:rsidRPr="009350CA" w:rsidRDefault="009350CA">
            <w:pPr>
              <w:jc w:val="center"/>
              <w:rPr>
                <w:color w:val="000000"/>
                <w:sz w:val="24"/>
                <w:szCs w:val="24"/>
              </w:rPr>
            </w:pPr>
            <w:r w:rsidRPr="009350CA">
              <w:rPr>
                <w:color w:val="000000"/>
                <w:sz w:val="24"/>
                <w:szCs w:val="24"/>
              </w:rPr>
              <w:t>2</w:t>
            </w:r>
          </w:p>
        </w:tc>
        <w:tc>
          <w:tcPr>
            <w:tcW w:w="1360" w:type="dxa"/>
            <w:tcBorders>
              <w:top w:val="nil"/>
              <w:left w:val="nil"/>
              <w:bottom w:val="single" w:sz="4" w:space="0" w:color="auto"/>
              <w:right w:val="single" w:sz="4" w:space="0" w:color="auto"/>
            </w:tcBorders>
            <w:shd w:val="clear" w:color="000000" w:fill="E2EFDA"/>
            <w:noWrap/>
            <w:vAlign w:val="bottom"/>
            <w:hideMark/>
          </w:tcPr>
          <w:p w:rsidR="009350CA" w:rsidRPr="009350CA" w:rsidRDefault="009350CA">
            <w:pPr>
              <w:rPr>
                <w:color w:val="000000"/>
                <w:sz w:val="24"/>
                <w:szCs w:val="24"/>
              </w:rPr>
            </w:pPr>
            <w:r w:rsidRPr="009350CA">
              <w:rPr>
                <w:color w:val="000000"/>
                <w:sz w:val="24"/>
                <w:szCs w:val="24"/>
              </w:rPr>
              <w:t>Đ, S, S, Đ.</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3</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D</w:t>
            </w:r>
          </w:p>
        </w:tc>
        <w:tc>
          <w:tcPr>
            <w:tcW w:w="1360" w:type="dxa"/>
            <w:tcBorders>
              <w:top w:val="nil"/>
              <w:left w:val="nil"/>
              <w:bottom w:val="single" w:sz="4" w:space="0" w:color="auto"/>
              <w:right w:val="single" w:sz="4" w:space="0" w:color="auto"/>
            </w:tcBorders>
            <w:shd w:val="clear" w:color="000000" w:fill="E2EFDA"/>
            <w:noWrap/>
            <w:vAlign w:val="center"/>
            <w:hideMark/>
          </w:tcPr>
          <w:p w:rsidR="009350CA" w:rsidRPr="009350CA" w:rsidRDefault="009350CA">
            <w:pPr>
              <w:jc w:val="center"/>
              <w:rPr>
                <w:color w:val="000000"/>
                <w:sz w:val="24"/>
                <w:szCs w:val="24"/>
              </w:rPr>
            </w:pPr>
            <w:r w:rsidRPr="009350CA">
              <w:rPr>
                <w:color w:val="000000"/>
                <w:sz w:val="24"/>
                <w:szCs w:val="24"/>
              </w:rPr>
              <w:t>3</w:t>
            </w:r>
          </w:p>
        </w:tc>
        <w:tc>
          <w:tcPr>
            <w:tcW w:w="1360" w:type="dxa"/>
            <w:tcBorders>
              <w:top w:val="nil"/>
              <w:left w:val="nil"/>
              <w:bottom w:val="single" w:sz="4" w:space="0" w:color="auto"/>
              <w:right w:val="single" w:sz="4" w:space="0" w:color="auto"/>
            </w:tcBorders>
            <w:shd w:val="clear" w:color="000000" w:fill="E2EFDA"/>
            <w:noWrap/>
            <w:vAlign w:val="bottom"/>
            <w:hideMark/>
          </w:tcPr>
          <w:p w:rsidR="009350CA" w:rsidRPr="009350CA" w:rsidRDefault="009350CA">
            <w:pPr>
              <w:rPr>
                <w:color w:val="000000"/>
                <w:sz w:val="24"/>
                <w:szCs w:val="24"/>
              </w:rPr>
            </w:pPr>
            <w:r w:rsidRPr="009350CA">
              <w:rPr>
                <w:color w:val="000000"/>
                <w:sz w:val="24"/>
                <w:szCs w:val="24"/>
              </w:rPr>
              <w:t>Đ, S, S, Đ.</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4</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A</w:t>
            </w:r>
          </w:p>
        </w:tc>
        <w:tc>
          <w:tcPr>
            <w:tcW w:w="1360" w:type="dxa"/>
            <w:tcBorders>
              <w:top w:val="nil"/>
              <w:left w:val="nil"/>
              <w:bottom w:val="single" w:sz="4" w:space="0" w:color="auto"/>
              <w:right w:val="single" w:sz="4" w:space="0" w:color="auto"/>
            </w:tcBorders>
            <w:shd w:val="clear" w:color="000000" w:fill="E2EFDA"/>
            <w:noWrap/>
            <w:vAlign w:val="center"/>
            <w:hideMark/>
          </w:tcPr>
          <w:p w:rsidR="009350CA" w:rsidRPr="009350CA" w:rsidRDefault="009350CA">
            <w:pPr>
              <w:jc w:val="center"/>
              <w:rPr>
                <w:color w:val="000000"/>
                <w:sz w:val="24"/>
                <w:szCs w:val="24"/>
              </w:rPr>
            </w:pPr>
            <w:r w:rsidRPr="009350CA">
              <w:rPr>
                <w:color w:val="000000"/>
                <w:sz w:val="24"/>
                <w:szCs w:val="24"/>
              </w:rPr>
              <w:t>4</w:t>
            </w:r>
          </w:p>
        </w:tc>
        <w:tc>
          <w:tcPr>
            <w:tcW w:w="1360" w:type="dxa"/>
            <w:tcBorders>
              <w:top w:val="nil"/>
              <w:left w:val="nil"/>
              <w:bottom w:val="single" w:sz="4" w:space="0" w:color="auto"/>
              <w:right w:val="single" w:sz="4" w:space="0" w:color="auto"/>
            </w:tcBorders>
            <w:shd w:val="clear" w:color="000000" w:fill="E2EFDA"/>
            <w:noWrap/>
            <w:vAlign w:val="bottom"/>
            <w:hideMark/>
          </w:tcPr>
          <w:p w:rsidR="009350CA" w:rsidRPr="009350CA" w:rsidRDefault="009350CA">
            <w:pPr>
              <w:rPr>
                <w:color w:val="000000"/>
                <w:sz w:val="24"/>
                <w:szCs w:val="24"/>
              </w:rPr>
            </w:pPr>
            <w:r w:rsidRPr="009350CA">
              <w:rPr>
                <w:color w:val="000000"/>
                <w:sz w:val="24"/>
                <w:szCs w:val="24"/>
              </w:rPr>
              <w:t>Đ, S, Đ, S.</w:t>
            </w:r>
          </w:p>
        </w:tc>
      </w:tr>
      <w:tr w:rsidR="009350CA" w:rsidRPr="009350CA" w:rsidTr="00FF3CFF">
        <w:trPr>
          <w:gridAfter w:val="2"/>
          <w:wAfter w:w="2720" w:type="dxa"/>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5</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A</w:t>
            </w:r>
          </w:p>
        </w:tc>
      </w:tr>
      <w:tr w:rsidR="009350CA" w:rsidRPr="009350CA" w:rsidTr="00FF3CFF">
        <w:trPr>
          <w:gridAfter w:val="2"/>
          <w:wAfter w:w="2720" w:type="dxa"/>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6</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C</w:t>
            </w:r>
          </w:p>
        </w:tc>
      </w:tr>
      <w:tr w:rsidR="009350CA" w:rsidRPr="009350CA" w:rsidTr="00FF3CFF">
        <w:trPr>
          <w:gridAfter w:val="2"/>
          <w:wAfter w:w="2720" w:type="dxa"/>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7</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C</w:t>
            </w:r>
          </w:p>
        </w:tc>
      </w:tr>
      <w:tr w:rsidR="009350CA" w:rsidRPr="009350CA" w:rsidTr="00FF3CFF">
        <w:trPr>
          <w:gridAfter w:val="2"/>
          <w:wAfter w:w="2720" w:type="dxa"/>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8</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B</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9</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A</w:t>
            </w:r>
          </w:p>
        </w:tc>
        <w:tc>
          <w:tcPr>
            <w:tcW w:w="1360" w:type="dxa"/>
            <w:tcBorders>
              <w:top w:val="nil"/>
              <w:left w:val="nil"/>
              <w:bottom w:val="single" w:sz="4" w:space="0" w:color="auto"/>
              <w:right w:val="single" w:sz="4" w:space="0" w:color="auto"/>
            </w:tcBorders>
            <w:shd w:val="clear" w:color="000000" w:fill="92D050"/>
            <w:noWrap/>
            <w:vAlign w:val="center"/>
            <w:hideMark/>
          </w:tcPr>
          <w:p w:rsidR="009350CA" w:rsidRPr="009350CA" w:rsidRDefault="009350CA">
            <w:pPr>
              <w:jc w:val="center"/>
              <w:rPr>
                <w:color w:val="000000"/>
                <w:sz w:val="24"/>
                <w:szCs w:val="24"/>
              </w:rPr>
            </w:pPr>
            <w:r w:rsidRPr="009350CA">
              <w:rPr>
                <w:color w:val="000000"/>
                <w:sz w:val="24"/>
                <w:szCs w:val="24"/>
              </w:rPr>
              <w:t>1</w:t>
            </w:r>
          </w:p>
        </w:tc>
        <w:tc>
          <w:tcPr>
            <w:tcW w:w="1360" w:type="dxa"/>
            <w:tcBorders>
              <w:top w:val="nil"/>
              <w:left w:val="nil"/>
              <w:bottom w:val="single" w:sz="4" w:space="0" w:color="auto"/>
              <w:right w:val="single" w:sz="4" w:space="0" w:color="auto"/>
            </w:tcBorders>
            <w:shd w:val="clear" w:color="000000" w:fill="92D050"/>
            <w:noWrap/>
            <w:vAlign w:val="bottom"/>
            <w:hideMark/>
          </w:tcPr>
          <w:p w:rsidR="009350CA" w:rsidRPr="009350CA" w:rsidRDefault="009350CA">
            <w:pPr>
              <w:jc w:val="center"/>
              <w:rPr>
                <w:color w:val="000000"/>
                <w:sz w:val="24"/>
                <w:szCs w:val="24"/>
              </w:rPr>
            </w:pPr>
            <w:r w:rsidRPr="009350CA">
              <w:rPr>
                <w:color w:val="000000"/>
                <w:sz w:val="24"/>
                <w:szCs w:val="24"/>
              </w:rPr>
              <w:t>80</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0</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B</w:t>
            </w:r>
          </w:p>
        </w:tc>
        <w:tc>
          <w:tcPr>
            <w:tcW w:w="1360" w:type="dxa"/>
            <w:tcBorders>
              <w:top w:val="nil"/>
              <w:left w:val="nil"/>
              <w:bottom w:val="single" w:sz="4" w:space="0" w:color="auto"/>
              <w:right w:val="single" w:sz="4" w:space="0" w:color="auto"/>
            </w:tcBorders>
            <w:shd w:val="clear" w:color="000000" w:fill="92D050"/>
            <w:noWrap/>
            <w:vAlign w:val="center"/>
            <w:hideMark/>
          </w:tcPr>
          <w:p w:rsidR="009350CA" w:rsidRPr="009350CA" w:rsidRDefault="009350CA">
            <w:pPr>
              <w:jc w:val="center"/>
              <w:rPr>
                <w:color w:val="000000"/>
                <w:sz w:val="24"/>
                <w:szCs w:val="24"/>
              </w:rPr>
            </w:pPr>
            <w:r w:rsidRPr="009350CA">
              <w:rPr>
                <w:color w:val="000000"/>
                <w:sz w:val="24"/>
                <w:szCs w:val="24"/>
              </w:rPr>
              <w:t>2</w:t>
            </w:r>
          </w:p>
        </w:tc>
        <w:tc>
          <w:tcPr>
            <w:tcW w:w="1360" w:type="dxa"/>
            <w:tcBorders>
              <w:top w:val="nil"/>
              <w:left w:val="nil"/>
              <w:bottom w:val="single" w:sz="4" w:space="0" w:color="auto"/>
              <w:right w:val="single" w:sz="4" w:space="0" w:color="auto"/>
            </w:tcBorders>
            <w:shd w:val="clear" w:color="000000" w:fill="92D050"/>
            <w:noWrap/>
            <w:vAlign w:val="bottom"/>
            <w:hideMark/>
          </w:tcPr>
          <w:p w:rsidR="009350CA" w:rsidRPr="009350CA" w:rsidRDefault="009350CA">
            <w:pPr>
              <w:jc w:val="center"/>
              <w:rPr>
                <w:color w:val="000000"/>
                <w:sz w:val="24"/>
                <w:szCs w:val="24"/>
              </w:rPr>
            </w:pPr>
            <w:r w:rsidRPr="009350CA">
              <w:rPr>
                <w:color w:val="000000"/>
                <w:sz w:val="24"/>
                <w:szCs w:val="24"/>
              </w:rPr>
              <w:t>150</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1</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C</w:t>
            </w:r>
          </w:p>
        </w:tc>
        <w:tc>
          <w:tcPr>
            <w:tcW w:w="1360" w:type="dxa"/>
            <w:tcBorders>
              <w:top w:val="nil"/>
              <w:left w:val="nil"/>
              <w:bottom w:val="single" w:sz="4" w:space="0" w:color="auto"/>
              <w:right w:val="single" w:sz="4" w:space="0" w:color="auto"/>
            </w:tcBorders>
            <w:shd w:val="clear" w:color="000000" w:fill="92D050"/>
            <w:noWrap/>
            <w:vAlign w:val="center"/>
            <w:hideMark/>
          </w:tcPr>
          <w:p w:rsidR="009350CA" w:rsidRPr="009350CA" w:rsidRDefault="009350CA">
            <w:pPr>
              <w:jc w:val="center"/>
              <w:rPr>
                <w:color w:val="000000"/>
                <w:sz w:val="24"/>
                <w:szCs w:val="24"/>
              </w:rPr>
            </w:pPr>
            <w:r w:rsidRPr="009350CA">
              <w:rPr>
                <w:color w:val="000000"/>
                <w:sz w:val="24"/>
                <w:szCs w:val="24"/>
              </w:rPr>
              <w:t>3</w:t>
            </w:r>
          </w:p>
        </w:tc>
        <w:tc>
          <w:tcPr>
            <w:tcW w:w="1360" w:type="dxa"/>
            <w:tcBorders>
              <w:top w:val="nil"/>
              <w:left w:val="nil"/>
              <w:bottom w:val="single" w:sz="4" w:space="0" w:color="auto"/>
              <w:right w:val="single" w:sz="4" w:space="0" w:color="auto"/>
            </w:tcBorders>
            <w:shd w:val="clear" w:color="000000" w:fill="92D050"/>
            <w:noWrap/>
            <w:vAlign w:val="bottom"/>
            <w:hideMark/>
          </w:tcPr>
          <w:p w:rsidR="009350CA" w:rsidRPr="009350CA" w:rsidRDefault="009350CA">
            <w:pPr>
              <w:jc w:val="center"/>
              <w:rPr>
                <w:color w:val="000000"/>
                <w:sz w:val="24"/>
                <w:szCs w:val="24"/>
              </w:rPr>
            </w:pPr>
            <w:r w:rsidRPr="009350CA">
              <w:rPr>
                <w:color w:val="000000"/>
                <w:sz w:val="24"/>
                <w:szCs w:val="24"/>
              </w:rPr>
              <w:t>5</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2</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B</w:t>
            </w:r>
          </w:p>
        </w:tc>
        <w:tc>
          <w:tcPr>
            <w:tcW w:w="1360" w:type="dxa"/>
            <w:tcBorders>
              <w:top w:val="nil"/>
              <w:left w:val="nil"/>
              <w:bottom w:val="single" w:sz="4" w:space="0" w:color="auto"/>
              <w:right w:val="single" w:sz="4" w:space="0" w:color="auto"/>
            </w:tcBorders>
            <w:shd w:val="clear" w:color="000000" w:fill="92D050"/>
            <w:noWrap/>
            <w:vAlign w:val="center"/>
            <w:hideMark/>
          </w:tcPr>
          <w:p w:rsidR="009350CA" w:rsidRPr="009350CA" w:rsidRDefault="009350CA">
            <w:pPr>
              <w:jc w:val="center"/>
              <w:rPr>
                <w:color w:val="000000"/>
                <w:sz w:val="24"/>
                <w:szCs w:val="24"/>
              </w:rPr>
            </w:pPr>
            <w:r w:rsidRPr="009350CA">
              <w:rPr>
                <w:color w:val="000000"/>
                <w:sz w:val="24"/>
                <w:szCs w:val="24"/>
              </w:rPr>
              <w:t>4</w:t>
            </w:r>
          </w:p>
        </w:tc>
        <w:tc>
          <w:tcPr>
            <w:tcW w:w="1360" w:type="dxa"/>
            <w:tcBorders>
              <w:top w:val="nil"/>
              <w:left w:val="nil"/>
              <w:bottom w:val="single" w:sz="4" w:space="0" w:color="auto"/>
              <w:right w:val="single" w:sz="4" w:space="0" w:color="auto"/>
            </w:tcBorders>
            <w:shd w:val="clear" w:color="000000" w:fill="92D050"/>
            <w:noWrap/>
            <w:vAlign w:val="bottom"/>
            <w:hideMark/>
          </w:tcPr>
          <w:p w:rsidR="009350CA" w:rsidRPr="009350CA" w:rsidRDefault="009350CA">
            <w:pPr>
              <w:jc w:val="center"/>
              <w:rPr>
                <w:color w:val="000000"/>
                <w:sz w:val="24"/>
                <w:szCs w:val="24"/>
              </w:rPr>
            </w:pPr>
            <w:r w:rsidRPr="009350CA">
              <w:rPr>
                <w:color w:val="000000"/>
                <w:sz w:val="24"/>
                <w:szCs w:val="24"/>
              </w:rPr>
              <w:t>1,6</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3</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D</w:t>
            </w:r>
          </w:p>
        </w:tc>
        <w:tc>
          <w:tcPr>
            <w:tcW w:w="1360" w:type="dxa"/>
            <w:tcBorders>
              <w:top w:val="nil"/>
              <w:left w:val="nil"/>
              <w:bottom w:val="single" w:sz="4" w:space="0" w:color="auto"/>
              <w:right w:val="single" w:sz="4" w:space="0" w:color="auto"/>
            </w:tcBorders>
            <w:shd w:val="clear" w:color="000000" w:fill="92D050"/>
            <w:noWrap/>
            <w:vAlign w:val="center"/>
            <w:hideMark/>
          </w:tcPr>
          <w:p w:rsidR="009350CA" w:rsidRPr="009350CA" w:rsidRDefault="009350CA">
            <w:pPr>
              <w:jc w:val="center"/>
              <w:rPr>
                <w:color w:val="000000"/>
                <w:sz w:val="24"/>
                <w:szCs w:val="24"/>
              </w:rPr>
            </w:pPr>
            <w:r w:rsidRPr="009350CA">
              <w:rPr>
                <w:color w:val="000000"/>
                <w:sz w:val="24"/>
                <w:szCs w:val="24"/>
              </w:rPr>
              <w:t>5</w:t>
            </w:r>
          </w:p>
        </w:tc>
        <w:tc>
          <w:tcPr>
            <w:tcW w:w="1360" w:type="dxa"/>
            <w:tcBorders>
              <w:top w:val="nil"/>
              <w:left w:val="nil"/>
              <w:bottom w:val="single" w:sz="4" w:space="0" w:color="auto"/>
              <w:right w:val="single" w:sz="4" w:space="0" w:color="auto"/>
            </w:tcBorders>
            <w:shd w:val="clear" w:color="000000" w:fill="92D050"/>
            <w:noWrap/>
            <w:vAlign w:val="bottom"/>
            <w:hideMark/>
          </w:tcPr>
          <w:p w:rsidR="009350CA" w:rsidRPr="009350CA" w:rsidRDefault="009350CA">
            <w:pPr>
              <w:jc w:val="center"/>
              <w:rPr>
                <w:color w:val="000000"/>
                <w:sz w:val="24"/>
                <w:szCs w:val="24"/>
              </w:rPr>
            </w:pPr>
            <w:r w:rsidRPr="009350CA">
              <w:rPr>
                <w:color w:val="000000"/>
                <w:sz w:val="24"/>
                <w:szCs w:val="24"/>
              </w:rPr>
              <w:t>0,05</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4</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A</w:t>
            </w:r>
          </w:p>
        </w:tc>
        <w:tc>
          <w:tcPr>
            <w:tcW w:w="1360" w:type="dxa"/>
            <w:tcBorders>
              <w:top w:val="nil"/>
              <w:left w:val="nil"/>
              <w:bottom w:val="single" w:sz="4" w:space="0" w:color="auto"/>
              <w:right w:val="single" w:sz="4" w:space="0" w:color="auto"/>
            </w:tcBorders>
            <w:shd w:val="clear" w:color="000000" w:fill="92D050"/>
            <w:noWrap/>
            <w:vAlign w:val="center"/>
            <w:hideMark/>
          </w:tcPr>
          <w:p w:rsidR="009350CA" w:rsidRPr="009350CA" w:rsidRDefault="009350CA">
            <w:pPr>
              <w:jc w:val="center"/>
              <w:rPr>
                <w:color w:val="000000"/>
                <w:sz w:val="24"/>
                <w:szCs w:val="24"/>
              </w:rPr>
            </w:pPr>
            <w:r w:rsidRPr="009350CA">
              <w:rPr>
                <w:color w:val="000000"/>
                <w:sz w:val="24"/>
                <w:szCs w:val="24"/>
              </w:rPr>
              <w:t>6</w:t>
            </w:r>
          </w:p>
        </w:tc>
        <w:tc>
          <w:tcPr>
            <w:tcW w:w="1360" w:type="dxa"/>
            <w:tcBorders>
              <w:top w:val="nil"/>
              <w:left w:val="nil"/>
              <w:bottom w:val="single" w:sz="4" w:space="0" w:color="auto"/>
              <w:right w:val="single" w:sz="4" w:space="0" w:color="auto"/>
            </w:tcBorders>
            <w:shd w:val="clear" w:color="000000" w:fill="92D050"/>
            <w:noWrap/>
            <w:vAlign w:val="bottom"/>
            <w:hideMark/>
          </w:tcPr>
          <w:p w:rsidR="009350CA" w:rsidRPr="009350CA" w:rsidRDefault="009350CA">
            <w:pPr>
              <w:jc w:val="center"/>
              <w:rPr>
                <w:color w:val="000000"/>
                <w:sz w:val="24"/>
                <w:szCs w:val="24"/>
              </w:rPr>
            </w:pPr>
            <w:r w:rsidRPr="009350CA">
              <w:rPr>
                <w:color w:val="000000"/>
                <w:sz w:val="24"/>
                <w:szCs w:val="24"/>
              </w:rPr>
              <w:t>10</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5</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C</w:t>
            </w:r>
          </w:p>
        </w:tc>
        <w:tc>
          <w:tcPr>
            <w:tcW w:w="1360" w:type="dxa"/>
            <w:tcBorders>
              <w:top w:val="nil"/>
              <w:left w:val="nil"/>
              <w:bottom w:val="nil"/>
              <w:right w:val="nil"/>
            </w:tcBorders>
            <w:shd w:val="clear" w:color="auto" w:fill="auto"/>
            <w:noWrap/>
            <w:vAlign w:val="bottom"/>
            <w:hideMark/>
          </w:tcPr>
          <w:p w:rsidR="009350CA" w:rsidRPr="009350CA" w:rsidRDefault="009350CA">
            <w:pPr>
              <w:jc w:val="center"/>
              <w:rPr>
                <w:color w:val="000000"/>
                <w:sz w:val="24"/>
                <w:szCs w:val="24"/>
              </w:rPr>
            </w:pPr>
          </w:p>
        </w:tc>
        <w:tc>
          <w:tcPr>
            <w:tcW w:w="1360" w:type="dxa"/>
            <w:tcBorders>
              <w:top w:val="nil"/>
              <w:left w:val="nil"/>
              <w:bottom w:val="nil"/>
              <w:right w:val="nil"/>
            </w:tcBorders>
            <w:shd w:val="clear" w:color="auto" w:fill="auto"/>
            <w:noWrap/>
            <w:vAlign w:val="bottom"/>
            <w:hideMark/>
          </w:tcPr>
          <w:p w:rsidR="009350CA" w:rsidRPr="009350CA" w:rsidRDefault="009350CA">
            <w:pPr>
              <w:rPr>
                <w:sz w:val="24"/>
                <w:szCs w:val="24"/>
              </w:rPr>
            </w:pP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6</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C</w:t>
            </w:r>
          </w:p>
        </w:tc>
        <w:tc>
          <w:tcPr>
            <w:tcW w:w="1360" w:type="dxa"/>
            <w:tcBorders>
              <w:top w:val="nil"/>
              <w:left w:val="nil"/>
              <w:bottom w:val="nil"/>
              <w:right w:val="nil"/>
            </w:tcBorders>
            <w:shd w:val="clear" w:color="auto" w:fill="auto"/>
            <w:noWrap/>
            <w:vAlign w:val="bottom"/>
            <w:hideMark/>
          </w:tcPr>
          <w:p w:rsidR="009350CA" w:rsidRPr="009350CA" w:rsidRDefault="009350CA">
            <w:pPr>
              <w:jc w:val="center"/>
              <w:rPr>
                <w:color w:val="000000"/>
                <w:sz w:val="24"/>
                <w:szCs w:val="24"/>
              </w:rPr>
            </w:pPr>
          </w:p>
        </w:tc>
        <w:tc>
          <w:tcPr>
            <w:tcW w:w="1360" w:type="dxa"/>
            <w:tcBorders>
              <w:top w:val="nil"/>
              <w:left w:val="nil"/>
              <w:bottom w:val="nil"/>
              <w:right w:val="nil"/>
            </w:tcBorders>
            <w:shd w:val="clear" w:color="auto" w:fill="auto"/>
            <w:noWrap/>
            <w:vAlign w:val="bottom"/>
            <w:hideMark/>
          </w:tcPr>
          <w:p w:rsidR="009350CA" w:rsidRPr="009350CA" w:rsidRDefault="009350CA">
            <w:pPr>
              <w:rPr>
                <w:sz w:val="24"/>
                <w:szCs w:val="24"/>
              </w:rPr>
            </w:pP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7</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D</w:t>
            </w:r>
          </w:p>
        </w:tc>
        <w:tc>
          <w:tcPr>
            <w:tcW w:w="1360" w:type="dxa"/>
            <w:tcBorders>
              <w:top w:val="nil"/>
              <w:left w:val="nil"/>
              <w:bottom w:val="nil"/>
              <w:right w:val="nil"/>
            </w:tcBorders>
            <w:shd w:val="clear" w:color="auto" w:fill="auto"/>
            <w:noWrap/>
            <w:vAlign w:val="bottom"/>
            <w:hideMark/>
          </w:tcPr>
          <w:p w:rsidR="009350CA" w:rsidRPr="009350CA" w:rsidRDefault="009350CA">
            <w:pPr>
              <w:jc w:val="center"/>
              <w:rPr>
                <w:color w:val="000000"/>
                <w:sz w:val="24"/>
                <w:szCs w:val="24"/>
              </w:rPr>
            </w:pPr>
          </w:p>
        </w:tc>
        <w:tc>
          <w:tcPr>
            <w:tcW w:w="1360" w:type="dxa"/>
            <w:tcBorders>
              <w:top w:val="nil"/>
              <w:left w:val="nil"/>
              <w:bottom w:val="nil"/>
              <w:right w:val="nil"/>
            </w:tcBorders>
            <w:shd w:val="clear" w:color="auto" w:fill="auto"/>
            <w:noWrap/>
            <w:vAlign w:val="bottom"/>
            <w:hideMark/>
          </w:tcPr>
          <w:p w:rsidR="009350CA" w:rsidRPr="009350CA" w:rsidRDefault="009350CA">
            <w:pPr>
              <w:rPr>
                <w:sz w:val="24"/>
                <w:szCs w:val="24"/>
              </w:rPr>
            </w:pP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8</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A</w:t>
            </w:r>
          </w:p>
        </w:tc>
        <w:tc>
          <w:tcPr>
            <w:tcW w:w="1360" w:type="dxa"/>
            <w:tcBorders>
              <w:top w:val="nil"/>
              <w:left w:val="nil"/>
              <w:bottom w:val="nil"/>
              <w:right w:val="nil"/>
            </w:tcBorders>
            <w:shd w:val="clear" w:color="auto" w:fill="auto"/>
            <w:noWrap/>
            <w:vAlign w:val="bottom"/>
            <w:hideMark/>
          </w:tcPr>
          <w:p w:rsidR="009350CA" w:rsidRPr="009350CA" w:rsidRDefault="009350CA">
            <w:pPr>
              <w:jc w:val="center"/>
              <w:rPr>
                <w:color w:val="000000"/>
                <w:sz w:val="24"/>
                <w:szCs w:val="24"/>
              </w:rPr>
            </w:pPr>
          </w:p>
        </w:tc>
        <w:tc>
          <w:tcPr>
            <w:tcW w:w="1360" w:type="dxa"/>
            <w:tcBorders>
              <w:top w:val="nil"/>
              <w:left w:val="nil"/>
              <w:bottom w:val="nil"/>
              <w:right w:val="nil"/>
            </w:tcBorders>
            <w:shd w:val="clear" w:color="auto" w:fill="auto"/>
            <w:noWrap/>
            <w:vAlign w:val="bottom"/>
            <w:hideMark/>
          </w:tcPr>
          <w:p w:rsidR="009350CA" w:rsidRPr="009350CA" w:rsidRDefault="009350CA">
            <w:pPr>
              <w:rPr>
                <w:sz w:val="24"/>
                <w:szCs w:val="24"/>
              </w:rPr>
            </w:pPr>
          </w:p>
        </w:tc>
      </w:tr>
    </w:tbl>
    <w:p w:rsidR="009350CA" w:rsidRPr="009350CA" w:rsidRDefault="009350CA" w:rsidP="009350CA">
      <w:pPr>
        <w:spacing w:before="60"/>
        <w:jc w:val="center"/>
        <w:rPr>
          <w:b/>
          <w:i/>
          <w:sz w:val="24"/>
          <w:szCs w:val="24"/>
        </w:rPr>
      </w:pPr>
    </w:p>
    <w:sectPr w:rsidR="009350CA" w:rsidRPr="009350CA" w:rsidSect="00592E6B">
      <w:headerReference w:type="default" r:id="rId1474"/>
      <w:footerReference w:type="default" r:id="rId1475"/>
      <w:pgSz w:w="11910" w:h="16850"/>
      <w:pgMar w:top="695" w:right="460" w:bottom="709" w:left="1020" w:header="426" w:footer="559" w:gutter="0"/>
      <w:pgNumType w:start="1"/>
      <w:cols w:space="7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3527" w:rsidRDefault="009F3527">
      <w:r>
        <w:separator/>
      </w:r>
    </w:p>
  </w:endnote>
  <w:endnote w:type="continuationSeparator" w:id="0">
    <w:p w:rsidR="009F3527" w:rsidRDefault="009F35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Times New Roman (Body CS)">
    <w:altName w:val="Times New Roman"/>
    <w:charset w:val="00"/>
    <w:family w:val="roman"/>
    <w:pitch w:val="default"/>
  </w:font>
  <w:font w:name=".VnCentury Schoolbook">
    <w:charset w:val="00"/>
    <w:family w:val="swiss"/>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Aptos">
    <w:charset w:val="00"/>
    <w:family w:val="swiss"/>
    <w:pitch w:val="variable"/>
    <w:sig w:usb0="20000287" w:usb1="00000003" w:usb2="00000000" w:usb3="00000000" w:csb0="0000019F" w:csb1="00000000"/>
  </w:font>
  <w:font w:name="DengXian">
    <w:altName w:val="等线"/>
    <w:charset w:val="86"/>
    <w:family w:val="auto"/>
    <w:pitch w:val="variable"/>
    <w:sig w:usb0="A00002BF" w:usb1="38CF7CFA" w:usb2="00000016" w:usb3="00000000" w:csb0="0004000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VNI-Times">
    <w:charset w:val="00"/>
    <w:family w:val="auto"/>
    <w:pitch w:val="variable"/>
    <w:sig w:usb0="00000007" w:usb1="00000000" w:usb2="00000000" w:usb3="00000000" w:csb0="00000013" w:csb1="00000000"/>
  </w:font>
  <w:font w:name="sans-serif">
    <w:altName w:val="Segoe Print"/>
    <w:charset w:val="00"/>
    <w:family w:val="auto"/>
    <w:pitch w:val="default"/>
  </w:font>
  <w:font w:name="Malgun Gothic">
    <w:panose1 w:val="020B0503020000020004"/>
    <w:charset w:val="81"/>
    <w:family w:val="swiss"/>
    <w:pitch w:val="variable"/>
    <w:sig w:usb0="9000002F" w:usb1="29D77CFB" w:usb2="00000012" w:usb3="00000000" w:csb0="00080001" w:csb1="00000000"/>
  </w:font>
  <w:font w:name=".VnTime">
    <w:altName w:val="Courier"/>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2E6B" w:rsidRPr="00592E6B" w:rsidRDefault="00592E6B" w:rsidP="00592E6B">
    <w:pPr>
      <w:widowControl/>
      <w:tabs>
        <w:tab w:val="center" w:pos="4680"/>
        <w:tab w:val="right" w:pos="9360"/>
      </w:tabs>
      <w:autoSpaceDE/>
      <w:autoSpaceDN/>
      <w:rPr>
        <w:rFonts w:ascii=".VnTime" w:hAnsi=".VnTime"/>
        <w:sz w:val="28"/>
        <w:szCs w:val="24"/>
        <w:lang w:val="en-US"/>
      </w:rPr>
    </w:pPr>
    <w:r w:rsidRPr="00592E6B">
      <w:rPr>
        <w:rFonts w:eastAsia="SimSun"/>
        <w:b/>
        <w:color w:val="000000"/>
        <w:kern w:val="2"/>
        <w:sz w:val="24"/>
        <w:szCs w:val="24"/>
        <w:lang w:val="nl-NL" w:eastAsia="zh-CN"/>
      </w:rPr>
      <w:t xml:space="preserve">                                                                 </w:t>
    </w:r>
    <w:r>
      <w:rPr>
        <w:rFonts w:eastAsia="SimSun"/>
        <w:b/>
        <w:color w:val="000000"/>
        <w:kern w:val="2"/>
        <w:sz w:val="24"/>
        <w:szCs w:val="24"/>
        <w:lang w:val="nl-NL" w:eastAsia="zh-CN"/>
      </w:rPr>
      <w:t xml:space="preserve">  </w:t>
    </w:r>
    <w:r w:rsidRPr="00592E6B">
      <w:rPr>
        <w:rFonts w:eastAsia="SimSun"/>
        <w:b/>
        <w:color w:val="000000"/>
        <w:kern w:val="2"/>
        <w:sz w:val="24"/>
        <w:szCs w:val="24"/>
        <w:lang w:val="nl-NL" w:eastAsia="zh-CN"/>
      </w:rPr>
      <w:t xml:space="preserve">   </w:t>
    </w:r>
    <w:r w:rsidRPr="00592E6B">
      <w:rPr>
        <w:rFonts w:eastAsia="SimSun"/>
        <w:b/>
        <w:color w:val="00B0F0"/>
        <w:kern w:val="2"/>
        <w:sz w:val="24"/>
        <w:szCs w:val="24"/>
        <w:lang w:val="nl-NL" w:eastAsia="zh-CN"/>
      </w:rPr>
      <w:t/>
    </w:r>
    <w:r w:rsidRPr="00592E6B">
      <w:rPr>
        <w:rFonts w:eastAsia="SimSun"/>
        <w:b/>
        <w:color w:val="FF0000"/>
        <w:kern w:val="2"/>
        <w:sz w:val="24"/>
        <w:szCs w:val="24"/>
        <w:lang w:val="nl-NL" w:eastAsia="zh-CN"/>
      </w:rPr>
      <w:t xml:space="preserve"/>
    </w:r>
    <w:r w:rsidRPr="00592E6B">
      <w:rPr>
        <w:rFonts w:eastAsia="SimSun"/>
        <w:b/>
        <w:color w:val="000000"/>
        <w:kern w:val="2"/>
        <w:sz w:val="24"/>
        <w:szCs w:val="24"/>
        <w:lang w:val="en-US" w:eastAsia="zh-CN"/>
      </w:rPr>
      <w:t xml:space="preserve">                                </w:t>
    </w:r>
    <w:r w:rsidRPr="00592E6B">
      <w:rPr>
        <w:rFonts w:eastAsia="SimSun"/>
        <w:b/>
        <w:color w:val="FF0000"/>
        <w:kern w:val="2"/>
        <w:sz w:val="24"/>
        <w:szCs w:val="24"/>
        <w:lang w:val="en-US" w:eastAsia="zh-CN"/>
      </w:rPr>
      <w:t>Trang</w:t>
    </w:r>
    <w:r w:rsidRPr="00592E6B">
      <w:rPr>
        <w:rFonts w:eastAsia="SimSun"/>
        <w:b/>
        <w:color w:val="0070C0"/>
        <w:kern w:val="2"/>
        <w:sz w:val="24"/>
        <w:szCs w:val="24"/>
        <w:lang w:val="en-US" w:eastAsia="zh-CN"/>
      </w:rPr>
      <w:t xml:space="preserve"> </w:t>
    </w:r>
    <w:r w:rsidRPr="00592E6B">
      <w:rPr>
        <w:rFonts w:eastAsia="SimSun"/>
        <w:b/>
        <w:color w:val="0070C0"/>
        <w:kern w:val="2"/>
        <w:sz w:val="24"/>
        <w:szCs w:val="24"/>
        <w:lang w:val="en-US" w:eastAsia="zh-CN"/>
      </w:rPr>
      <w:fldChar w:fldCharType="begin"/>
    </w:r>
    <w:r w:rsidRPr="00592E6B">
      <w:rPr>
        <w:rFonts w:eastAsia="SimSun"/>
        <w:b/>
        <w:color w:val="0070C0"/>
        <w:kern w:val="2"/>
        <w:sz w:val="24"/>
        <w:szCs w:val="24"/>
        <w:lang w:val="en-US" w:eastAsia="zh-CN"/>
      </w:rPr>
      <w:instrText xml:space="preserve"> PAGE   \* MERGEFORMAT </w:instrText>
    </w:r>
    <w:r w:rsidRPr="00592E6B">
      <w:rPr>
        <w:rFonts w:eastAsia="SimSun"/>
        <w:b/>
        <w:color w:val="0070C0"/>
        <w:kern w:val="2"/>
        <w:sz w:val="24"/>
        <w:szCs w:val="24"/>
        <w:lang w:val="en-US" w:eastAsia="zh-CN"/>
      </w:rPr>
      <w:fldChar w:fldCharType="separate"/>
    </w:r>
    <w:r w:rsidR="00BE4CF3">
      <w:rPr>
        <w:rFonts w:eastAsia="SimSun"/>
        <w:b/>
        <w:noProof/>
        <w:color w:val="0070C0"/>
        <w:kern w:val="2"/>
        <w:sz w:val="24"/>
        <w:szCs w:val="24"/>
        <w:lang w:val="en-US" w:eastAsia="zh-CN"/>
      </w:rPr>
      <w:t>1</w:t>
    </w:r>
    <w:r w:rsidRPr="00592E6B">
      <w:rPr>
        <w:rFonts w:eastAsia="SimSun"/>
        <w:b/>
        <w:color w:val="0070C0"/>
        <w:kern w:val="2"/>
        <w:sz w:val="24"/>
        <w:szCs w:val="24"/>
        <w:lang w:val="en-US" w:eastAsia="zh-CN"/>
      </w:rPr>
      <w:fldChar w:fldCharType="end"/>
    </w:r>
    <w:r w:rsidRPr="00592E6B">
      <w:rPr>
        <w:rFonts w:eastAsia="SimSun"/>
        <w:b/>
        <w:color w:val="0070C0"/>
        <w:kern w:val="2"/>
        <w:sz w:val="24"/>
        <w:szCs w:val="24"/>
        <w:lang w:val="en-US"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3527" w:rsidRDefault="009F3527">
      <w:r>
        <w:separator/>
      </w:r>
    </w:p>
  </w:footnote>
  <w:footnote w:type="continuationSeparator" w:id="0">
    <w:p w:rsidR="009F3527" w:rsidRDefault="009F35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2E6B" w:rsidRPr="00592E6B" w:rsidRDefault="00592E6B" w:rsidP="00592E6B">
    <w:pPr>
      <w:tabs>
        <w:tab w:val="center" w:pos="4513"/>
        <w:tab w:val="right" w:pos="9026"/>
      </w:tabs>
      <w:jc w:val="center"/>
      <w:rPr>
        <w:lang w:val="vi-VN"/>
      </w:rPr>
    </w:pPr>
    <w:r w:rsidRPr="00592E6B">
      <w:rPr>
        <w:rFonts w:eastAsia="Calibri"/>
        <w:b/>
        <w:color w:val="00B0F0"/>
        <w:sz w:val="24"/>
        <w:szCs w:val="24"/>
        <w:lang w:val="nl-NL"/>
      </w:rPr>
      <w:t/>
    </w:r>
    <w:r w:rsidRPr="00592E6B">
      <w:rPr>
        <w:rFonts w:eastAsia="Calibri"/>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11.25pt" o:bullet="t">
        <v:imagedata r:id="rId1" o:title=""/>
      </v:shape>
    </w:pict>
  </w:numPicBullet>
  <w:abstractNum w:abstractNumId="0">
    <w:nsid w:val="01F72222"/>
    <w:multiLevelType w:val="hybridMultilevel"/>
    <w:tmpl w:val="646CFD34"/>
    <w:lvl w:ilvl="0" w:tplc="5CD821C8">
      <w:numFmt w:val="bullet"/>
      <w:lvlText w:val="-"/>
      <w:lvlJc w:val="left"/>
      <w:pPr>
        <w:ind w:left="398" w:hanging="152"/>
      </w:pPr>
      <w:rPr>
        <w:rFonts w:ascii="Times New Roman" w:eastAsia="Times New Roman" w:hAnsi="Times New Roman" w:cs="Times New Roman" w:hint="default"/>
        <w:w w:val="99"/>
        <w:sz w:val="26"/>
        <w:szCs w:val="26"/>
        <w:lang w:val="vi" w:eastAsia="en-US" w:bidi="ar-SA"/>
      </w:rPr>
    </w:lvl>
    <w:lvl w:ilvl="1" w:tplc="3F9EFCF6">
      <w:numFmt w:val="bullet"/>
      <w:lvlText w:val="•"/>
      <w:lvlJc w:val="left"/>
      <w:pPr>
        <w:ind w:left="1860" w:hanging="152"/>
      </w:pPr>
      <w:rPr>
        <w:rFonts w:hint="default"/>
        <w:lang w:val="vi" w:eastAsia="en-US" w:bidi="ar-SA"/>
      </w:rPr>
    </w:lvl>
    <w:lvl w:ilvl="2" w:tplc="01DCD6AC">
      <w:numFmt w:val="bullet"/>
      <w:lvlText w:val="•"/>
      <w:lvlJc w:val="left"/>
      <w:pPr>
        <w:ind w:left="3320" w:hanging="152"/>
      </w:pPr>
      <w:rPr>
        <w:rFonts w:hint="default"/>
        <w:lang w:val="vi" w:eastAsia="en-US" w:bidi="ar-SA"/>
      </w:rPr>
    </w:lvl>
    <w:lvl w:ilvl="3" w:tplc="FBEADC2E">
      <w:numFmt w:val="bullet"/>
      <w:lvlText w:val="•"/>
      <w:lvlJc w:val="left"/>
      <w:pPr>
        <w:ind w:left="4780" w:hanging="152"/>
      </w:pPr>
      <w:rPr>
        <w:rFonts w:hint="default"/>
        <w:lang w:val="vi" w:eastAsia="en-US" w:bidi="ar-SA"/>
      </w:rPr>
    </w:lvl>
    <w:lvl w:ilvl="4" w:tplc="63F06884">
      <w:numFmt w:val="bullet"/>
      <w:lvlText w:val="•"/>
      <w:lvlJc w:val="left"/>
      <w:pPr>
        <w:ind w:left="6240" w:hanging="152"/>
      </w:pPr>
      <w:rPr>
        <w:rFonts w:hint="default"/>
        <w:lang w:val="vi" w:eastAsia="en-US" w:bidi="ar-SA"/>
      </w:rPr>
    </w:lvl>
    <w:lvl w:ilvl="5" w:tplc="2332B058">
      <w:numFmt w:val="bullet"/>
      <w:lvlText w:val="•"/>
      <w:lvlJc w:val="left"/>
      <w:pPr>
        <w:ind w:left="7700" w:hanging="152"/>
      </w:pPr>
      <w:rPr>
        <w:rFonts w:hint="default"/>
        <w:lang w:val="vi" w:eastAsia="en-US" w:bidi="ar-SA"/>
      </w:rPr>
    </w:lvl>
    <w:lvl w:ilvl="6" w:tplc="98A20A7C">
      <w:numFmt w:val="bullet"/>
      <w:lvlText w:val="•"/>
      <w:lvlJc w:val="left"/>
      <w:pPr>
        <w:ind w:left="9160" w:hanging="152"/>
      </w:pPr>
      <w:rPr>
        <w:rFonts w:hint="default"/>
        <w:lang w:val="vi" w:eastAsia="en-US" w:bidi="ar-SA"/>
      </w:rPr>
    </w:lvl>
    <w:lvl w:ilvl="7" w:tplc="7390F2FA">
      <w:numFmt w:val="bullet"/>
      <w:lvlText w:val="•"/>
      <w:lvlJc w:val="left"/>
      <w:pPr>
        <w:ind w:left="10620" w:hanging="152"/>
      </w:pPr>
      <w:rPr>
        <w:rFonts w:hint="default"/>
        <w:lang w:val="vi" w:eastAsia="en-US" w:bidi="ar-SA"/>
      </w:rPr>
    </w:lvl>
    <w:lvl w:ilvl="8" w:tplc="E3B4125C">
      <w:numFmt w:val="bullet"/>
      <w:lvlText w:val="•"/>
      <w:lvlJc w:val="left"/>
      <w:pPr>
        <w:ind w:left="12080" w:hanging="152"/>
      </w:pPr>
      <w:rPr>
        <w:rFonts w:hint="default"/>
        <w:lang w:val="vi" w:eastAsia="en-US" w:bidi="ar-SA"/>
      </w:rPr>
    </w:lvl>
  </w:abstractNum>
  <w:abstractNum w:abstractNumId="1">
    <w:nsid w:val="022D1567"/>
    <w:multiLevelType w:val="hybridMultilevel"/>
    <w:tmpl w:val="19ECEE50"/>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nsid w:val="0B7B1A29"/>
    <w:multiLevelType w:val="hybridMultilevel"/>
    <w:tmpl w:val="FFFFFFFF"/>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A734CD"/>
    <w:multiLevelType w:val="hybridMultilevel"/>
    <w:tmpl w:val="FFFFFFFF"/>
    <w:lvl w:ilvl="0" w:tplc="37B691F2">
      <w:start w:val="1"/>
      <w:numFmt w:val="upperLetter"/>
      <w:lvlText w:val="%1)"/>
      <w:lvlJc w:val="left"/>
      <w:pPr>
        <w:ind w:left="1275" w:hanging="360"/>
      </w:pPr>
      <w:rPr>
        <w:rFonts w:cs="Times New Roman" w:hint="default"/>
      </w:rPr>
    </w:lvl>
    <w:lvl w:ilvl="1" w:tplc="04090019" w:tentative="1">
      <w:start w:val="1"/>
      <w:numFmt w:val="lowerLetter"/>
      <w:lvlText w:val="%2."/>
      <w:lvlJc w:val="left"/>
      <w:pPr>
        <w:ind w:left="1995" w:hanging="360"/>
      </w:pPr>
      <w:rPr>
        <w:rFonts w:cs="Times New Roman"/>
      </w:rPr>
    </w:lvl>
    <w:lvl w:ilvl="2" w:tplc="0409001B" w:tentative="1">
      <w:start w:val="1"/>
      <w:numFmt w:val="lowerRoman"/>
      <w:lvlText w:val="%3."/>
      <w:lvlJc w:val="right"/>
      <w:pPr>
        <w:ind w:left="2715" w:hanging="180"/>
      </w:pPr>
      <w:rPr>
        <w:rFonts w:cs="Times New Roman"/>
      </w:rPr>
    </w:lvl>
    <w:lvl w:ilvl="3" w:tplc="0409000F" w:tentative="1">
      <w:start w:val="1"/>
      <w:numFmt w:val="decimal"/>
      <w:lvlText w:val="%4."/>
      <w:lvlJc w:val="left"/>
      <w:pPr>
        <w:ind w:left="3435" w:hanging="360"/>
      </w:pPr>
      <w:rPr>
        <w:rFonts w:cs="Times New Roman"/>
      </w:rPr>
    </w:lvl>
    <w:lvl w:ilvl="4" w:tplc="04090019" w:tentative="1">
      <w:start w:val="1"/>
      <w:numFmt w:val="lowerLetter"/>
      <w:lvlText w:val="%5."/>
      <w:lvlJc w:val="left"/>
      <w:pPr>
        <w:ind w:left="4155" w:hanging="360"/>
      </w:pPr>
      <w:rPr>
        <w:rFonts w:cs="Times New Roman"/>
      </w:rPr>
    </w:lvl>
    <w:lvl w:ilvl="5" w:tplc="0409001B" w:tentative="1">
      <w:start w:val="1"/>
      <w:numFmt w:val="lowerRoman"/>
      <w:lvlText w:val="%6."/>
      <w:lvlJc w:val="right"/>
      <w:pPr>
        <w:ind w:left="4875" w:hanging="180"/>
      </w:pPr>
      <w:rPr>
        <w:rFonts w:cs="Times New Roman"/>
      </w:rPr>
    </w:lvl>
    <w:lvl w:ilvl="6" w:tplc="0409000F" w:tentative="1">
      <w:start w:val="1"/>
      <w:numFmt w:val="decimal"/>
      <w:lvlText w:val="%7."/>
      <w:lvlJc w:val="left"/>
      <w:pPr>
        <w:ind w:left="5595" w:hanging="360"/>
      </w:pPr>
      <w:rPr>
        <w:rFonts w:cs="Times New Roman"/>
      </w:rPr>
    </w:lvl>
    <w:lvl w:ilvl="7" w:tplc="04090019" w:tentative="1">
      <w:start w:val="1"/>
      <w:numFmt w:val="lowerLetter"/>
      <w:lvlText w:val="%8."/>
      <w:lvlJc w:val="left"/>
      <w:pPr>
        <w:ind w:left="6315" w:hanging="360"/>
      </w:pPr>
      <w:rPr>
        <w:rFonts w:cs="Times New Roman"/>
      </w:rPr>
    </w:lvl>
    <w:lvl w:ilvl="8" w:tplc="0409001B" w:tentative="1">
      <w:start w:val="1"/>
      <w:numFmt w:val="lowerRoman"/>
      <w:lvlText w:val="%9."/>
      <w:lvlJc w:val="right"/>
      <w:pPr>
        <w:ind w:left="7035" w:hanging="180"/>
      </w:pPr>
      <w:rPr>
        <w:rFonts w:cs="Times New Roman"/>
      </w:rPr>
    </w:lvl>
  </w:abstractNum>
  <w:abstractNum w:abstractNumId="4">
    <w:nsid w:val="1A085514"/>
    <w:multiLevelType w:val="multilevel"/>
    <w:tmpl w:val="4A8A0134"/>
    <w:lvl w:ilvl="0">
      <w:start w:val="1"/>
      <w:numFmt w:val="decimal"/>
      <w:lvlText w:val="%1."/>
      <w:lvlJc w:val="left"/>
      <w:pPr>
        <w:ind w:left="360" w:hanging="360"/>
      </w:pPr>
      <w:rPr>
        <w:rFonts w:eastAsiaTheme="minorHAnsi" w:hint="default"/>
      </w:rPr>
    </w:lvl>
    <w:lvl w:ilvl="1">
      <w:start w:val="1"/>
      <w:numFmt w:val="decimal"/>
      <w:lvlText w:val="%1.%2."/>
      <w:lvlJc w:val="left"/>
      <w:pPr>
        <w:ind w:left="360" w:hanging="360"/>
      </w:pPr>
      <w:rPr>
        <w:rFonts w:eastAsiaTheme="minorHAnsi" w:hint="default"/>
      </w:rPr>
    </w:lvl>
    <w:lvl w:ilvl="2">
      <w:start w:val="1"/>
      <w:numFmt w:val="decimal"/>
      <w:lvlText w:val="%1.%2.%3."/>
      <w:lvlJc w:val="left"/>
      <w:pPr>
        <w:ind w:left="720" w:hanging="720"/>
      </w:pPr>
      <w:rPr>
        <w:rFonts w:eastAsiaTheme="minorHAnsi" w:hint="default"/>
      </w:rPr>
    </w:lvl>
    <w:lvl w:ilvl="3">
      <w:start w:val="1"/>
      <w:numFmt w:val="decimal"/>
      <w:lvlText w:val="%1.%2.%3.%4."/>
      <w:lvlJc w:val="left"/>
      <w:pPr>
        <w:ind w:left="720" w:hanging="720"/>
      </w:pPr>
      <w:rPr>
        <w:rFonts w:eastAsiaTheme="minorHAnsi" w:hint="default"/>
      </w:rPr>
    </w:lvl>
    <w:lvl w:ilvl="4">
      <w:start w:val="1"/>
      <w:numFmt w:val="decimal"/>
      <w:lvlText w:val="%1.%2.%3.%4.%5."/>
      <w:lvlJc w:val="left"/>
      <w:pPr>
        <w:ind w:left="1080" w:hanging="1080"/>
      </w:pPr>
      <w:rPr>
        <w:rFonts w:eastAsiaTheme="minorHAnsi" w:hint="default"/>
      </w:rPr>
    </w:lvl>
    <w:lvl w:ilvl="5">
      <w:start w:val="1"/>
      <w:numFmt w:val="decimal"/>
      <w:lvlText w:val="%1.%2.%3.%4.%5.%6."/>
      <w:lvlJc w:val="left"/>
      <w:pPr>
        <w:ind w:left="1080" w:hanging="1080"/>
      </w:pPr>
      <w:rPr>
        <w:rFonts w:eastAsiaTheme="minorHAnsi" w:hint="default"/>
      </w:rPr>
    </w:lvl>
    <w:lvl w:ilvl="6">
      <w:start w:val="1"/>
      <w:numFmt w:val="decimal"/>
      <w:lvlText w:val="%1.%2.%3.%4.%5.%6.%7."/>
      <w:lvlJc w:val="left"/>
      <w:pPr>
        <w:ind w:left="1440" w:hanging="1440"/>
      </w:pPr>
      <w:rPr>
        <w:rFonts w:eastAsiaTheme="minorHAnsi" w:hint="default"/>
      </w:rPr>
    </w:lvl>
    <w:lvl w:ilvl="7">
      <w:start w:val="1"/>
      <w:numFmt w:val="decimal"/>
      <w:lvlText w:val="%1.%2.%3.%4.%5.%6.%7.%8."/>
      <w:lvlJc w:val="left"/>
      <w:pPr>
        <w:ind w:left="1440" w:hanging="1440"/>
      </w:pPr>
      <w:rPr>
        <w:rFonts w:eastAsiaTheme="minorHAnsi" w:hint="default"/>
      </w:rPr>
    </w:lvl>
    <w:lvl w:ilvl="8">
      <w:start w:val="1"/>
      <w:numFmt w:val="decimal"/>
      <w:lvlText w:val="%1.%2.%3.%4.%5.%6.%7.%8.%9."/>
      <w:lvlJc w:val="left"/>
      <w:pPr>
        <w:ind w:left="1800" w:hanging="1800"/>
      </w:pPr>
      <w:rPr>
        <w:rFonts w:eastAsiaTheme="minorHAnsi" w:hint="default"/>
      </w:rPr>
    </w:lvl>
  </w:abstractNum>
  <w:abstractNum w:abstractNumId="5">
    <w:nsid w:val="28E877B1"/>
    <w:multiLevelType w:val="hybridMultilevel"/>
    <w:tmpl w:val="081EB876"/>
    <w:lvl w:ilvl="0" w:tplc="00589D94">
      <w:numFmt w:val="bullet"/>
      <w:lvlText w:val="–"/>
      <w:lvlJc w:val="left"/>
      <w:pPr>
        <w:ind w:left="107" w:hanging="212"/>
      </w:pPr>
      <w:rPr>
        <w:rFonts w:ascii="Times New Roman" w:eastAsia="Times New Roman" w:hAnsi="Times New Roman" w:cs="Times New Roman" w:hint="default"/>
        <w:w w:val="100"/>
        <w:sz w:val="28"/>
        <w:szCs w:val="28"/>
        <w:lang w:eastAsia="en-US" w:bidi="ar-SA"/>
      </w:rPr>
    </w:lvl>
    <w:lvl w:ilvl="1" w:tplc="E05CB174">
      <w:numFmt w:val="bullet"/>
      <w:lvlText w:val="•"/>
      <w:lvlJc w:val="left"/>
      <w:pPr>
        <w:ind w:left="1244" w:hanging="212"/>
      </w:pPr>
      <w:rPr>
        <w:lang w:eastAsia="en-US" w:bidi="ar-SA"/>
      </w:rPr>
    </w:lvl>
    <w:lvl w:ilvl="2" w:tplc="49E8BF7E">
      <w:numFmt w:val="bullet"/>
      <w:lvlText w:val="•"/>
      <w:lvlJc w:val="left"/>
      <w:pPr>
        <w:ind w:left="2389" w:hanging="212"/>
      </w:pPr>
      <w:rPr>
        <w:lang w:eastAsia="en-US" w:bidi="ar-SA"/>
      </w:rPr>
    </w:lvl>
    <w:lvl w:ilvl="3" w:tplc="D88AB1A2">
      <w:numFmt w:val="bullet"/>
      <w:lvlText w:val="•"/>
      <w:lvlJc w:val="left"/>
      <w:pPr>
        <w:ind w:left="3533" w:hanging="212"/>
      </w:pPr>
      <w:rPr>
        <w:lang w:eastAsia="en-US" w:bidi="ar-SA"/>
      </w:rPr>
    </w:lvl>
    <w:lvl w:ilvl="4" w:tplc="156E9ACC">
      <w:numFmt w:val="bullet"/>
      <w:lvlText w:val="•"/>
      <w:lvlJc w:val="left"/>
      <w:pPr>
        <w:ind w:left="4678" w:hanging="212"/>
      </w:pPr>
      <w:rPr>
        <w:lang w:eastAsia="en-US" w:bidi="ar-SA"/>
      </w:rPr>
    </w:lvl>
    <w:lvl w:ilvl="5" w:tplc="131427DA">
      <w:numFmt w:val="bullet"/>
      <w:lvlText w:val="•"/>
      <w:lvlJc w:val="left"/>
      <w:pPr>
        <w:ind w:left="5823" w:hanging="212"/>
      </w:pPr>
      <w:rPr>
        <w:lang w:eastAsia="en-US" w:bidi="ar-SA"/>
      </w:rPr>
    </w:lvl>
    <w:lvl w:ilvl="6" w:tplc="51EEAA40">
      <w:numFmt w:val="bullet"/>
      <w:lvlText w:val="•"/>
      <w:lvlJc w:val="left"/>
      <w:pPr>
        <w:ind w:left="6967" w:hanging="212"/>
      </w:pPr>
      <w:rPr>
        <w:lang w:eastAsia="en-US" w:bidi="ar-SA"/>
      </w:rPr>
    </w:lvl>
    <w:lvl w:ilvl="7" w:tplc="EDD2331E">
      <w:numFmt w:val="bullet"/>
      <w:lvlText w:val="•"/>
      <w:lvlJc w:val="left"/>
      <w:pPr>
        <w:ind w:left="8112" w:hanging="212"/>
      </w:pPr>
      <w:rPr>
        <w:lang w:eastAsia="en-US" w:bidi="ar-SA"/>
      </w:rPr>
    </w:lvl>
    <w:lvl w:ilvl="8" w:tplc="720461B2">
      <w:numFmt w:val="bullet"/>
      <w:lvlText w:val="•"/>
      <w:lvlJc w:val="left"/>
      <w:pPr>
        <w:ind w:left="9256" w:hanging="212"/>
      </w:pPr>
      <w:rPr>
        <w:lang w:eastAsia="en-US" w:bidi="ar-SA"/>
      </w:rPr>
    </w:lvl>
  </w:abstractNum>
  <w:abstractNum w:abstractNumId="6">
    <w:nsid w:val="293D3E83"/>
    <w:multiLevelType w:val="hybridMultilevel"/>
    <w:tmpl w:val="678603E4"/>
    <w:lvl w:ilvl="0" w:tplc="8E7EF2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535734D"/>
    <w:multiLevelType w:val="hybridMultilevel"/>
    <w:tmpl w:val="C7767AE8"/>
    <w:lvl w:ilvl="0" w:tplc="394A23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57333CA"/>
    <w:multiLevelType w:val="hybridMultilevel"/>
    <w:tmpl w:val="660EA68C"/>
    <w:lvl w:ilvl="0" w:tplc="508C70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7D429F"/>
    <w:multiLevelType w:val="hybridMultilevel"/>
    <w:tmpl w:val="A9A2150C"/>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nsid w:val="35942666"/>
    <w:multiLevelType w:val="multilevel"/>
    <w:tmpl w:val="89643DE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367A317F"/>
    <w:multiLevelType w:val="hybridMultilevel"/>
    <w:tmpl w:val="33F6E4E4"/>
    <w:lvl w:ilvl="0" w:tplc="B2B8CF22">
      <w:numFmt w:val="bullet"/>
      <w:lvlText w:val="-"/>
      <w:lvlJc w:val="left"/>
      <w:pPr>
        <w:ind w:left="398" w:hanging="171"/>
      </w:pPr>
      <w:rPr>
        <w:rFonts w:ascii="Times New Roman" w:eastAsia="Times New Roman" w:hAnsi="Times New Roman" w:cs="Times New Roman" w:hint="default"/>
        <w:w w:val="99"/>
        <w:sz w:val="26"/>
        <w:szCs w:val="26"/>
        <w:lang w:val="vi" w:eastAsia="en-US" w:bidi="ar-SA"/>
      </w:rPr>
    </w:lvl>
    <w:lvl w:ilvl="1" w:tplc="DAB4A37E">
      <w:numFmt w:val="bullet"/>
      <w:lvlText w:val="•"/>
      <w:lvlJc w:val="left"/>
      <w:pPr>
        <w:ind w:left="1860" w:hanging="171"/>
      </w:pPr>
      <w:rPr>
        <w:rFonts w:hint="default"/>
        <w:lang w:val="vi" w:eastAsia="en-US" w:bidi="ar-SA"/>
      </w:rPr>
    </w:lvl>
    <w:lvl w:ilvl="2" w:tplc="9A402F48">
      <w:numFmt w:val="bullet"/>
      <w:lvlText w:val="•"/>
      <w:lvlJc w:val="left"/>
      <w:pPr>
        <w:ind w:left="3320" w:hanging="171"/>
      </w:pPr>
      <w:rPr>
        <w:rFonts w:hint="default"/>
        <w:lang w:val="vi" w:eastAsia="en-US" w:bidi="ar-SA"/>
      </w:rPr>
    </w:lvl>
    <w:lvl w:ilvl="3" w:tplc="5B88CEF0">
      <w:numFmt w:val="bullet"/>
      <w:lvlText w:val="•"/>
      <w:lvlJc w:val="left"/>
      <w:pPr>
        <w:ind w:left="4780" w:hanging="171"/>
      </w:pPr>
      <w:rPr>
        <w:rFonts w:hint="default"/>
        <w:lang w:val="vi" w:eastAsia="en-US" w:bidi="ar-SA"/>
      </w:rPr>
    </w:lvl>
    <w:lvl w:ilvl="4" w:tplc="77F2E21A">
      <w:numFmt w:val="bullet"/>
      <w:lvlText w:val="•"/>
      <w:lvlJc w:val="left"/>
      <w:pPr>
        <w:ind w:left="6240" w:hanging="171"/>
      </w:pPr>
      <w:rPr>
        <w:rFonts w:hint="default"/>
        <w:lang w:val="vi" w:eastAsia="en-US" w:bidi="ar-SA"/>
      </w:rPr>
    </w:lvl>
    <w:lvl w:ilvl="5" w:tplc="BE985E4C">
      <w:numFmt w:val="bullet"/>
      <w:lvlText w:val="•"/>
      <w:lvlJc w:val="left"/>
      <w:pPr>
        <w:ind w:left="7700" w:hanging="171"/>
      </w:pPr>
      <w:rPr>
        <w:rFonts w:hint="default"/>
        <w:lang w:val="vi" w:eastAsia="en-US" w:bidi="ar-SA"/>
      </w:rPr>
    </w:lvl>
    <w:lvl w:ilvl="6" w:tplc="F216CD12">
      <w:numFmt w:val="bullet"/>
      <w:lvlText w:val="•"/>
      <w:lvlJc w:val="left"/>
      <w:pPr>
        <w:ind w:left="9160" w:hanging="171"/>
      </w:pPr>
      <w:rPr>
        <w:rFonts w:hint="default"/>
        <w:lang w:val="vi" w:eastAsia="en-US" w:bidi="ar-SA"/>
      </w:rPr>
    </w:lvl>
    <w:lvl w:ilvl="7" w:tplc="A1F6E7A2">
      <w:numFmt w:val="bullet"/>
      <w:lvlText w:val="•"/>
      <w:lvlJc w:val="left"/>
      <w:pPr>
        <w:ind w:left="10620" w:hanging="171"/>
      </w:pPr>
      <w:rPr>
        <w:rFonts w:hint="default"/>
        <w:lang w:val="vi" w:eastAsia="en-US" w:bidi="ar-SA"/>
      </w:rPr>
    </w:lvl>
    <w:lvl w:ilvl="8" w:tplc="F0B28474">
      <w:numFmt w:val="bullet"/>
      <w:lvlText w:val="•"/>
      <w:lvlJc w:val="left"/>
      <w:pPr>
        <w:ind w:left="12080" w:hanging="171"/>
      </w:pPr>
      <w:rPr>
        <w:rFonts w:hint="default"/>
        <w:lang w:val="vi" w:eastAsia="en-US" w:bidi="ar-SA"/>
      </w:rPr>
    </w:lvl>
  </w:abstractNum>
  <w:abstractNum w:abstractNumId="12">
    <w:nsid w:val="3C124EC8"/>
    <w:multiLevelType w:val="multilevel"/>
    <w:tmpl w:val="1152BD88"/>
    <w:lvl w:ilvl="0">
      <w:start w:val="1"/>
      <w:numFmt w:val="upperRoman"/>
      <w:lvlText w:val="%1."/>
      <w:lvlJc w:val="left"/>
      <w:pPr>
        <w:ind w:left="415" w:hanging="200"/>
        <w:jc w:val="right"/>
      </w:pPr>
      <w:rPr>
        <w:rFonts w:ascii="Verdana" w:eastAsia="Verdana" w:hAnsi="Verdana" w:cs="Verdana" w:hint="default"/>
        <w:b/>
        <w:bCs/>
        <w:i w:val="0"/>
        <w:iCs w:val="0"/>
        <w:color w:val="00A195"/>
        <w:spacing w:val="0"/>
        <w:w w:val="52"/>
        <w:sz w:val="26"/>
        <w:szCs w:val="26"/>
        <w:lang w:val="vi" w:eastAsia="en-US" w:bidi="ar-SA"/>
      </w:rPr>
    </w:lvl>
    <w:lvl w:ilvl="1">
      <w:start w:val="1"/>
      <w:numFmt w:val="decimal"/>
      <w:lvlText w:val="%2."/>
      <w:lvlJc w:val="left"/>
      <w:pPr>
        <w:ind w:left="468" w:hanging="255"/>
      </w:pPr>
      <w:rPr>
        <w:rFonts w:ascii="Verdana" w:eastAsia="Verdana" w:hAnsi="Verdana" w:cs="Verdana" w:hint="default"/>
        <w:b/>
        <w:bCs/>
        <w:i w:val="0"/>
        <w:iCs w:val="0"/>
        <w:color w:val="F36F21"/>
        <w:spacing w:val="0"/>
        <w:w w:val="76"/>
        <w:sz w:val="25"/>
        <w:szCs w:val="25"/>
        <w:lang w:val="vi" w:eastAsia="en-US" w:bidi="ar-SA"/>
      </w:rPr>
    </w:lvl>
    <w:lvl w:ilvl="2">
      <w:start w:val="1"/>
      <w:numFmt w:val="decimal"/>
      <w:lvlText w:val="%2.%3."/>
      <w:lvlJc w:val="left"/>
      <w:pPr>
        <w:ind w:left="638" w:hanging="425"/>
      </w:pPr>
      <w:rPr>
        <w:rFonts w:ascii="Verdana" w:eastAsia="Verdana" w:hAnsi="Verdana" w:cs="Verdana" w:hint="default"/>
        <w:b/>
        <w:bCs/>
        <w:i/>
        <w:iCs/>
        <w:color w:val="00A195"/>
        <w:spacing w:val="0"/>
        <w:w w:val="70"/>
        <w:sz w:val="25"/>
        <w:szCs w:val="25"/>
        <w:lang w:val="vi" w:eastAsia="en-US" w:bidi="ar-SA"/>
      </w:rPr>
    </w:lvl>
    <w:lvl w:ilvl="3">
      <w:numFmt w:val="bullet"/>
      <w:lvlText w:val="–"/>
      <w:lvlJc w:val="left"/>
      <w:pPr>
        <w:ind w:left="724" w:hanging="222"/>
      </w:pPr>
      <w:rPr>
        <w:rFonts w:ascii="Times New Roman" w:eastAsia="Times New Roman" w:hAnsi="Times New Roman" w:cs="Times New Roman" w:hint="default"/>
        <w:b w:val="0"/>
        <w:bCs w:val="0"/>
        <w:i w:val="0"/>
        <w:iCs w:val="0"/>
        <w:color w:val="231F20"/>
        <w:spacing w:val="0"/>
        <w:w w:val="104"/>
        <w:sz w:val="25"/>
        <w:szCs w:val="25"/>
        <w:lang w:val="vi" w:eastAsia="en-US" w:bidi="ar-SA"/>
      </w:rPr>
    </w:lvl>
    <w:lvl w:ilvl="4">
      <w:numFmt w:val="bullet"/>
      <w:lvlText w:val="•"/>
      <w:lvlJc w:val="left"/>
      <w:pPr>
        <w:ind w:left="640" w:hanging="222"/>
      </w:pPr>
      <w:rPr>
        <w:rFonts w:hint="default"/>
        <w:lang w:val="vi" w:eastAsia="en-US" w:bidi="ar-SA"/>
      </w:rPr>
    </w:lvl>
    <w:lvl w:ilvl="5">
      <w:numFmt w:val="bullet"/>
      <w:lvlText w:val="•"/>
      <w:lvlJc w:val="left"/>
      <w:pPr>
        <w:ind w:left="720" w:hanging="222"/>
      </w:pPr>
      <w:rPr>
        <w:rFonts w:hint="default"/>
        <w:lang w:val="vi" w:eastAsia="en-US" w:bidi="ar-SA"/>
      </w:rPr>
    </w:lvl>
    <w:lvl w:ilvl="6">
      <w:numFmt w:val="bullet"/>
      <w:lvlText w:val="•"/>
      <w:lvlJc w:val="left"/>
      <w:pPr>
        <w:ind w:left="2424" w:hanging="222"/>
      </w:pPr>
      <w:rPr>
        <w:rFonts w:hint="default"/>
        <w:lang w:val="vi" w:eastAsia="en-US" w:bidi="ar-SA"/>
      </w:rPr>
    </w:lvl>
    <w:lvl w:ilvl="7">
      <w:numFmt w:val="bullet"/>
      <w:lvlText w:val="•"/>
      <w:lvlJc w:val="left"/>
      <w:pPr>
        <w:ind w:left="4128" w:hanging="222"/>
      </w:pPr>
      <w:rPr>
        <w:rFonts w:hint="default"/>
        <w:lang w:val="vi" w:eastAsia="en-US" w:bidi="ar-SA"/>
      </w:rPr>
    </w:lvl>
    <w:lvl w:ilvl="8">
      <w:numFmt w:val="bullet"/>
      <w:lvlText w:val="•"/>
      <w:lvlJc w:val="left"/>
      <w:pPr>
        <w:ind w:left="5833" w:hanging="222"/>
      </w:pPr>
      <w:rPr>
        <w:rFonts w:hint="default"/>
        <w:lang w:val="vi" w:eastAsia="en-US" w:bidi="ar-SA"/>
      </w:rPr>
    </w:lvl>
  </w:abstractNum>
  <w:abstractNum w:abstractNumId="13">
    <w:nsid w:val="44AF2680"/>
    <w:multiLevelType w:val="hybridMultilevel"/>
    <w:tmpl w:val="75EE99BE"/>
    <w:lvl w:ilvl="0" w:tplc="7BC80C0E">
      <w:numFmt w:val="bullet"/>
      <w:lvlText w:val="–"/>
      <w:lvlJc w:val="left"/>
      <w:pPr>
        <w:ind w:left="107" w:hanging="212"/>
      </w:pPr>
      <w:rPr>
        <w:rFonts w:ascii="Times New Roman" w:eastAsia="Times New Roman" w:hAnsi="Times New Roman" w:cs="Times New Roman" w:hint="default"/>
        <w:w w:val="100"/>
        <w:sz w:val="28"/>
        <w:szCs w:val="28"/>
        <w:lang w:eastAsia="en-US" w:bidi="ar-SA"/>
      </w:rPr>
    </w:lvl>
    <w:lvl w:ilvl="1" w:tplc="D7BCC926">
      <w:numFmt w:val="bullet"/>
      <w:lvlText w:val="•"/>
      <w:lvlJc w:val="left"/>
      <w:pPr>
        <w:ind w:left="1244" w:hanging="212"/>
      </w:pPr>
      <w:rPr>
        <w:lang w:eastAsia="en-US" w:bidi="ar-SA"/>
      </w:rPr>
    </w:lvl>
    <w:lvl w:ilvl="2" w:tplc="3C307CB4">
      <w:numFmt w:val="bullet"/>
      <w:lvlText w:val="•"/>
      <w:lvlJc w:val="left"/>
      <w:pPr>
        <w:ind w:left="2389" w:hanging="212"/>
      </w:pPr>
      <w:rPr>
        <w:lang w:eastAsia="en-US" w:bidi="ar-SA"/>
      </w:rPr>
    </w:lvl>
    <w:lvl w:ilvl="3" w:tplc="8D4E686A">
      <w:numFmt w:val="bullet"/>
      <w:lvlText w:val="•"/>
      <w:lvlJc w:val="left"/>
      <w:pPr>
        <w:ind w:left="3533" w:hanging="212"/>
      </w:pPr>
      <w:rPr>
        <w:lang w:eastAsia="en-US" w:bidi="ar-SA"/>
      </w:rPr>
    </w:lvl>
    <w:lvl w:ilvl="4" w:tplc="0E80C230">
      <w:numFmt w:val="bullet"/>
      <w:lvlText w:val="•"/>
      <w:lvlJc w:val="left"/>
      <w:pPr>
        <w:ind w:left="4678" w:hanging="212"/>
      </w:pPr>
      <w:rPr>
        <w:lang w:eastAsia="en-US" w:bidi="ar-SA"/>
      </w:rPr>
    </w:lvl>
    <w:lvl w:ilvl="5" w:tplc="5512E402">
      <w:numFmt w:val="bullet"/>
      <w:lvlText w:val="•"/>
      <w:lvlJc w:val="left"/>
      <w:pPr>
        <w:ind w:left="5823" w:hanging="212"/>
      </w:pPr>
      <w:rPr>
        <w:lang w:eastAsia="en-US" w:bidi="ar-SA"/>
      </w:rPr>
    </w:lvl>
    <w:lvl w:ilvl="6" w:tplc="DD246910">
      <w:numFmt w:val="bullet"/>
      <w:lvlText w:val="•"/>
      <w:lvlJc w:val="left"/>
      <w:pPr>
        <w:ind w:left="6967" w:hanging="212"/>
      </w:pPr>
      <w:rPr>
        <w:lang w:eastAsia="en-US" w:bidi="ar-SA"/>
      </w:rPr>
    </w:lvl>
    <w:lvl w:ilvl="7" w:tplc="FF3A10F6">
      <w:numFmt w:val="bullet"/>
      <w:lvlText w:val="•"/>
      <w:lvlJc w:val="left"/>
      <w:pPr>
        <w:ind w:left="8112" w:hanging="212"/>
      </w:pPr>
      <w:rPr>
        <w:lang w:eastAsia="en-US" w:bidi="ar-SA"/>
      </w:rPr>
    </w:lvl>
    <w:lvl w:ilvl="8" w:tplc="0D0E17F8">
      <w:numFmt w:val="bullet"/>
      <w:lvlText w:val="•"/>
      <w:lvlJc w:val="left"/>
      <w:pPr>
        <w:ind w:left="9256" w:hanging="212"/>
      </w:pPr>
      <w:rPr>
        <w:lang w:eastAsia="en-US" w:bidi="ar-SA"/>
      </w:rPr>
    </w:lvl>
  </w:abstractNum>
  <w:abstractNum w:abstractNumId="14">
    <w:nsid w:val="45E22E54"/>
    <w:multiLevelType w:val="hybridMultilevel"/>
    <w:tmpl w:val="1384F820"/>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nsid w:val="48E77741"/>
    <w:multiLevelType w:val="hybridMultilevel"/>
    <w:tmpl w:val="8ED272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A770575"/>
    <w:multiLevelType w:val="hybridMultilevel"/>
    <w:tmpl w:val="D31A2FB8"/>
    <w:lvl w:ilvl="0" w:tplc="846A4D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BE5646F"/>
    <w:multiLevelType w:val="hybridMultilevel"/>
    <w:tmpl w:val="EE4EB11A"/>
    <w:lvl w:ilvl="0" w:tplc="563821B2">
      <w:start w:val="2"/>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2579B0"/>
    <w:multiLevelType w:val="hybridMultilevel"/>
    <w:tmpl w:val="FFFFFFFF"/>
    <w:lvl w:ilvl="0" w:tplc="17186CE6">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E474045"/>
    <w:multiLevelType w:val="hybridMultilevel"/>
    <w:tmpl w:val="BB2C0188"/>
    <w:lvl w:ilvl="0" w:tplc="16D2C12C">
      <w:numFmt w:val="bullet"/>
      <w:lvlText w:val="–"/>
      <w:lvlJc w:val="left"/>
      <w:pPr>
        <w:ind w:left="107" w:hanging="231"/>
      </w:pPr>
      <w:rPr>
        <w:rFonts w:ascii="Times New Roman" w:eastAsia="Times New Roman" w:hAnsi="Times New Roman" w:cs="Times New Roman" w:hint="default"/>
        <w:w w:val="100"/>
        <w:sz w:val="28"/>
        <w:szCs w:val="28"/>
        <w:lang w:eastAsia="en-US" w:bidi="ar-SA"/>
      </w:rPr>
    </w:lvl>
    <w:lvl w:ilvl="1" w:tplc="63D41244">
      <w:numFmt w:val="bullet"/>
      <w:lvlText w:val="•"/>
      <w:lvlJc w:val="left"/>
      <w:pPr>
        <w:ind w:left="1244" w:hanging="231"/>
      </w:pPr>
      <w:rPr>
        <w:lang w:eastAsia="en-US" w:bidi="ar-SA"/>
      </w:rPr>
    </w:lvl>
    <w:lvl w:ilvl="2" w:tplc="2618DB98">
      <w:numFmt w:val="bullet"/>
      <w:lvlText w:val="•"/>
      <w:lvlJc w:val="left"/>
      <w:pPr>
        <w:ind w:left="2389" w:hanging="231"/>
      </w:pPr>
      <w:rPr>
        <w:lang w:eastAsia="en-US" w:bidi="ar-SA"/>
      </w:rPr>
    </w:lvl>
    <w:lvl w:ilvl="3" w:tplc="E758DC84">
      <w:numFmt w:val="bullet"/>
      <w:lvlText w:val="•"/>
      <w:lvlJc w:val="left"/>
      <w:pPr>
        <w:ind w:left="3533" w:hanging="231"/>
      </w:pPr>
      <w:rPr>
        <w:lang w:eastAsia="en-US" w:bidi="ar-SA"/>
      </w:rPr>
    </w:lvl>
    <w:lvl w:ilvl="4" w:tplc="6900921A">
      <w:numFmt w:val="bullet"/>
      <w:lvlText w:val="•"/>
      <w:lvlJc w:val="left"/>
      <w:pPr>
        <w:ind w:left="4678" w:hanging="231"/>
      </w:pPr>
      <w:rPr>
        <w:lang w:eastAsia="en-US" w:bidi="ar-SA"/>
      </w:rPr>
    </w:lvl>
    <w:lvl w:ilvl="5" w:tplc="931653DA">
      <w:numFmt w:val="bullet"/>
      <w:lvlText w:val="•"/>
      <w:lvlJc w:val="left"/>
      <w:pPr>
        <w:ind w:left="5823" w:hanging="231"/>
      </w:pPr>
      <w:rPr>
        <w:lang w:eastAsia="en-US" w:bidi="ar-SA"/>
      </w:rPr>
    </w:lvl>
    <w:lvl w:ilvl="6" w:tplc="4DCCDA04">
      <w:numFmt w:val="bullet"/>
      <w:lvlText w:val="•"/>
      <w:lvlJc w:val="left"/>
      <w:pPr>
        <w:ind w:left="6967" w:hanging="231"/>
      </w:pPr>
      <w:rPr>
        <w:lang w:eastAsia="en-US" w:bidi="ar-SA"/>
      </w:rPr>
    </w:lvl>
    <w:lvl w:ilvl="7" w:tplc="5F90AA76">
      <w:numFmt w:val="bullet"/>
      <w:lvlText w:val="•"/>
      <w:lvlJc w:val="left"/>
      <w:pPr>
        <w:ind w:left="8112" w:hanging="231"/>
      </w:pPr>
      <w:rPr>
        <w:lang w:eastAsia="en-US" w:bidi="ar-SA"/>
      </w:rPr>
    </w:lvl>
    <w:lvl w:ilvl="8" w:tplc="F3246BE2">
      <w:numFmt w:val="bullet"/>
      <w:lvlText w:val="•"/>
      <w:lvlJc w:val="left"/>
      <w:pPr>
        <w:ind w:left="9256" w:hanging="231"/>
      </w:pPr>
      <w:rPr>
        <w:lang w:eastAsia="en-US" w:bidi="ar-SA"/>
      </w:rPr>
    </w:lvl>
  </w:abstractNum>
  <w:abstractNum w:abstractNumId="20">
    <w:nsid w:val="52B107F2"/>
    <w:multiLevelType w:val="hybridMultilevel"/>
    <w:tmpl w:val="81787314"/>
    <w:lvl w:ilvl="0" w:tplc="143A5A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85618E2"/>
    <w:multiLevelType w:val="hybridMultilevel"/>
    <w:tmpl w:val="9D02EB62"/>
    <w:lvl w:ilvl="0" w:tplc="C7D02A74">
      <w:start w:val="1"/>
      <w:numFmt w:val="lowerLetter"/>
      <w:lvlText w:val="%1."/>
      <w:lvlJc w:val="left"/>
      <w:pPr>
        <w:ind w:left="720" w:hanging="360"/>
      </w:pPr>
      <w:rPr>
        <w:rFonts w:ascii="Times New Roman" w:eastAsia="Times New Roman" w:hAnsi="Times New Roman" w:cs="Times New Roman"/>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593754FF"/>
    <w:multiLevelType w:val="hybridMultilevel"/>
    <w:tmpl w:val="1BE0B250"/>
    <w:lvl w:ilvl="0" w:tplc="BB9E3AA0">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BAF07E2"/>
    <w:multiLevelType w:val="hybridMultilevel"/>
    <w:tmpl w:val="1C34518E"/>
    <w:lvl w:ilvl="0" w:tplc="4ED22714">
      <w:numFmt w:val="bullet"/>
      <w:lvlText w:val="-"/>
      <w:lvlJc w:val="left"/>
      <w:pPr>
        <w:ind w:left="247" w:hanging="140"/>
      </w:pPr>
      <w:rPr>
        <w:rFonts w:ascii="Times New Roman" w:eastAsia="Times New Roman" w:hAnsi="Times New Roman" w:cs="Times New Roman" w:hint="default"/>
        <w:spacing w:val="0"/>
        <w:w w:val="100"/>
        <w:lang w:val="vi" w:eastAsia="en-US" w:bidi="ar-SA"/>
      </w:rPr>
    </w:lvl>
    <w:lvl w:ilvl="1" w:tplc="B6B6D3D8">
      <w:numFmt w:val="bullet"/>
      <w:lvlText w:val="•"/>
      <w:lvlJc w:val="left"/>
      <w:pPr>
        <w:ind w:left="1004" w:hanging="140"/>
      </w:pPr>
      <w:rPr>
        <w:rFonts w:hint="default"/>
        <w:lang w:val="vi" w:eastAsia="en-US" w:bidi="ar-SA"/>
      </w:rPr>
    </w:lvl>
    <w:lvl w:ilvl="2" w:tplc="C1264B36">
      <w:numFmt w:val="bullet"/>
      <w:lvlText w:val="•"/>
      <w:lvlJc w:val="left"/>
      <w:pPr>
        <w:ind w:left="1769" w:hanging="140"/>
      </w:pPr>
      <w:rPr>
        <w:rFonts w:hint="default"/>
        <w:lang w:val="vi" w:eastAsia="en-US" w:bidi="ar-SA"/>
      </w:rPr>
    </w:lvl>
    <w:lvl w:ilvl="3" w:tplc="CD0829AE">
      <w:numFmt w:val="bullet"/>
      <w:lvlText w:val="•"/>
      <w:lvlJc w:val="left"/>
      <w:pPr>
        <w:ind w:left="2534" w:hanging="140"/>
      </w:pPr>
      <w:rPr>
        <w:rFonts w:hint="default"/>
        <w:lang w:val="vi" w:eastAsia="en-US" w:bidi="ar-SA"/>
      </w:rPr>
    </w:lvl>
    <w:lvl w:ilvl="4" w:tplc="401E2944">
      <w:numFmt w:val="bullet"/>
      <w:lvlText w:val="•"/>
      <w:lvlJc w:val="left"/>
      <w:pPr>
        <w:ind w:left="3298" w:hanging="140"/>
      </w:pPr>
      <w:rPr>
        <w:rFonts w:hint="default"/>
        <w:lang w:val="vi" w:eastAsia="en-US" w:bidi="ar-SA"/>
      </w:rPr>
    </w:lvl>
    <w:lvl w:ilvl="5" w:tplc="606C7E22">
      <w:numFmt w:val="bullet"/>
      <w:lvlText w:val="•"/>
      <w:lvlJc w:val="left"/>
      <w:pPr>
        <w:ind w:left="4063" w:hanging="140"/>
      </w:pPr>
      <w:rPr>
        <w:rFonts w:hint="default"/>
        <w:lang w:val="vi" w:eastAsia="en-US" w:bidi="ar-SA"/>
      </w:rPr>
    </w:lvl>
    <w:lvl w:ilvl="6" w:tplc="3F4CC2C0">
      <w:numFmt w:val="bullet"/>
      <w:lvlText w:val="•"/>
      <w:lvlJc w:val="left"/>
      <w:pPr>
        <w:ind w:left="4828" w:hanging="140"/>
      </w:pPr>
      <w:rPr>
        <w:rFonts w:hint="default"/>
        <w:lang w:val="vi" w:eastAsia="en-US" w:bidi="ar-SA"/>
      </w:rPr>
    </w:lvl>
    <w:lvl w:ilvl="7" w:tplc="ED0ED24C">
      <w:numFmt w:val="bullet"/>
      <w:lvlText w:val="•"/>
      <w:lvlJc w:val="left"/>
      <w:pPr>
        <w:ind w:left="5592" w:hanging="140"/>
      </w:pPr>
      <w:rPr>
        <w:rFonts w:hint="default"/>
        <w:lang w:val="vi" w:eastAsia="en-US" w:bidi="ar-SA"/>
      </w:rPr>
    </w:lvl>
    <w:lvl w:ilvl="8" w:tplc="5F8C090A">
      <w:numFmt w:val="bullet"/>
      <w:lvlText w:val="•"/>
      <w:lvlJc w:val="left"/>
      <w:pPr>
        <w:ind w:left="6357" w:hanging="140"/>
      </w:pPr>
      <w:rPr>
        <w:rFonts w:hint="default"/>
        <w:lang w:val="vi" w:eastAsia="en-US" w:bidi="ar-SA"/>
      </w:rPr>
    </w:lvl>
  </w:abstractNum>
  <w:abstractNum w:abstractNumId="24">
    <w:nsid w:val="5C143F3A"/>
    <w:multiLevelType w:val="multilevel"/>
    <w:tmpl w:val="76DE9054"/>
    <w:lvl w:ilvl="0">
      <w:start w:val="1"/>
      <w:numFmt w:val="decimal"/>
      <w:pStyle w:val="CuBT"/>
      <w:suff w:val="space"/>
      <w:lvlText w:val="Câu %1."/>
      <w:lvlJc w:val="left"/>
      <w:pPr>
        <w:ind w:left="360" w:hanging="360"/>
      </w:pPr>
      <w:rPr>
        <w:b/>
        <w:bCs w:val="0"/>
        <w:i w:val="0"/>
        <w:iCs/>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5F046939"/>
    <w:multiLevelType w:val="hybridMultilevel"/>
    <w:tmpl w:val="E116878C"/>
    <w:lvl w:ilvl="0" w:tplc="668EDA44">
      <w:numFmt w:val="bullet"/>
      <w:lvlText w:val="–"/>
      <w:lvlJc w:val="left"/>
      <w:pPr>
        <w:ind w:left="321" w:hanging="231"/>
      </w:pPr>
      <w:rPr>
        <w:rFonts w:ascii="Times New Roman" w:eastAsia="Times New Roman" w:hAnsi="Times New Roman" w:cs="Times New Roman" w:hint="default"/>
        <w:w w:val="100"/>
        <w:sz w:val="28"/>
        <w:szCs w:val="28"/>
        <w:lang w:val="vi" w:eastAsia="en-US" w:bidi="ar-SA"/>
      </w:rPr>
    </w:lvl>
    <w:lvl w:ilvl="1" w:tplc="097AE184">
      <w:numFmt w:val="bullet"/>
      <w:lvlText w:val="•"/>
      <w:lvlJc w:val="left"/>
      <w:pPr>
        <w:ind w:left="1244" w:hanging="231"/>
      </w:pPr>
      <w:rPr>
        <w:rFonts w:hint="default"/>
        <w:lang w:val="vi" w:eastAsia="en-US" w:bidi="ar-SA"/>
      </w:rPr>
    </w:lvl>
    <w:lvl w:ilvl="2" w:tplc="11E0FE20">
      <w:numFmt w:val="bullet"/>
      <w:lvlText w:val="•"/>
      <w:lvlJc w:val="left"/>
      <w:pPr>
        <w:ind w:left="2389" w:hanging="231"/>
      </w:pPr>
      <w:rPr>
        <w:rFonts w:hint="default"/>
        <w:lang w:val="vi" w:eastAsia="en-US" w:bidi="ar-SA"/>
      </w:rPr>
    </w:lvl>
    <w:lvl w:ilvl="3" w:tplc="97284702">
      <w:numFmt w:val="bullet"/>
      <w:lvlText w:val="•"/>
      <w:lvlJc w:val="left"/>
      <w:pPr>
        <w:ind w:left="3533" w:hanging="231"/>
      </w:pPr>
      <w:rPr>
        <w:rFonts w:hint="default"/>
        <w:lang w:val="vi" w:eastAsia="en-US" w:bidi="ar-SA"/>
      </w:rPr>
    </w:lvl>
    <w:lvl w:ilvl="4" w:tplc="64B62F98">
      <w:numFmt w:val="bullet"/>
      <w:lvlText w:val="•"/>
      <w:lvlJc w:val="left"/>
      <w:pPr>
        <w:ind w:left="4678" w:hanging="231"/>
      </w:pPr>
      <w:rPr>
        <w:rFonts w:hint="default"/>
        <w:lang w:val="vi" w:eastAsia="en-US" w:bidi="ar-SA"/>
      </w:rPr>
    </w:lvl>
    <w:lvl w:ilvl="5" w:tplc="42587610">
      <w:numFmt w:val="bullet"/>
      <w:lvlText w:val="•"/>
      <w:lvlJc w:val="left"/>
      <w:pPr>
        <w:ind w:left="5823" w:hanging="231"/>
      </w:pPr>
      <w:rPr>
        <w:rFonts w:hint="default"/>
        <w:lang w:val="vi" w:eastAsia="en-US" w:bidi="ar-SA"/>
      </w:rPr>
    </w:lvl>
    <w:lvl w:ilvl="6" w:tplc="C26AD05E">
      <w:numFmt w:val="bullet"/>
      <w:lvlText w:val="•"/>
      <w:lvlJc w:val="left"/>
      <w:pPr>
        <w:ind w:left="6967" w:hanging="231"/>
      </w:pPr>
      <w:rPr>
        <w:rFonts w:hint="default"/>
        <w:lang w:val="vi" w:eastAsia="en-US" w:bidi="ar-SA"/>
      </w:rPr>
    </w:lvl>
    <w:lvl w:ilvl="7" w:tplc="318E93A2">
      <w:numFmt w:val="bullet"/>
      <w:lvlText w:val="•"/>
      <w:lvlJc w:val="left"/>
      <w:pPr>
        <w:ind w:left="8112" w:hanging="231"/>
      </w:pPr>
      <w:rPr>
        <w:rFonts w:hint="default"/>
        <w:lang w:val="vi" w:eastAsia="en-US" w:bidi="ar-SA"/>
      </w:rPr>
    </w:lvl>
    <w:lvl w:ilvl="8" w:tplc="19F66446">
      <w:numFmt w:val="bullet"/>
      <w:lvlText w:val="•"/>
      <w:lvlJc w:val="left"/>
      <w:pPr>
        <w:ind w:left="9256" w:hanging="231"/>
      </w:pPr>
      <w:rPr>
        <w:rFonts w:hint="default"/>
        <w:lang w:val="vi" w:eastAsia="en-US" w:bidi="ar-SA"/>
      </w:rPr>
    </w:lvl>
  </w:abstractNum>
  <w:abstractNum w:abstractNumId="26">
    <w:nsid w:val="62A64B35"/>
    <w:multiLevelType w:val="hybridMultilevel"/>
    <w:tmpl w:val="9ABE1BA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45E40C9"/>
    <w:multiLevelType w:val="hybridMultilevel"/>
    <w:tmpl w:val="223810B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64F557F5"/>
    <w:multiLevelType w:val="hybridMultilevel"/>
    <w:tmpl w:val="D0866560"/>
    <w:lvl w:ilvl="0" w:tplc="A424A648">
      <w:start w:val="1"/>
      <w:numFmt w:val="lowerLetter"/>
      <w:lvlText w:val="%1."/>
      <w:lvlJc w:val="left"/>
      <w:pPr>
        <w:ind w:left="502" w:hanging="360"/>
      </w:pPr>
      <w:rPr>
        <w:rFonts w:asciiTheme="minorHAnsi" w:eastAsiaTheme="minorHAnsi" w:hAnsiTheme="minorHAnsi" w:cstheme="minorBidi"/>
        <w:b w:val="0"/>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9">
    <w:nsid w:val="664F2ADF"/>
    <w:multiLevelType w:val="hybridMultilevel"/>
    <w:tmpl w:val="D1FEB52C"/>
    <w:lvl w:ilvl="0" w:tplc="F7F06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69B22CB"/>
    <w:multiLevelType w:val="hybridMultilevel"/>
    <w:tmpl w:val="56568596"/>
    <w:lvl w:ilvl="0" w:tplc="785843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A686FBD"/>
    <w:multiLevelType w:val="hybridMultilevel"/>
    <w:tmpl w:val="C47694A2"/>
    <w:lvl w:ilvl="0" w:tplc="637E6EB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CBC3E1A"/>
    <w:multiLevelType w:val="hybridMultilevel"/>
    <w:tmpl w:val="FFFFFFFF"/>
    <w:lvl w:ilvl="0" w:tplc="E7009DE4">
      <w:start w:val="1"/>
      <w:numFmt w:val="upperRoman"/>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nsid w:val="6D22125E"/>
    <w:multiLevelType w:val="hybridMultilevel"/>
    <w:tmpl w:val="9FBA4C40"/>
    <w:lvl w:ilvl="0" w:tplc="8F868AD4">
      <w:numFmt w:val="bullet"/>
      <w:lvlText w:val="–"/>
      <w:lvlJc w:val="left"/>
      <w:pPr>
        <w:ind w:left="107" w:hanging="231"/>
      </w:pPr>
      <w:rPr>
        <w:rFonts w:ascii="Times New Roman" w:eastAsia="Times New Roman" w:hAnsi="Times New Roman" w:cs="Times New Roman" w:hint="default"/>
        <w:w w:val="100"/>
        <w:sz w:val="28"/>
        <w:szCs w:val="28"/>
        <w:lang w:val="vi" w:eastAsia="en-US" w:bidi="ar-SA"/>
      </w:rPr>
    </w:lvl>
    <w:lvl w:ilvl="1" w:tplc="89C82F68">
      <w:numFmt w:val="bullet"/>
      <w:lvlText w:val="•"/>
      <w:lvlJc w:val="left"/>
      <w:pPr>
        <w:ind w:left="1244" w:hanging="231"/>
      </w:pPr>
      <w:rPr>
        <w:rFonts w:hint="default"/>
        <w:lang w:val="vi" w:eastAsia="en-US" w:bidi="ar-SA"/>
      </w:rPr>
    </w:lvl>
    <w:lvl w:ilvl="2" w:tplc="2418F2AA">
      <w:numFmt w:val="bullet"/>
      <w:lvlText w:val="•"/>
      <w:lvlJc w:val="left"/>
      <w:pPr>
        <w:ind w:left="2389" w:hanging="231"/>
      </w:pPr>
      <w:rPr>
        <w:rFonts w:hint="default"/>
        <w:lang w:val="vi" w:eastAsia="en-US" w:bidi="ar-SA"/>
      </w:rPr>
    </w:lvl>
    <w:lvl w:ilvl="3" w:tplc="2CAE87C8">
      <w:numFmt w:val="bullet"/>
      <w:lvlText w:val="•"/>
      <w:lvlJc w:val="left"/>
      <w:pPr>
        <w:ind w:left="3533" w:hanging="231"/>
      </w:pPr>
      <w:rPr>
        <w:rFonts w:hint="default"/>
        <w:lang w:val="vi" w:eastAsia="en-US" w:bidi="ar-SA"/>
      </w:rPr>
    </w:lvl>
    <w:lvl w:ilvl="4" w:tplc="ABE60844">
      <w:numFmt w:val="bullet"/>
      <w:lvlText w:val="•"/>
      <w:lvlJc w:val="left"/>
      <w:pPr>
        <w:ind w:left="4678" w:hanging="231"/>
      </w:pPr>
      <w:rPr>
        <w:rFonts w:hint="default"/>
        <w:lang w:val="vi" w:eastAsia="en-US" w:bidi="ar-SA"/>
      </w:rPr>
    </w:lvl>
    <w:lvl w:ilvl="5" w:tplc="7D3C0DFC">
      <w:numFmt w:val="bullet"/>
      <w:lvlText w:val="•"/>
      <w:lvlJc w:val="left"/>
      <w:pPr>
        <w:ind w:left="5823" w:hanging="231"/>
      </w:pPr>
      <w:rPr>
        <w:rFonts w:hint="default"/>
        <w:lang w:val="vi" w:eastAsia="en-US" w:bidi="ar-SA"/>
      </w:rPr>
    </w:lvl>
    <w:lvl w:ilvl="6" w:tplc="CDC8055E">
      <w:numFmt w:val="bullet"/>
      <w:lvlText w:val="•"/>
      <w:lvlJc w:val="left"/>
      <w:pPr>
        <w:ind w:left="6967" w:hanging="231"/>
      </w:pPr>
      <w:rPr>
        <w:rFonts w:hint="default"/>
        <w:lang w:val="vi" w:eastAsia="en-US" w:bidi="ar-SA"/>
      </w:rPr>
    </w:lvl>
    <w:lvl w:ilvl="7" w:tplc="56CEAE64">
      <w:numFmt w:val="bullet"/>
      <w:lvlText w:val="•"/>
      <w:lvlJc w:val="left"/>
      <w:pPr>
        <w:ind w:left="8112" w:hanging="231"/>
      </w:pPr>
      <w:rPr>
        <w:rFonts w:hint="default"/>
        <w:lang w:val="vi" w:eastAsia="en-US" w:bidi="ar-SA"/>
      </w:rPr>
    </w:lvl>
    <w:lvl w:ilvl="8" w:tplc="DD440224">
      <w:numFmt w:val="bullet"/>
      <w:lvlText w:val="•"/>
      <w:lvlJc w:val="left"/>
      <w:pPr>
        <w:ind w:left="9256" w:hanging="231"/>
      </w:pPr>
      <w:rPr>
        <w:rFonts w:hint="default"/>
        <w:lang w:val="vi" w:eastAsia="en-US" w:bidi="ar-SA"/>
      </w:rPr>
    </w:lvl>
  </w:abstractNum>
  <w:abstractNum w:abstractNumId="34">
    <w:nsid w:val="6D9E059B"/>
    <w:multiLevelType w:val="hybridMultilevel"/>
    <w:tmpl w:val="031A4B84"/>
    <w:lvl w:ilvl="0" w:tplc="A26A2DEE">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FF4428D"/>
    <w:multiLevelType w:val="hybridMultilevel"/>
    <w:tmpl w:val="61B6F392"/>
    <w:lvl w:ilvl="0" w:tplc="DB5ACBAE">
      <w:start w:val="2"/>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4757E2D"/>
    <w:multiLevelType w:val="multilevel"/>
    <w:tmpl w:val="BCE2C4A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75A22267"/>
    <w:multiLevelType w:val="hybridMultilevel"/>
    <w:tmpl w:val="6C7E92BC"/>
    <w:lvl w:ilvl="0" w:tplc="CC1016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79A28AC"/>
    <w:multiLevelType w:val="hybridMultilevel"/>
    <w:tmpl w:val="FFFFFFFF"/>
    <w:lvl w:ilvl="0" w:tplc="1ABCECD6">
      <w:start w:val="2"/>
      <w:numFmt w:val="upperRoman"/>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nsid w:val="7A9B582F"/>
    <w:multiLevelType w:val="hybridMultilevel"/>
    <w:tmpl w:val="C55C08DA"/>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nsid w:val="7CA7666D"/>
    <w:multiLevelType w:val="hybridMultilevel"/>
    <w:tmpl w:val="ECF62814"/>
    <w:lvl w:ilvl="0" w:tplc="E3EEA4CA">
      <w:start w:val="1"/>
      <w:numFmt w:val="lowerLetter"/>
      <w:lvlText w:val="%1."/>
      <w:lvlJc w:val="left"/>
      <w:pPr>
        <w:ind w:left="720" w:hanging="360"/>
      </w:pPr>
      <w:rPr>
        <w:rFonts w:ascii="Times New Roman" w:eastAsia="Times New Roman" w:hAnsi="Times New Roman" w:cs="Times New Roman"/>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1">
    <w:nsid w:val="7CE7747D"/>
    <w:multiLevelType w:val="hybridMultilevel"/>
    <w:tmpl w:val="4E9E8544"/>
    <w:lvl w:ilvl="0" w:tplc="F1D62998">
      <w:numFmt w:val="bullet"/>
      <w:lvlText w:val="–"/>
      <w:lvlJc w:val="left"/>
      <w:pPr>
        <w:ind w:left="107" w:hanging="212"/>
      </w:pPr>
      <w:rPr>
        <w:rFonts w:ascii="Times New Roman" w:eastAsia="Times New Roman" w:hAnsi="Times New Roman" w:cs="Times New Roman" w:hint="default"/>
        <w:w w:val="100"/>
        <w:sz w:val="28"/>
        <w:szCs w:val="28"/>
        <w:lang w:val="vi" w:eastAsia="en-US" w:bidi="ar-SA"/>
      </w:rPr>
    </w:lvl>
    <w:lvl w:ilvl="1" w:tplc="39A2491A">
      <w:numFmt w:val="bullet"/>
      <w:lvlText w:val="•"/>
      <w:lvlJc w:val="left"/>
      <w:pPr>
        <w:ind w:left="1244" w:hanging="212"/>
      </w:pPr>
      <w:rPr>
        <w:rFonts w:hint="default"/>
        <w:lang w:val="vi" w:eastAsia="en-US" w:bidi="ar-SA"/>
      </w:rPr>
    </w:lvl>
    <w:lvl w:ilvl="2" w:tplc="F6560BB2">
      <w:numFmt w:val="bullet"/>
      <w:lvlText w:val="•"/>
      <w:lvlJc w:val="left"/>
      <w:pPr>
        <w:ind w:left="2389" w:hanging="212"/>
      </w:pPr>
      <w:rPr>
        <w:rFonts w:hint="default"/>
        <w:lang w:val="vi" w:eastAsia="en-US" w:bidi="ar-SA"/>
      </w:rPr>
    </w:lvl>
    <w:lvl w:ilvl="3" w:tplc="116831C8">
      <w:numFmt w:val="bullet"/>
      <w:lvlText w:val="•"/>
      <w:lvlJc w:val="left"/>
      <w:pPr>
        <w:ind w:left="3533" w:hanging="212"/>
      </w:pPr>
      <w:rPr>
        <w:rFonts w:hint="default"/>
        <w:lang w:val="vi" w:eastAsia="en-US" w:bidi="ar-SA"/>
      </w:rPr>
    </w:lvl>
    <w:lvl w:ilvl="4" w:tplc="0C22CCA2">
      <w:numFmt w:val="bullet"/>
      <w:lvlText w:val="•"/>
      <w:lvlJc w:val="left"/>
      <w:pPr>
        <w:ind w:left="4678" w:hanging="212"/>
      </w:pPr>
      <w:rPr>
        <w:rFonts w:hint="default"/>
        <w:lang w:val="vi" w:eastAsia="en-US" w:bidi="ar-SA"/>
      </w:rPr>
    </w:lvl>
    <w:lvl w:ilvl="5" w:tplc="DE96B206">
      <w:numFmt w:val="bullet"/>
      <w:lvlText w:val="•"/>
      <w:lvlJc w:val="left"/>
      <w:pPr>
        <w:ind w:left="5823" w:hanging="212"/>
      </w:pPr>
      <w:rPr>
        <w:rFonts w:hint="default"/>
        <w:lang w:val="vi" w:eastAsia="en-US" w:bidi="ar-SA"/>
      </w:rPr>
    </w:lvl>
    <w:lvl w:ilvl="6" w:tplc="26EEC10E">
      <w:numFmt w:val="bullet"/>
      <w:lvlText w:val="•"/>
      <w:lvlJc w:val="left"/>
      <w:pPr>
        <w:ind w:left="6967" w:hanging="212"/>
      </w:pPr>
      <w:rPr>
        <w:rFonts w:hint="default"/>
        <w:lang w:val="vi" w:eastAsia="en-US" w:bidi="ar-SA"/>
      </w:rPr>
    </w:lvl>
    <w:lvl w:ilvl="7" w:tplc="B1E659AE">
      <w:numFmt w:val="bullet"/>
      <w:lvlText w:val="•"/>
      <w:lvlJc w:val="left"/>
      <w:pPr>
        <w:ind w:left="8112" w:hanging="212"/>
      </w:pPr>
      <w:rPr>
        <w:rFonts w:hint="default"/>
        <w:lang w:val="vi" w:eastAsia="en-US" w:bidi="ar-SA"/>
      </w:rPr>
    </w:lvl>
    <w:lvl w:ilvl="8" w:tplc="F7FC3644">
      <w:numFmt w:val="bullet"/>
      <w:lvlText w:val="•"/>
      <w:lvlJc w:val="left"/>
      <w:pPr>
        <w:ind w:left="9256" w:hanging="212"/>
      </w:pPr>
      <w:rPr>
        <w:rFonts w:hint="default"/>
        <w:lang w:val="vi" w:eastAsia="en-US" w:bidi="ar-SA"/>
      </w:rPr>
    </w:lvl>
  </w:abstractNum>
  <w:abstractNum w:abstractNumId="42">
    <w:nsid w:val="7F8E2E89"/>
    <w:multiLevelType w:val="hybridMultilevel"/>
    <w:tmpl w:val="B00A1980"/>
    <w:lvl w:ilvl="0" w:tplc="854C2B4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42"/>
  </w:num>
  <w:num w:numId="3">
    <w:abstractNumId w:val="0"/>
  </w:num>
  <w:num w:numId="4">
    <w:abstractNumId w:val="11"/>
  </w:num>
  <w:num w:numId="5">
    <w:abstractNumId w:val="13"/>
  </w:num>
  <w:num w:numId="6">
    <w:abstractNumId w:val="19"/>
  </w:num>
  <w:num w:numId="7">
    <w:abstractNumId w:val="5"/>
  </w:num>
  <w:num w:numId="8">
    <w:abstractNumId w:val="25"/>
  </w:num>
  <w:num w:numId="9">
    <w:abstractNumId w:val="41"/>
  </w:num>
  <w:num w:numId="10">
    <w:abstractNumId w:val="33"/>
  </w:num>
  <w:num w:numId="11">
    <w:abstractNumId w:val="28"/>
  </w:num>
  <w:num w:numId="12">
    <w:abstractNumId w:val="15"/>
  </w:num>
  <w:num w:numId="13">
    <w:abstractNumId w:val="27"/>
  </w:num>
  <w:num w:numId="14">
    <w:abstractNumId w:val="3"/>
  </w:num>
  <w:num w:numId="15">
    <w:abstractNumId w:val="38"/>
  </w:num>
  <w:num w:numId="16">
    <w:abstractNumId w:val="32"/>
  </w:num>
  <w:num w:numId="17">
    <w:abstractNumId w:val="18"/>
  </w:num>
  <w:num w:numId="18">
    <w:abstractNumId w:val="2"/>
  </w:num>
  <w:num w:numId="19">
    <w:abstractNumId w:val="24"/>
  </w:num>
  <w:num w:numId="20">
    <w:abstractNumId w:val="26"/>
  </w:num>
  <w:num w:numId="21">
    <w:abstractNumId w:val="10"/>
  </w:num>
  <w:num w:numId="22">
    <w:abstractNumId w:val="4"/>
  </w:num>
  <w:num w:numId="23">
    <w:abstractNumId w:val="35"/>
  </w:num>
  <w:num w:numId="24">
    <w:abstractNumId w:val="17"/>
  </w:num>
  <w:num w:numId="25">
    <w:abstractNumId w:val="34"/>
  </w:num>
  <w:num w:numId="26">
    <w:abstractNumId w:val="39"/>
  </w:num>
  <w:num w:numId="27">
    <w:abstractNumId w:val="14"/>
  </w:num>
  <w:num w:numId="28">
    <w:abstractNumId w:val="1"/>
  </w:num>
  <w:num w:numId="29">
    <w:abstractNumId w:val="9"/>
  </w:num>
  <w:num w:numId="30">
    <w:abstractNumId w:val="22"/>
  </w:num>
  <w:num w:numId="31">
    <w:abstractNumId w:val="36"/>
  </w:num>
  <w:num w:numId="32">
    <w:abstractNumId w:val="29"/>
  </w:num>
  <w:num w:numId="33">
    <w:abstractNumId w:val="16"/>
  </w:num>
  <w:num w:numId="34">
    <w:abstractNumId w:val="8"/>
  </w:num>
  <w:num w:numId="35">
    <w:abstractNumId w:val="6"/>
  </w:num>
  <w:num w:numId="36">
    <w:abstractNumId w:val="7"/>
  </w:num>
  <w:num w:numId="37">
    <w:abstractNumId w:val="37"/>
  </w:num>
  <w:num w:numId="38">
    <w:abstractNumId w:val="30"/>
  </w:num>
  <w:num w:numId="39">
    <w:abstractNumId w:val="20"/>
  </w:num>
  <w:num w:numId="40">
    <w:abstractNumId w:val="12"/>
  </w:num>
  <w:num w:numId="41">
    <w:abstractNumId w:val="31"/>
  </w:num>
  <w:num w:numId="42">
    <w:abstractNumId w:val="40"/>
  </w:num>
  <w:num w:numId="4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shapeLayoutLikeWW8/>
    <w:compatSetting w:name="compatibilityMode" w:uri="http://schemas.microsoft.com/office/word" w:val="14"/>
  </w:compat>
  <w:rsids>
    <w:rsidRoot w:val="00DB6CD7"/>
    <w:rsid w:val="00057611"/>
    <w:rsid w:val="00116D9F"/>
    <w:rsid w:val="00170D69"/>
    <w:rsid w:val="002749A4"/>
    <w:rsid w:val="002F312B"/>
    <w:rsid w:val="003A760B"/>
    <w:rsid w:val="004100DF"/>
    <w:rsid w:val="00445D88"/>
    <w:rsid w:val="004C49FB"/>
    <w:rsid w:val="004F51F6"/>
    <w:rsid w:val="005908D3"/>
    <w:rsid w:val="0059184F"/>
    <w:rsid w:val="00592E6B"/>
    <w:rsid w:val="005A63D0"/>
    <w:rsid w:val="00681C16"/>
    <w:rsid w:val="006C7FDE"/>
    <w:rsid w:val="006E7A30"/>
    <w:rsid w:val="006F2C84"/>
    <w:rsid w:val="007041BE"/>
    <w:rsid w:val="00781986"/>
    <w:rsid w:val="00797D42"/>
    <w:rsid w:val="007E5664"/>
    <w:rsid w:val="009350CA"/>
    <w:rsid w:val="009949D4"/>
    <w:rsid w:val="009F3527"/>
    <w:rsid w:val="00A526B5"/>
    <w:rsid w:val="00A55900"/>
    <w:rsid w:val="00A90F28"/>
    <w:rsid w:val="00A92545"/>
    <w:rsid w:val="00AC0A1B"/>
    <w:rsid w:val="00AF13AC"/>
    <w:rsid w:val="00BD04E5"/>
    <w:rsid w:val="00BE4CF3"/>
    <w:rsid w:val="00CA6BFD"/>
    <w:rsid w:val="00CE4B3C"/>
    <w:rsid w:val="00D07EC8"/>
    <w:rsid w:val="00D3607E"/>
    <w:rsid w:val="00D55259"/>
    <w:rsid w:val="00DB6CD7"/>
    <w:rsid w:val="00E06177"/>
    <w:rsid w:val="00E23158"/>
    <w:rsid w:val="00F27CC7"/>
    <w:rsid w:val="00F656E9"/>
    <w:rsid w:val="00FC73E5"/>
    <w:rsid w:val="00FE11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148"/>
        <o:r id="V:Rule2" type="connector" idref="#_x0000_s1149"/>
      </o:rules>
    </o:shapelayout>
  </w:shapeDefaults>
  <w:decimalSymbol w:val="."/>
  <w:listSeparator w:val=","/>
  <w14:docId w14:val="450E60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Balloon Text"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eastAsia="Times New Roman" w:hAnsi="Times New Roman" w:cs="Times New Roman"/>
      <w:lang w:val="vi"/>
    </w:rPr>
  </w:style>
  <w:style w:type="paragraph" w:styleId="Heading1">
    <w:name w:val="heading 1"/>
    <w:basedOn w:val="Normal"/>
    <w:next w:val="Normal"/>
    <w:link w:val="Heading1Char"/>
    <w:autoRedefine/>
    <w:uiPriority w:val="9"/>
    <w:qFormat/>
    <w:rsid w:val="002F312B"/>
    <w:pPr>
      <w:keepNext/>
      <w:keepLines/>
      <w:widowControl/>
      <w:autoSpaceDE/>
      <w:autoSpaceDN/>
      <w:spacing w:before="240" w:line="259" w:lineRule="auto"/>
      <w:contextualSpacing/>
      <w:outlineLvl w:val="0"/>
    </w:pPr>
    <w:rPr>
      <w:rFonts w:asciiTheme="minorHAnsi" w:eastAsiaTheme="majorEastAsia" w:hAnsiTheme="minorHAnsi" w:cstheme="majorBidi"/>
      <w:b/>
      <w:szCs w:val="32"/>
      <w:lang w:val="en-US"/>
    </w:rPr>
  </w:style>
  <w:style w:type="paragraph" w:styleId="Heading2">
    <w:name w:val="heading 2"/>
    <w:basedOn w:val="Normal"/>
    <w:next w:val="Normal"/>
    <w:link w:val="Heading2Char"/>
    <w:autoRedefine/>
    <w:uiPriority w:val="9"/>
    <w:unhideWhenUsed/>
    <w:qFormat/>
    <w:rsid w:val="002F312B"/>
    <w:pPr>
      <w:keepNext/>
      <w:keepLines/>
      <w:widowControl/>
      <w:autoSpaceDE/>
      <w:autoSpaceDN/>
      <w:spacing w:before="240" w:line="259" w:lineRule="auto"/>
      <w:contextualSpacing/>
      <w:outlineLvl w:val="1"/>
    </w:pPr>
    <w:rPr>
      <w:rFonts w:asciiTheme="minorHAnsi" w:eastAsiaTheme="majorEastAsia" w:hAnsiTheme="minorHAnsi" w:cstheme="majorBidi"/>
      <w:b/>
      <w:szCs w:val="26"/>
      <w:lang w:val="en-US"/>
    </w:rPr>
  </w:style>
  <w:style w:type="paragraph" w:styleId="Heading3">
    <w:name w:val="heading 3"/>
    <w:basedOn w:val="Normal"/>
    <w:next w:val="Normal"/>
    <w:link w:val="Heading3Char"/>
    <w:autoRedefine/>
    <w:uiPriority w:val="9"/>
    <w:unhideWhenUsed/>
    <w:qFormat/>
    <w:rsid w:val="002F312B"/>
    <w:pPr>
      <w:keepNext/>
      <w:keepLines/>
      <w:widowControl/>
      <w:autoSpaceDE/>
      <w:autoSpaceDN/>
      <w:spacing w:before="120" w:line="259" w:lineRule="auto"/>
      <w:outlineLvl w:val="2"/>
    </w:pPr>
    <w:rPr>
      <w:rFonts w:asciiTheme="minorHAnsi" w:eastAsiaTheme="majorEastAsia" w:hAnsiTheme="minorHAnsi" w:cstheme="majorBidi"/>
      <w:b/>
      <w:i/>
      <w:szCs w:val="24"/>
      <w:lang w:val="en-US"/>
    </w:rPr>
  </w:style>
  <w:style w:type="paragraph" w:styleId="Heading4">
    <w:name w:val="heading 4"/>
    <w:basedOn w:val="Normal"/>
    <w:next w:val="Normal"/>
    <w:link w:val="Heading4Char"/>
    <w:autoRedefine/>
    <w:uiPriority w:val="9"/>
    <w:unhideWhenUsed/>
    <w:qFormat/>
    <w:rsid w:val="002F312B"/>
    <w:pPr>
      <w:keepNext/>
      <w:keepLines/>
      <w:widowControl/>
      <w:autoSpaceDE/>
      <w:autoSpaceDN/>
      <w:spacing w:before="120" w:line="259" w:lineRule="auto"/>
      <w:outlineLvl w:val="3"/>
    </w:pPr>
    <w:rPr>
      <w:rFonts w:asciiTheme="minorHAnsi" w:eastAsiaTheme="majorEastAsia" w:hAnsiTheme="minorHAnsi" w:cstheme="majorBidi"/>
      <w:i/>
      <w:iCs/>
      <w:lang w:val="en-US"/>
    </w:rPr>
  </w:style>
  <w:style w:type="paragraph" w:styleId="Heading5">
    <w:name w:val="heading 5"/>
    <w:basedOn w:val="Normal"/>
    <w:next w:val="Normal"/>
    <w:link w:val="Heading5Char"/>
    <w:uiPriority w:val="9"/>
    <w:semiHidden/>
    <w:unhideWhenUsed/>
    <w:qFormat/>
    <w:rsid w:val="002F312B"/>
    <w:pPr>
      <w:keepNext/>
      <w:keepLines/>
      <w:widowControl/>
      <w:autoSpaceDE/>
      <w:autoSpaceDN/>
      <w:spacing w:before="80" w:after="40" w:line="259" w:lineRule="auto"/>
      <w:outlineLvl w:val="4"/>
    </w:pPr>
    <w:rPr>
      <w:rFonts w:asciiTheme="minorHAnsi" w:eastAsiaTheme="majorEastAsia" w:hAnsiTheme="minorHAnsi" w:cstheme="majorBidi"/>
      <w:color w:val="365F91" w:themeColor="accent1" w:themeShade="BF"/>
      <w:kern w:val="2"/>
      <w:lang w:val="en-US"/>
      <w14:ligatures w14:val="standardContextual"/>
    </w:rPr>
  </w:style>
  <w:style w:type="paragraph" w:styleId="Heading6">
    <w:name w:val="heading 6"/>
    <w:basedOn w:val="Normal"/>
    <w:next w:val="Normal"/>
    <w:link w:val="Heading6Char"/>
    <w:uiPriority w:val="9"/>
    <w:semiHidden/>
    <w:unhideWhenUsed/>
    <w:qFormat/>
    <w:rsid w:val="002F312B"/>
    <w:pPr>
      <w:keepNext/>
      <w:keepLines/>
      <w:widowControl/>
      <w:autoSpaceDE/>
      <w:autoSpaceDN/>
      <w:spacing w:before="40" w:line="259" w:lineRule="auto"/>
      <w:outlineLvl w:val="5"/>
    </w:pPr>
    <w:rPr>
      <w:rFonts w:asciiTheme="minorHAnsi" w:eastAsiaTheme="majorEastAsia" w:hAnsiTheme="minorHAnsi" w:cstheme="majorBidi"/>
      <w:i/>
      <w:iCs/>
      <w:color w:val="595959" w:themeColor="text1" w:themeTint="A6"/>
      <w:kern w:val="2"/>
      <w:lang w:val="en-US"/>
      <w14:ligatures w14:val="standardContextual"/>
    </w:rPr>
  </w:style>
  <w:style w:type="paragraph" w:styleId="Heading7">
    <w:name w:val="heading 7"/>
    <w:basedOn w:val="Normal"/>
    <w:next w:val="Normal"/>
    <w:link w:val="Heading7Char"/>
    <w:uiPriority w:val="9"/>
    <w:semiHidden/>
    <w:unhideWhenUsed/>
    <w:qFormat/>
    <w:rsid w:val="002F312B"/>
    <w:pPr>
      <w:keepNext/>
      <w:keepLines/>
      <w:widowControl/>
      <w:autoSpaceDE/>
      <w:autoSpaceDN/>
      <w:spacing w:before="40" w:line="259" w:lineRule="auto"/>
      <w:outlineLvl w:val="6"/>
    </w:pPr>
    <w:rPr>
      <w:rFonts w:asciiTheme="minorHAnsi" w:eastAsiaTheme="majorEastAsia" w:hAnsiTheme="minorHAnsi" w:cstheme="majorBidi"/>
      <w:color w:val="595959" w:themeColor="text1" w:themeTint="A6"/>
      <w:kern w:val="2"/>
      <w:lang w:val="en-US"/>
      <w14:ligatures w14:val="standardContextual"/>
    </w:rPr>
  </w:style>
  <w:style w:type="paragraph" w:styleId="Heading8">
    <w:name w:val="heading 8"/>
    <w:basedOn w:val="Normal"/>
    <w:next w:val="Normal"/>
    <w:link w:val="Heading8Char"/>
    <w:uiPriority w:val="9"/>
    <w:semiHidden/>
    <w:unhideWhenUsed/>
    <w:qFormat/>
    <w:rsid w:val="002F312B"/>
    <w:pPr>
      <w:keepNext/>
      <w:keepLines/>
      <w:widowControl/>
      <w:autoSpaceDE/>
      <w:autoSpaceDN/>
      <w:spacing w:line="259" w:lineRule="auto"/>
      <w:outlineLvl w:val="7"/>
    </w:pPr>
    <w:rPr>
      <w:rFonts w:asciiTheme="minorHAnsi" w:eastAsiaTheme="majorEastAsia" w:hAnsiTheme="minorHAnsi" w:cstheme="majorBidi"/>
      <w:i/>
      <w:iCs/>
      <w:color w:val="272727" w:themeColor="text1" w:themeTint="D8"/>
      <w:kern w:val="2"/>
      <w:lang w:val="en-US"/>
      <w14:ligatures w14:val="standardContextual"/>
    </w:rPr>
  </w:style>
  <w:style w:type="paragraph" w:styleId="Heading9">
    <w:name w:val="heading 9"/>
    <w:basedOn w:val="Normal"/>
    <w:next w:val="Normal"/>
    <w:link w:val="Heading9Char"/>
    <w:uiPriority w:val="9"/>
    <w:semiHidden/>
    <w:unhideWhenUsed/>
    <w:qFormat/>
    <w:rsid w:val="002F312B"/>
    <w:pPr>
      <w:keepNext/>
      <w:keepLines/>
      <w:widowControl/>
      <w:autoSpaceDE/>
      <w:autoSpaceDN/>
      <w:spacing w:line="259" w:lineRule="auto"/>
      <w:outlineLvl w:val="8"/>
    </w:pPr>
    <w:rPr>
      <w:rFonts w:asciiTheme="minorHAnsi" w:eastAsiaTheme="majorEastAsia" w:hAnsiTheme="minorHAnsi" w:cstheme="majorBidi"/>
      <w:color w:val="272727" w:themeColor="text1" w:themeTint="D8"/>
      <w:kern w:val="2"/>
      <w:lang w:val="en-US"/>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Pr>
      <w:b/>
      <w:bCs/>
      <w:sz w:val="24"/>
      <w:szCs w:val="24"/>
    </w:rPr>
  </w:style>
  <w:style w:type="paragraph" w:styleId="ListParagraph">
    <w:name w:val="List Paragraph"/>
    <w:aliases w:val="bullet,Cita extensa,HPL01,Colorful List - Accent 13,Medium Grid 1 - Accent 21,Medium Grid 1 Accent 2,Numbered List,Sub-heading,bullet 1,Sub-headin,List Paragraph2,Medium Grid 1 - Accent 22,List Paragraph_FS,Câu dẫn"/>
    <w:basedOn w:val="Normal"/>
    <w:link w:val="ListParagraphChar"/>
    <w:uiPriority w:val="34"/>
    <w:qFormat/>
  </w:style>
  <w:style w:type="paragraph" w:customStyle="1" w:styleId="TableParagraph">
    <w:name w:val="Table Paragraph"/>
    <w:basedOn w:val="Normal"/>
    <w:uiPriority w:val="1"/>
    <w:qFormat/>
    <w:pPr>
      <w:spacing w:before="56"/>
      <w:ind w:left="13"/>
      <w:jc w:val="center"/>
    </w:pPr>
  </w:style>
  <w:style w:type="character" w:customStyle="1" w:styleId="ListParagraphChar">
    <w:name w:val="List Paragraph Char"/>
    <w:aliases w:val="bullet Char,Cita extensa Char,HPL01 Char,Colorful List - Accent 13 Char,Medium Grid 1 - Accent 21 Char,Medium Grid 1 Accent 2 Char,Numbered List Char,Sub-heading Char,bullet 1 Char,Sub-headin Char,List Paragraph2 Char,Câu dẫn Char"/>
    <w:basedOn w:val="DefaultParagraphFont"/>
    <w:link w:val="ListParagraph"/>
    <w:uiPriority w:val="34"/>
    <w:qFormat/>
    <w:rsid w:val="00CE4B3C"/>
    <w:rPr>
      <w:rFonts w:ascii="Times New Roman" w:eastAsia="Times New Roman" w:hAnsi="Times New Roman" w:cs="Times New Roman"/>
      <w:lang w:val="vi"/>
    </w:rPr>
  </w:style>
  <w:style w:type="paragraph" w:customStyle="1" w:styleId="Normal1">
    <w:name w:val="Normal1"/>
    <w:rsid w:val="00CE4B3C"/>
    <w:pPr>
      <w:widowControl/>
      <w:autoSpaceDE/>
      <w:autoSpaceDN/>
    </w:pPr>
    <w:rPr>
      <w:rFonts w:ascii="Times New Roman" w:eastAsia="Times New Roman" w:hAnsi="Times New Roman" w:cs="Times New Roman"/>
      <w:b/>
      <w:sz w:val="24"/>
      <w:szCs w:val="24"/>
    </w:rPr>
  </w:style>
  <w:style w:type="table" w:customStyle="1" w:styleId="TDTNTable">
    <w:name w:val="TDTN_Table"/>
    <w:rsid w:val="00CE4B3C"/>
    <w:pPr>
      <w:widowControl/>
      <w:autoSpaceDE/>
      <w:autoSpaceDN/>
      <w:spacing w:after="160" w:line="278" w:lineRule="auto"/>
    </w:pPr>
    <w:rPr>
      <w:rFonts w:ascii="Times New Roman" w:hAnsi="Times New Roman"/>
      <w:kern w:val="2"/>
      <w:sz w:val="24"/>
      <w:szCs w:val="24"/>
      <w14:ligatures w14:val="standardContextual"/>
    </w:rPr>
    <w:tblPr>
      <w:tblCellMar>
        <w:top w:w="0" w:type="dxa"/>
        <w:left w:w="0" w:type="dxa"/>
        <w:bottom w:w="0" w:type="dxa"/>
        <w:right w:w="0" w:type="dxa"/>
      </w:tblCellMar>
    </w:tblPr>
  </w:style>
  <w:style w:type="character" w:customStyle="1" w:styleId="TDTNChar">
    <w:name w:val="TDTN_Char"/>
    <w:rsid w:val="00CE4B3C"/>
    <w:rPr>
      <w:rFonts w:ascii="Times New Roman" w:hAnsi="Times New Roman"/>
      <w:sz w:val="24"/>
    </w:rPr>
  </w:style>
  <w:style w:type="paragraph" w:styleId="BalloonText">
    <w:name w:val="Balloon Text"/>
    <w:basedOn w:val="Normal"/>
    <w:link w:val="BalloonTextChar"/>
    <w:unhideWhenUsed/>
    <w:rsid w:val="00A55900"/>
    <w:rPr>
      <w:rFonts w:ascii="Tahoma" w:hAnsi="Tahoma" w:cs="Tahoma"/>
      <w:sz w:val="16"/>
      <w:szCs w:val="16"/>
    </w:rPr>
  </w:style>
  <w:style w:type="character" w:customStyle="1" w:styleId="BalloonTextChar">
    <w:name w:val="Balloon Text Char"/>
    <w:basedOn w:val="DefaultParagraphFont"/>
    <w:link w:val="BalloonText"/>
    <w:rsid w:val="00A55900"/>
    <w:rPr>
      <w:rFonts w:ascii="Tahoma" w:eastAsia="Times New Roman" w:hAnsi="Tahoma" w:cs="Tahoma"/>
      <w:sz w:val="16"/>
      <w:szCs w:val="16"/>
      <w:lang w:val="vi"/>
    </w:rPr>
  </w:style>
  <w:style w:type="character" w:customStyle="1" w:styleId="Vnbnnidung2Georgia">
    <w:name w:val="Văn bản nội dung (2) + Georgia"/>
    <w:basedOn w:val="DefaultParagraphFont"/>
    <w:qFormat/>
    <w:rsid w:val="002F312B"/>
    <w:rPr>
      <w:rFonts w:ascii="Georgia" w:eastAsia="Georgia" w:hAnsi="Georgia" w:cs="Georgia"/>
      <w:color w:val="000000"/>
      <w:spacing w:val="0"/>
      <w:w w:val="100"/>
      <w:position w:val="0"/>
      <w:sz w:val="21"/>
      <w:szCs w:val="21"/>
      <w:shd w:val="clear" w:color="auto" w:fill="FFFFFF"/>
      <w:lang w:val="de-DE" w:eastAsia="de-DE" w:bidi="de-DE"/>
    </w:rPr>
  </w:style>
  <w:style w:type="character" w:customStyle="1" w:styleId="Heading1Char">
    <w:name w:val="Heading 1 Char"/>
    <w:basedOn w:val="DefaultParagraphFont"/>
    <w:link w:val="Heading1"/>
    <w:uiPriority w:val="9"/>
    <w:rsid w:val="002F312B"/>
    <w:rPr>
      <w:rFonts w:eastAsiaTheme="majorEastAsia" w:cstheme="majorBidi"/>
      <w:b/>
      <w:szCs w:val="32"/>
    </w:rPr>
  </w:style>
  <w:style w:type="character" w:customStyle="1" w:styleId="Heading2Char">
    <w:name w:val="Heading 2 Char"/>
    <w:basedOn w:val="DefaultParagraphFont"/>
    <w:link w:val="Heading2"/>
    <w:uiPriority w:val="9"/>
    <w:rsid w:val="002F312B"/>
    <w:rPr>
      <w:rFonts w:eastAsiaTheme="majorEastAsia" w:cstheme="majorBidi"/>
      <w:b/>
      <w:szCs w:val="26"/>
    </w:rPr>
  </w:style>
  <w:style w:type="character" w:customStyle="1" w:styleId="Heading3Char">
    <w:name w:val="Heading 3 Char"/>
    <w:basedOn w:val="DefaultParagraphFont"/>
    <w:link w:val="Heading3"/>
    <w:uiPriority w:val="9"/>
    <w:rsid w:val="002F312B"/>
    <w:rPr>
      <w:rFonts w:eastAsiaTheme="majorEastAsia" w:cstheme="majorBidi"/>
      <w:b/>
      <w:i/>
      <w:szCs w:val="24"/>
    </w:rPr>
  </w:style>
  <w:style w:type="character" w:customStyle="1" w:styleId="Heading4Char">
    <w:name w:val="Heading 4 Char"/>
    <w:basedOn w:val="DefaultParagraphFont"/>
    <w:link w:val="Heading4"/>
    <w:uiPriority w:val="9"/>
    <w:rsid w:val="002F312B"/>
    <w:rPr>
      <w:rFonts w:eastAsiaTheme="majorEastAsia" w:cstheme="majorBidi"/>
      <w:i/>
      <w:iCs/>
    </w:rPr>
  </w:style>
  <w:style w:type="paragraph" w:styleId="NormalWeb">
    <w:name w:val="Normal (Web)"/>
    <w:basedOn w:val="Normal"/>
    <w:link w:val="NormalWebChar"/>
    <w:uiPriority w:val="99"/>
    <w:unhideWhenUsed/>
    <w:qFormat/>
    <w:rsid w:val="002F312B"/>
    <w:pPr>
      <w:widowControl/>
      <w:autoSpaceDE/>
      <w:autoSpaceDN/>
      <w:spacing w:before="100" w:beforeAutospacing="1" w:after="100" w:afterAutospacing="1"/>
    </w:pPr>
    <w:rPr>
      <w:sz w:val="24"/>
      <w:szCs w:val="24"/>
      <w:lang w:val="en-US"/>
    </w:rPr>
  </w:style>
  <w:style w:type="character" w:styleId="Strong">
    <w:name w:val="Strong"/>
    <w:basedOn w:val="DefaultParagraphFont"/>
    <w:uiPriority w:val="22"/>
    <w:qFormat/>
    <w:rsid w:val="002F312B"/>
    <w:rPr>
      <w:b/>
      <w:bCs/>
    </w:rPr>
  </w:style>
  <w:style w:type="character" w:customStyle="1" w:styleId="BodyTextChar">
    <w:name w:val="Body Text Char"/>
    <w:basedOn w:val="DefaultParagraphFont"/>
    <w:link w:val="BodyText"/>
    <w:uiPriority w:val="1"/>
    <w:qFormat/>
    <w:rsid w:val="002F312B"/>
    <w:rPr>
      <w:rFonts w:ascii="Times New Roman" w:eastAsia="Times New Roman" w:hAnsi="Times New Roman" w:cs="Times New Roman"/>
      <w:b/>
      <w:bCs/>
      <w:sz w:val="24"/>
      <w:szCs w:val="24"/>
      <w:lang w:val="vi"/>
    </w:rPr>
  </w:style>
  <w:style w:type="character" w:customStyle="1" w:styleId="NormalWebChar">
    <w:name w:val="Normal (Web) Char"/>
    <w:link w:val="NormalWeb"/>
    <w:uiPriority w:val="99"/>
    <w:qFormat/>
    <w:locked/>
    <w:rsid w:val="002F312B"/>
    <w:rPr>
      <w:rFonts w:ascii="Times New Roman" w:eastAsia="Times New Roman" w:hAnsi="Times New Roman" w:cs="Times New Roman"/>
      <w:sz w:val="24"/>
      <w:szCs w:val="24"/>
    </w:rPr>
  </w:style>
  <w:style w:type="table" w:styleId="TableGrid">
    <w:name w:val="Table Grid"/>
    <w:aliases w:val="tham khao,Table,trongbang"/>
    <w:basedOn w:val="TableNormal"/>
    <w:uiPriority w:val="39"/>
    <w:qFormat/>
    <w:rsid w:val="002F312B"/>
    <w:pPr>
      <w:widowControl/>
      <w:autoSpaceDE/>
      <w:autoSpaceDN/>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2F312B"/>
    <w:pPr>
      <w:widowControl/>
      <w:autoSpaceDE/>
      <w:autoSpaceDN/>
      <w:ind w:firstLine="284"/>
      <w:jc w:val="both"/>
    </w:pPr>
    <w:rPr>
      <w:rFonts w:ascii="Times New Roman" w:eastAsia="Calibri" w:hAnsi="Times New Roman" w:cs="Times New Roman"/>
      <w:sz w:val="24"/>
    </w:rPr>
  </w:style>
  <w:style w:type="character" w:customStyle="1" w:styleId="NoSpacingChar">
    <w:name w:val="No Spacing Char"/>
    <w:link w:val="NoSpacing"/>
    <w:uiPriority w:val="1"/>
    <w:qFormat/>
    <w:rsid w:val="002F312B"/>
    <w:rPr>
      <w:rFonts w:ascii="Times New Roman" w:eastAsia="Calibri" w:hAnsi="Times New Roman" w:cs="Times New Roman"/>
      <w:sz w:val="24"/>
    </w:rPr>
  </w:style>
  <w:style w:type="paragraph" w:styleId="Footer">
    <w:name w:val="footer"/>
    <w:basedOn w:val="Normal"/>
    <w:link w:val="FooterChar"/>
    <w:uiPriority w:val="99"/>
    <w:unhideWhenUsed/>
    <w:rsid w:val="002F312B"/>
    <w:pPr>
      <w:widowControl/>
      <w:tabs>
        <w:tab w:val="center" w:pos="4680"/>
        <w:tab w:val="right" w:pos="9360"/>
      </w:tabs>
      <w:autoSpaceDE/>
      <w:autoSpaceDN/>
    </w:pPr>
    <w:rPr>
      <w:rFonts w:ascii="Calibri" w:eastAsia="Calibri" w:hAnsi="Calibri"/>
      <w:kern w:val="2"/>
      <w:lang w:val="en-US"/>
    </w:rPr>
  </w:style>
  <w:style w:type="character" w:customStyle="1" w:styleId="FooterChar">
    <w:name w:val="Footer Char"/>
    <w:basedOn w:val="DefaultParagraphFont"/>
    <w:link w:val="Footer"/>
    <w:uiPriority w:val="99"/>
    <w:rsid w:val="002F312B"/>
    <w:rPr>
      <w:rFonts w:ascii="Calibri" w:eastAsia="Calibri" w:hAnsi="Calibri" w:cs="Times New Roman"/>
      <w:kern w:val="2"/>
    </w:rPr>
  </w:style>
  <w:style w:type="paragraph" w:styleId="Header">
    <w:name w:val="header"/>
    <w:basedOn w:val="Normal"/>
    <w:link w:val="HeaderChar"/>
    <w:uiPriority w:val="99"/>
    <w:unhideWhenUsed/>
    <w:rsid w:val="002F312B"/>
    <w:pPr>
      <w:widowControl/>
      <w:tabs>
        <w:tab w:val="center" w:pos="4680"/>
        <w:tab w:val="right" w:pos="9360"/>
      </w:tabs>
      <w:autoSpaceDE/>
      <w:autoSpaceDN/>
    </w:pPr>
    <w:rPr>
      <w:rFonts w:ascii="Calibri" w:eastAsia="Calibri" w:hAnsi="Calibri"/>
      <w:kern w:val="2"/>
      <w:lang w:val="en-US"/>
    </w:rPr>
  </w:style>
  <w:style w:type="character" w:customStyle="1" w:styleId="HeaderChar">
    <w:name w:val="Header Char"/>
    <w:basedOn w:val="DefaultParagraphFont"/>
    <w:link w:val="Header"/>
    <w:uiPriority w:val="99"/>
    <w:rsid w:val="002F312B"/>
    <w:rPr>
      <w:rFonts w:ascii="Calibri" w:eastAsia="Calibri" w:hAnsi="Calibri" w:cs="Times New Roman"/>
      <w:kern w:val="2"/>
    </w:rPr>
  </w:style>
  <w:style w:type="character" w:styleId="PlaceholderText">
    <w:name w:val="Placeholder Text"/>
    <w:uiPriority w:val="99"/>
    <w:semiHidden/>
    <w:rsid w:val="002F312B"/>
    <w:rPr>
      <w:color w:val="808080"/>
    </w:rPr>
  </w:style>
  <w:style w:type="character" w:customStyle="1" w:styleId="Other">
    <w:name w:val="Other_"/>
    <w:link w:val="Other0"/>
    <w:rsid w:val="002F312B"/>
    <w:rPr>
      <w:rFonts w:eastAsia="Times New Roman" w:cs="Times New Roman"/>
      <w:szCs w:val="28"/>
      <w:shd w:val="clear" w:color="auto" w:fill="FFFFFF"/>
    </w:rPr>
  </w:style>
  <w:style w:type="paragraph" w:customStyle="1" w:styleId="Other0">
    <w:name w:val="Other"/>
    <w:basedOn w:val="Normal"/>
    <w:link w:val="Other"/>
    <w:rsid w:val="002F312B"/>
    <w:pPr>
      <w:shd w:val="clear" w:color="auto" w:fill="FFFFFF"/>
      <w:autoSpaceDE/>
      <w:autoSpaceDN/>
      <w:spacing w:after="40" w:line="276" w:lineRule="auto"/>
    </w:pPr>
    <w:rPr>
      <w:rFonts w:asciiTheme="minorHAnsi" w:hAnsiTheme="minorHAnsi"/>
      <w:szCs w:val="28"/>
      <w:lang w:val="en-US"/>
    </w:rPr>
  </w:style>
  <w:style w:type="paragraph" w:customStyle="1" w:styleId="Normal0">
    <w:name w:val="Normal_0"/>
    <w:qFormat/>
    <w:rsid w:val="002F312B"/>
    <w:pPr>
      <w:autoSpaceDE/>
      <w:autoSpaceDN/>
    </w:pPr>
    <w:rPr>
      <w:rFonts w:ascii="Times New Roman" w:eastAsia="Times New Roman" w:hAnsi="Times New Roman" w:cs="Times New Roman"/>
      <w:sz w:val="20"/>
      <w:szCs w:val="20"/>
    </w:rPr>
  </w:style>
  <w:style w:type="table" w:customStyle="1" w:styleId="YoungMixTable">
    <w:name w:val="YoungMix_Table"/>
    <w:rsid w:val="002F312B"/>
    <w:pPr>
      <w:widowControl/>
      <w:autoSpaceDE/>
      <w:autoSpaceDN/>
    </w:pPr>
    <w:rPr>
      <w:rFonts w:ascii="Times New Roman" w:hAnsi="Times New Roman" w:cs="Times New Roman (Body CS)"/>
      <w:kern w:val="2"/>
      <w:sz w:val="24"/>
      <w:szCs w:val="24"/>
      <w14:ligatures w14:val="standardContextual"/>
    </w:rPr>
    <w:tblPr>
      <w:tblCellMar>
        <w:top w:w="0" w:type="dxa"/>
        <w:left w:w="0" w:type="dxa"/>
        <w:bottom w:w="0" w:type="dxa"/>
        <w:right w:w="0" w:type="dxa"/>
      </w:tblCellMar>
    </w:tblPr>
  </w:style>
  <w:style w:type="character" w:customStyle="1" w:styleId="YoungMixChar">
    <w:name w:val="YoungMix_Char"/>
    <w:qFormat/>
    <w:rsid w:val="002F312B"/>
    <w:rPr>
      <w:rFonts w:ascii="Times New Roman" w:hAnsi="Times New Roman"/>
      <w:sz w:val="24"/>
    </w:rPr>
  </w:style>
  <w:style w:type="paragraph" w:customStyle="1" w:styleId="1chinhtrang">
    <w:name w:val="1 chinh trang"/>
    <w:basedOn w:val="Normal"/>
    <w:rsid w:val="002F312B"/>
    <w:pPr>
      <w:autoSpaceDE/>
      <w:autoSpaceDN/>
      <w:spacing w:before="60" w:after="60" w:line="264" w:lineRule="auto"/>
      <w:ind w:firstLine="425"/>
      <w:jc w:val="both"/>
    </w:pPr>
    <w:rPr>
      <w:rFonts w:ascii=".VnCentury Schoolbook" w:hAnsi=".VnCentury Schoolbook"/>
      <w:color w:val="000000"/>
      <w:lang w:val="en-US"/>
    </w:rPr>
  </w:style>
  <w:style w:type="table" w:customStyle="1" w:styleId="thamkhao1">
    <w:name w:val="tham khao1"/>
    <w:basedOn w:val="TableNormal"/>
    <w:next w:val="TableGrid"/>
    <w:uiPriority w:val="39"/>
    <w:qFormat/>
    <w:rsid w:val="002F312B"/>
    <w:pPr>
      <w:widowControl/>
      <w:autoSpaceDE/>
      <w:autoSpaceDN/>
    </w:pPr>
    <w:rPr>
      <w:rFonts w:ascii="Palatino Linotype" w:eastAsia="Calibri" w:hAnsi="Palatino Linotype"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left">
    <w:name w:val="fleft"/>
    <w:basedOn w:val="Normal"/>
    <w:rsid w:val="002F312B"/>
    <w:pPr>
      <w:widowControl/>
      <w:autoSpaceDE/>
      <w:autoSpaceDN/>
      <w:spacing w:before="100" w:beforeAutospacing="1" w:after="100" w:afterAutospacing="1"/>
    </w:pPr>
    <w:rPr>
      <w:sz w:val="24"/>
      <w:szCs w:val="24"/>
      <w:lang w:val="en-US"/>
    </w:rPr>
  </w:style>
  <w:style w:type="character" w:styleId="PageNumber">
    <w:name w:val="page number"/>
    <w:basedOn w:val="DefaultParagraphFont"/>
    <w:rsid w:val="002F312B"/>
  </w:style>
  <w:style w:type="character" w:customStyle="1" w:styleId="Heading5Char">
    <w:name w:val="Heading 5 Char"/>
    <w:basedOn w:val="DefaultParagraphFont"/>
    <w:link w:val="Heading5"/>
    <w:uiPriority w:val="9"/>
    <w:semiHidden/>
    <w:rsid w:val="002F312B"/>
    <w:rPr>
      <w:rFonts w:eastAsiaTheme="majorEastAsia" w:cstheme="majorBidi"/>
      <w:color w:val="365F91" w:themeColor="accent1" w:themeShade="BF"/>
      <w:kern w:val="2"/>
      <w14:ligatures w14:val="standardContextual"/>
    </w:rPr>
  </w:style>
  <w:style w:type="character" w:customStyle="1" w:styleId="Heading6Char">
    <w:name w:val="Heading 6 Char"/>
    <w:basedOn w:val="DefaultParagraphFont"/>
    <w:link w:val="Heading6"/>
    <w:uiPriority w:val="9"/>
    <w:semiHidden/>
    <w:rsid w:val="002F312B"/>
    <w:rPr>
      <w:rFonts w:eastAsiaTheme="majorEastAsia" w:cstheme="majorBidi"/>
      <w:i/>
      <w:iCs/>
      <w:color w:val="595959" w:themeColor="text1" w:themeTint="A6"/>
      <w:kern w:val="2"/>
      <w14:ligatures w14:val="standardContextual"/>
    </w:rPr>
  </w:style>
  <w:style w:type="character" w:customStyle="1" w:styleId="Heading7Char">
    <w:name w:val="Heading 7 Char"/>
    <w:basedOn w:val="DefaultParagraphFont"/>
    <w:link w:val="Heading7"/>
    <w:uiPriority w:val="9"/>
    <w:semiHidden/>
    <w:rsid w:val="002F312B"/>
    <w:rPr>
      <w:rFonts w:eastAsiaTheme="majorEastAsia" w:cstheme="majorBidi"/>
      <w:color w:val="595959" w:themeColor="text1" w:themeTint="A6"/>
      <w:kern w:val="2"/>
      <w14:ligatures w14:val="standardContextual"/>
    </w:rPr>
  </w:style>
  <w:style w:type="character" w:customStyle="1" w:styleId="Heading8Char">
    <w:name w:val="Heading 8 Char"/>
    <w:basedOn w:val="DefaultParagraphFont"/>
    <w:link w:val="Heading8"/>
    <w:uiPriority w:val="9"/>
    <w:semiHidden/>
    <w:rsid w:val="002F312B"/>
    <w:rPr>
      <w:rFonts w:eastAsiaTheme="majorEastAsia" w:cstheme="majorBidi"/>
      <w:i/>
      <w:iCs/>
      <w:color w:val="272727" w:themeColor="text1" w:themeTint="D8"/>
      <w:kern w:val="2"/>
      <w14:ligatures w14:val="standardContextual"/>
    </w:rPr>
  </w:style>
  <w:style w:type="character" w:customStyle="1" w:styleId="Heading9Char">
    <w:name w:val="Heading 9 Char"/>
    <w:basedOn w:val="DefaultParagraphFont"/>
    <w:link w:val="Heading9"/>
    <w:uiPriority w:val="9"/>
    <w:semiHidden/>
    <w:rsid w:val="002F312B"/>
    <w:rPr>
      <w:rFonts w:eastAsiaTheme="majorEastAsia" w:cstheme="majorBidi"/>
      <w:color w:val="272727" w:themeColor="text1" w:themeTint="D8"/>
      <w:kern w:val="2"/>
      <w14:ligatures w14:val="standardContextual"/>
    </w:rPr>
  </w:style>
  <w:style w:type="paragraph" w:styleId="Title">
    <w:name w:val="Title"/>
    <w:basedOn w:val="Normal"/>
    <w:next w:val="Normal"/>
    <w:link w:val="TitleChar"/>
    <w:uiPriority w:val="10"/>
    <w:qFormat/>
    <w:rsid w:val="002F312B"/>
    <w:pPr>
      <w:widowControl/>
      <w:autoSpaceDE/>
      <w:autoSpaceDN/>
      <w:spacing w:after="80"/>
      <w:contextualSpacing/>
    </w:pPr>
    <w:rPr>
      <w:rFonts w:asciiTheme="majorHAnsi" w:eastAsiaTheme="majorEastAsia" w:hAnsiTheme="majorHAnsi" w:cstheme="majorBidi"/>
      <w:spacing w:val="-10"/>
      <w:kern w:val="28"/>
      <w:sz w:val="56"/>
      <w:szCs w:val="56"/>
      <w:lang w:val="en-US"/>
      <w14:ligatures w14:val="standardContextual"/>
    </w:rPr>
  </w:style>
  <w:style w:type="character" w:customStyle="1" w:styleId="TitleChar">
    <w:name w:val="Title Char"/>
    <w:basedOn w:val="DefaultParagraphFont"/>
    <w:link w:val="Title"/>
    <w:uiPriority w:val="10"/>
    <w:rsid w:val="002F312B"/>
    <w:rPr>
      <w:rFonts w:asciiTheme="majorHAnsi" w:eastAsiaTheme="majorEastAsia" w:hAnsiTheme="majorHAnsi" w:cstheme="majorBidi"/>
      <w:spacing w:val="-10"/>
      <w:kern w:val="28"/>
      <w:sz w:val="56"/>
      <w:szCs w:val="56"/>
      <w14:ligatures w14:val="standardContextual"/>
    </w:rPr>
  </w:style>
  <w:style w:type="paragraph" w:styleId="Subtitle">
    <w:name w:val="Subtitle"/>
    <w:basedOn w:val="Normal"/>
    <w:next w:val="Normal"/>
    <w:link w:val="SubtitleChar"/>
    <w:uiPriority w:val="11"/>
    <w:qFormat/>
    <w:rsid w:val="002F312B"/>
    <w:pPr>
      <w:widowControl/>
      <w:numPr>
        <w:ilvl w:val="1"/>
      </w:numPr>
      <w:autoSpaceDE/>
      <w:autoSpaceDN/>
      <w:spacing w:after="160" w:line="259" w:lineRule="auto"/>
    </w:pPr>
    <w:rPr>
      <w:rFonts w:asciiTheme="minorHAnsi" w:eastAsiaTheme="majorEastAsia" w:hAnsiTheme="minorHAnsi" w:cstheme="majorBidi"/>
      <w:color w:val="595959" w:themeColor="text1" w:themeTint="A6"/>
      <w:spacing w:val="15"/>
      <w:kern w:val="2"/>
      <w:sz w:val="28"/>
      <w:szCs w:val="28"/>
      <w:lang w:val="en-US"/>
      <w14:ligatures w14:val="standardContextual"/>
    </w:rPr>
  </w:style>
  <w:style w:type="character" w:customStyle="1" w:styleId="SubtitleChar">
    <w:name w:val="Subtitle Char"/>
    <w:basedOn w:val="DefaultParagraphFont"/>
    <w:link w:val="Subtitle"/>
    <w:uiPriority w:val="11"/>
    <w:rsid w:val="002F312B"/>
    <w:rPr>
      <w:rFonts w:eastAsiaTheme="majorEastAsia"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2F312B"/>
    <w:pPr>
      <w:widowControl/>
      <w:autoSpaceDE/>
      <w:autoSpaceDN/>
      <w:spacing w:before="160" w:after="160" w:line="259" w:lineRule="auto"/>
      <w:jc w:val="center"/>
    </w:pPr>
    <w:rPr>
      <w:rFonts w:asciiTheme="minorHAnsi" w:eastAsiaTheme="minorHAnsi" w:hAnsiTheme="minorHAnsi" w:cstheme="minorBidi"/>
      <w:i/>
      <w:iCs/>
      <w:color w:val="404040" w:themeColor="text1" w:themeTint="BF"/>
      <w:kern w:val="2"/>
      <w:lang w:val="en-US"/>
      <w14:ligatures w14:val="standardContextual"/>
    </w:rPr>
  </w:style>
  <w:style w:type="character" w:customStyle="1" w:styleId="QuoteChar">
    <w:name w:val="Quote Char"/>
    <w:basedOn w:val="DefaultParagraphFont"/>
    <w:link w:val="Quote"/>
    <w:uiPriority w:val="29"/>
    <w:rsid w:val="002F312B"/>
    <w:rPr>
      <w:i/>
      <w:iCs/>
      <w:color w:val="404040" w:themeColor="text1" w:themeTint="BF"/>
      <w:kern w:val="2"/>
      <w14:ligatures w14:val="standardContextual"/>
    </w:rPr>
  </w:style>
  <w:style w:type="character" w:styleId="IntenseEmphasis">
    <w:name w:val="Intense Emphasis"/>
    <w:basedOn w:val="DefaultParagraphFont"/>
    <w:uiPriority w:val="21"/>
    <w:qFormat/>
    <w:rsid w:val="002F312B"/>
    <w:rPr>
      <w:i/>
      <w:iCs/>
      <w:color w:val="365F91" w:themeColor="accent1" w:themeShade="BF"/>
    </w:rPr>
  </w:style>
  <w:style w:type="paragraph" w:styleId="IntenseQuote">
    <w:name w:val="Intense Quote"/>
    <w:basedOn w:val="Normal"/>
    <w:next w:val="Normal"/>
    <w:link w:val="IntenseQuoteChar"/>
    <w:uiPriority w:val="30"/>
    <w:qFormat/>
    <w:rsid w:val="002F312B"/>
    <w:pPr>
      <w:widowControl/>
      <w:pBdr>
        <w:top w:val="single" w:sz="4" w:space="10" w:color="365F91" w:themeColor="accent1" w:themeShade="BF"/>
        <w:bottom w:val="single" w:sz="4" w:space="10" w:color="365F91" w:themeColor="accent1" w:themeShade="BF"/>
      </w:pBdr>
      <w:autoSpaceDE/>
      <w:autoSpaceDN/>
      <w:spacing w:before="360" w:after="360" w:line="259" w:lineRule="auto"/>
      <w:ind w:left="864" w:right="864"/>
      <w:jc w:val="center"/>
    </w:pPr>
    <w:rPr>
      <w:rFonts w:asciiTheme="minorHAnsi" w:eastAsiaTheme="minorHAnsi" w:hAnsiTheme="minorHAnsi" w:cstheme="minorBidi"/>
      <w:i/>
      <w:iCs/>
      <w:color w:val="365F91" w:themeColor="accent1" w:themeShade="BF"/>
      <w:kern w:val="2"/>
      <w:lang w:val="en-US"/>
      <w14:ligatures w14:val="standardContextual"/>
    </w:rPr>
  </w:style>
  <w:style w:type="character" w:customStyle="1" w:styleId="IntenseQuoteChar">
    <w:name w:val="Intense Quote Char"/>
    <w:basedOn w:val="DefaultParagraphFont"/>
    <w:link w:val="IntenseQuote"/>
    <w:uiPriority w:val="30"/>
    <w:rsid w:val="002F312B"/>
    <w:rPr>
      <w:i/>
      <w:iCs/>
      <w:color w:val="365F91" w:themeColor="accent1" w:themeShade="BF"/>
      <w:kern w:val="2"/>
      <w14:ligatures w14:val="standardContextual"/>
    </w:rPr>
  </w:style>
  <w:style w:type="character" w:styleId="IntenseReference">
    <w:name w:val="Intense Reference"/>
    <w:basedOn w:val="DefaultParagraphFont"/>
    <w:uiPriority w:val="32"/>
    <w:qFormat/>
    <w:rsid w:val="002F312B"/>
    <w:rPr>
      <w:b/>
      <w:bCs/>
      <w:smallCaps/>
      <w:color w:val="365F91" w:themeColor="accent1" w:themeShade="BF"/>
      <w:spacing w:val="5"/>
    </w:rPr>
  </w:style>
  <w:style w:type="table" w:customStyle="1" w:styleId="TableGrid1">
    <w:name w:val="Table Grid1"/>
    <w:basedOn w:val="TableNormal"/>
    <w:next w:val="TableGrid"/>
    <w:uiPriority w:val="59"/>
    <w:rsid w:val="002F312B"/>
    <w:pPr>
      <w:widowControl/>
      <w:autoSpaceDE/>
      <w:autoSpaceDN/>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2F312B"/>
    <w:pPr>
      <w:widowControl/>
      <w:autoSpaceDE/>
      <w:autoSpaceDN/>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BT">
    <w:name w:val="[Câu BT]"/>
    <w:basedOn w:val="Normal"/>
    <w:qFormat/>
    <w:rsid w:val="002F312B"/>
    <w:pPr>
      <w:widowControl/>
      <w:numPr>
        <w:numId w:val="19"/>
      </w:numPr>
      <w:tabs>
        <w:tab w:val="left" w:pos="284"/>
        <w:tab w:val="left" w:pos="2310"/>
      </w:tabs>
      <w:autoSpaceDE/>
      <w:autoSpaceDN/>
      <w:spacing w:line="360" w:lineRule="auto"/>
      <w:ind w:left="0" w:firstLine="0"/>
      <w:jc w:val="both"/>
    </w:pPr>
    <w:rPr>
      <w:bCs/>
      <w:color w:val="000000" w:themeColor="text1"/>
      <w:sz w:val="24"/>
      <w:szCs w:val="24"/>
      <w:lang w:val="en-US"/>
    </w:rPr>
  </w:style>
  <w:style w:type="character" w:customStyle="1" w:styleId="fontstyle01">
    <w:name w:val="fontstyle01"/>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10">
    <w:name w:val="Normal_1"/>
    <w:qFormat/>
    <w:rsid w:val="002F312B"/>
    <w:pPr>
      <w:widowControl/>
      <w:autoSpaceDE/>
      <w:autoSpaceDN/>
    </w:pPr>
    <w:rPr>
      <w:rFonts w:ascii="Times New Roman" w:eastAsia="Times New Roman" w:hAnsi="Times New Roman" w:cs="Times New Roman"/>
      <w:sz w:val="24"/>
      <w:szCs w:val="24"/>
    </w:rPr>
  </w:style>
  <w:style w:type="character" w:customStyle="1" w:styleId="fontstyle010">
    <w:name w:val="fontstyle01_0"/>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2">
    <w:name w:val="Normal_2"/>
    <w:qFormat/>
    <w:rsid w:val="002F312B"/>
    <w:pPr>
      <w:widowControl/>
      <w:autoSpaceDE/>
      <w:autoSpaceDN/>
    </w:pPr>
    <w:rPr>
      <w:rFonts w:ascii="Times New Roman" w:eastAsia="Times New Roman" w:hAnsi="Times New Roman" w:cs="Times New Roman"/>
      <w:sz w:val="24"/>
      <w:szCs w:val="24"/>
    </w:rPr>
  </w:style>
  <w:style w:type="character" w:customStyle="1" w:styleId="fontstyle011">
    <w:name w:val="fontstyle01_1"/>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3">
    <w:name w:val="Normal_3"/>
    <w:qFormat/>
    <w:rsid w:val="002F312B"/>
    <w:pPr>
      <w:widowControl/>
      <w:autoSpaceDE/>
      <w:autoSpaceDN/>
    </w:pPr>
    <w:rPr>
      <w:rFonts w:ascii="Times New Roman" w:eastAsia="Times New Roman" w:hAnsi="Times New Roman" w:cs="Times New Roman"/>
      <w:sz w:val="24"/>
      <w:szCs w:val="24"/>
    </w:rPr>
  </w:style>
  <w:style w:type="character" w:customStyle="1" w:styleId="fontstyle012">
    <w:name w:val="fontstyle01_2"/>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4">
    <w:name w:val="Normal_4"/>
    <w:qFormat/>
    <w:rsid w:val="002F312B"/>
    <w:pPr>
      <w:widowControl/>
      <w:autoSpaceDE/>
      <w:autoSpaceDN/>
    </w:pPr>
    <w:rPr>
      <w:rFonts w:ascii="Times New Roman" w:eastAsia="Times New Roman" w:hAnsi="Times New Roman" w:cs="Times New Roman"/>
      <w:sz w:val="24"/>
      <w:szCs w:val="24"/>
    </w:rPr>
  </w:style>
  <w:style w:type="character" w:customStyle="1" w:styleId="fontstyle013">
    <w:name w:val="fontstyle01_3"/>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5">
    <w:name w:val="Normal_5"/>
    <w:qFormat/>
    <w:rsid w:val="002F312B"/>
    <w:pPr>
      <w:widowControl/>
      <w:autoSpaceDE/>
      <w:autoSpaceDN/>
    </w:pPr>
    <w:rPr>
      <w:rFonts w:ascii="Times New Roman" w:eastAsia="Times New Roman" w:hAnsi="Times New Roman" w:cs="Times New Roman"/>
      <w:sz w:val="24"/>
      <w:szCs w:val="24"/>
    </w:rPr>
  </w:style>
  <w:style w:type="paragraph" w:customStyle="1" w:styleId="Normal6">
    <w:name w:val="Normal_6"/>
    <w:qFormat/>
    <w:rsid w:val="002F312B"/>
    <w:pPr>
      <w:widowControl/>
      <w:autoSpaceDE/>
      <w:autoSpaceDN/>
    </w:pPr>
    <w:rPr>
      <w:rFonts w:ascii="Times New Roman" w:eastAsia="Times New Roman" w:hAnsi="Times New Roman" w:cs="Times New Roman"/>
      <w:sz w:val="24"/>
      <w:szCs w:val="24"/>
    </w:rPr>
  </w:style>
  <w:style w:type="paragraph" w:customStyle="1" w:styleId="Normal7">
    <w:name w:val="Normal_7"/>
    <w:qFormat/>
    <w:rsid w:val="002F312B"/>
    <w:pPr>
      <w:widowControl/>
      <w:autoSpaceDE/>
      <w:autoSpaceDN/>
    </w:pPr>
    <w:rPr>
      <w:rFonts w:ascii="Times New Roman" w:eastAsia="Times New Roman" w:hAnsi="Times New Roman" w:cs="Times New Roman"/>
      <w:sz w:val="24"/>
      <w:szCs w:val="24"/>
    </w:rPr>
  </w:style>
  <w:style w:type="paragraph" w:customStyle="1" w:styleId="Normal8">
    <w:name w:val="Normal_8"/>
    <w:qFormat/>
    <w:rsid w:val="002F312B"/>
    <w:pPr>
      <w:widowControl/>
      <w:autoSpaceDE/>
      <w:autoSpaceDN/>
    </w:pPr>
    <w:rPr>
      <w:rFonts w:ascii="Times New Roman" w:eastAsia="Times New Roman" w:hAnsi="Times New Roman" w:cs="Times New Roman"/>
      <w:sz w:val="24"/>
      <w:szCs w:val="24"/>
    </w:rPr>
  </w:style>
  <w:style w:type="paragraph" w:customStyle="1" w:styleId="Normal9">
    <w:name w:val="Normal_9"/>
    <w:qFormat/>
    <w:rsid w:val="002F312B"/>
    <w:pPr>
      <w:widowControl/>
      <w:autoSpaceDE/>
      <w:autoSpaceDN/>
    </w:pPr>
    <w:rPr>
      <w:rFonts w:ascii="Times New Roman" w:eastAsia="Times New Roman" w:hAnsi="Times New Roman" w:cs="Times New Roman"/>
      <w:sz w:val="24"/>
      <w:szCs w:val="24"/>
    </w:rPr>
  </w:style>
  <w:style w:type="paragraph" w:customStyle="1" w:styleId="Normal100">
    <w:name w:val="Normal_10"/>
    <w:qFormat/>
    <w:rsid w:val="002F312B"/>
    <w:pPr>
      <w:widowControl/>
      <w:autoSpaceDE/>
      <w:autoSpaceDN/>
    </w:pPr>
    <w:rPr>
      <w:rFonts w:ascii="Times New Roman" w:eastAsia="Times New Roman" w:hAnsi="Times New Roman" w:cs="Times New Roman"/>
      <w:sz w:val="24"/>
      <w:szCs w:val="24"/>
    </w:rPr>
  </w:style>
  <w:style w:type="paragraph" w:customStyle="1" w:styleId="Normal11">
    <w:name w:val="Normal_11"/>
    <w:qFormat/>
    <w:rsid w:val="002F312B"/>
    <w:pPr>
      <w:widowControl/>
      <w:autoSpaceDE/>
      <w:autoSpaceDN/>
    </w:pPr>
    <w:rPr>
      <w:rFonts w:ascii="Times New Roman" w:eastAsia="Times New Roman" w:hAnsi="Times New Roman" w:cs="Times New Roman"/>
      <w:sz w:val="24"/>
      <w:szCs w:val="24"/>
    </w:rPr>
  </w:style>
  <w:style w:type="paragraph" w:customStyle="1" w:styleId="Normal12">
    <w:name w:val="Normal_12"/>
    <w:qFormat/>
    <w:rsid w:val="002F312B"/>
    <w:pPr>
      <w:widowControl/>
      <w:autoSpaceDE/>
      <w:autoSpaceDN/>
    </w:pPr>
    <w:rPr>
      <w:rFonts w:ascii="Times New Roman" w:eastAsia="Times New Roman" w:hAnsi="Times New Roman" w:cs="Times New Roman"/>
      <w:sz w:val="24"/>
      <w:szCs w:val="24"/>
    </w:rPr>
  </w:style>
  <w:style w:type="paragraph" w:customStyle="1" w:styleId="Normal13">
    <w:name w:val="Normal_13"/>
    <w:qFormat/>
    <w:rsid w:val="002F312B"/>
    <w:pPr>
      <w:widowControl/>
      <w:autoSpaceDE/>
      <w:autoSpaceDN/>
    </w:pPr>
    <w:rPr>
      <w:rFonts w:ascii="Times New Roman" w:eastAsia="Times New Roman" w:hAnsi="Times New Roman" w:cs="Times New Roman"/>
      <w:sz w:val="24"/>
      <w:szCs w:val="24"/>
    </w:rPr>
  </w:style>
  <w:style w:type="paragraph" w:customStyle="1" w:styleId="Normal14">
    <w:name w:val="Normal_14"/>
    <w:qFormat/>
    <w:rsid w:val="002F312B"/>
    <w:pPr>
      <w:widowControl/>
      <w:autoSpaceDE/>
      <w:autoSpaceDN/>
    </w:pPr>
    <w:rPr>
      <w:rFonts w:ascii="Times New Roman" w:eastAsia="Times New Roman" w:hAnsi="Times New Roman" w:cs="Times New Roman"/>
      <w:sz w:val="24"/>
      <w:szCs w:val="24"/>
    </w:rPr>
  </w:style>
  <w:style w:type="paragraph" w:customStyle="1" w:styleId="Normal16">
    <w:name w:val="Normal_16"/>
    <w:qFormat/>
    <w:rsid w:val="002F312B"/>
    <w:pPr>
      <w:widowControl/>
      <w:autoSpaceDE/>
      <w:autoSpaceDN/>
    </w:pPr>
    <w:rPr>
      <w:rFonts w:ascii="Times New Roman" w:eastAsia="Times New Roman" w:hAnsi="Times New Roman" w:cs="Times New Roman"/>
      <w:sz w:val="24"/>
      <w:szCs w:val="24"/>
    </w:rPr>
  </w:style>
  <w:style w:type="paragraph" w:customStyle="1" w:styleId="Normal17">
    <w:name w:val="Normal_17"/>
    <w:qFormat/>
    <w:rsid w:val="002F312B"/>
    <w:pPr>
      <w:widowControl/>
      <w:autoSpaceDE/>
      <w:autoSpaceDN/>
    </w:pPr>
    <w:rPr>
      <w:rFonts w:ascii="Times New Roman" w:eastAsia="Times New Roman" w:hAnsi="Times New Roman" w:cs="Times New Roman"/>
      <w:sz w:val="24"/>
      <w:szCs w:val="24"/>
    </w:rPr>
  </w:style>
  <w:style w:type="paragraph" w:customStyle="1" w:styleId="Normal18">
    <w:name w:val="Normal_18"/>
    <w:qFormat/>
    <w:rsid w:val="002F312B"/>
    <w:pPr>
      <w:widowControl/>
      <w:autoSpaceDE/>
      <w:autoSpaceDN/>
    </w:pPr>
    <w:rPr>
      <w:rFonts w:ascii="Times New Roman" w:eastAsia="Times New Roman" w:hAnsi="Times New Roman" w:cs="Times New Roman"/>
      <w:sz w:val="24"/>
      <w:szCs w:val="24"/>
    </w:rPr>
  </w:style>
  <w:style w:type="paragraph" w:customStyle="1" w:styleId="Normal19">
    <w:name w:val="Normal_19"/>
    <w:qFormat/>
    <w:rsid w:val="002F312B"/>
    <w:pPr>
      <w:widowControl/>
      <w:autoSpaceDE/>
      <w:autoSpaceDN/>
    </w:pPr>
    <w:rPr>
      <w:rFonts w:ascii="Times New Roman" w:eastAsia="Times New Roman" w:hAnsi="Times New Roman" w:cs="Times New Roman"/>
      <w:sz w:val="24"/>
      <w:szCs w:val="24"/>
    </w:rPr>
  </w:style>
  <w:style w:type="paragraph" w:customStyle="1" w:styleId="Normal20">
    <w:name w:val="Normal_20"/>
    <w:qFormat/>
    <w:rsid w:val="002F312B"/>
    <w:pPr>
      <w:widowControl/>
      <w:autoSpaceDE/>
      <w:autoSpaceDN/>
    </w:pPr>
    <w:rPr>
      <w:rFonts w:ascii="Times New Roman" w:eastAsia="Times New Roman" w:hAnsi="Times New Roman" w:cs="Times New Roman"/>
      <w:sz w:val="24"/>
      <w:szCs w:val="24"/>
    </w:rPr>
  </w:style>
  <w:style w:type="paragraph" w:customStyle="1" w:styleId="Normal21">
    <w:name w:val="Normal_21"/>
    <w:qFormat/>
    <w:rsid w:val="002F312B"/>
    <w:pPr>
      <w:widowControl/>
      <w:autoSpaceDE/>
      <w:autoSpaceDN/>
    </w:pPr>
    <w:rPr>
      <w:rFonts w:ascii="Times New Roman" w:eastAsia="Times New Roman" w:hAnsi="Times New Roman" w:cs="Times New Roman"/>
      <w:sz w:val="24"/>
      <w:szCs w:val="24"/>
    </w:rPr>
  </w:style>
  <w:style w:type="paragraph" w:customStyle="1" w:styleId="Normal22">
    <w:name w:val="Normal_22"/>
    <w:qFormat/>
    <w:rsid w:val="002F312B"/>
    <w:pPr>
      <w:widowControl/>
      <w:autoSpaceDE/>
      <w:autoSpaceDN/>
    </w:pPr>
    <w:rPr>
      <w:rFonts w:ascii="Times New Roman" w:eastAsia="Times New Roman" w:hAnsi="Times New Roman" w:cs="Times New Roman"/>
      <w:sz w:val="24"/>
      <w:szCs w:val="24"/>
    </w:rPr>
  </w:style>
  <w:style w:type="paragraph" w:customStyle="1" w:styleId="Normal23">
    <w:name w:val="Normal_23"/>
    <w:qFormat/>
    <w:rsid w:val="002F312B"/>
    <w:pPr>
      <w:widowControl/>
      <w:autoSpaceDE/>
      <w:autoSpaceDN/>
    </w:pPr>
    <w:rPr>
      <w:rFonts w:ascii="Times New Roman" w:eastAsia="Times New Roman" w:hAnsi="Times New Roman" w:cs="Times New Roman"/>
      <w:sz w:val="24"/>
      <w:szCs w:val="24"/>
    </w:rPr>
  </w:style>
  <w:style w:type="paragraph" w:customStyle="1" w:styleId="Normal24">
    <w:name w:val="Normal_24"/>
    <w:qFormat/>
    <w:rsid w:val="002F312B"/>
    <w:pPr>
      <w:widowControl/>
      <w:autoSpaceDE/>
      <w:autoSpaceDN/>
    </w:pPr>
    <w:rPr>
      <w:rFonts w:ascii="Times New Roman" w:eastAsia="Times New Roman" w:hAnsi="Times New Roman" w:cs="Times New Roman"/>
      <w:sz w:val="24"/>
      <w:szCs w:val="24"/>
    </w:rPr>
  </w:style>
  <w:style w:type="paragraph" w:customStyle="1" w:styleId="Normal25">
    <w:name w:val="Normal_25"/>
    <w:qFormat/>
    <w:rsid w:val="002F312B"/>
    <w:pPr>
      <w:widowControl/>
      <w:autoSpaceDE/>
      <w:autoSpaceDN/>
    </w:pPr>
    <w:rPr>
      <w:rFonts w:ascii="Times New Roman" w:eastAsia="Times New Roman" w:hAnsi="Times New Roman" w:cs="Times New Roman"/>
      <w:sz w:val="24"/>
      <w:szCs w:val="24"/>
    </w:rPr>
  </w:style>
  <w:style w:type="paragraph" w:customStyle="1" w:styleId="Normal26">
    <w:name w:val="Normal_26"/>
    <w:qFormat/>
    <w:rsid w:val="002F312B"/>
    <w:pPr>
      <w:widowControl/>
      <w:autoSpaceDE/>
      <w:autoSpaceDN/>
    </w:pPr>
    <w:rPr>
      <w:rFonts w:ascii="Times New Roman" w:eastAsia="Times New Roman" w:hAnsi="Times New Roman" w:cs="Times New Roman"/>
      <w:sz w:val="24"/>
      <w:szCs w:val="24"/>
    </w:rPr>
  </w:style>
  <w:style w:type="paragraph" w:customStyle="1" w:styleId="Normal27">
    <w:name w:val="Normal_27"/>
    <w:qFormat/>
    <w:rsid w:val="002F312B"/>
    <w:pPr>
      <w:widowControl/>
      <w:autoSpaceDE/>
      <w:autoSpaceDN/>
    </w:pPr>
    <w:rPr>
      <w:rFonts w:ascii="Times New Roman" w:eastAsia="Times New Roman" w:hAnsi="Times New Roman" w:cs="Times New Roman"/>
      <w:sz w:val="24"/>
      <w:szCs w:val="24"/>
    </w:rPr>
  </w:style>
  <w:style w:type="paragraph" w:customStyle="1" w:styleId="Normal28">
    <w:name w:val="Normal_28"/>
    <w:qFormat/>
    <w:rsid w:val="002F312B"/>
    <w:pPr>
      <w:widowControl/>
      <w:autoSpaceDE/>
      <w:autoSpaceDN/>
    </w:pPr>
    <w:rPr>
      <w:rFonts w:ascii="Times New Roman" w:eastAsia="Times New Roman" w:hAnsi="Times New Roman" w:cs="Times New Roman"/>
      <w:sz w:val="24"/>
      <w:szCs w:val="24"/>
    </w:rPr>
  </w:style>
  <w:style w:type="paragraph" w:customStyle="1" w:styleId="Normal29">
    <w:name w:val="Normal_29"/>
    <w:qFormat/>
    <w:rsid w:val="002F312B"/>
    <w:pPr>
      <w:widowControl/>
      <w:autoSpaceDE/>
      <w:autoSpaceDN/>
    </w:pPr>
    <w:rPr>
      <w:rFonts w:ascii="Times New Roman" w:eastAsia="Times New Roman" w:hAnsi="Times New Roman" w:cs="Times New Roman"/>
      <w:sz w:val="24"/>
      <w:szCs w:val="24"/>
    </w:rPr>
  </w:style>
  <w:style w:type="paragraph" w:customStyle="1" w:styleId="Normal30">
    <w:name w:val="Normal_30"/>
    <w:qFormat/>
    <w:rsid w:val="002F312B"/>
    <w:pPr>
      <w:widowControl/>
      <w:autoSpaceDE/>
      <w:autoSpaceDN/>
    </w:pPr>
    <w:rPr>
      <w:rFonts w:ascii="Times New Roman" w:eastAsia="Times New Roman" w:hAnsi="Times New Roman" w:cs="Times New Roman"/>
      <w:sz w:val="24"/>
      <w:szCs w:val="24"/>
    </w:rPr>
  </w:style>
  <w:style w:type="paragraph" w:customStyle="1" w:styleId="Normal31">
    <w:name w:val="Normal_31"/>
    <w:qFormat/>
    <w:rsid w:val="002F312B"/>
    <w:pPr>
      <w:widowControl/>
      <w:autoSpaceDE/>
      <w:autoSpaceDN/>
    </w:pPr>
    <w:rPr>
      <w:rFonts w:ascii="Times New Roman" w:eastAsia="Times New Roman" w:hAnsi="Times New Roman" w:cs="Times New Roman"/>
      <w:sz w:val="24"/>
      <w:szCs w:val="24"/>
    </w:rPr>
  </w:style>
  <w:style w:type="paragraph" w:customStyle="1" w:styleId="Normal32">
    <w:name w:val="Normal_32"/>
    <w:qFormat/>
    <w:rsid w:val="002F312B"/>
    <w:pPr>
      <w:widowControl/>
      <w:autoSpaceDE/>
      <w:autoSpaceDN/>
    </w:pPr>
    <w:rPr>
      <w:rFonts w:ascii="Times New Roman" w:eastAsia="Times New Roman" w:hAnsi="Times New Roman" w:cs="Times New Roman"/>
      <w:sz w:val="24"/>
      <w:szCs w:val="24"/>
    </w:rPr>
  </w:style>
  <w:style w:type="paragraph" w:customStyle="1" w:styleId="Normal33">
    <w:name w:val="Normal_33"/>
    <w:qFormat/>
    <w:rsid w:val="002F312B"/>
    <w:pPr>
      <w:widowControl/>
      <w:autoSpaceDE/>
      <w:autoSpaceDN/>
    </w:pPr>
    <w:rPr>
      <w:rFonts w:ascii="Times New Roman" w:eastAsia="Times New Roman" w:hAnsi="Times New Roman" w:cs="Times New Roman"/>
      <w:sz w:val="24"/>
      <w:szCs w:val="24"/>
    </w:rPr>
  </w:style>
  <w:style w:type="paragraph" w:customStyle="1" w:styleId="Normal34">
    <w:name w:val="Normal_34"/>
    <w:qFormat/>
    <w:rsid w:val="002F312B"/>
    <w:pPr>
      <w:widowControl/>
      <w:autoSpaceDE/>
      <w:autoSpaceDN/>
    </w:pPr>
    <w:rPr>
      <w:rFonts w:ascii="Times New Roman" w:eastAsia="Times New Roman" w:hAnsi="Times New Roman" w:cs="Times New Roman"/>
      <w:sz w:val="24"/>
      <w:szCs w:val="24"/>
    </w:rPr>
  </w:style>
  <w:style w:type="paragraph" w:customStyle="1" w:styleId="Normal35">
    <w:name w:val="Normal_35"/>
    <w:qFormat/>
    <w:rsid w:val="002F312B"/>
    <w:pPr>
      <w:widowControl/>
      <w:autoSpaceDE/>
      <w:autoSpaceDN/>
    </w:pPr>
    <w:rPr>
      <w:rFonts w:ascii="Times New Roman" w:eastAsia="Times New Roman" w:hAnsi="Times New Roman" w:cs="Times New Roman"/>
      <w:sz w:val="24"/>
      <w:szCs w:val="24"/>
    </w:rPr>
  </w:style>
  <w:style w:type="paragraph" w:customStyle="1" w:styleId="Normal36">
    <w:name w:val="Normal_36"/>
    <w:qFormat/>
    <w:rsid w:val="002F312B"/>
    <w:pPr>
      <w:widowControl/>
      <w:autoSpaceDE/>
      <w:autoSpaceDN/>
    </w:pPr>
    <w:rPr>
      <w:rFonts w:ascii="Times New Roman" w:eastAsia="Times New Roman" w:hAnsi="Times New Roman" w:cs="Times New Roman"/>
      <w:sz w:val="24"/>
      <w:szCs w:val="24"/>
    </w:rPr>
  </w:style>
  <w:style w:type="paragraph" w:customStyle="1" w:styleId="Normal37">
    <w:name w:val="Normal_37"/>
    <w:qFormat/>
    <w:rsid w:val="002F312B"/>
    <w:pPr>
      <w:widowControl/>
      <w:autoSpaceDE/>
      <w:autoSpaceDN/>
    </w:pPr>
    <w:rPr>
      <w:rFonts w:ascii="Times New Roman" w:eastAsia="Times New Roman" w:hAnsi="Times New Roman" w:cs="Times New Roman"/>
      <w:sz w:val="24"/>
      <w:szCs w:val="24"/>
    </w:rPr>
  </w:style>
  <w:style w:type="paragraph" w:customStyle="1" w:styleId="Normal38">
    <w:name w:val="Normal_38"/>
    <w:qFormat/>
    <w:rsid w:val="002F312B"/>
    <w:pPr>
      <w:widowControl/>
      <w:autoSpaceDE/>
      <w:autoSpaceDN/>
    </w:pPr>
    <w:rPr>
      <w:rFonts w:ascii="Times New Roman" w:eastAsia="Times New Roman" w:hAnsi="Times New Roman" w:cs="Times New Roman"/>
      <w:sz w:val="24"/>
      <w:szCs w:val="24"/>
    </w:rPr>
  </w:style>
  <w:style w:type="paragraph" w:customStyle="1" w:styleId="Normal39">
    <w:name w:val="Normal_39"/>
    <w:qFormat/>
    <w:rsid w:val="002F312B"/>
    <w:pPr>
      <w:widowControl/>
      <w:autoSpaceDE/>
      <w:autoSpaceDN/>
    </w:pPr>
    <w:rPr>
      <w:rFonts w:ascii="Times New Roman" w:eastAsia="Times New Roman" w:hAnsi="Times New Roman" w:cs="Times New Roman"/>
      <w:sz w:val="24"/>
      <w:szCs w:val="24"/>
    </w:rPr>
  </w:style>
  <w:style w:type="paragraph" w:customStyle="1" w:styleId="Normal40">
    <w:name w:val="Normal_40"/>
    <w:qFormat/>
    <w:rsid w:val="002F312B"/>
    <w:pPr>
      <w:widowControl/>
      <w:autoSpaceDE/>
      <w:autoSpaceDN/>
    </w:pPr>
    <w:rPr>
      <w:rFonts w:ascii="Times New Roman" w:eastAsia="Times New Roman" w:hAnsi="Times New Roman" w:cs="Times New Roman"/>
      <w:sz w:val="24"/>
      <w:szCs w:val="24"/>
    </w:rPr>
  </w:style>
  <w:style w:type="paragraph" w:customStyle="1" w:styleId="Normal41">
    <w:name w:val="Normal_41"/>
    <w:qFormat/>
    <w:rsid w:val="002F312B"/>
    <w:pPr>
      <w:widowControl/>
      <w:autoSpaceDE/>
      <w:autoSpaceDN/>
    </w:pPr>
    <w:rPr>
      <w:rFonts w:ascii="Times New Roman" w:eastAsia="Times New Roman" w:hAnsi="Times New Roman" w:cs="Times New Roman"/>
      <w:sz w:val="24"/>
      <w:szCs w:val="24"/>
    </w:rPr>
  </w:style>
  <w:style w:type="paragraph" w:customStyle="1" w:styleId="Normal42">
    <w:name w:val="Normal_42"/>
    <w:qFormat/>
    <w:rsid w:val="002F312B"/>
    <w:pPr>
      <w:widowControl/>
      <w:autoSpaceDE/>
      <w:autoSpaceDN/>
    </w:pPr>
    <w:rPr>
      <w:rFonts w:ascii="Times New Roman" w:eastAsia="Times New Roman" w:hAnsi="Times New Roman" w:cs="Times New Roman"/>
      <w:sz w:val="24"/>
      <w:szCs w:val="24"/>
    </w:rPr>
  </w:style>
  <w:style w:type="paragraph" w:customStyle="1" w:styleId="Normal43">
    <w:name w:val="Normal_43"/>
    <w:qFormat/>
    <w:rsid w:val="002F312B"/>
    <w:pPr>
      <w:widowControl/>
      <w:autoSpaceDE/>
      <w:autoSpaceDN/>
    </w:pPr>
    <w:rPr>
      <w:rFonts w:ascii="Times New Roman" w:eastAsia="Times New Roman" w:hAnsi="Times New Roman" w:cs="Times New Roman"/>
      <w:sz w:val="24"/>
      <w:szCs w:val="24"/>
    </w:rPr>
  </w:style>
  <w:style w:type="paragraph" w:customStyle="1" w:styleId="Normal44">
    <w:name w:val="Normal_44"/>
    <w:qFormat/>
    <w:rsid w:val="002F312B"/>
    <w:pPr>
      <w:widowControl/>
      <w:autoSpaceDE/>
      <w:autoSpaceDN/>
    </w:pPr>
    <w:rPr>
      <w:rFonts w:ascii="Times New Roman" w:eastAsia="Times New Roman" w:hAnsi="Times New Roman" w:cs="Times New Roman"/>
      <w:sz w:val="24"/>
      <w:szCs w:val="24"/>
    </w:rPr>
  </w:style>
  <w:style w:type="paragraph" w:customStyle="1" w:styleId="Normal45">
    <w:name w:val="Normal_45"/>
    <w:qFormat/>
    <w:rsid w:val="002F312B"/>
    <w:pPr>
      <w:widowControl/>
      <w:autoSpaceDE/>
      <w:autoSpaceDN/>
    </w:pPr>
    <w:rPr>
      <w:rFonts w:ascii="Times New Roman" w:eastAsia="Times New Roman" w:hAnsi="Times New Roman" w:cs="Times New Roman"/>
      <w:sz w:val="24"/>
      <w:szCs w:val="24"/>
    </w:rPr>
  </w:style>
  <w:style w:type="paragraph" w:customStyle="1" w:styleId="Normal46">
    <w:name w:val="Normal_46"/>
    <w:qFormat/>
    <w:rsid w:val="002F312B"/>
    <w:pPr>
      <w:widowControl/>
      <w:autoSpaceDE/>
      <w:autoSpaceDN/>
    </w:pPr>
    <w:rPr>
      <w:rFonts w:ascii="Times New Roman" w:eastAsia="Times New Roman" w:hAnsi="Times New Roman" w:cs="Times New Roman"/>
      <w:sz w:val="24"/>
      <w:szCs w:val="24"/>
    </w:rPr>
  </w:style>
  <w:style w:type="paragraph" w:customStyle="1" w:styleId="Normal47">
    <w:name w:val="Normal_47"/>
    <w:qFormat/>
    <w:rsid w:val="002F312B"/>
    <w:pPr>
      <w:widowControl/>
      <w:autoSpaceDE/>
      <w:autoSpaceDN/>
    </w:pPr>
    <w:rPr>
      <w:rFonts w:ascii="Times New Roman" w:eastAsia="Times New Roman" w:hAnsi="Times New Roman" w:cs="Times New Roman"/>
      <w:sz w:val="24"/>
      <w:szCs w:val="24"/>
    </w:rPr>
  </w:style>
  <w:style w:type="character" w:customStyle="1" w:styleId="fontstyle014">
    <w:name w:val="fontstyle01_4"/>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48">
    <w:name w:val="Normal_48"/>
    <w:qFormat/>
    <w:rsid w:val="002F312B"/>
    <w:pPr>
      <w:widowControl/>
      <w:autoSpaceDE/>
      <w:autoSpaceDN/>
    </w:pPr>
    <w:rPr>
      <w:rFonts w:ascii="Times New Roman" w:eastAsia="Times New Roman" w:hAnsi="Times New Roman" w:cs="Times New Roman"/>
      <w:sz w:val="24"/>
      <w:szCs w:val="24"/>
    </w:rPr>
  </w:style>
  <w:style w:type="paragraph" w:customStyle="1" w:styleId="Normal49">
    <w:name w:val="Normal_49"/>
    <w:qFormat/>
    <w:rsid w:val="002F312B"/>
    <w:pPr>
      <w:widowControl/>
      <w:autoSpaceDE/>
      <w:autoSpaceDN/>
    </w:pPr>
    <w:rPr>
      <w:rFonts w:ascii="Times New Roman" w:eastAsia="Times New Roman" w:hAnsi="Times New Roman" w:cs="Times New Roman"/>
      <w:sz w:val="24"/>
      <w:szCs w:val="24"/>
    </w:rPr>
  </w:style>
  <w:style w:type="paragraph" w:customStyle="1" w:styleId="Normal50">
    <w:name w:val="Normal_50"/>
    <w:qFormat/>
    <w:rsid w:val="002F312B"/>
    <w:pPr>
      <w:widowControl/>
      <w:autoSpaceDE/>
      <w:autoSpaceDN/>
    </w:pPr>
    <w:rPr>
      <w:rFonts w:ascii="Times New Roman" w:eastAsia="Times New Roman" w:hAnsi="Times New Roman" w:cs="Times New Roman"/>
      <w:sz w:val="24"/>
      <w:szCs w:val="24"/>
    </w:rPr>
  </w:style>
  <w:style w:type="paragraph" w:customStyle="1" w:styleId="Normal51">
    <w:name w:val="Normal_51"/>
    <w:qFormat/>
    <w:rsid w:val="002F312B"/>
    <w:pPr>
      <w:widowControl/>
      <w:autoSpaceDE/>
      <w:autoSpaceDN/>
    </w:pPr>
    <w:rPr>
      <w:rFonts w:ascii="Times New Roman" w:eastAsia="Times New Roman" w:hAnsi="Times New Roman" w:cs="Times New Roman"/>
      <w:sz w:val="24"/>
      <w:szCs w:val="24"/>
    </w:rPr>
  </w:style>
  <w:style w:type="paragraph" w:customStyle="1" w:styleId="Normal52">
    <w:name w:val="Normal_52"/>
    <w:qFormat/>
    <w:rsid w:val="002F312B"/>
    <w:pPr>
      <w:widowControl/>
      <w:autoSpaceDE/>
      <w:autoSpaceDN/>
    </w:pPr>
    <w:rPr>
      <w:rFonts w:ascii="Times New Roman" w:eastAsia="Times New Roman" w:hAnsi="Times New Roman" w:cs="Times New Roman"/>
      <w:sz w:val="24"/>
      <w:szCs w:val="24"/>
    </w:rPr>
  </w:style>
  <w:style w:type="paragraph" w:customStyle="1" w:styleId="NormalWeb0">
    <w:name w:val="Normal (Web)_0"/>
    <w:basedOn w:val="Normal"/>
    <w:link w:val="NormalWebChar0"/>
    <w:uiPriority w:val="99"/>
    <w:unhideWhenUsed/>
    <w:qFormat/>
    <w:rsid w:val="002F312B"/>
    <w:pPr>
      <w:widowControl/>
      <w:autoSpaceDE/>
      <w:autoSpaceDN/>
      <w:spacing w:before="100" w:beforeAutospacing="1" w:after="100" w:afterAutospacing="1"/>
    </w:pPr>
    <w:rPr>
      <w:sz w:val="24"/>
      <w:szCs w:val="24"/>
      <w:lang w:val="en-US"/>
    </w:rPr>
  </w:style>
  <w:style w:type="character" w:customStyle="1" w:styleId="NormalWebChar0">
    <w:name w:val="Normal (Web) Char_0"/>
    <w:link w:val="NormalWeb0"/>
    <w:uiPriority w:val="99"/>
    <w:qFormat/>
    <w:rsid w:val="002F312B"/>
    <w:rPr>
      <w:rFonts w:ascii="Times New Roman" w:eastAsia="Times New Roman" w:hAnsi="Times New Roman" w:cs="Times New Roman"/>
      <w:sz w:val="24"/>
      <w:szCs w:val="24"/>
    </w:rPr>
  </w:style>
  <w:style w:type="paragraph" w:customStyle="1" w:styleId="NormalWeb1">
    <w:name w:val="Normal (Web)_1"/>
    <w:basedOn w:val="Normal"/>
    <w:link w:val="NormalWebChar1"/>
    <w:uiPriority w:val="99"/>
    <w:unhideWhenUsed/>
    <w:qFormat/>
    <w:rsid w:val="002F312B"/>
    <w:pPr>
      <w:widowControl/>
      <w:autoSpaceDE/>
      <w:autoSpaceDN/>
      <w:spacing w:before="100" w:beforeAutospacing="1" w:after="100" w:afterAutospacing="1"/>
    </w:pPr>
    <w:rPr>
      <w:sz w:val="24"/>
      <w:szCs w:val="24"/>
      <w:lang w:val="en-US"/>
    </w:rPr>
  </w:style>
  <w:style w:type="character" w:customStyle="1" w:styleId="NormalWebChar1">
    <w:name w:val="Normal (Web) Char_1"/>
    <w:link w:val="NormalWeb1"/>
    <w:uiPriority w:val="99"/>
    <w:qFormat/>
    <w:rsid w:val="002F312B"/>
    <w:rPr>
      <w:rFonts w:ascii="Times New Roman" w:eastAsia="Times New Roman" w:hAnsi="Times New Roman" w:cs="Times New Roman"/>
      <w:sz w:val="24"/>
      <w:szCs w:val="24"/>
    </w:rPr>
  </w:style>
  <w:style w:type="paragraph" w:customStyle="1" w:styleId="Normal55">
    <w:name w:val="Normal_55"/>
    <w:qFormat/>
    <w:rsid w:val="002F312B"/>
    <w:pPr>
      <w:widowControl/>
      <w:autoSpaceDE/>
      <w:autoSpaceDN/>
    </w:pPr>
    <w:rPr>
      <w:rFonts w:ascii="Times New Roman" w:eastAsia="Times New Roman" w:hAnsi="Times New Roman" w:cs="Times New Roman"/>
      <w:sz w:val="24"/>
      <w:szCs w:val="24"/>
    </w:rPr>
  </w:style>
  <w:style w:type="paragraph" w:customStyle="1" w:styleId="Normal56">
    <w:name w:val="Normal_56"/>
    <w:qFormat/>
    <w:rsid w:val="002F312B"/>
    <w:pPr>
      <w:widowControl/>
      <w:autoSpaceDE/>
      <w:autoSpaceDN/>
    </w:pPr>
    <w:rPr>
      <w:rFonts w:ascii="Times New Roman" w:eastAsia="Times New Roman" w:hAnsi="Times New Roman" w:cs="Times New Roman"/>
      <w:sz w:val="24"/>
      <w:szCs w:val="24"/>
    </w:rPr>
  </w:style>
  <w:style w:type="paragraph" w:customStyle="1" w:styleId="Normal57">
    <w:name w:val="Normal_57"/>
    <w:qFormat/>
    <w:rsid w:val="002F312B"/>
    <w:pPr>
      <w:widowControl/>
      <w:autoSpaceDE/>
      <w:autoSpaceDN/>
    </w:pPr>
    <w:rPr>
      <w:rFonts w:ascii="Times New Roman" w:eastAsia="Times New Roman" w:hAnsi="Times New Roman" w:cs="Times New Roman"/>
      <w:sz w:val="24"/>
      <w:szCs w:val="24"/>
    </w:rPr>
  </w:style>
  <w:style w:type="paragraph" w:customStyle="1" w:styleId="Normal58">
    <w:name w:val="Normal_58"/>
    <w:qFormat/>
    <w:rsid w:val="002F312B"/>
    <w:pPr>
      <w:widowControl/>
      <w:autoSpaceDE/>
      <w:autoSpaceDN/>
    </w:pPr>
    <w:rPr>
      <w:rFonts w:ascii="Times New Roman" w:eastAsia="Times New Roman" w:hAnsi="Times New Roman" w:cs="Times New Roman"/>
      <w:sz w:val="24"/>
      <w:szCs w:val="24"/>
    </w:rPr>
  </w:style>
  <w:style w:type="paragraph" w:customStyle="1" w:styleId="Normal59">
    <w:name w:val="Normal_59"/>
    <w:qFormat/>
    <w:rsid w:val="002F312B"/>
    <w:pPr>
      <w:widowControl/>
      <w:autoSpaceDE/>
      <w:autoSpaceDN/>
    </w:pPr>
    <w:rPr>
      <w:rFonts w:ascii="Times New Roman" w:eastAsia="Times New Roman" w:hAnsi="Times New Roman" w:cs="Times New Roman"/>
      <w:sz w:val="24"/>
      <w:szCs w:val="24"/>
    </w:rPr>
  </w:style>
  <w:style w:type="paragraph" w:customStyle="1" w:styleId="Normal60">
    <w:name w:val="Normal_60"/>
    <w:qFormat/>
    <w:rsid w:val="002F312B"/>
    <w:pPr>
      <w:widowControl/>
      <w:autoSpaceDE/>
      <w:autoSpaceDN/>
    </w:pPr>
    <w:rPr>
      <w:rFonts w:ascii="Times New Roman" w:eastAsia="Times New Roman" w:hAnsi="Times New Roman" w:cs="Times New Roman"/>
      <w:sz w:val="24"/>
      <w:szCs w:val="24"/>
    </w:rPr>
  </w:style>
  <w:style w:type="paragraph" w:customStyle="1" w:styleId="Normal61">
    <w:name w:val="Normal_61"/>
    <w:qFormat/>
    <w:rsid w:val="002F312B"/>
    <w:pPr>
      <w:widowControl/>
      <w:autoSpaceDE/>
      <w:autoSpaceDN/>
    </w:pPr>
    <w:rPr>
      <w:rFonts w:ascii="Times New Roman" w:eastAsia="Times New Roman" w:hAnsi="Times New Roman" w:cs="Times New Roman"/>
      <w:sz w:val="24"/>
      <w:szCs w:val="24"/>
    </w:rPr>
  </w:style>
  <w:style w:type="paragraph" w:customStyle="1" w:styleId="Normal62">
    <w:name w:val="Normal_62"/>
    <w:qFormat/>
    <w:rsid w:val="002F312B"/>
    <w:pPr>
      <w:widowControl/>
      <w:autoSpaceDE/>
      <w:autoSpaceDN/>
    </w:pPr>
    <w:rPr>
      <w:rFonts w:ascii="Times New Roman" w:eastAsia="Times New Roman" w:hAnsi="Times New Roman" w:cs="Times New Roman"/>
      <w:sz w:val="24"/>
      <w:szCs w:val="24"/>
    </w:rPr>
  </w:style>
  <w:style w:type="paragraph" w:customStyle="1" w:styleId="Normal63">
    <w:name w:val="Normal_63"/>
    <w:qFormat/>
    <w:rsid w:val="002F312B"/>
    <w:pPr>
      <w:widowControl/>
      <w:autoSpaceDE/>
      <w:autoSpaceDN/>
    </w:pPr>
    <w:rPr>
      <w:rFonts w:ascii="Times New Roman" w:eastAsia="Times New Roman" w:hAnsi="Times New Roman" w:cs="Times New Roman"/>
      <w:sz w:val="24"/>
      <w:szCs w:val="24"/>
    </w:rPr>
  </w:style>
  <w:style w:type="paragraph" w:customStyle="1" w:styleId="Normal64">
    <w:name w:val="Normal_64"/>
    <w:qFormat/>
    <w:rsid w:val="002F312B"/>
    <w:pPr>
      <w:widowControl/>
      <w:autoSpaceDE/>
      <w:autoSpaceDN/>
    </w:pPr>
    <w:rPr>
      <w:rFonts w:ascii="Times New Roman" w:eastAsia="Times New Roman" w:hAnsi="Times New Roman" w:cs="Times New Roman"/>
      <w:sz w:val="24"/>
      <w:szCs w:val="24"/>
    </w:rPr>
  </w:style>
  <w:style w:type="paragraph" w:customStyle="1" w:styleId="Normal65">
    <w:name w:val="Normal_65"/>
    <w:qFormat/>
    <w:rsid w:val="002F312B"/>
    <w:pPr>
      <w:widowControl/>
      <w:autoSpaceDE/>
      <w:autoSpaceDN/>
    </w:pPr>
    <w:rPr>
      <w:rFonts w:ascii="Times New Roman" w:eastAsia="Times New Roman" w:hAnsi="Times New Roman" w:cs="Times New Roman"/>
      <w:sz w:val="24"/>
      <w:szCs w:val="24"/>
    </w:rPr>
  </w:style>
  <w:style w:type="paragraph" w:customStyle="1" w:styleId="Normal66">
    <w:name w:val="Normal_66"/>
    <w:qFormat/>
    <w:rsid w:val="002F312B"/>
    <w:pPr>
      <w:widowControl/>
      <w:autoSpaceDE/>
      <w:autoSpaceDN/>
    </w:pPr>
    <w:rPr>
      <w:rFonts w:ascii="Times New Roman" w:eastAsia="Times New Roman" w:hAnsi="Times New Roman" w:cs="Times New Roman"/>
      <w:sz w:val="24"/>
      <w:szCs w:val="24"/>
    </w:rPr>
  </w:style>
  <w:style w:type="paragraph" w:customStyle="1" w:styleId="Normal67">
    <w:name w:val="Normal_67"/>
    <w:qFormat/>
    <w:rsid w:val="002F312B"/>
    <w:pPr>
      <w:widowControl/>
      <w:autoSpaceDE/>
      <w:autoSpaceDN/>
    </w:pPr>
    <w:rPr>
      <w:rFonts w:ascii="Times New Roman" w:eastAsia="Times New Roman" w:hAnsi="Times New Roman" w:cs="Times New Roman"/>
      <w:sz w:val="24"/>
      <w:szCs w:val="24"/>
    </w:rPr>
  </w:style>
  <w:style w:type="paragraph" w:customStyle="1" w:styleId="Normal68">
    <w:name w:val="Normal_68"/>
    <w:qFormat/>
    <w:rsid w:val="002F312B"/>
    <w:pPr>
      <w:widowControl/>
      <w:autoSpaceDE/>
      <w:autoSpaceDN/>
    </w:pPr>
    <w:rPr>
      <w:rFonts w:ascii="Times New Roman" w:eastAsia="Times New Roman" w:hAnsi="Times New Roman" w:cs="Times New Roman"/>
      <w:sz w:val="24"/>
      <w:szCs w:val="24"/>
    </w:rPr>
  </w:style>
  <w:style w:type="paragraph" w:customStyle="1" w:styleId="Normal69">
    <w:name w:val="Normal_69"/>
    <w:qFormat/>
    <w:rsid w:val="002F312B"/>
    <w:pPr>
      <w:widowControl/>
      <w:autoSpaceDE/>
      <w:autoSpaceDN/>
    </w:pPr>
    <w:rPr>
      <w:rFonts w:ascii="Times New Roman" w:eastAsia="Times New Roman" w:hAnsi="Times New Roman" w:cs="Times New Roman"/>
      <w:sz w:val="24"/>
      <w:szCs w:val="24"/>
    </w:rPr>
  </w:style>
  <w:style w:type="paragraph" w:customStyle="1" w:styleId="Normal70">
    <w:name w:val="Normal_70"/>
    <w:qFormat/>
    <w:rsid w:val="002F312B"/>
    <w:pPr>
      <w:widowControl/>
      <w:autoSpaceDE/>
      <w:autoSpaceDN/>
    </w:pPr>
    <w:rPr>
      <w:rFonts w:ascii="Times New Roman" w:eastAsia="Times New Roman" w:hAnsi="Times New Roman" w:cs="Times New Roman"/>
      <w:sz w:val="24"/>
      <w:szCs w:val="24"/>
    </w:rPr>
  </w:style>
  <w:style w:type="paragraph" w:customStyle="1" w:styleId="Normal71">
    <w:name w:val="Normal_71"/>
    <w:qFormat/>
    <w:rsid w:val="002F312B"/>
    <w:pPr>
      <w:widowControl/>
      <w:autoSpaceDE/>
      <w:autoSpaceDN/>
    </w:pPr>
    <w:rPr>
      <w:rFonts w:ascii="Times New Roman" w:eastAsia="Times New Roman" w:hAnsi="Times New Roman" w:cs="Times New Roman"/>
      <w:sz w:val="24"/>
      <w:szCs w:val="24"/>
    </w:rPr>
  </w:style>
  <w:style w:type="paragraph" w:customStyle="1" w:styleId="Normal72">
    <w:name w:val="Normal_72"/>
    <w:qFormat/>
    <w:rsid w:val="002F312B"/>
    <w:pPr>
      <w:widowControl/>
      <w:autoSpaceDE/>
      <w:autoSpaceDN/>
    </w:pPr>
    <w:rPr>
      <w:rFonts w:ascii="Times New Roman" w:eastAsia="Times New Roman" w:hAnsi="Times New Roman" w:cs="Times New Roman"/>
      <w:sz w:val="24"/>
      <w:szCs w:val="24"/>
    </w:rPr>
  </w:style>
  <w:style w:type="paragraph" w:customStyle="1" w:styleId="Normal73">
    <w:name w:val="Normal_73"/>
    <w:qFormat/>
    <w:rsid w:val="002F312B"/>
    <w:pPr>
      <w:widowControl/>
      <w:autoSpaceDE/>
      <w:autoSpaceDN/>
    </w:pPr>
    <w:rPr>
      <w:rFonts w:ascii="Times New Roman" w:eastAsia="Times New Roman" w:hAnsi="Times New Roman" w:cs="Times New Roman"/>
      <w:sz w:val="24"/>
      <w:szCs w:val="24"/>
    </w:rPr>
  </w:style>
  <w:style w:type="paragraph" w:customStyle="1" w:styleId="Normal74">
    <w:name w:val="Normal_74"/>
    <w:qFormat/>
    <w:rsid w:val="002F312B"/>
    <w:pPr>
      <w:widowControl/>
      <w:autoSpaceDE/>
      <w:autoSpaceDN/>
    </w:pPr>
    <w:rPr>
      <w:rFonts w:ascii="Times New Roman" w:eastAsia="Times New Roman" w:hAnsi="Times New Roman" w:cs="Times New Roman"/>
      <w:sz w:val="24"/>
      <w:szCs w:val="24"/>
    </w:rPr>
  </w:style>
  <w:style w:type="paragraph" w:customStyle="1" w:styleId="Normal75">
    <w:name w:val="Normal_75"/>
    <w:qFormat/>
    <w:rsid w:val="002F312B"/>
    <w:pPr>
      <w:widowControl/>
      <w:autoSpaceDE/>
      <w:autoSpaceDN/>
    </w:pPr>
    <w:rPr>
      <w:rFonts w:ascii="Times New Roman" w:eastAsia="Times New Roman" w:hAnsi="Times New Roman" w:cs="Times New Roman"/>
      <w:sz w:val="24"/>
      <w:szCs w:val="24"/>
    </w:rPr>
  </w:style>
  <w:style w:type="paragraph" w:customStyle="1" w:styleId="Normal76">
    <w:name w:val="Normal_76"/>
    <w:qFormat/>
    <w:rsid w:val="002F312B"/>
    <w:pPr>
      <w:widowControl/>
      <w:autoSpaceDE/>
      <w:autoSpaceDN/>
    </w:pPr>
    <w:rPr>
      <w:rFonts w:ascii="Times New Roman" w:eastAsia="Times New Roman" w:hAnsi="Times New Roman" w:cs="Times New Roman"/>
      <w:sz w:val="24"/>
      <w:szCs w:val="24"/>
    </w:rPr>
  </w:style>
  <w:style w:type="paragraph" w:customStyle="1" w:styleId="Normal77">
    <w:name w:val="Normal_77"/>
    <w:qFormat/>
    <w:rsid w:val="002F312B"/>
    <w:pPr>
      <w:widowControl/>
      <w:autoSpaceDE/>
      <w:autoSpaceDN/>
    </w:pPr>
    <w:rPr>
      <w:rFonts w:ascii="Times New Roman" w:eastAsia="Times New Roman" w:hAnsi="Times New Roman" w:cs="Times New Roman"/>
      <w:sz w:val="24"/>
      <w:szCs w:val="24"/>
    </w:rPr>
  </w:style>
  <w:style w:type="paragraph" w:customStyle="1" w:styleId="Normal78">
    <w:name w:val="Normal_78"/>
    <w:qFormat/>
    <w:rsid w:val="002F312B"/>
    <w:pPr>
      <w:widowControl/>
      <w:autoSpaceDE/>
      <w:autoSpaceDN/>
    </w:pPr>
    <w:rPr>
      <w:rFonts w:ascii="Times New Roman" w:eastAsia="Times New Roman" w:hAnsi="Times New Roman" w:cs="Times New Roman"/>
      <w:sz w:val="24"/>
      <w:szCs w:val="24"/>
    </w:rPr>
  </w:style>
  <w:style w:type="paragraph" w:customStyle="1" w:styleId="Normal79">
    <w:name w:val="Normal_79"/>
    <w:qFormat/>
    <w:rsid w:val="002F312B"/>
    <w:pPr>
      <w:widowControl/>
      <w:autoSpaceDE/>
      <w:autoSpaceDN/>
    </w:pPr>
    <w:rPr>
      <w:rFonts w:ascii="Times New Roman" w:eastAsia="Times New Roman" w:hAnsi="Times New Roman" w:cs="Times New Roman"/>
      <w:sz w:val="24"/>
      <w:szCs w:val="24"/>
    </w:rPr>
  </w:style>
  <w:style w:type="paragraph" w:customStyle="1" w:styleId="Normal80">
    <w:name w:val="Normal_80"/>
    <w:qFormat/>
    <w:rsid w:val="002F312B"/>
    <w:pPr>
      <w:widowControl/>
      <w:autoSpaceDE/>
      <w:autoSpaceDN/>
    </w:pPr>
    <w:rPr>
      <w:rFonts w:ascii="Times New Roman" w:eastAsia="Times New Roman" w:hAnsi="Times New Roman" w:cs="Times New Roman"/>
      <w:sz w:val="24"/>
      <w:szCs w:val="24"/>
    </w:rPr>
  </w:style>
  <w:style w:type="paragraph" w:customStyle="1" w:styleId="Normal81">
    <w:name w:val="Normal_81"/>
    <w:qFormat/>
    <w:rsid w:val="002F312B"/>
    <w:pPr>
      <w:widowControl/>
      <w:autoSpaceDE/>
      <w:autoSpaceDN/>
    </w:pPr>
    <w:rPr>
      <w:rFonts w:ascii="Times New Roman" w:eastAsia="Times New Roman" w:hAnsi="Times New Roman" w:cs="Times New Roman"/>
      <w:sz w:val="24"/>
      <w:szCs w:val="24"/>
    </w:rPr>
  </w:style>
  <w:style w:type="paragraph" w:customStyle="1" w:styleId="Normal82">
    <w:name w:val="Normal_82"/>
    <w:qFormat/>
    <w:rsid w:val="002F312B"/>
    <w:pPr>
      <w:widowControl/>
      <w:autoSpaceDE/>
      <w:autoSpaceDN/>
    </w:pPr>
    <w:rPr>
      <w:rFonts w:ascii="Times New Roman" w:eastAsia="Times New Roman" w:hAnsi="Times New Roman" w:cs="Times New Roman"/>
      <w:sz w:val="24"/>
      <w:szCs w:val="24"/>
    </w:rPr>
  </w:style>
  <w:style w:type="paragraph" w:customStyle="1" w:styleId="Normal83">
    <w:name w:val="Normal_83"/>
    <w:qFormat/>
    <w:rsid w:val="002F312B"/>
    <w:pPr>
      <w:widowControl/>
      <w:autoSpaceDE/>
      <w:autoSpaceDN/>
    </w:pPr>
    <w:rPr>
      <w:rFonts w:ascii="Times New Roman" w:eastAsia="Times New Roman" w:hAnsi="Times New Roman" w:cs="Times New Roman"/>
      <w:sz w:val="24"/>
      <w:szCs w:val="24"/>
    </w:rPr>
  </w:style>
  <w:style w:type="paragraph" w:customStyle="1" w:styleId="Normal84">
    <w:name w:val="Normal_84"/>
    <w:qFormat/>
    <w:rsid w:val="002F312B"/>
    <w:pPr>
      <w:widowControl/>
      <w:autoSpaceDE/>
      <w:autoSpaceDN/>
    </w:pPr>
    <w:rPr>
      <w:rFonts w:ascii="Times New Roman" w:eastAsia="Times New Roman" w:hAnsi="Times New Roman" w:cs="Times New Roman"/>
      <w:sz w:val="24"/>
      <w:szCs w:val="24"/>
    </w:rPr>
  </w:style>
  <w:style w:type="paragraph" w:customStyle="1" w:styleId="Normal85">
    <w:name w:val="Normal_85"/>
    <w:qFormat/>
    <w:rsid w:val="002F312B"/>
    <w:pPr>
      <w:widowControl/>
      <w:autoSpaceDE/>
      <w:autoSpaceDN/>
    </w:pPr>
    <w:rPr>
      <w:rFonts w:ascii="Times New Roman" w:eastAsia="Times New Roman" w:hAnsi="Times New Roman" w:cs="Times New Roman"/>
      <w:sz w:val="24"/>
      <w:szCs w:val="24"/>
    </w:rPr>
  </w:style>
  <w:style w:type="paragraph" w:customStyle="1" w:styleId="Normal86">
    <w:name w:val="Normal_86"/>
    <w:qFormat/>
    <w:rsid w:val="002F312B"/>
    <w:pPr>
      <w:widowControl/>
      <w:autoSpaceDE/>
      <w:autoSpaceDN/>
    </w:pPr>
    <w:rPr>
      <w:rFonts w:ascii="Times New Roman" w:eastAsia="Times New Roman" w:hAnsi="Times New Roman" w:cs="Times New Roman"/>
      <w:sz w:val="24"/>
      <w:szCs w:val="24"/>
    </w:rPr>
  </w:style>
  <w:style w:type="paragraph" w:customStyle="1" w:styleId="Normal87">
    <w:name w:val="Normal_87"/>
    <w:qFormat/>
    <w:rsid w:val="002F312B"/>
    <w:pPr>
      <w:widowControl/>
      <w:autoSpaceDE/>
      <w:autoSpaceDN/>
    </w:pPr>
    <w:rPr>
      <w:rFonts w:ascii="Times New Roman" w:eastAsia="Times New Roman" w:hAnsi="Times New Roman" w:cs="Times New Roman"/>
      <w:sz w:val="24"/>
      <w:szCs w:val="24"/>
    </w:rPr>
  </w:style>
  <w:style w:type="paragraph" w:customStyle="1" w:styleId="Normal88">
    <w:name w:val="Normal_88"/>
    <w:qFormat/>
    <w:rsid w:val="002F312B"/>
    <w:pPr>
      <w:widowControl/>
      <w:autoSpaceDE/>
      <w:autoSpaceDN/>
    </w:pPr>
    <w:rPr>
      <w:rFonts w:ascii="Times New Roman" w:eastAsia="Times New Roman" w:hAnsi="Times New Roman" w:cs="Times New Roman"/>
      <w:sz w:val="24"/>
      <w:szCs w:val="24"/>
    </w:rPr>
  </w:style>
  <w:style w:type="paragraph" w:customStyle="1" w:styleId="Normal89">
    <w:name w:val="Normal_89"/>
    <w:qFormat/>
    <w:rsid w:val="002F312B"/>
    <w:pPr>
      <w:widowControl/>
      <w:autoSpaceDE/>
      <w:autoSpaceDN/>
    </w:pPr>
    <w:rPr>
      <w:rFonts w:ascii="Times New Roman" w:eastAsia="Times New Roman" w:hAnsi="Times New Roman" w:cs="Times New Roman"/>
      <w:sz w:val="24"/>
      <w:szCs w:val="24"/>
    </w:rPr>
  </w:style>
  <w:style w:type="paragraph" w:customStyle="1" w:styleId="Normal90">
    <w:name w:val="Normal_90"/>
    <w:qFormat/>
    <w:rsid w:val="002F312B"/>
    <w:pPr>
      <w:widowControl/>
      <w:autoSpaceDE/>
      <w:autoSpaceDN/>
    </w:pPr>
    <w:rPr>
      <w:rFonts w:ascii="Calibri" w:eastAsia="Times New Roman" w:hAnsi="Calibri" w:cs="Times New Roman"/>
      <w:sz w:val="24"/>
      <w:szCs w:val="24"/>
    </w:rPr>
  </w:style>
  <w:style w:type="paragraph" w:customStyle="1" w:styleId="Normal91">
    <w:name w:val="Normal_91"/>
    <w:qFormat/>
    <w:rsid w:val="002F312B"/>
    <w:pPr>
      <w:widowControl/>
      <w:autoSpaceDE/>
      <w:autoSpaceDN/>
    </w:pPr>
    <w:rPr>
      <w:rFonts w:ascii="Times New Roman" w:eastAsia="Times New Roman" w:hAnsi="Times New Roman" w:cs="Times New Roman"/>
      <w:sz w:val="24"/>
      <w:szCs w:val="24"/>
    </w:rPr>
  </w:style>
  <w:style w:type="paragraph" w:customStyle="1" w:styleId="NormalWeb2">
    <w:name w:val="Normal (Web)_2"/>
    <w:basedOn w:val="Normal"/>
    <w:link w:val="NormalWebChar2"/>
    <w:uiPriority w:val="99"/>
    <w:unhideWhenUsed/>
    <w:qFormat/>
    <w:rsid w:val="002F312B"/>
    <w:pPr>
      <w:widowControl/>
      <w:autoSpaceDE/>
      <w:autoSpaceDN/>
      <w:spacing w:before="100" w:beforeAutospacing="1" w:after="100" w:afterAutospacing="1"/>
    </w:pPr>
    <w:rPr>
      <w:sz w:val="24"/>
      <w:szCs w:val="24"/>
      <w:lang w:val="en-US"/>
    </w:rPr>
  </w:style>
  <w:style w:type="character" w:customStyle="1" w:styleId="NormalWebChar2">
    <w:name w:val="Normal (Web) Char_2"/>
    <w:link w:val="NormalWeb2"/>
    <w:uiPriority w:val="99"/>
    <w:qFormat/>
    <w:rsid w:val="002F312B"/>
    <w:rPr>
      <w:rFonts w:ascii="Times New Roman" w:eastAsia="Times New Roman" w:hAnsi="Times New Roman" w:cs="Times New Roman"/>
      <w:sz w:val="24"/>
      <w:szCs w:val="24"/>
    </w:rPr>
  </w:style>
  <w:style w:type="paragraph" w:customStyle="1" w:styleId="Normal93">
    <w:name w:val="Normal_93"/>
    <w:qFormat/>
    <w:rsid w:val="002F312B"/>
    <w:pPr>
      <w:widowControl/>
      <w:autoSpaceDE/>
      <w:autoSpaceDN/>
    </w:pPr>
    <w:rPr>
      <w:rFonts w:ascii="Times New Roman" w:eastAsia="Times New Roman" w:hAnsi="Times New Roman" w:cs="Times New Roman"/>
      <w:sz w:val="24"/>
      <w:szCs w:val="24"/>
    </w:rPr>
  </w:style>
  <w:style w:type="paragraph" w:customStyle="1" w:styleId="2bang">
    <w:name w:val="2 bang"/>
    <w:basedOn w:val="Normal"/>
    <w:link w:val="2bangChar"/>
    <w:qFormat/>
    <w:rsid w:val="002F312B"/>
    <w:pPr>
      <w:widowControl/>
      <w:autoSpaceDE/>
      <w:autoSpaceDN/>
      <w:spacing w:before="40" w:after="40" w:line="276" w:lineRule="auto"/>
      <w:jc w:val="both"/>
    </w:pPr>
    <w:rPr>
      <w:rFonts w:eastAsia="Calibri"/>
      <w:sz w:val="20"/>
      <w:szCs w:val="28"/>
      <w:lang w:val="en-US"/>
    </w:rPr>
  </w:style>
  <w:style w:type="character" w:customStyle="1" w:styleId="2bangChar">
    <w:name w:val="2 bang Char"/>
    <w:link w:val="2bang"/>
    <w:rsid w:val="002F312B"/>
    <w:rPr>
      <w:rFonts w:ascii="Times New Roman" w:eastAsia="Calibri" w:hAnsi="Times New Roman" w:cs="Times New Roman"/>
      <w:sz w:val="20"/>
      <w:szCs w:val="28"/>
    </w:rPr>
  </w:style>
  <w:style w:type="character" w:customStyle="1" w:styleId="Bodytext2">
    <w:name w:val="Body text (2)_"/>
    <w:basedOn w:val="DefaultParagraphFont"/>
    <w:link w:val="Bodytext20"/>
    <w:rsid w:val="002F312B"/>
    <w:rPr>
      <w:rFonts w:ascii="Times New Roman" w:eastAsia="Times New Roman" w:hAnsi="Times New Roman" w:cs="Times New Roman"/>
    </w:rPr>
  </w:style>
  <w:style w:type="paragraph" w:customStyle="1" w:styleId="Bodytext20">
    <w:name w:val="Body text (2)"/>
    <w:basedOn w:val="Normal"/>
    <w:link w:val="Bodytext2"/>
    <w:qFormat/>
    <w:rsid w:val="002F312B"/>
    <w:pPr>
      <w:autoSpaceDE/>
      <w:autoSpaceDN/>
      <w:spacing w:line="314" w:lineRule="auto"/>
      <w:ind w:left="420"/>
    </w:pPr>
    <w:rPr>
      <w:lang w:val="en-US"/>
    </w:rPr>
  </w:style>
  <w:style w:type="character" w:styleId="Emphasis">
    <w:name w:val="Emphasis"/>
    <w:basedOn w:val="DefaultParagraphFont"/>
    <w:uiPriority w:val="20"/>
    <w:qFormat/>
    <w:rsid w:val="002F312B"/>
    <w:rPr>
      <w:i/>
      <w:iCs/>
    </w:rPr>
  </w:style>
  <w:style w:type="character" w:styleId="Hyperlink">
    <w:name w:val="Hyperlink"/>
    <w:basedOn w:val="DefaultParagraphFont"/>
    <w:uiPriority w:val="99"/>
    <w:semiHidden/>
    <w:unhideWhenUsed/>
    <w:qFormat/>
    <w:rsid w:val="009350CA"/>
    <w:rPr>
      <w:color w:val="0000FF"/>
      <w:u w:val="single"/>
    </w:rPr>
  </w:style>
  <w:style w:type="paragraph" w:customStyle="1" w:styleId="Normal2a">
    <w:name w:val="Normal2"/>
    <w:rsid w:val="009350CA"/>
    <w:pPr>
      <w:widowControl/>
      <w:autoSpaceDE/>
      <w:autoSpaceDN/>
      <w:spacing w:before="38"/>
      <w:ind w:left="284" w:right="113"/>
      <w:jc w:val="both"/>
    </w:pPr>
    <w:rPr>
      <w:rFonts w:ascii="Calibri" w:eastAsia="Calibri" w:hAnsi="Calibri" w:cs="Calibri"/>
    </w:rPr>
  </w:style>
  <w:style w:type="character" w:customStyle="1" w:styleId="mjx-char">
    <w:name w:val="mjx-char"/>
    <w:basedOn w:val="DefaultParagraphFont"/>
    <w:rsid w:val="009350CA"/>
    <w:rPr>
      <w:rFonts w:eastAsia="Times New Roman" w:cs="Times New Roman"/>
      <w:kern w:val="0"/>
      <w:sz w:val="24"/>
      <w:szCs w:val="24"/>
      <w14:ligatures w14:val="none"/>
    </w:rPr>
  </w:style>
  <w:style w:type="character" w:customStyle="1" w:styleId="mjxassistivemathml">
    <w:name w:val="mjx_assistive_mathml"/>
    <w:basedOn w:val="DefaultParagraphFont"/>
    <w:rsid w:val="009350CA"/>
    <w:rPr>
      <w:rFonts w:eastAsia="Times New Roman" w:cs="Times New Roman"/>
      <w:kern w:val="0"/>
      <w:sz w:val="24"/>
      <w:szCs w:val="24"/>
      <w14:ligatures w14:val="none"/>
    </w:rPr>
  </w:style>
  <w:style w:type="paragraph" w:customStyle="1" w:styleId="Normal96">
    <w:name w:val="Normal_96"/>
    <w:qFormat/>
    <w:rsid w:val="009350CA"/>
    <w:pPr>
      <w:widowControl/>
      <w:autoSpaceDE/>
      <w:autoSpaceDN/>
    </w:pPr>
    <w:rPr>
      <w:rFonts w:ascii="Calibri" w:eastAsia="Times New Roman" w:hAnsi="Calibri"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Balloon Text"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eastAsia="Times New Roman" w:hAnsi="Times New Roman" w:cs="Times New Roman"/>
      <w:lang w:val="vi"/>
    </w:rPr>
  </w:style>
  <w:style w:type="paragraph" w:styleId="Heading1">
    <w:name w:val="heading 1"/>
    <w:basedOn w:val="Normal"/>
    <w:next w:val="Normal"/>
    <w:link w:val="Heading1Char"/>
    <w:autoRedefine/>
    <w:uiPriority w:val="9"/>
    <w:qFormat/>
    <w:rsid w:val="002F312B"/>
    <w:pPr>
      <w:keepNext/>
      <w:keepLines/>
      <w:widowControl/>
      <w:autoSpaceDE/>
      <w:autoSpaceDN/>
      <w:spacing w:before="240" w:line="259" w:lineRule="auto"/>
      <w:contextualSpacing/>
      <w:outlineLvl w:val="0"/>
    </w:pPr>
    <w:rPr>
      <w:rFonts w:asciiTheme="minorHAnsi" w:eastAsiaTheme="majorEastAsia" w:hAnsiTheme="minorHAnsi" w:cstheme="majorBidi"/>
      <w:b/>
      <w:szCs w:val="32"/>
      <w:lang w:val="en-US"/>
    </w:rPr>
  </w:style>
  <w:style w:type="paragraph" w:styleId="Heading2">
    <w:name w:val="heading 2"/>
    <w:basedOn w:val="Normal"/>
    <w:next w:val="Normal"/>
    <w:link w:val="Heading2Char"/>
    <w:autoRedefine/>
    <w:uiPriority w:val="9"/>
    <w:unhideWhenUsed/>
    <w:qFormat/>
    <w:rsid w:val="002F312B"/>
    <w:pPr>
      <w:keepNext/>
      <w:keepLines/>
      <w:widowControl/>
      <w:autoSpaceDE/>
      <w:autoSpaceDN/>
      <w:spacing w:before="240" w:line="259" w:lineRule="auto"/>
      <w:contextualSpacing/>
      <w:outlineLvl w:val="1"/>
    </w:pPr>
    <w:rPr>
      <w:rFonts w:asciiTheme="minorHAnsi" w:eastAsiaTheme="majorEastAsia" w:hAnsiTheme="minorHAnsi" w:cstheme="majorBidi"/>
      <w:b/>
      <w:szCs w:val="26"/>
      <w:lang w:val="en-US"/>
    </w:rPr>
  </w:style>
  <w:style w:type="paragraph" w:styleId="Heading3">
    <w:name w:val="heading 3"/>
    <w:basedOn w:val="Normal"/>
    <w:next w:val="Normal"/>
    <w:link w:val="Heading3Char"/>
    <w:autoRedefine/>
    <w:uiPriority w:val="9"/>
    <w:unhideWhenUsed/>
    <w:qFormat/>
    <w:rsid w:val="002F312B"/>
    <w:pPr>
      <w:keepNext/>
      <w:keepLines/>
      <w:widowControl/>
      <w:autoSpaceDE/>
      <w:autoSpaceDN/>
      <w:spacing w:before="120" w:line="259" w:lineRule="auto"/>
      <w:outlineLvl w:val="2"/>
    </w:pPr>
    <w:rPr>
      <w:rFonts w:asciiTheme="minorHAnsi" w:eastAsiaTheme="majorEastAsia" w:hAnsiTheme="minorHAnsi" w:cstheme="majorBidi"/>
      <w:b/>
      <w:i/>
      <w:szCs w:val="24"/>
      <w:lang w:val="en-US"/>
    </w:rPr>
  </w:style>
  <w:style w:type="paragraph" w:styleId="Heading4">
    <w:name w:val="heading 4"/>
    <w:basedOn w:val="Normal"/>
    <w:next w:val="Normal"/>
    <w:link w:val="Heading4Char"/>
    <w:autoRedefine/>
    <w:uiPriority w:val="9"/>
    <w:unhideWhenUsed/>
    <w:qFormat/>
    <w:rsid w:val="002F312B"/>
    <w:pPr>
      <w:keepNext/>
      <w:keepLines/>
      <w:widowControl/>
      <w:autoSpaceDE/>
      <w:autoSpaceDN/>
      <w:spacing w:before="120" w:line="259" w:lineRule="auto"/>
      <w:outlineLvl w:val="3"/>
    </w:pPr>
    <w:rPr>
      <w:rFonts w:asciiTheme="minorHAnsi" w:eastAsiaTheme="majorEastAsia" w:hAnsiTheme="minorHAnsi" w:cstheme="majorBidi"/>
      <w:i/>
      <w:iCs/>
      <w:lang w:val="en-US"/>
    </w:rPr>
  </w:style>
  <w:style w:type="paragraph" w:styleId="Heading5">
    <w:name w:val="heading 5"/>
    <w:basedOn w:val="Normal"/>
    <w:next w:val="Normal"/>
    <w:link w:val="Heading5Char"/>
    <w:uiPriority w:val="9"/>
    <w:semiHidden/>
    <w:unhideWhenUsed/>
    <w:qFormat/>
    <w:rsid w:val="002F312B"/>
    <w:pPr>
      <w:keepNext/>
      <w:keepLines/>
      <w:widowControl/>
      <w:autoSpaceDE/>
      <w:autoSpaceDN/>
      <w:spacing w:before="80" w:after="40" w:line="259" w:lineRule="auto"/>
      <w:outlineLvl w:val="4"/>
    </w:pPr>
    <w:rPr>
      <w:rFonts w:asciiTheme="minorHAnsi" w:eastAsiaTheme="majorEastAsia" w:hAnsiTheme="minorHAnsi" w:cstheme="majorBidi"/>
      <w:color w:val="365F91" w:themeColor="accent1" w:themeShade="BF"/>
      <w:kern w:val="2"/>
      <w:lang w:val="en-US"/>
      <w14:ligatures w14:val="standardContextual"/>
    </w:rPr>
  </w:style>
  <w:style w:type="paragraph" w:styleId="Heading6">
    <w:name w:val="heading 6"/>
    <w:basedOn w:val="Normal"/>
    <w:next w:val="Normal"/>
    <w:link w:val="Heading6Char"/>
    <w:uiPriority w:val="9"/>
    <w:semiHidden/>
    <w:unhideWhenUsed/>
    <w:qFormat/>
    <w:rsid w:val="002F312B"/>
    <w:pPr>
      <w:keepNext/>
      <w:keepLines/>
      <w:widowControl/>
      <w:autoSpaceDE/>
      <w:autoSpaceDN/>
      <w:spacing w:before="40" w:line="259" w:lineRule="auto"/>
      <w:outlineLvl w:val="5"/>
    </w:pPr>
    <w:rPr>
      <w:rFonts w:asciiTheme="minorHAnsi" w:eastAsiaTheme="majorEastAsia" w:hAnsiTheme="minorHAnsi" w:cstheme="majorBidi"/>
      <w:i/>
      <w:iCs/>
      <w:color w:val="595959" w:themeColor="text1" w:themeTint="A6"/>
      <w:kern w:val="2"/>
      <w:lang w:val="en-US"/>
      <w14:ligatures w14:val="standardContextual"/>
    </w:rPr>
  </w:style>
  <w:style w:type="paragraph" w:styleId="Heading7">
    <w:name w:val="heading 7"/>
    <w:basedOn w:val="Normal"/>
    <w:next w:val="Normal"/>
    <w:link w:val="Heading7Char"/>
    <w:uiPriority w:val="9"/>
    <w:semiHidden/>
    <w:unhideWhenUsed/>
    <w:qFormat/>
    <w:rsid w:val="002F312B"/>
    <w:pPr>
      <w:keepNext/>
      <w:keepLines/>
      <w:widowControl/>
      <w:autoSpaceDE/>
      <w:autoSpaceDN/>
      <w:spacing w:before="40" w:line="259" w:lineRule="auto"/>
      <w:outlineLvl w:val="6"/>
    </w:pPr>
    <w:rPr>
      <w:rFonts w:asciiTheme="minorHAnsi" w:eastAsiaTheme="majorEastAsia" w:hAnsiTheme="minorHAnsi" w:cstheme="majorBidi"/>
      <w:color w:val="595959" w:themeColor="text1" w:themeTint="A6"/>
      <w:kern w:val="2"/>
      <w:lang w:val="en-US"/>
      <w14:ligatures w14:val="standardContextual"/>
    </w:rPr>
  </w:style>
  <w:style w:type="paragraph" w:styleId="Heading8">
    <w:name w:val="heading 8"/>
    <w:basedOn w:val="Normal"/>
    <w:next w:val="Normal"/>
    <w:link w:val="Heading8Char"/>
    <w:uiPriority w:val="9"/>
    <w:semiHidden/>
    <w:unhideWhenUsed/>
    <w:qFormat/>
    <w:rsid w:val="002F312B"/>
    <w:pPr>
      <w:keepNext/>
      <w:keepLines/>
      <w:widowControl/>
      <w:autoSpaceDE/>
      <w:autoSpaceDN/>
      <w:spacing w:line="259" w:lineRule="auto"/>
      <w:outlineLvl w:val="7"/>
    </w:pPr>
    <w:rPr>
      <w:rFonts w:asciiTheme="minorHAnsi" w:eastAsiaTheme="majorEastAsia" w:hAnsiTheme="minorHAnsi" w:cstheme="majorBidi"/>
      <w:i/>
      <w:iCs/>
      <w:color w:val="272727" w:themeColor="text1" w:themeTint="D8"/>
      <w:kern w:val="2"/>
      <w:lang w:val="en-US"/>
      <w14:ligatures w14:val="standardContextual"/>
    </w:rPr>
  </w:style>
  <w:style w:type="paragraph" w:styleId="Heading9">
    <w:name w:val="heading 9"/>
    <w:basedOn w:val="Normal"/>
    <w:next w:val="Normal"/>
    <w:link w:val="Heading9Char"/>
    <w:uiPriority w:val="9"/>
    <w:semiHidden/>
    <w:unhideWhenUsed/>
    <w:qFormat/>
    <w:rsid w:val="002F312B"/>
    <w:pPr>
      <w:keepNext/>
      <w:keepLines/>
      <w:widowControl/>
      <w:autoSpaceDE/>
      <w:autoSpaceDN/>
      <w:spacing w:line="259" w:lineRule="auto"/>
      <w:outlineLvl w:val="8"/>
    </w:pPr>
    <w:rPr>
      <w:rFonts w:asciiTheme="minorHAnsi" w:eastAsiaTheme="majorEastAsia" w:hAnsiTheme="minorHAnsi" w:cstheme="majorBidi"/>
      <w:color w:val="272727" w:themeColor="text1" w:themeTint="D8"/>
      <w:kern w:val="2"/>
      <w:lang w:val="en-US"/>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Pr>
      <w:b/>
      <w:bCs/>
      <w:sz w:val="24"/>
      <w:szCs w:val="24"/>
    </w:rPr>
  </w:style>
  <w:style w:type="paragraph" w:styleId="ListParagraph">
    <w:name w:val="List Paragraph"/>
    <w:aliases w:val="bullet,Cita extensa,HPL01,Colorful List - Accent 13,Medium Grid 1 - Accent 21,Medium Grid 1 Accent 2,Numbered List,Sub-heading,bullet 1,Sub-headin,List Paragraph2,Medium Grid 1 - Accent 22,List Paragraph_FS,Câu dẫn"/>
    <w:basedOn w:val="Normal"/>
    <w:link w:val="ListParagraphChar"/>
    <w:uiPriority w:val="34"/>
    <w:qFormat/>
  </w:style>
  <w:style w:type="paragraph" w:customStyle="1" w:styleId="TableParagraph">
    <w:name w:val="Table Paragraph"/>
    <w:basedOn w:val="Normal"/>
    <w:uiPriority w:val="1"/>
    <w:qFormat/>
    <w:pPr>
      <w:spacing w:before="56"/>
      <w:ind w:left="13"/>
      <w:jc w:val="center"/>
    </w:pPr>
  </w:style>
  <w:style w:type="character" w:customStyle="1" w:styleId="ListParagraphChar">
    <w:name w:val="List Paragraph Char"/>
    <w:aliases w:val="bullet Char,Cita extensa Char,HPL01 Char,Colorful List - Accent 13 Char,Medium Grid 1 - Accent 21 Char,Medium Grid 1 Accent 2 Char,Numbered List Char,Sub-heading Char,bullet 1 Char,Sub-headin Char,List Paragraph2 Char,Câu dẫn Char"/>
    <w:basedOn w:val="DefaultParagraphFont"/>
    <w:link w:val="ListParagraph"/>
    <w:uiPriority w:val="34"/>
    <w:qFormat/>
    <w:rsid w:val="00CE4B3C"/>
    <w:rPr>
      <w:rFonts w:ascii="Times New Roman" w:eastAsia="Times New Roman" w:hAnsi="Times New Roman" w:cs="Times New Roman"/>
      <w:lang w:val="vi"/>
    </w:rPr>
  </w:style>
  <w:style w:type="paragraph" w:customStyle="1" w:styleId="Normal1">
    <w:name w:val="Normal1"/>
    <w:rsid w:val="00CE4B3C"/>
    <w:pPr>
      <w:widowControl/>
      <w:autoSpaceDE/>
      <w:autoSpaceDN/>
    </w:pPr>
    <w:rPr>
      <w:rFonts w:ascii="Times New Roman" w:eastAsia="Times New Roman" w:hAnsi="Times New Roman" w:cs="Times New Roman"/>
      <w:b/>
      <w:sz w:val="24"/>
      <w:szCs w:val="24"/>
    </w:rPr>
  </w:style>
  <w:style w:type="table" w:customStyle="1" w:styleId="TDTNTable">
    <w:name w:val="TDTN_Table"/>
    <w:rsid w:val="00CE4B3C"/>
    <w:pPr>
      <w:widowControl/>
      <w:autoSpaceDE/>
      <w:autoSpaceDN/>
      <w:spacing w:after="160" w:line="278" w:lineRule="auto"/>
    </w:pPr>
    <w:rPr>
      <w:rFonts w:ascii="Times New Roman" w:hAnsi="Times New Roman"/>
      <w:kern w:val="2"/>
      <w:sz w:val="24"/>
      <w:szCs w:val="24"/>
      <w14:ligatures w14:val="standardContextual"/>
    </w:rPr>
    <w:tblPr>
      <w:tblCellMar>
        <w:top w:w="0" w:type="dxa"/>
        <w:left w:w="0" w:type="dxa"/>
        <w:bottom w:w="0" w:type="dxa"/>
        <w:right w:w="0" w:type="dxa"/>
      </w:tblCellMar>
    </w:tblPr>
  </w:style>
  <w:style w:type="character" w:customStyle="1" w:styleId="TDTNChar">
    <w:name w:val="TDTN_Char"/>
    <w:rsid w:val="00CE4B3C"/>
    <w:rPr>
      <w:rFonts w:ascii="Times New Roman" w:hAnsi="Times New Roman"/>
      <w:sz w:val="24"/>
    </w:rPr>
  </w:style>
  <w:style w:type="paragraph" w:styleId="BalloonText">
    <w:name w:val="Balloon Text"/>
    <w:basedOn w:val="Normal"/>
    <w:link w:val="BalloonTextChar"/>
    <w:unhideWhenUsed/>
    <w:rsid w:val="00A55900"/>
    <w:rPr>
      <w:rFonts w:ascii="Tahoma" w:hAnsi="Tahoma" w:cs="Tahoma"/>
      <w:sz w:val="16"/>
      <w:szCs w:val="16"/>
    </w:rPr>
  </w:style>
  <w:style w:type="character" w:customStyle="1" w:styleId="BalloonTextChar">
    <w:name w:val="Balloon Text Char"/>
    <w:basedOn w:val="DefaultParagraphFont"/>
    <w:link w:val="BalloonText"/>
    <w:rsid w:val="00A55900"/>
    <w:rPr>
      <w:rFonts w:ascii="Tahoma" w:eastAsia="Times New Roman" w:hAnsi="Tahoma" w:cs="Tahoma"/>
      <w:sz w:val="16"/>
      <w:szCs w:val="16"/>
      <w:lang w:val="vi"/>
    </w:rPr>
  </w:style>
  <w:style w:type="character" w:customStyle="1" w:styleId="Vnbnnidung2Georgia">
    <w:name w:val="Văn bản nội dung (2) + Georgia"/>
    <w:basedOn w:val="DefaultParagraphFont"/>
    <w:qFormat/>
    <w:rsid w:val="002F312B"/>
    <w:rPr>
      <w:rFonts w:ascii="Georgia" w:eastAsia="Georgia" w:hAnsi="Georgia" w:cs="Georgia"/>
      <w:color w:val="000000"/>
      <w:spacing w:val="0"/>
      <w:w w:val="100"/>
      <w:position w:val="0"/>
      <w:sz w:val="21"/>
      <w:szCs w:val="21"/>
      <w:shd w:val="clear" w:color="auto" w:fill="FFFFFF"/>
      <w:lang w:val="de-DE" w:eastAsia="de-DE" w:bidi="de-DE"/>
    </w:rPr>
  </w:style>
  <w:style w:type="character" w:customStyle="1" w:styleId="Heading1Char">
    <w:name w:val="Heading 1 Char"/>
    <w:basedOn w:val="DefaultParagraphFont"/>
    <w:link w:val="Heading1"/>
    <w:uiPriority w:val="9"/>
    <w:rsid w:val="002F312B"/>
    <w:rPr>
      <w:rFonts w:eastAsiaTheme="majorEastAsia" w:cstheme="majorBidi"/>
      <w:b/>
      <w:szCs w:val="32"/>
    </w:rPr>
  </w:style>
  <w:style w:type="character" w:customStyle="1" w:styleId="Heading2Char">
    <w:name w:val="Heading 2 Char"/>
    <w:basedOn w:val="DefaultParagraphFont"/>
    <w:link w:val="Heading2"/>
    <w:uiPriority w:val="9"/>
    <w:rsid w:val="002F312B"/>
    <w:rPr>
      <w:rFonts w:eastAsiaTheme="majorEastAsia" w:cstheme="majorBidi"/>
      <w:b/>
      <w:szCs w:val="26"/>
    </w:rPr>
  </w:style>
  <w:style w:type="character" w:customStyle="1" w:styleId="Heading3Char">
    <w:name w:val="Heading 3 Char"/>
    <w:basedOn w:val="DefaultParagraphFont"/>
    <w:link w:val="Heading3"/>
    <w:uiPriority w:val="9"/>
    <w:rsid w:val="002F312B"/>
    <w:rPr>
      <w:rFonts w:eastAsiaTheme="majorEastAsia" w:cstheme="majorBidi"/>
      <w:b/>
      <w:i/>
      <w:szCs w:val="24"/>
    </w:rPr>
  </w:style>
  <w:style w:type="character" w:customStyle="1" w:styleId="Heading4Char">
    <w:name w:val="Heading 4 Char"/>
    <w:basedOn w:val="DefaultParagraphFont"/>
    <w:link w:val="Heading4"/>
    <w:uiPriority w:val="9"/>
    <w:rsid w:val="002F312B"/>
    <w:rPr>
      <w:rFonts w:eastAsiaTheme="majorEastAsia" w:cstheme="majorBidi"/>
      <w:i/>
      <w:iCs/>
    </w:rPr>
  </w:style>
  <w:style w:type="paragraph" w:styleId="NormalWeb">
    <w:name w:val="Normal (Web)"/>
    <w:basedOn w:val="Normal"/>
    <w:link w:val="NormalWebChar"/>
    <w:uiPriority w:val="99"/>
    <w:unhideWhenUsed/>
    <w:qFormat/>
    <w:rsid w:val="002F312B"/>
    <w:pPr>
      <w:widowControl/>
      <w:autoSpaceDE/>
      <w:autoSpaceDN/>
      <w:spacing w:before="100" w:beforeAutospacing="1" w:after="100" w:afterAutospacing="1"/>
    </w:pPr>
    <w:rPr>
      <w:sz w:val="24"/>
      <w:szCs w:val="24"/>
      <w:lang w:val="en-US"/>
    </w:rPr>
  </w:style>
  <w:style w:type="character" w:styleId="Strong">
    <w:name w:val="Strong"/>
    <w:basedOn w:val="DefaultParagraphFont"/>
    <w:uiPriority w:val="22"/>
    <w:qFormat/>
    <w:rsid w:val="002F312B"/>
    <w:rPr>
      <w:b/>
      <w:bCs/>
    </w:rPr>
  </w:style>
  <w:style w:type="character" w:customStyle="1" w:styleId="BodyTextChar">
    <w:name w:val="Body Text Char"/>
    <w:basedOn w:val="DefaultParagraphFont"/>
    <w:link w:val="BodyText"/>
    <w:uiPriority w:val="1"/>
    <w:qFormat/>
    <w:rsid w:val="002F312B"/>
    <w:rPr>
      <w:rFonts w:ascii="Times New Roman" w:eastAsia="Times New Roman" w:hAnsi="Times New Roman" w:cs="Times New Roman"/>
      <w:b/>
      <w:bCs/>
      <w:sz w:val="24"/>
      <w:szCs w:val="24"/>
      <w:lang w:val="vi"/>
    </w:rPr>
  </w:style>
  <w:style w:type="character" w:customStyle="1" w:styleId="NormalWebChar">
    <w:name w:val="Normal (Web) Char"/>
    <w:link w:val="NormalWeb"/>
    <w:uiPriority w:val="99"/>
    <w:qFormat/>
    <w:locked/>
    <w:rsid w:val="002F312B"/>
    <w:rPr>
      <w:rFonts w:ascii="Times New Roman" w:eastAsia="Times New Roman" w:hAnsi="Times New Roman" w:cs="Times New Roman"/>
      <w:sz w:val="24"/>
      <w:szCs w:val="24"/>
    </w:rPr>
  </w:style>
  <w:style w:type="table" w:styleId="TableGrid">
    <w:name w:val="Table Grid"/>
    <w:aliases w:val="tham khao,Table,trongbang"/>
    <w:basedOn w:val="TableNormal"/>
    <w:uiPriority w:val="39"/>
    <w:qFormat/>
    <w:rsid w:val="002F312B"/>
    <w:pPr>
      <w:widowControl/>
      <w:autoSpaceDE/>
      <w:autoSpaceDN/>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2F312B"/>
    <w:pPr>
      <w:widowControl/>
      <w:autoSpaceDE/>
      <w:autoSpaceDN/>
      <w:ind w:firstLine="284"/>
      <w:jc w:val="both"/>
    </w:pPr>
    <w:rPr>
      <w:rFonts w:ascii="Times New Roman" w:eastAsia="Calibri" w:hAnsi="Times New Roman" w:cs="Times New Roman"/>
      <w:sz w:val="24"/>
    </w:rPr>
  </w:style>
  <w:style w:type="character" w:customStyle="1" w:styleId="NoSpacingChar">
    <w:name w:val="No Spacing Char"/>
    <w:link w:val="NoSpacing"/>
    <w:uiPriority w:val="1"/>
    <w:qFormat/>
    <w:rsid w:val="002F312B"/>
    <w:rPr>
      <w:rFonts w:ascii="Times New Roman" w:eastAsia="Calibri" w:hAnsi="Times New Roman" w:cs="Times New Roman"/>
      <w:sz w:val="24"/>
    </w:rPr>
  </w:style>
  <w:style w:type="paragraph" w:styleId="Footer">
    <w:name w:val="footer"/>
    <w:basedOn w:val="Normal"/>
    <w:link w:val="FooterChar"/>
    <w:uiPriority w:val="99"/>
    <w:unhideWhenUsed/>
    <w:rsid w:val="002F312B"/>
    <w:pPr>
      <w:widowControl/>
      <w:tabs>
        <w:tab w:val="center" w:pos="4680"/>
        <w:tab w:val="right" w:pos="9360"/>
      </w:tabs>
      <w:autoSpaceDE/>
      <w:autoSpaceDN/>
    </w:pPr>
    <w:rPr>
      <w:rFonts w:ascii="Calibri" w:eastAsia="Calibri" w:hAnsi="Calibri"/>
      <w:kern w:val="2"/>
      <w:lang w:val="en-US"/>
    </w:rPr>
  </w:style>
  <w:style w:type="character" w:customStyle="1" w:styleId="FooterChar">
    <w:name w:val="Footer Char"/>
    <w:basedOn w:val="DefaultParagraphFont"/>
    <w:link w:val="Footer"/>
    <w:uiPriority w:val="99"/>
    <w:rsid w:val="002F312B"/>
    <w:rPr>
      <w:rFonts w:ascii="Calibri" w:eastAsia="Calibri" w:hAnsi="Calibri" w:cs="Times New Roman"/>
      <w:kern w:val="2"/>
    </w:rPr>
  </w:style>
  <w:style w:type="paragraph" w:styleId="Header">
    <w:name w:val="header"/>
    <w:basedOn w:val="Normal"/>
    <w:link w:val="HeaderChar"/>
    <w:uiPriority w:val="99"/>
    <w:unhideWhenUsed/>
    <w:rsid w:val="002F312B"/>
    <w:pPr>
      <w:widowControl/>
      <w:tabs>
        <w:tab w:val="center" w:pos="4680"/>
        <w:tab w:val="right" w:pos="9360"/>
      </w:tabs>
      <w:autoSpaceDE/>
      <w:autoSpaceDN/>
    </w:pPr>
    <w:rPr>
      <w:rFonts w:ascii="Calibri" w:eastAsia="Calibri" w:hAnsi="Calibri"/>
      <w:kern w:val="2"/>
      <w:lang w:val="en-US"/>
    </w:rPr>
  </w:style>
  <w:style w:type="character" w:customStyle="1" w:styleId="HeaderChar">
    <w:name w:val="Header Char"/>
    <w:basedOn w:val="DefaultParagraphFont"/>
    <w:link w:val="Header"/>
    <w:uiPriority w:val="99"/>
    <w:rsid w:val="002F312B"/>
    <w:rPr>
      <w:rFonts w:ascii="Calibri" w:eastAsia="Calibri" w:hAnsi="Calibri" w:cs="Times New Roman"/>
      <w:kern w:val="2"/>
    </w:rPr>
  </w:style>
  <w:style w:type="character" w:styleId="PlaceholderText">
    <w:name w:val="Placeholder Text"/>
    <w:uiPriority w:val="99"/>
    <w:semiHidden/>
    <w:rsid w:val="002F312B"/>
    <w:rPr>
      <w:color w:val="808080"/>
    </w:rPr>
  </w:style>
  <w:style w:type="character" w:customStyle="1" w:styleId="Other">
    <w:name w:val="Other_"/>
    <w:link w:val="Other0"/>
    <w:rsid w:val="002F312B"/>
    <w:rPr>
      <w:rFonts w:eastAsia="Times New Roman" w:cs="Times New Roman"/>
      <w:szCs w:val="28"/>
      <w:shd w:val="clear" w:color="auto" w:fill="FFFFFF"/>
    </w:rPr>
  </w:style>
  <w:style w:type="paragraph" w:customStyle="1" w:styleId="Other0">
    <w:name w:val="Other"/>
    <w:basedOn w:val="Normal"/>
    <w:link w:val="Other"/>
    <w:rsid w:val="002F312B"/>
    <w:pPr>
      <w:shd w:val="clear" w:color="auto" w:fill="FFFFFF"/>
      <w:autoSpaceDE/>
      <w:autoSpaceDN/>
      <w:spacing w:after="40" w:line="276" w:lineRule="auto"/>
    </w:pPr>
    <w:rPr>
      <w:rFonts w:asciiTheme="minorHAnsi" w:hAnsiTheme="minorHAnsi"/>
      <w:szCs w:val="28"/>
      <w:lang w:val="en-US"/>
    </w:rPr>
  </w:style>
  <w:style w:type="paragraph" w:customStyle="1" w:styleId="Normal0">
    <w:name w:val="Normal_0"/>
    <w:qFormat/>
    <w:rsid w:val="002F312B"/>
    <w:pPr>
      <w:autoSpaceDE/>
      <w:autoSpaceDN/>
    </w:pPr>
    <w:rPr>
      <w:rFonts w:ascii="Times New Roman" w:eastAsia="Times New Roman" w:hAnsi="Times New Roman" w:cs="Times New Roman"/>
      <w:sz w:val="20"/>
      <w:szCs w:val="20"/>
    </w:rPr>
  </w:style>
  <w:style w:type="table" w:customStyle="1" w:styleId="YoungMixTable">
    <w:name w:val="YoungMix_Table"/>
    <w:rsid w:val="002F312B"/>
    <w:pPr>
      <w:widowControl/>
      <w:autoSpaceDE/>
      <w:autoSpaceDN/>
    </w:pPr>
    <w:rPr>
      <w:rFonts w:ascii="Times New Roman" w:hAnsi="Times New Roman" w:cs="Times New Roman (Body CS)"/>
      <w:kern w:val="2"/>
      <w:sz w:val="24"/>
      <w:szCs w:val="24"/>
      <w14:ligatures w14:val="standardContextual"/>
    </w:rPr>
    <w:tblPr>
      <w:tblCellMar>
        <w:top w:w="0" w:type="dxa"/>
        <w:left w:w="0" w:type="dxa"/>
        <w:bottom w:w="0" w:type="dxa"/>
        <w:right w:w="0" w:type="dxa"/>
      </w:tblCellMar>
    </w:tblPr>
  </w:style>
  <w:style w:type="character" w:customStyle="1" w:styleId="YoungMixChar">
    <w:name w:val="YoungMix_Char"/>
    <w:qFormat/>
    <w:rsid w:val="002F312B"/>
    <w:rPr>
      <w:rFonts w:ascii="Times New Roman" w:hAnsi="Times New Roman"/>
      <w:sz w:val="24"/>
    </w:rPr>
  </w:style>
  <w:style w:type="paragraph" w:customStyle="1" w:styleId="1chinhtrang">
    <w:name w:val="1 chinh trang"/>
    <w:basedOn w:val="Normal"/>
    <w:rsid w:val="002F312B"/>
    <w:pPr>
      <w:autoSpaceDE/>
      <w:autoSpaceDN/>
      <w:spacing w:before="60" w:after="60" w:line="264" w:lineRule="auto"/>
      <w:ind w:firstLine="425"/>
      <w:jc w:val="both"/>
    </w:pPr>
    <w:rPr>
      <w:rFonts w:ascii=".VnCentury Schoolbook" w:hAnsi=".VnCentury Schoolbook"/>
      <w:color w:val="000000"/>
      <w:lang w:val="en-US"/>
    </w:rPr>
  </w:style>
  <w:style w:type="table" w:customStyle="1" w:styleId="thamkhao1">
    <w:name w:val="tham khao1"/>
    <w:basedOn w:val="TableNormal"/>
    <w:next w:val="TableGrid"/>
    <w:uiPriority w:val="39"/>
    <w:qFormat/>
    <w:rsid w:val="002F312B"/>
    <w:pPr>
      <w:widowControl/>
      <w:autoSpaceDE/>
      <w:autoSpaceDN/>
    </w:pPr>
    <w:rPr>
      <w:rFonts w:ascii="Palatino Linotype" w:eastAsia="Calibri" w:hAnsi="Palatino Linotype"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left">
    <w:name w:val="fleft"/>
    <w:basedOn w:val="Normal"/>
    <w:rsid w:val="002F312B"/>
    <w:pPr>
      <w:widowControl/>
      <w:autoSpaceDE/>
      <w:autoSpaceDN/>
      <w:spacing w:before="100" w:beforeAutospacing="1" w:after="100" w:afterAutospacing="1"/>
    </w:pPr>
    <w:rPr>
      <w:sz w:val="24"/>
      <w:szCs w:val="24"/>
      <w:lang w:val="en-US"/>
    </w:rPr>
  </w:style>
  <w:style w:type="character" w:styleId="PageNumber">
    <w:name w:val="page number"/>
    <w:basedOn w:val="DefaultParagraphFont"/>
    <w:rsid w:val="002F312B"/>
  </w:style>
  <w:style w:type="character" w:customStyle="1" w:styleId="Heading5Char">
    <w:name w:val="Heading 5 Char"/>
    <w:basedOn w:val="DefaultParagraphFont"/>
    <w:link w:val="Heading5"/>
    <w:uiPriority w:val="9"/>
    <w:semiHidden/>
    <w:rsid w:val="002F312B"/>
    <w:rPr>
      <w:rFonts w:eastAsiaTheme="majorEastAsia" w:cstheme="majorBidi"/>
      <w:color w:val="365F91" w:themeColor="accent1" w:themeShade="BF"/>
      <w:kern w:val="2"/>
      <w14:ligatures w14:val="standardContextual"/>
    </w:rPr>
  </w:style>
  <w:style w:type="character" w:customStyle="1" w:styleId="Heading6Char">
    <w:name w:val="Heading 6 Char"/>
    <w:basedOn w:val="DefaultParagraphFont"/>
    <w:link w:val="Heading6"/>
    <w:uiPriority w:val="9"/>
    <w:semiHidden/>
    <w:rsid w:val="002F312B"/>
    <w:rPr>
      <w:rFonts w:eastAsiaTheme="majorEastAsia" w:cstheme="majorBidi"/>
      <w:i/>
      <w:iCs/>
      <w:color w:val="595959" w:themeColor="text1" w:themeTint="A6"/>
      <w:kern w:val="2"/>
      <w14:ligatures w14:val="standardContextual"/>
    </w:rPr>
  </w:style>
  <w:style w:type="character" w:customStyle="1" w:styleId="Heading7Char">
    <w:name w:val="Heading 7 Char"/>
    <w:basedOn w:val="DefaultParagraphFont"/>
    <w:link w:val="Heading7"/>
    <w:uiPriority w:val="9"/>
    <w:semiHidden/>
    <w:rsid w:val="002F312B"/>
    <w:rPr>
      <w:rFonts w:eastAsiaTheme="majorEastAsia" w:cstheme="majorBidi"/>
      <w:color w:val="595959" w:themeColor="text1" w:themeTint="A6"/>
      <w:kern w:val="2"/>
      <w14:ligatures w14:val="standardContextual"/>
    </w:rPr>
  </w:style>
  <w:style w:type="character" w:customStyle="1" w:styleId="Heading8Char">
    <w:name w:val="Heading 8 Char"/>
    <w:basedOn w:val="DefaultParagraphFont"/>
    <w:link w:val="Heading8"/>
    <w:uiPriority w:val="9"/>
    <w:semiHidden/>
    <w:rsid w:val="002F312B"/>
    <w:rPr>
      <w:rFonts w:eastAsiaTheme="majorEastAsia" w:cstheme="majorBidi"/>
      <w:i/>
      <w:iCs/>
      <w:color w:val="272727" w:themeColor="text1" w:themeTint="D8"/>
      <w:kern w:val="2"/>
      <w14:ligatures w14:val="standardContextual"/>
    </w:rPr>
  </w:style>
  <w:style w:type="character" w:customStyle="1" w:styleId="Heading9Char">
    <w:name w:val="Heading 9 Char"/>
    <w:basedOn w:val="DefaultParagraphFont"/>
    <w:link w:val="Heading9"/>
    <w:uiPriority w:val="9"/>
    <w:semiHidden/>
    <w:rsid w:val="002F312B"/>
    <w:rPr>
      <w:rFonts w:eastAsiaTheme="majorEastAsia" w:cstheme="majorBidi"/>
      <w:color w:val="272727" w:themeColor="text1" w:themeTint="D8"/>
      <w:kern w:val="2"/>
      <w14:ligatures w14:val="standardContextual"/>
    </w:rPr>
  </w:style>
  <w:style w:type="paragraph" w:styleId="Title">
    <w:name w:val="Title"/>
    <w:basedOn w:val="Normal"/>
    <w:next w:val="Normal"/>
    <w:link w:val="TitleChar"/>
    <w:uiPriority w:val="10"/>
    <w:qFormat/>
    <w:rsid w:val="002F312B"/>
    <w:pPr>
      <w:widowControl/>
      <w:autoSpaceDE/>
      <w:autoSpaceDN/>
      <w:spacing w:after="80"/>
      <w:contextualSpacing/>
    </w:pPr>
    <w:rPr>
      <w:rFonts w:asciiTheme="majorHAnsi" w:eastAsiaTheme="majorEastAsia" w:hAnsiTheme="majorHAnsi" w:cstheme="majorBidi"/>
      <w:spacing w:val="-10"/>
      <w:kern w:val="28"/>
      <w:sz w:val="56"/>
      <w:szCs w:val="56"/>
      <w:lang w:val="en-US"/>
      <w14:ligatures w14:val="standardContextual"/>
    </w:rPr>
  </w:style>
  <w:style w:type="character" w:customStyle="1" w:styleId="TitleChar">
    <w:name w:val="Title Char"/>
    <w:basedOn w:val="DefaultParagraphFont"/>
    <w:link w:val="Title"/>
    <w:uiPriority w:val="10"/>
    <w:rsid w:val="002F312B"/>
    <w:rPr>
      <w:rFonts w:asciiTheme="majorHAnsi" w:eastAsiaTheme="majorEastAsia" w:hAnsiTheme="majorHAnsi" w:cstheme="majorBidi"/>
      <w:spacing w:val="-10"/>
      <w:kern w:val="28"/>
      <w:sz w:val="56"/>
      <w:szCs w:val="56"/>
      <w14:ligatures w14:val="standardContextual"/>
    </w:rPr>
  </w:style>
  <w:style w:type="paragraph" w:styleId="Subtitle">
    <w:name w:val="Subtitle"/>
    <w:basedOn w:val="Normal"/>
    <w:next w:val="Normal"/>
    <w:link w:val="SubtitleChar"/>
    <w:uiPriority w:val="11"/>
    <w:qFormat/>
    <w:rsid w:val="002F312B"/>
    <w:pPr>
      <w:widowControl/>
      <w:numPr>
        <w:ilvl w:val="1"/>
      </w:numPr>
      <w:autoSpaceDE/>
      <w:autoSpaceDN/>
      <w:spacing w:after="160" w:line="259" w:lineRule="auto"/>
    </w:pPr>
    <w:rPr>
      <w:rFonts w:asciiTheme="minorHAnsi" w:eastAsiaTheme="majorEastAsia" w:hAnsiTheme="minorHAnsi" w:cstheme="majorBidi"/>
      <w:color w:val="595959" w:themeColor="text1" w:themeTint="A6"/>
      <w:spacing w:val="15"/>
      <w:kern w:val="2"/>
      <w:sz w:val="28"/>
      <w:szCs w:val="28"/>
      <w:lang w:val="en-US"/>
      <w14:ligatures w14:val="standardContextual"/>
    </w:rPr>
  </w:style>
  <w:style w:type="character" w:customStyle="1" w:styleId="SubtitleChar">
    <w:name w:val="Subtitle Char"/>
    <w:basedOn w:val="DefaultParagraphFont"/>
    <w:link w:val="Subtitle"/>
    <w:uiPriority w:val="11"/>
    <w:rsid w:val="002F312B"/>
    <w:rPr>
      <w:rFonts w:eastAsiaTheme="majorEastAsia"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2F312B"/>
    <w:pPr>
      <w:widowControl/>
      <w:autoSpaceDE/>
      <w:autoSpaceDN/>
      <w:spacing w:before="160" w:after="160" w:line="259" w:lineRule="auto"/>
      <w:jc w:val="center"/>
    </w:pPr>
    <w:rPr>
      <w:rFonts w:asciiTheme="minorHAnsi" w:eastAsiaTheme="minorHAnsi" w:hAnsiTheme="minorHAnsi" w:cstheme="minorBidi"/>
      <w:i/>
      <w:iCs/>
      <w:color w:val="404040" w:themeColor="text1" w:themeTint="BF"/>
      <w:kern w:val="2"/>
      <w:lang w:val="en-US"/>
      <w14:ligatures w14:val="standardContextual"/>
    </w:rPr>
  </w:style>
  <w:style w:type="character" w:customStyle="1" w:styleId="QuoteChar">
    <w:name w:val="Quote Char"/>
    <w:basedOn w:val="DefaultParagraphFont"/>
    <w:link w:val="Quote"/>
    <w:uiPriority w:val="29"/>
    <w:rsid w:val="002F312B"/>
    <w:rPr>
      <w:i/>
      <w:iCs/>
      <w:color w:val="404040" w:themeColor="text1" w:themeTint="BF"/>
      <w:kern w:val="2"/>
      <w14:ligatures w14:val="standardContextual"/>
    </w:rPr>
  </w:style>
  <w:style w:type="character" w:styleId="IntenseEmphasis">
    <w:name w:val="Intense Emphasis"/>
    <w:basedOn w:val="DefaultParagraphFont"/>
    <w:uiPriority w:val="21"/>
    <w:qFormat/>
    <w:rsid w:val="002F312B"/>
    <w:rPr>
      <w:i/>
      <w:iCs/>
      <w:color w:val="365F91" w:themeColor="accent1" w:themeShade="BF"/>
    </w:rPr>
  </w:style>
  <w:style w:type="paragraph" w:styleId="IntenseQuote">
    <w:name w:val="Intense Quote"/>
    <w:basedOn w:val="Normal"/>
    <w:next w:val="Normal"/>
    <w:link w:val="IntenseQuoteChar"/>
    <w:uiPriority w:val="30"/>
    <w:qFormat/>
    <w:rsid w:val="002F312B"/>
    <w:pPr>
      <w:widowControl/>
      <w:pBdr>
        <w:top w:val="single" w:sz="4" w:space="10" w:color="365F91" w:themeColor="accent1" w:themeShade="BF"/>
        <w:bottom w:val="single" w:sz="4" w:space="10" w:color="365F91" w:themeColor="accent1" w:themeShade="BF"/>
      </w:pBdr>
      <w:autoSpaceDE/>
      <w:autoSpaceDN/>
      <w:spacing w:before="360" w:after="360" w:line="259" w:lineRule="auto"/>
      <w:ind w:left="864" w:right="864"/>
      <w:jc w:val="center"/>
    </w:pPr>
    <w:rPr>
      <w:rFonts w:asciiTheme="minorHAnsi" w:eastAsiaTheme="minorHAnsi" w:hAnsiTheme="minorHAnsi" w:cstheme="minorBidi"/>
      <w:i/>
      <w:iCs/>
      <w:color w:val="365F91" w:themeColor="accent1" w:themeShade="BF"/>
      <w:kern w:val="2"/>
      <w:lang w:val="en-US"/>
      <w14:ligatures w14:val="standardContextual"/>
    </w:rPr>
  </w:style>
  <w:style w:type="character" w:customStyle="1" w:styleId="IntenseQuoteChar">
    <w:name w:val="Intense Quote Char"/>
    <w:basedOn w:val="DefaultParagraphFont"/>
    <w:link w:val="IntenseQuote"/>
    <w:uiPriority w:val="30"/>
    <w:rsid w:val="002F312B"/>
    <w:rPr>
      <w:i/>
      <w:iCs/>
      <w:color w:val="365F91" w:themeColor="accent1" w:themeShade="BF"/>
      <w:kern w:val="2"/>
      <w14:ligatures w14:val="standardContextual"/>
    </w:rPr>
  </w:style>
  <w:style w:type="character" w:styleId="IntenseReference">
    <w:name w:val="Intense Reference"/>
    <w:basedOn w:val="DefaultParagraphFont"/>
    <w:uiPriority w:val="32"/>
    <w:qFormat/>
    <w:rsid w:val="002F312B"/>
    <w:rPr>
      <w:b/>
      <w:bCs/>
      <w:smallCaps/>
      <w:color w:val="365F91" w:themeColor="accent1" w:themeShade="BF"/>
      <w:spacing w:val="5"/>
    </w:rPr>
  </w:style>
  <w:style w:type="table" w:customStyle="1" w:styleId="TableGrid1">
    <w:name w:val="Table Grid1"/>
    <w:basedOn w:val="TableNormal"/>
    <w:next w:val="TableGrid"/>
    <w:uiPriority w:val="59"/>
    <w:rsid w:val="002F312B"/>
    <w:pPr>
      <w:widowControl/>
      <w:autoSpaceDE/>
      <w:autoSpaceDN/>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2F312B"/>
    <w:pPr>
      <w:widowControl/>
      <w:autoSpaceDE/>
      <w:autoSpaceDN/>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BT">
    <w:name w:val="[Câu BT]"/>
    <w:basedOn w:val="Normal"/>
    <w:qFormat/>
    <w:rsid w:val="002F312B"/>
    <w:pPr>
      <w:widowControl/>
      <w:numPr>
        <w:numId w:val="19"/>
      </w:numPr>
      <w:tabs>
        <w:tab w:val="left" w:pos="284"/>
        <w:tab w:val="left" w:pos="2310"/>
      </w:tabs>
      <w:autoSpaceDE/>
      <w:autoSpaceDN/>
      <w:spacing w:line="360" w:lineRule="auto"/>
      <w:ind w:left="0" w:firstLine="0"/>
      <w:jc w:val="both"/>
    </w:pPr>
    <w:rPr>
      <w:bCs/>
      <w:color w:val="000000" w:themeColor="text1"/>
      <w:sz w:val="24"/>
      <w:szCs w:val="24"/>
      <w:lang w:val="en-US"/>
    </w:rPr>
  </w:style>
  <w:style w:type="character" w:customStyle="1" w:styleId="fontstyle01">
    <w:name w:val="fontstyle01"/>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10">
    <w:name w:val="Normal_1"/>
    <w:qFormat/>
    <w:rsid w:val="002F312B"/>
    <w:pPr>
      <w:widowControl/>
      <w:autoSpaceDE/>
      <w:autoSpaceDN/>
    </w:pPr>
    <w:rPr>
      <w:rFonts w:ascii="Times New Roman" w:eastAsia="Times New Roman" w:hAnsi="Times New Roman" w:cs="Times New Roman"/>
      <w:sz w:val="24"/>
      <w:szCs w:val="24"/>
    </w:rPr>
  </w:style>
  <w:style w:type="character" w:customStyle="1" w:styleId="fontstyle010">
    <w:name w:val="fontstyle01_0"/>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2">
    <w:name w:val="Normal_2"/>
    <w:qFormat/>
    <w:rsid w:val="002F312B"/>
    <w:pPr>
      <w:widowControl/>
      <w:autoSpaceDE/>
      <w:autoSpaceDN/>
    </w:pPr>
    <w:rPr>
      <w:rFonts w:ascii="Times New Roman" w:eastAsia="Times New Roman" w:hAnsi="Times New Roman" w:cs="Times New Roman"/>
      <w:sz w:val="24"/>
      <w:szCs w:val="24"/>
    </w:rPr>
  </w:style>
  <w:style w:type="character" w:customStyle="1" w:styleId="fontstyle011">
    <w:name w:val="fontstyle01_1"/>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3">
    <w:name w:val="Normal_3"/>
    <w:qFormat/>
    <w:rsid w:val="002F312B"/>
    <w:pPr>
      <w:widowControl/>
      <w:autoSpaceDE/>
      <w:autoSpaceDN/>
    </w:pPr>
    <w:rPr>
      <w:rFonts w:ascii="Times New Roman" w:eastAsia="Times New Roman" w:hAnsi="Times New Roman" w:cs="Times New Roman"/>
      <w:sz w:val="24"/>
      <w:szCs w:val="24"/>
    </w:rPr>
  </w:style>
  <w:style w:type="character" w:customStyle="1" w:styleId="fontstyle012">
    <w:name w:val="fontstyle01_2"/>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4">
    <w:name w:val="Normal_4"/>
    <w:qFormat/>
    <w:rsid w:val="002F312B"/>
    <w:pPr>
      <w:widowControl/>
      <w:autoSpaceDE/>
      <w:autoSpaceDN/>
    </w:pPr>
    <w:rPr>
      <w:rFonts w:ascii="Times New Roman" w:eastAsia="Times New Roman" w:hAnsi="Times New Roman" w:cs="Times New Roman"/>
      <w:sz w:val="24"/>
      <w:szCs w:val="24"/>
    </w:rPr>
  </w:style>
  <w:style w:type="character" w:customStyle="1" w:styleId="fontstyle013">
    <w:name w:val="fontstyle01_3"/>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5">
    <w:name w:val="Normal_5"/>
    <w:qFormat/>
    <w:rsid w:val="002F312B"/>
    <w:pPr>
      <w:widowControl/>
      <w:autoSpaceDE/>
      <w:autoSpaceDN/>
    </w:pPr>
    <w:rPr>
      <w:rFonts w:ascii="Times New Roman" w:eastAsia="Times New Roman" w:hAnsi="Times New Roman" w:cs="Times New Roman"/>
      <w:sz w:val="24"/>
      <w:szCs w:val="24"/>
    </w:rPr>
  </w:style>
  <w:style w:type="paragraph" w:customStyle="1" w:styleId="Normal6">
    <w:name w:val="Normal_6"/>
    <w:qFormat/>
    <w:rsid w:val="002F312B"/>
    <w:pPr>
      <w:widowControl/>
      <w:autoSpaceDE/>
      <w:autoSpaceDN/>
    </w:pPr>
    <w:rPr>
      <w:rFonts w:ascii="Times New Roman" w:eastAsia="Times New Roman" w:hAnsi="Times New Roman" w:cs="Times New Roman"/>
      <w:sz w:val="24"/>
      <w:szCs w:val="24"/>
    </w:rPr>
  </w:style>
  <w:style w:type="paragraph" w:customStyle="1" w:styleId="Normal7">
    <w:name w:val="Normal_7"/>
    <w:qFormat/>
    <w:rsid w:val="002F312B"/>
    <w:pPr>
      <w:widowControl/>
      <w:autoSpaceDE/>
      <w:autoSpaceDN/>
    </w:pPr>
    <w:rPr>
      <w:rFonts w:ascii="Times New Roman" w:eastAsia="Times New Roman" w:hAnsi="Times New Roman" w:cs="Times New Roman"/>
      <w:sz w:val="24"/>
      <w:szCs w:val="24"/>
    </w:rPr>
  </w:style>
  <w:style w:type="paragraph" w:customStyle="1" w:styleId="Normal8">
    <w:name w:val="Normal_8"/>
    <w:qFormat/>
    <w:rsid w:val="002F312B"/>
    <w:pPr>
      <w:widowControl/>
      <w:autoSpaceDE/>
      <w:autoSpaceDN/>
    </w:pPr>
    <w:rPr>
      <w:rFonts w:ascii="Times New Roman" w:eastAsia="Times New Roman" w:hAnsi="Times New Roman" w:cs="Times New Roman"/>
      <w:sz w:val="24"/>
      <w:szCs w:val="24"/>
    </w:rPr>
  </w:style>
  <w:style w:type="paragraph" w:customStyle="1" w:styleId="Normal9">
    <w:name w:val="Normal_9"/>
    <w:qFormat/>
    <w:rsid w:val="002F312B"/>
    <w:pPr>
      <w:widowControl/>
      <w:autoSpaceDE/>
      <w:autoSpaceDN/>
    </w:pPr>
    <w:rPr>
      <w:rFonts w:ascii="Times New Roman" w:eastAsia="Times New Roman" w:hAnsi="Times New Roman" w:cs="Times New Roman"/>
      <w:sz w:val="24"/>
      <w:szCs w:val="24"/>
    </w:rPr>
  </w:style>
  <w:style w:type="paragraph" w:customStyle="1" w:styleId="Normal100">
    <w:name w:val="Normal_10"/>
    <w:qFormat/>
    <w:rsid w:val="002F312B"/>
    <w:pPr>
      <w:widowControl/>
      <w:autoSpaceDE/>
      <w:autoSpaceDN/>
    </w:pPr>
    <w:rPr>
      <w:rFonts w:ascii="Times New Roman" w:eastAsia="Times New Roman" w:hAnsi="Times New Roman" w:cs="Times New Roman"/>
      <w:sz w:val="24"/>
      <w:szCs w:val="24"/>
    </w:rPr>
  </w:style>
  <w:style w:type="paragraph" w:customStyle="1" w:styleId="Normal11">
    <w:name w:val="Normal_11"/>
    <w:qFormat/>
    <w:rsid w:val="002F312B"/>
    <w:pPr>
      <w:widowControl/>
      <w:autoSpaceDE/>
      <w:autoSpaceDN/>
    </w:pPr>
    <w:rPr>
      <w:rFonts w:ascii="Times New Roman" w:eastAsia="Times New Roman" w:hAnsi="Times New Roman" w:cs="Times New Roman"/>
      <w:sz w:val="24"/>
      <w:szCs w:val="24"/>
    </w:rPr>
  </w:style>
  <w:style w:type="paragraph" w:customStyle="1" w:styleId="Normal12">
    <w:name w:val="Normal_12"/>
    <w:qFormat/>
    <w:rsid w:val="002F312B"/>
    <w:pPr>
      <w:widowControl/>
      <w:autoSpaceDE/>
      <w:autoSpaceDN/>
    </w:pPr>
    <w:rPr>
      <w:rFonts w:ascii="Times New Roman" w:eastAsia="Times New Roman" w:hAnsi="Times New Roman" w:cs="Times New Roman"/>
      <w:sz w:val="24"/>
      <w:szCs w:val="24"/>
    </w:rPr>
  </w:style>
  <w:style w:type="paragraph" w:customStyle="1" w:styleId="Normal13">
    <w:name w:val="Normal_13"/>
    <w:qFormat/>
    <w:rsid w:val="002F312B"/>
    <w:pPr>
      <w:widowControl/>
      <w:autoSpaceDE/>
      <w:autoSpaceDN/>
    </w:pPr>
    <w:rPr>
      <w:rFonts w:ascii="Times New Roman" w:eastAsia="Times New Roman" w:hAnsi="Times New Roman" w:cs="Times New Roman"/>
      <w:sz w:val="24"/>
      <w:szCs w:val="24"/>
    </w:rPr>
  </w:style>
  <w:style w:type="paragraph" w:customStyle="1" w:styleId="Normal14">
    <w:name w:val="Normal_14"/>
    <w:qFormat/>
    <w:rsid w:val="002F312B"/>
    <w:pPr>
      <w:widowControl/>
      <w:autoSpaceDE/>
      <w:autoSpaceDN/>
    </w:pPr>
    <w:rPr>
      <w:rFonts w:ascii="Times New Roman" w:eastAsia="Times New Roman" w:hAnsi="Times New Roman" w:cs="Times New Roman"/>
      <w:sz w:val="24"/>
      <w:szCs w:val="24"/>
    </w:rPr>
  </w:style>
  <w:style w:type="paragraph" w:customStyle="1" w:styleId="Normal16">
    <w:name w:val="Normal_16"/>
    <w:qFormat/>
    <w:rsid w:val="002F312B"/>
    <w:pPr>
      <w:widowControl/>
      <w:autoSpaceDE/>
      <w:autoSpaceDN/>
    </w:pPr>
    <w:rPr>
      <w:rFonts w:ascii="Times New Roman" w:eastAsia="Times New Roman" w:hAnsi="Times New Roman" w:cs="Times New Roman"/>
      <w:sz w:val="24"/>
      <w:szCs w:val="24"/>
    </w:rPr>
  </w:style>
  <w:style w:type="paragraph" w:customStyle="1" w:styleId="Normal17">
    <w:name w:val="Normal_17"/>
    <w:qFormat/>
    <w:rsid w:val="002F312B"/>
    <w:pPr>
      <w:widowControl/>
      <w:autoSpaceDE/>
      <w:autoSpaceDN/>
    </w:pPr>
    <w:rPr>
      <w:rFonts w:ascii="Times New Roman" w:eastAsia="Times New Roman" w:hAnsi="Times New Roman" w:cs="Times New Roman"/>
      <w:sz w:val="24"/>
      <w:szCs w:val="24"/>
    </w:rPr>
  </w:style>
  <w:style w:type="paragraph" w:customStyle="1" w:styleId="Normal18">
    <w:name w:val="Normal_18"/>
    <w:qFormat/>
    <w:rsid w:val="002F312B"/>
    <w:pPr>
      <w:widowControl/>
      <w:autoSpaceDE/>
      <w:autoSpaceDN/>
    </w:pPr>
    <w:rPr>
      <w:rFonts w:ascii="Times New Roman" w:eastAsia="Times New Roman" w:hAnsi="Times New Roman" w:cs="Times New Roman"/>
      <w:sz w:val="24"/>
      <w:szCs w:val="24"/>
    </w:rPr>
  </w:style>
  <w:style w:type="paragraph" w:customStyle="1" w:styleId="Normal19">
    <w:name w:val="Normal_19"/>
    <w:qFormat/>
    <w:rsid w:val="002F312B"/>
    <w:pPr>
      <w:widowControl/>
      <w:autoSpaceDE/>
      <w:autoSpaceDN/>
    </w:pPr>
    <w:rPr>
      <w:rFonts w:ascii="Times New Roman" w:eastAsia="Times New Roman" w:hAnsi="Times New Roman" w:cs="Times New Roman"/>
      <w:sz w:val="24"/>
      <w:szCs w:val="24"/>
    </w:rPr>
  </w:style>
  <w:style w:type="paragraph" w:customStyle="1" w:styleId="Normal20">
    <w:name w:val="Normal_20"/>
    <w:qFormat/>
    <w:rsid w:val="002F312B"/>
    <w:pPr>
      <w:widowControl/>
      <w:autoSpaceDE/>
      <w:autoSpaceDN/>
    </w:pPr>
    <w:rPr>
      <w:rFonts w:ascii="Times New Roman" w:eastAsia="Times New Roman" w:hAnsi="Times New Roman" w:cs="Times New Roman"/>
      <w:sz w:val="24"/>
      <w:szCs w:val="24"/>
    </w:rPr>
  </w:style>
  <w:style w:type="paragraph" w:customStyle="1" w:styleId="Normal21">
    <w:name w:val="Normal_21"/>
    <w:qFormat/>
    <w:rsid w:val="002F312B"/>
    <w:pPr>
      <w:widowControl/>
      <w:autoSpaceDE/>
      <w:autoSpaceDN/>
    </w:pPr>
    <w:rPr>
      <w:rFonts w:ascii="Times New Roman" w:eastAsia="Times New Roman" w:hAnsi="Times New Roman" w:cs="Times New Roman"/>
      <w:sz w:val="24"/>
      <w:szCs w:val="24"/>
    </w:rPr>
  </w:style>
  <w:style w:type="paragraph" w:customStyle="1" w:styleId="Normal22">
    <w:name w:val="Normal_22"/>
    <w:qFormat/>
    <w:rsid w:val="002F312B"/>
    <w:pPr>
      <w:widowControl/>
      <w:autoSpaceDE/>
      <w:autoSpaceDN/>
    </w:pPr>
    <w:rPr>
      <w:rFonts w:ascii="Times New Roman" w:eastAsia="Times New Roman" w:hAnsi="Times New Roman" w:cs="Times New Roman"/>
      <w:sz w:val="24"/>
      <w:szCs w:val="24"/>
    </w:rPr>
  </w:style>
  <w:style w:type="paragraph" w:customStyle="1" w:styleId="Normal23">
    <w:name w:val="Normal_23"/>
    <w:qFormat/>
    <w:rsid w:val="002F312B"/>
    <w:pPr>
      <w:widowControl/>
      <w:autoSpaceDE/>
      <w:autoSpaceDN/>
    </w:pPr>
    <w:rPr>
      <w:rFonts w:ascii="Times New Roman" w:eastAsia="Times New Roman" w:hAnsi="Times New Roman" w:cs="Times New Roman"/>
      <w:sz w:val="24"/>
      <w:szCs w:val="24"/>
    </w:rPr>
  </w:style>
  <w:style w:type="paragraph" w:customStyle="1" w:styleId="Normal24">
    <w:name w:val="Normal_24"/>
    <w:qFormat/>
    <w:rsid w:val="002F312B"/>
    <w:pPr>
      <w:widowControl/>
      <w:autoSpaceDE/>
      <w:autoSpaceDN/>
    </w:pPr>
    <w:rPr>
      <w:rFonts w:ascii="Times New Roman" w:eastAsia="Times New Roman" w:hAnsi="Times New Roman" w:cs="Times New Roman"/>
      <w:sz w:val="24"/>
      <w:szCs w:val="24"/>
    </w:rPr>
  </w:style>
  <w:style w:type="paragraph" w:customStyle="1" w:styleId="Normal25">
    <w:name w:val="Normal_25"/>
    <w:qFormat/>
    <w:rsid w:val="002F312B"/>
    <w:pPr>
      <w:widowControl/>
      <w:autoSpaceDE/>
      <w:autoSpaceDN/>
    </w:pPr>
    <w:rPr>
      <w:rFonts w:ascii="Times New Roman" w:eastAsia="Times New Roman" w:hAnsi="Times New Roman" w:cs="Times New Roman"/>
      <w:sz w:val="24"/>
      <w:szCs w:val="24"/>
    </w:rPr>
  </w:style>
  <w:style w:type="paragraph" w:customStyle="1" w:styleId="Normal26">
    <w:name w:val="Normal_26"/>
    <w:qFormat/>
    <w:rsid w:val="002F312B"/>
    <w:pPr>
      <w:widowControl/>
      <w:autoSpaceDE/>
      <w:autoSpaceDN/>
    </w:pPr>
    <w:rPr>
      <w:rFonts w:ascii="Times New Roman" w:eastAsia="Times New Roman" w:hAnsi="Times New Roman" w:cs="Times New Roman"/>
      <w:sz w:val="24"/>
      <w:szCs w:val="24"/>
    </w:rPr>
  </w:style>
  <w:style w:type="paragraph" w:customStyle="1" w:styleId="Normal27">
    <w:name w:val="Normal_27"/>
    <w:qFormat/>
    <w:rsid w:val="002F312B"/>
    <w:pPr>
      <w:widowControl/>
      <w:autoSpaceDE/>
      <w:autoSpaceDN/>
    </w:pPr>
    <w:rPr>
      <w:rFonts w:ascii="Times New Roman" w:eastAsia="Times New Roman" w:hAnsi="Times New Roman" w:cs="Times New Roman"/>
      <w:sz w:val="24"/>
      <w:szCs w:val="24"/>
    </w:rPr>
  </w:style>
  <w:style w:type="paragraph" w:customStyle="1" w:styleId="Normal28">
    <w:name w:val="Normal_28"/>
    <w:qFormat/>
    <w:rsid w:val="002F312B"/>
    <w:pPr>
      <w:widowControl/>
      <w:autoSpaceDE/>
      <w:autoSpaceDN/>
    </w:pPr>
    <w:rPr>
      <w:rFonts w:ascii="Times New Roman" w:eastAsia="Times New Roman" w:hAnsi="Times New Roman" w:cs="Times New Roman"/>
      <w:sz w:val="24"/>
      <w:szCs w:val="24"/>
    </w:rPr>
  </w:style>
  <w:style w:type="paragraph" w:customStyle="1" w:styleId="Normal29">
    <w:name w:val="Normal_29"/>
    <w:qFormat/>
    <w:rsid w:val="002F312B"/>
    <w:pPr>
      <w:widowControl/>
      <w:autoSpaceDE/>
      <w:autoSpaceDN/>
    </w:pPr>
    <w:rPr>
      <w:rFonts w:ascii="Times New Roman" w:eastAsia="Times New Roman" w:hAnsi="Times New Roman" w:cs="Times New Roman"/>
      <w:sz w:val="24"/>
      <w:szCs w:val="24"/>
    </w:rPr>
  </w:style>
  <w:style w:type="paragraph" w:customStyle="1" w:styleId="Normal30">
    <w:name w:val="Normal_30"/>
    <w:qFormat/>
    <w:rsid w:val="002F312B"/>
    <w:pPr>
      <w:widowControl/>
      <w:autoSpaceDE/>
      <w:autoSpaceDN/>
    </w:pPr>
    <w:rPr>
      <w:rFonts w:ascii="Times New Roman" w:eastAsia="Times New Roman" w:hAnsi="Times New Roman" w:cs="Times New Roman"/>
      <w:sz w:val="24"/>
      <w:szCs w:val="24"/>
    </w:rPr>
  </w:style>
  <w:style w:type="paragraph" w:customStyle="1" w:styleId="Normal31">
    <w:name w:val="Normal_31"/>
    <w:qFormat/>
    <w:rsid w:val="002F312B"/>
    <w:pPr>
      <w:widowControl/>
      <w:autoSpaceDE/>
      <w:autoSpaceDN/>
    </w:pPr>
    <w:rPr>
      <w:rFonts w:ascii="Times New Roman" w:eastAsia="Times New Roman" w:hAnsi="Times New Roman" w:cs="Times New Roman"/>
      <w:sz w:val="24"/>
      <w:szCs w:val="24"/>
    </w:rPr>
  </w:style>
  <w:style w:type="paragraph" w:customStyle="1" w:styleId="Normal32">
    <w:name w:val="Normal_32"/>
    <w:qFormat/>
    <w:rsid w:val="002F312B"/>
    <w:pPr>
      <w:widowControl/>
      <w:autoSpaceDE/>
      <w:autoSpaceDN/>
    </w:pPr>
    <w:rPr>
      <w:rFonts w:ascii="Times New Roman" w:eastAsia="Times New Roman" w:hAnsi="Times New Roman" w:cs="Times New Roman"/>
      <w:sz w:val="24"/>
      <w:szCs w:val="24"/>
    </w:rPr>
  </w:style>
  <w:style w:type="paragraph" w:customStyle="1" w:styleId="Normal33">
    <w:name w:val="Normal_33"/>
    <w:qFormat/>
    <w:rsid w:val="002F312B"/>
    <w:pPr>
      <w:widowControl/>
      <w:autoSpaceDE/>
      <w:autoSpaceDN/>
    </w:pPr>
    <w:rPr>
      <w:rFonts w:ascii="Times New Roman" w:eastAsia="Times New Roman" w:hAnsi="Times New Roman" w:cs="Times New Roman"/>
      <w:sz w:val="24"/>
      <w:szCs w:val="24"/>
    </w:rPr>
  </w:style>
  <w:style w:type="paragraph" w:customStyle="1" w:styleId="Normal34">
    <w:name w:val="Normal_34"/>
    <w:qFormat/>
    <w:rsid w:val="002F312B"/>
    <w:pPr>
      <w:widowControl/>
      <w:autoSpaceDE/>
      <w:autoSpaceDN/>
    </w:pPr>
    <w:rPr>
      <w:rFonts w:ascii="Times New Roman" w:eastAsia="Times New Roman" w:hAnsi="Times New Roman" w:cs="Times New Roman"/>
      <w:sz w:val="24"/>
      <w:szCs w:val="24"/>
    </w:rPr>
  </w:style>
  <w:style w:type="paragraph" w:customStyle="1" w:styleId="Normal35">
    <w:name w:val="Normal_35"/>
    <w:qFormat/>
    <w:rsid w:val="002F312B"/>
    <w:pPr>
      <w:widowControl/>
      <w:autoSpaceDE/>
      <w:autoSpaceDN/>
    </w:pPr>
    <w:rPr>
      <w:rFonts w:ascii="Times New Roman" w:eastAsia="Times New Roman" w:hAnsi="Times New Roman" w:cs="Times New Roman"/>
      <w:sz w:val="24"/>
      <w:szCs w:val="24"/>
    </w:rPr>
  </w:style>
  <w:style w:type="paragraph" w:customStyle="1" w:styleId="Normal36">
    <w:name w:val="Normal_36"/>
    <w:qFormat/>
    <w:rsid w:val="002F312B"/>
    <w:pPr>
      <w:widowControl/>
      <w:autoSpaceDE/>
      <w:autoSpaceDN/>
    </w:pPr>
    <w:rPr>
      <w:rFonts w:ascii="Times New Roman" w:eastAsia="Times New Roman" w:hAnsi="Times New Roman" w:cs="Times New Roman"/>
      <w:sz w:val="24"/>
      <w:szCs w:val="24"/>
    </w:rPr>
  </w:style>
  <w:style w:type="paragraph" w:customStyle="1" w:styleId="Normal37">
    <w:name w:val="Normal_37"/>
    <w:qFormat/>
    <w:rsid w:val="002F312B"/>
    <w:pPr>
      <w:widowControl/>
      <w:autoSpaceDE/>
      <w:autoSpaceDN/>
    </w:pPr>
    <w:rPr>
      <w:rFonts w:ascii="Times New Roman" w:eastAsia="Times New Roman" w:hAnsi="Times New Roman" w:cs="Times New Roman"/>
      <w:sz w:val="24"/>
      <w:szCs w:val="24"/>
    </w:rPr>
  </w:style>
  <w:style w:type="paragraph" w:customStyle="1" w:styleId="Normal38">
    <w:name w:val="Normal_38"/>
    <w:qFormat/>
    <w:rsid w:val="002F312B"/>
    <w:pPr>
      <w:widowControl/>
      <w:autoSpaceDE/>
      <w:autoSpaceDN/>
    </w:pPr>
    <w:rPr>
      <w:rFonts w:ascii="Times New Roman" w:eastAsia="Times New Roman" w:hAnsi="Times New Roman" w:cs="Times New Roman"/>
      <w:sz w:val="24"/>
      <w:szCs w:val="24"/>
    </w:rPr>
  </w:style>
  <w:style w:type="paragraph" w:customStyle="1" w:styleId="Normal39">
    <w:name w:val="Normal_39"/>
    <w:qFormat/>
    <w:rsid w:val="002F312B"/>
    <w:pPr>
      <w:widowControl/>
      <w:autoSpaceDE/>
      <w:autoSpaceDN/>
    </w:pPr>
    <w:rPr>
      <w:rFonts w:ascii="Times New Roman" w:eastAsia="Times New Roman" w:hAnsi="Times New Roman" w:cs="Times New Roman"/>
      <w:sz w:val="24"/>
      <w:szCs w:val="24"/>
    </w:rPr>
  </w:style>
  <w:style w:type="paragraph" w:customStyle="1" w:styleId="Normal40">
    <w:name w:val="Normal_40"/>
    <w:qFormat/>
    <w:rsid w:val="002F312B"/>
    <w:pPr>
      <w:widowControl/>
      <w:autoSpaceDE/>
      <w:autoSpaceDN/>
    </w:pPr>
    <w:rPr>
      <w:rFonts w:ascii="Times New Roman" w:eastAsia="Times New Roman" w:hAnsi="Times New Roman" w:cs="Times New Roman"/>
      <w:sz w:val="24"/>
      <w:szCs w:val="24"/>
    </w:rPr>
  </w:style>
  <w:style w:type="paragraph" w:customStyle="1" w:styleId="Normal41">
    <w:name w:val="Normal_41"/>
    <w:qFormat/>
    <w:rsid w:val="002F312B"/>
    <w:pPr>
      <w:widowControl/>
      <w:autoSpaceDE/>
      <w:autoSpaceDN/>
    </w:pPr>
    <w:rPr>
      <w:rFonts w:ascii="Times New Roman" w:eastAsia="Times New Roman" w:hAnsi="Times New Roman" w:cs="Times New Roman"/>
      <w:sz w:val="24"/>
      <w:szCs w:val="24"/>
    </w:rPr>
  </w:style>
  <w:style w:type="paragraph" w:customStyle="1" w:styleId="Normal42">
    <w:name w:val="Normal_42"/>
    <w:qFormat/>
    <w:rsid w:val="002F312B"/>
    <w:pPr>
      <w:widowControl/>
      <w:autoSpaceDE/>
      <w:autoSpaceDN/>
    </w:pPr>
    <w:rPr>
      <w:rFonts w:ascii="Times New Roman" w:eastAsia="Times New Roman" w:hAnsi="Times New Roman" w:cs="Times New Roman"/>
      <w:sz w:val="24"/>
      <w:szCs w:val="24"/>
    </w:rPr>
  </w:style>
  <w:style w:type="paragraph" w:customStyle="1" w:styleId="Normal43">
    <w:name w:val="Normal_43"/>
    <w:qFormat/>
    <w:rsid w:val="002F312B"/>
    <w:pPr>
      <w:widowControl/>
      <w:autoSpaceDE/>
      <w:autoSpaceDN/>
    </w:pPr>
    <w:rPr>
      <w:rFonts w:ascii="Times New Roman" w:eastAsia="Times New Roman" w:hAnsi="Times New Roman" w:cs="Times New Roman"/>
      <w:sz w:val="24"/>
      <w:szCs w:val="24"/>
    </w:rPr>
  </w:style>
  <w:style w:type="paragraph" w:customStyle="1" w:styleId="Normal44">
    <w:name w:val="Normal_44"/>
    <w:qFormat/>
    <w:rsid w:val="002F312B"/>
    <w:pPr>
      <w:widowControl/>
      <w:autoSpaceDE/>
      <w:autoSpaceDN/>
    </w:pPr>
    <w:rPr>
      <w:rFonts w:ascii="Times New Roman" w:eastAsia="Times New Roman" w:hAnsi="Times New Roman" w:cs="Times New Roman"/>
      <w:sz w:val="24"/>
      <w:szCs w:val="24"/>
    </w:rPr>
  </w:style>
  <w:style w:type="paragraph" w:customStyle="1" w:styleId="Normal45">
    <w:name w:val="Normal_45"/>
    <w:qFormat/>
    <w:rsid w:val="002F312B"/>
    <w:pPr>
      <w:widowControl/>
      <w:autoSpaceDE/>
      <w:autoSpaceDN/>
    </w:pPr>
    <w:rPr>
      <w:rFonts w:ascii="Times New Roman" w:eastAsia="Times New Roman" w:hAnsi="Times New Roman" w:cs="Times New Roman"/>
      <w:sz w:val="24"/>
      <w:szCs w:val="24"/>
    </w:rPr>
  </w:style>
  <w:style w:type="paragraph" w:customStyle="1" w:styleId="Normal46">
    <w:name w:val="Normal_46"/>
    <w:qFormat/>
    <w:rsid w:val="002F312B"/>
    <w:pPr>
      <w:widowControl/>
      <w:autoSpaceDE/>
      <w:autoSpaceDN/>
    </w:pPr>
    <w:rPr>
      <w:rFonts w:ascii="Times New Roman" w:eastAsia="Times New Roman" w:hAnsi="Times New Roman" w:cs="Times New Roman"/>
      <w:sz w:val="24"/>
      <w:szCs w:val="24"/>
    </w:rPr>
  </w:style>
  <w:style w:type="paragraph" w:customStyle="1" w:styleId="Normal47">
    <w:name w:val="Normal_47"/>
    <w:qFormat/>
    <w:rsid w:val="002F312B"/>
    <w:pPr>
      <w:widowControl/>
      <w:autoSpaceDE/>
      <w:autoSpaceDN/>
    </w:pPr>
    <w:rPr>
      <w:rFonts w:ascii="Times New Roman" w:eastAsia="Times New Roman" w:hAnsi="Times New Roman" w:cs="Times New Roman"/>
      <w:sz w:val="24"/>
      <w:szCs w:val="24"/>
    </w:rPr>
  </w:style>
  <w:style w:type="character" w:customStyle="1" w:styleId="fontstyle014">
    <w:name w:val="fontstyle01_4"/>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48">
    <w:name w:val="Normal_48"/>
    <w:qFormat/>
    <w:rsid w:val="002F312B"/>
    <w:pPr>
      <w:widowControl/>
      <w:autoSpaceDE/>
      <w:autoSpaceDN/>
    </w:pPr>
    <w:rPr>
      <w:rFonts w:ascii="Times New Roman" w:eastAsia="Times New Roman" w:hAnsi="Times New Roman" w:cs="Times New Roman"/>
      <w:sz w:val="24"/>
      <w:szCs w:val="24"/>
    </w:rPr>
  </w:style>
  <w:style w:type="paragraph" w:customStyle="1" w:styleId="Normal49">
    <w:name w:val="Normal_49"/>
    <w:qFormat/>
    <w:rsid w:val="002F312B"/>
    <w:pPr>
      <w:widowControl/>
      <w:autoSpaceDE/>
      <w:autoSpaceDN/>
    </w:pPr>
    <w:rPr>
      <w:rFonts w:ascii="Times New Roman" w:eastAsia="Times New Roman" w:hAnsi="Times New Roman" w:cs="Times New Roman"/>
      <w:sz w:val="24"/>
      <w:szCs w:val="24"/>
    </w:rPr>
  </w:style>
  <w:style w:type="paragraph" w:customStyle="1" w:styleId="Normal50">
    <w:name w:val="Normal_50"/>
    <w:qFormat/>
    <w:rsid w:val="002F312B"/>
    <w:pPr>
      <w:widowControl/>
      <w:autoSpaceDE/>
      <w:autoSpaceDN/>
    </w:pPr>
    <w:rPr>
      <w:rFonts w:ascii="Times New Roman" w:eastAsia="Times New Roman" w:hAnsi="Times New Roman" w:cs="Times New Roman"/>
      <w:sz w:val="24"/>
      <w:szCs w:val="24"/>
    </w:rPr>
  </w:style>
  <w:style w:type="paragraph" w:customStyle="1" w:styleId="Normal51">
    <w:name w:val="Normal_51"/>
    <w:qFormat/>
    <w:rsid w:val="002F312B"/>
    <w:pPr>
      <w:widowControl/>
      <w:autoSpaceDE/>
      <w:autoSpaceDN/>
    </w:pPr>
    <w:rPr>
      <w:rFonts w:ascii="Times New Roman" w:eastAsia="Times New Roman" w:hAnsi="Times New Roman" w:cs="Times New Roman"/>
      <w:sz w:val="24"/>
      <w:szCs w:val="24"/>
    </w:rPr>
  </w:style>
  <w:style w:type="paragraph" w:customStyle="1" w:styleId="Normal52">
    <w:name w:val="Normal_52"/>
    <w:qFormat/>
    <w:rsid w:val="002F312B"/>
    <w:pPr>
      <w:widowControl/>
      <w:autoSpaceDE/>
      <w:autoSpaceDN/>
    </w:pPr>
    <w:rPr>
      <w:rFonts w:ascii="Times New Roman" w:eastAsia="Times New Roman" w:hAnsi="Times New Roman" w:cs="Times New Roman"/>
      <w:sz w:val="24"/>
      <w:szCs w:val="24"/>
    </w:rPr>
  </w:style>
  <w:style w:type="paragraph" w:customStyle="1" w:styleId="NormalWeb0">
    <w:name w:val="Normal (Web)_0"/>
    <w:basedOn w:val="Normal"/>
    <w:link w:val="NormalWebChar0"/>
    <w:uiPriority w:val="99"/>
    <w:unhideWhenUsed/>
    <w:qFormat/>
    <w:rsid w:val="002F312B"/>
    <w:pPr>
      <w:widowControl/>
      <w:autoSpaceDE/>
      <w:autoSpaceDN/>
      <w:spacing w:before="100" w:beforeAutospacing="1" w:after="100" w:afterAutospacing="1"/>
    </w:pPr>
    <w:rPr>
      <w:sz w:val="24"/>
      <w:szCs w:val="24"/>
      <w:lang w:val="en-US"/>
    </w:rPr>
  </w:style>
  <w:style w:type="character" w:customStyle="1" w:styleId="NormalWebChar0">
    <w:name w:val="Normal (Web) Char_0"/>
    <w:link w:val="NormalWeb0"/>
    <w:uiPriority w:val="99"/>
    <w:qFormat/>
    <w:rsid w:val="002F312B"/>
    <w:rPr>
      <w:rFonts w:ascii="Times New Roman" w:eastAsia="Times New Roman" w:hAnsi="Times New Roman" w:cs="Times New Roman"/>
      <w:sz w:val="24"/>
      <w:szCs w:val="24"/>
    </w:rPr>
  </w:style>
  <w:style w:type="paragraph" w:customStyle="1" w:styleId="NormalWeb1">
    <w:name w:val="Normal (Web)_1"/>
    <w:basedOn w:val="Normal"/>
    <w:link w:val="NormalWebChar1"/>
    <w:uiPriority w:val="99"/>
    <w:unhideWhenUsed/>
    <w:qFormat/>
    <w:rsid w:val="002F312B"/>
    <w:pPr>
      <w:widowControl/>
      <w:autoSpaceDE/>
      <w:autoSpaceDN/>
      <w:spacing w:before="100" w:beforeAutospacing="1" w:after="100" w:afterAutospacing="1"/>
    </w:pPr>
    <w:rPr>
      <w:sz w:val="24"/>
      <w:szCs w:val="24"/>
      <w:lang w:val="en-US"/>
    </w:rPr>
  </w:style>
  <w:style w:type="character" w:customStyle="1" w:styleId="NormalWebChar1">
    <w:name w:val="Normal (Web) Char_1"/>
    <w:link w:val="NormalWeb1"/>
    <w:uiPriority w:val="99"/>
    <w:qFormat/>
    <w:rsid w:val="002F312B"/>
    <w:rPr>
      <w:rFonts w:ascii="Times New Roman" w:eastAsia="Times New Roman" w:hAnsi="Times New Roman" w:cs="Times New Roman"/>
      <w:sz w:val="24"/>
      <w:szCs w:val="24"/>
    </w:rPr>
  </w:style>
  <w:style w:type="paragraph" w:customStyle="1" w:styleId="Normal55">
    <w:name w:val="Normal_55"/>
    <w:qFormat/>
    <w:rsid w:val="002F312B"/>
    <w:pPr>
      <w:widowControl/>
      <w:autoSpaceDE/>
      <w:autoSpaceDN/>
    </w:pPr>
    <w:rPr>
      <w:rFonts w:ascii="Times New Roman" w:eastAsia="Times New Roman" w:hAnsi="Times New Roman" w:cs="Times New Roman"/>
      <w:sz w:val="24"/>
      <w:szCs w:val="24"/>
    </w:rPr>
  </w:style>
  <w:style w:type="paragraph" w:customStyle="1" w:styleId="Normal56">
    <w:name w:val="Normal_56"/>
    <w:qFormat/>
    <w:rsid w:val="002F312B"/>
    <w:pPr>
      <w:widowControl/>
      <w:autoSpaceDE/>
      <w:autoSpaceDN/>
    </w:pPr>
    <w:rPr>
      <w:rFonts w:ascii="Times New Roman" w:eastAsia="Times New Roman" w:hAnsi="Times New Roman" w:cs="Times New Roman"/>
      <w:sz w:val="24"/>
      <w:szCs w:val="24"/>
    </w:rPr>
  </w:style>
  <w:style w:type="paragraph" w:customStyle="1" w:styleId="Normal57">
    <w:name w:val="Normal_57"/>
    <w:qFormat/>
    <w:rsid w:val="002F312B"/>
    <w:pPr>
      <w:widowControl/>
      <w:autoSpaceDE/>
      <w:autoSpaceDN/>
    </w:pPr>
    <w:rPr>
      <w:rFonts w:ascii="Times New Roman" w:eastAsia="Times New Roman" w:hAnsi="Times New Roman" w:cs="Times New Roman"/>
      <w:sz w:val="24"/>
      <w:szCs w:val="24"/>
    </w:rPr>
  </w:style>
  <w:style w:type="paragraph" w:customStyle="1" w:styleId="Normal58">
    <w:name w:val="Normal_58"/>
    <w:qFormat/>
    <w:rsid w:val="002F312B"/>
    <w:pPr>
      <w:widowControl/>
      <w:autoSpaceDE/>
      <w:autoSpaceDN/>
    </w:pPr>
    <w:rPr>
      <w:rFonts w:ascii="Times New Roman" w:eastAsia="Times New Roman" w:hAnsi="Times New Roman" w:cs="Times New Roman"/>
      <w:sz w:val="24"/>
      <w:szCs w:val="24"/>
    </w:rPr>
  </w:style>
  <w:style w:type="paragraph" w:customStyle="1" w:styleId="Normal59">
    <w:name w:val="Normal_59"/>
    <w:qFormat/>
    <w:rsid w:val="002F312B"/>
    <w:pPr>
      <w:widowControl/>
      <w:autoSpaceDE/>
      <w:autoSpaceDN/>
    </w:pPr>
    <w:rPr>
      <w:rFonts w:ascii="Times New Roman" w:eastAsia="Times New Roman" w:hAnsi="Times New Roman" w:cs="Times New Roman"/>
      <w:sz w:val="24"/>
      <w:szCs w:val="24"/>
    </w:rPr>
  </w:style>
  <w:style w:type="paragraph" w:customStyle="1" w:styleId="Normal60">
    <w:name w:val="Normal_60"/>
    <w:qFormat/>
    <w:rsid w:val="002F312B"/>
    <w:pPr>
      <w:widowControl/>
      <w:autoSpaceDE/>
      <w:autoSpaceDN/>
    </w:pPr>
    <w:rPr>
      <w:rFonts w:ascii="Times New Roman" w:eastAsia="Times New Roman" w:hAnsi="Times New Roman" w:cs="Times New Roman"/>
      <w:sz w:val="24"/>
      <w:szCs w:val="24"/>
    </w:rPr>
  </w:style>
  <w:style w:type="paragraph" w:customStyle="1" w:styleId="Normal61">
    <w:name w:val="Normal_61"/>
    <w:qFormat/>
    <w:rsid w:val="002F312B"/>
    <w:pPr>
      <w:widowControl/>
      <w:autoSpaceDE/>
      <w:autoSpaceDN/>
    </w:pPr>
    <w:rPr>
      <w:rFonts w:ascii="Times New Roman" w:eastAsia="Times New Roman" w:hAnsi="Times New Roman" w:cs="Times New Roman"/>
      <w:sz w:val="24"/>
      <w:szCs w:val="24"/>
    </w:rPr>
  </w:style>
  <w:style w:type="paragraph" w:customStyle="1" w:styleId="Normal62">
    <w:name w:val="Normal_62"/>
    <w:qFormat/>
    <w:rsid w:val="002F312B"/>
    <w:pPr>
      <w:widowControl/>
      <w:autoSpaceDE/>
      <w:autoSpaceDN/>
    </w:pPr>
    <w:rPr>
      <w:rFonts w:ascii="Times New Roman" w:eastAsia="Times New Roman" w:hAnsi="Times New Roman" w:cs="Times New Roman"/>
      <w:sz w:val="24"/>
      <w:szCs w:val="24"/>
    </w:rPr>
  </w:style>
  <w:style w:type="paragraph" w:customStyle="1" w:styleId="Normal63">
    <w:name w:val="Normal_63"/>
    <w:qFormat/>
    <w:rsid w:val="002F312B"/>
    <w:pPr>
      <w:widowControl/>
      <w:autoSpaceDE/>
      <w:autoSpaceDN/>
    </w:pPr>
    <w:rPr>
      <w:rFonts w:ascii="Times New Roman" w:eastAsia="Times New Roman" w:hAnsi="Times New Roman" w:cs="Times New Roman"/>
      <w:sz w:val="24"/>
      <w:szCs w:val="24"/>
    </w:rPr>
  </w:style>
  <w:style w:type="paragraph" w:customStyle="1" w:styleId="Normal64">
    <w:name w:val="Normal_64"/>
    <w:qFormat/>
    <w:rsid w:val="002F312B"/>
    <w:pPr>
      <w:widowControl/>
      <w:autoSpaceDE/>
      <w:autoSpaceDN/>
    </w:pPr>
    <w:rPr>
      <w:rFonts w:ascii="Times New Roman" w:eastAsia="Times New Roman" w:hAnsi="Times New Roman" w:cs="Times New Roman"/>
      <w:sz w:val="24"/>
      <w:szCs w:val="24"/>
    </w:rPr>
  </w:style>
  <w:style w:type="paragraph" w:customStyle="1" w:styleId="Normal65">
    <w:name w:val="Normal_65"/>
    <w:qFormat/>
    <w:rsid w:val="002F312B"/>
    <w:pPr>
      <w:widowControl/>
      <w:autoSpaceDE/>
      <w:autoSpaceDN/>
    </w:pPr>
    <w:rPr>
      <w:rFonts w:ascii="Times New Roman" w:eastAsia="Times New Roman" w:hAnsi="Times New Roman" w:cs="Times New Roman"/>
      <w:sz w:val="24"/>
      <w:szCs w:val="24"/>
    </w:rPr>
  </w:style>
  <w:style w:type="paragraph" w:customStyle="1" w:styleId="Normal66">
    <w:name w:val="Normal_66"/>
    <w:qFormat/>
    <w:rsid w:val="002F312B"/>
    <w:pPr>
      <w:widowControl/>
      <w:autoSpaceDE/>
      <w:autoSpaceDN/>
    </w:pPr>
    <w:rPr>
      <w:rFonts w:ascii="Times New Roman" w:eastAsia="Times New Roman" w:hAnsi="Times New Roman" w:cs="Times New Roman"/>
      <w:sz w:val="24"/>
      <w:szCs w:val="24"/>
    </w:rPr>
  </w:style>
  <w:style w:type="paragraph" w:customStyle="1" w:styleId="Normal67">
    <w:name w:val="Normal_67"/>
    <w:qFormat/>
    <w:rsid w:val="002F312B"/>
    <w:pPr>
      <w:widowControl/>
      <w:autoSpaceDE/>
      <w:autoSpaceDN/>
    </w:pPr>
    <w:rPr>
      <w:rFonts w:ascii="Times New Roman" w:eastAsia="Times New Roman" w:hAnsi="Times New Roman" w:cs="Times New Roman"/>
      <w:sz w:val="24"/>
      <w:szCs w:val="24"/>
    </w:rPr>
  </w:style>
  <w:style w:type="paragraph" w:customStyle="1" w:styleId="Normal68">
    <w:name w:val="Normal_68"/>
    <w:qFormat/>
    <w:rsid w:val="002F312B"/>
    <w:pPr>
      <w:widowControl/>
      <w:autoSpaceDE/>
      <w:autoSpaceDN/>
    </w:pPr>
    <w:rPr>
      <w:rFonts w:ascii="Times New Roman" w:eastAsia="Times New Roman" w:hAnsi="Times New Roman" w:cs="Times New Roman"/>
      <w:sz w:val="24"/>
      <w:szCs w:val="24"/>
    </w:rPr>
  </w:style>
  <w:style w:type="paragraph" w:customStyle="1" w:styleId="Normal69">
    <w:name w:val="Normal_69"/>
    <w:qFormat/>
    <w:rsid w:val="002F312B"/>
    <w:pPr>
      <w:widowControl/>
      <w:autoSpaceDE/>
      <w:autoSpaceDN/>
    </w:pPr>
    <w:rPr>
      <w:rFonts w:ascii="Times New Roman" w:eastAsia="Times New Roman" w:hAnsi="Times New Roman" w:cs="Times New Roman"/>
      <w:sz w:val="24"/>
      <w:szCs w:val="24"/>
    </w:rPr>
  </w:style>
  <w:style w:type="paragraph" w:customStyle="1" w:styleId="Normal70">
    <w:name w:val="Normal_70"/>
    <w:qFormat/>
    <w:rsid w:val="002F312B"/>
    <w:pPr>
      <w:widowControl/>
      <w:autoSpaceDE/>
      <w:autoSpaceDN/>
    </w:pPr>
    <w:rPr>
      <w:rFonts w:ascii="Times New Roman" w:eastAsia="Times New Roman" w:hAnsi="Times New Roman" w:cs="Times New Roman"/>
      <w:sz w:val="24"/>
      <w:szCs w:val="24"/>
    </w:rPr>
  </w:style>
  <w:style w:type="paragraph" w:customStyle="1" w:styleId="Normal71">
    <w:name w:val="Normal_71"/>
    <w:qFormat/>
    <w:rsid w:val="002F312B"/>
    <w:pPr>
      <w:widowControl/>
      <w:autoSpaceDE/>
      <w:autoSpaceDN/>
    </w:pPr>
    <w:rPr>
      <w:rFonts w:ascii="Times New Roman" w:eastAsia="Times New Roman" w:hAnsi="Times New Roman" w:cs="Times New Roman"/>
      <w:sz w:val="24"/>
      <w:szCs w:val="24"/>
    </w:rPr>
  </w:style>
  <w:style w:type="paragraph" w:customStyle="1" w:styleId="Normal72">
    <w:name w:val="Normal_72"/>
    <w:qFormat/>
    <w:rsid w:val="002F312B"/>
    <w:pPr>
      <w:widowControl/>
      <w:autoSpaceDE/>
      <w:autoSpaceDN/>
    </w:pPr>
    <w:rPr>
      <w:rFonts w:ascii="Times New Roman" w:eastAsia="Times New Roman" w:hAnsi="Times New Roman" w:cs="Times New Roman"/>
      <w:sz w:val="24"/>
      <w:szCs w:val="24"/>
    </w:rPr>
  </w:style>
  <w:style w:type="paragraph" w:customStyle="1" w:styleId="Normal73">
    <w:name w:val="Normal_73"/>
    <w:qFormat/>
    <w:rsid w:val="002F312B"/>
    <w:pPr>
      <w:widowControl/>
      <w:autoSpaceDE/>
      <w:autoSpaceDN/>
    </w:pPr>
    <w:rPr>
      <w:rFonts w:ascii="Times New Roman" w:eastAsia="Times New Roman" w:hAnsi="Times New Roman" w:cs="Times New Roman"/>
      <w:sz w:val="24"/>
      <w:szCs w:val="24"/>
    </w:rPr>
  </w:style>
  <w:style w:type="paragraph" w:customStyle="1" w:styleId="Normal74">
    <w:name w:val="Normal_74"/>
    <w:qFormat/>
    <w:rsid w:val="002F312B"/>
    <w:pPr>
      <w:widowControl/>
      <w:autoSpaceDE/>
      <w:autoSpaceDN/>
    </w:pPr>
    <w:rPr>
      <w:rFonts w:ascii="Times New Roman" w:eastAsia="Times New Roman" w:hAnsi="Times New Roman" w:cs="Times New Roman"/>
      <w:sz w:val="24"/>
      <w:szCs w:val="24"/>
    </w:rPr>
  </w:style>
  <w:style w:type="paragraph" w:customStyle="1" w:styleId="Normal75">
    <w:name w:val="Normal_75"/>
    <w:qFormat/>
    <w:rsid w:val="002F312B"/>
    <w:pPr>
      <w:widowControl/>
      <w:autoSpaceDE/>
      <w:autoSpaceDN/>
    </w:pPr>
    <w:rPr>
      <w:rFonts w:ascii="Times New Roman" w:eastAsia="Times New Roman" w:hAnsi="Times New Roman" w:cs="Times New Roman"/>
      <w:sz w:val="24"/>
      <w:szCs w:val="24"/>
    </w:rPr>
  </w:style>
  <w:style w:type="paragraph" w:customStyle="1" w:styleId="Normal76">
    <w:name w:val="Normal_76"/>
    <w:qFormat/>
    <w:rsid w:val="002F312B"/>
    <w:pPr>
      <w:widowControl/>
      <w:autoSpaceDE/>
      <w:autoSpaceDN/>
    </w:pPr>
    <w:rPr>
      <w:rFonts w:ascii="Times New Roman" w:eastAsia="Times New Roman" w:hAnsi="Times New Roman" w:cs="Times New Roman"/>
      <w:sz w:val="24"/>
      <w:szCs w:val="24"/>
    </w:rPr>
  </w:style>
  <w:style w:type="paragraph" w:customStyle="1" w:styleId="Normal77">
    <w:name w:val="Normal_77"/>
    <w:qFormat/>
    <w:rsid w:val="002F312B"/>
    <w:pPr>
      <w:widowControl/>
      <w:autoSpaceDE/>
      <w:autoSpaceDN/>
    </w:pPr>
    <w:rPr>
      <w:rFonts w:ascii="Times New Roman" w:eastAsia="Times New Roman" w:hAnsi="Times New Roman" w:cs="Times New Roman"/>
      <w:sz w:val="24"/>
      <w:szCs w:val="24"/>
    </w:rPr>
  </w:style>
  <w:style w:type="paragraph" w:customStyle="1" w:styleId="Normal78">
    <w:name w:val="Normal_78"/>
    <w:qFormat/>
    <w:rsid w:val="002F312B"/>
    <w:pPr>
      <w:widowControl/>
      <w:autoSpaceDE/>
      <w:autoSpaceDN/>
    </w:pPr>
    <w:rPr>
      <w:rFonts w:ascii="Times New Roman" w:eastAsia="Times New Roman" w:hAnsi="Times New Roman" w:cs="Times New Roman"/>
      <w:sz w:val="24"/>
      <w:szCs w:val="24"/>
    </w:rPr>
  </w:style>
  <w:style w:type="paragraph" w:customStyle="1" w:styleId="Normal79">
    <w:name w:val="Normal_79"/>
    <w:qFormat/>
    <w:rsid w:val="002F312B"/>
    <w:pPr>
      <w:widowControl/>
      <w:autoSpaceDE/>
      <w:autoSpaceDN/>
    </w:pPr>
    <w:rPr>
      <w:rFonts w:ascii="Times New Roman" w:eastAsia="Times New Roman" w:hAnsi="Times New Roman" w:cs="Times New Roman"/>
      <w:sz w:val="24"/>
      <w:szCs w:val="24"/>
    </w:rPr>
  </w:style>
  <w:style w:type="paragraph" w:customStyle="1" w:styleId="Normal80">
    <w:name w:val="Normal_80"/>
    <w:qFormat/>
    <w:rsid w:val="002F312B"/>
    <w:pPr>
      <w:widowControl/>
      <w:autoSpaceDE/>
      <w:autoSpaceDN/>
    </w:pPr>
    <w:rPr>
      <w:rFonts w:ascii="Times New Roman" w:eastAsia="Times New Roman" w:hAnsi="Times New Roman" w:cs="Times New Roman"/>
      <w:sz w:val="24"/>
      <w:szCs w:val="24"/>
    </w:rPr>
  </w:style>
  <w:style w:type="paragraph" w:customStyle="1" w:styleId="Normal81">
    <w:name w:val="Normal_81"/>
    <w:qFormat/>
    <w:rsid w:val="002F312B"/>
    <w:pPr>
      <w:widowControl/>
      <w:autoSpaceDE/>
      <w:autoSpaceDN/>
    </w:pPr>
    <w:rPr>
      <w:rFonts w:ascii="Times New Roman" w:eastAsia="Times New Roman" w:hAnsi="Times New Roman" w:cs="Times New Roman"/>
      <w:sz w:val="24"/>
      <w:szCs w:val="24"/>
    </w:rPr>
  </w:style>
  <w:style w:type="paragraph" w:customStyle="1" w:styleId="Normal82">
    <w:name w:val="Normal_82"/>
    <w:qFormat/>
    <w:rsid w:val="002F312B"/>
    <w:pPr>
      <w:widowControl/>
      <w:autoSpaceDE/>
      <w:autoSpaceDN/>
    </w:pPr>
    <w:rPr>
      <w:rFonts w:ascii="Times New Roman" w:eastAsia="Times New Roman" w:hAnsi="Times New Roman" w:cs="Times New Roman"/>
      <w:sz w:val="24"/>
      <w:szCs w:val="24"/>
    </w:rPr>
  </w:style>
  <w:style w:type="paragraph" w:customStyle="1" w:styleId="Normal83">
    <w:name w:val="Normal_83"/>
    <w:qFormat/>
    <w:rsid w:val="002F312B"/>
    <w:pPr>
      <w:widowControl/>
      <w:autoSpaceDE/>
      <w:autoSpaceDN/>
    </w:pPr>
    <w:rPr>
      <w:rFonts w:ascii="Times New Roman" w:eastAsia="Times New Roman" w:hAnsi="Times New Roman" w:cs="Times New Roman"/>
      <w:sz w:val="24"/>
      <w:szCs w:val="24"/>
    </w:rPr>
  </w:style>
  <w:style w:type="paragraph" w:customStyle="1" w:styleId="Normal84">
    <w:name w:val="Normal_84"/>
    <w:qFormat/>
    <w:rsid w:val="002F312B"/>
    <w:pPr>
      <w:widowControl/>
      <w:autoSpaceDE/>
      <w:autoSpaceDN/>
    </w:pPr>
    <w:rPr>
      <w:rFonts w:ascii="Times New Roman" w:eastAsia="Times New Roman" w:hAnsi="Times New Roman" w:cs="Times New Roman"/>
      <w:sz w:val="24"/>
      <w:szCs w:val="24"/>
    </w:rPr>
  </w:style>
  <w:style w:type="paragraph" w:customStyle="1" w:styleId="Normal85">
    <w:name w:val="Normal_85"/>
    <w:qFormat/>
    <w:rsid w:val="002F312B"/>
    <w:pPr>
      <w:widowControl/>
      <w:autoSpaceDE/>
      <w:autoSpaceDN/>
    </w:pPr>
    <w:rPr>
      <w:rFonts w:ascii="Times New Roman" w:eastAsia="Times New Roman" w:hAnsi="Times New Roman" w:cs="Times New Roman"/>
      <w:sz w:val="24"/>
      <w:szCs w:val="24"/>
    </w:rPr>
  </w:style>
  <w:style w:type="paragraph" w:customStyle="1" w:styleId="Normal86">
    <w:name w:val="Normal_86"/>
    <w:qFormat/>
    <w:rsid w:val="002F312B"/>
    <w:pPr>
      <w:widowControl/>
      <w:autoSpaceDE/>
      <w:autoSpaceDN/>
    </w:pPr>
    <w:rPr>
      <w:rFonts w:ascii="Times New Roman" w:eastAsia="Times New Roman" w:hAnsi="Times New Roman" w:cs="Times New Roman"/>
      <w:sz w:val="24"/>
      <w:szCs w:val="24"/>
    </w:rPr>
  </w:style>
  <w:style w:type="paragraph" w:customStyle="1" w:styleId="Normal87">
    <w:name w:val="Normal_87"/>
    <w:qFormat/>
    <w:rsid w:val="002F312B"/>
    <w:pPr>
      <w:widowControl/>
      <w:autoSpaceDE/>
      <w:autoSpaceDN/>
    </w:pPr>
    <w:rPr>
      <w:rFonts w:ascii="Times New Roman" w:eastAsia="Times New Roman" w:hAnsi="Times New Roman" w:cs="Times New Roman"/>
      <w:sz w:val="24"/>
      <w:szCs w:val="24"/>
    </w:rPr>
  </w:style>
  <w:style w:type="paragraph" w:customStyle="1" w:styleId="Normal88">
    <w:name w:val="Normal_88"/>
    <w:qFormat/>
    <w:rsid w:val="002F312B"/>
    <w:pPr>
      <w:widowControl/>
      <w:autoSpaceDE/>
      <w:autoSpaceDN/>
    </w:pPr>
    <w:rPr>
      <w:rFonts w:ascii="Times New Roman" w:eastAsia="Times New Roman" w:hAnsi="Times New Roman" w:cs="Times New Roman"/>
      <w:sz w:val="24"/>
      <w:szCs w:val="24"/>
    </w:rPr>
  </w:style>
  <w:style w:type="paragraph" w:customStyle="1" w:styleId="Normal89">
    <w:name w:val="Normal_89"/>
    <w:qFormat/>
    <w:rsid w:val="002F312B"/>
    <w:pPr>
      <w:widowControl/>
      <w:autoSpaceDE/>
      <w:autoSpaceDN/>
    </w:pPr>
    <w:rPr>
      <w:rFonts w:ascii="Times New Roman" w:eastAsia="Times New Roman" w:hAnsi="Times New Roman" w:cs="Times New Roman"/>
      <w:sz w:val="24"/>
      <w:szCs w:val="24"/>
    </w:rPr>
  </w:style>
  <w:style w:type="paragraph" w:customStyle="1" w:styleId="Normal90">
    <w:name w:val="Normal_90"/>
    <w:qFormat/>
    <w:rsid w:val="002F312B"/>
    <w:pPr>
      <w:widowControl/>
      <w:autoSpaceDE/>
      <w:autoSpaceDN/>
    </w:pPr>
    <w:rPr>
      <w:rFonts w:ascii="Calibri" w:eastAsia="Times New Roman" w:hAnsi="Calibri" w:cs="Times New Roman"/>
      <w:sz w:val="24"/>
      <w:szCs w:val="24"/>
    </w:rPr>
  </w:style>
  <w:style w:type="paragraph" w:customStyle="1" w:styleId="Normal91">
    <w:name w:val="Normal_91"/>
    <w:qFormat/>
    <w:rsid w:val="002F312B"/>
    <w:pPr>
      <w:widowControl/>
      <w:autoSpaceDE/>
      <w:autoSpaceDN/>
    </w:pPr>
    <w:rPr>
      <w:rFonts w:ascii="Times New Roman" w:eastAsia="Times New Roman" w:hAnsi="Times New Roman" w:cs="Times New Roman"/>
      <w:sz w:val="24"/>
      <w:szCs w:val="24"/>
    </w:rPr>
  </w:style>
  <w:style w:type="paragraph" w:customStyle="1" w:styleId="NormalWeb2">
    <w:name w:val="Normal (Web)_2"/>
    <w:basedOn w:val="Normal"/>
    <w:link w:val="NormalWebChar2"/>
    <w:uiPriority w:val="99"/>
    <w:unhideWhenUsed/>
    <w:qFormat/>
    <w:rsid w:val="002F312B"/>
    <w:pPr>
      <w:widowControl/>
      <w:autoSpaceDE/>
      <w:autoSpaceDN/>
      <w:spacing w:before="100" w:beforeAutospacing="1" w:after="100" w:afterAutospacing="1"/>
    </w:pPr>
    <w:rPr>
      <w:sz w:val="24"/>
      <w:szCs w:val="24"/>
      <w:lang w:val="en-US"/>
    </w:rPr>
  </w:style>
  <w:style w:type="character" w:customStyle="1" w:styleId="NormalWebChar2">
    <w:name w:val="Normal (Web) Char_2"/>
    <w:link w:val="NormalWeb2"/>
    <w:uiPriority w:val="99"/>
    <w:qFormat/>
    <w:rsid w:val="002F312B"/>
    <w:rPr>
      <w:rFonts w:ascii="Times New Roman" w:eastAsia="Times New Roman" w:hAnsi="Times New Roman" w:cs="Times New Roman"/>
      <w:sz w:val="24"/>
      <w:szCs w:val="24"/>
    </w:rPr>
  </w:style>
  <w:style w:type="paragraph" w:customStyle="1" w:styleId="Normal93">
    <w:name w:val="Normal_93"/>
    <w:qFormat/>
    <w:rsid w:val="002F312B"/>
    <w:pPr>
      <w:widowControl/>
      <w:autoSpaceDE/>
      <w:autoSpaceDN/>
    </w:pPr>
    <w:rPr>
      <w:rFonts w:ascii="Times New Roman" w:eastAsia="Times New Roman" w:hAnsi="Times New Roman" w:cs="Times New Roman"/>
      <w:sz w:val="24"/>
      <w:szCs w:val="24"/>
    </w:rPr>
  </w:style>
  <w:style w:type="paragraph" w:customStyle="1" w:styleId="2bang">
    <w:name w:val="2 bang"/>
    <w:basedOn w:val="Normal"/>
    <w:link w:val="2bangChar"/>
    <w:qFormat/>
    <w:rsid w:val="002F312B"/>
    <w:pPr>
      <w:widowControl/>
      <w:autoSpaceDE/>
      <w:autoSpaceDN/>
      <w:spacing w:before="40" w:after="40" w:line="276" w:lineRule="auto"/>
      <w:jc w:val="both"/>
    </w:pPr>
    <w:rPr>
      <w:rFonts w:eastAsia="Calibri"/>
      <w:sz w:val="20"/>
      <w:szCs w:val="28"/>
      <w:lang w:val="en-US"/>
    </w:rPr>
  </w:style>
  <w:style w:type="character" w:customStyle="1" w:styleId="2bangChar">
    <w:name w:val="2 bang Char"/>
    <w:link w:val="2bang"/>
    <w:rsid w:val="002F312B"/>
    <w:rPr>
      <w:rFonts w:ascii="Times New Roman" w:eastAsia="Calibri" w:hAnsi="Times New Roman" w:cs="Times New Roman"/>
      <w:sz w:val="20"/>
      <w:szCs w:val="28"/>
    </w:rPr>
  </w:style>
  <w:style w:type="character" w:customStyle="1" w:styleId="Bodytext2">
    <w:name w:val="Body text (2)_"/>
    <w:basedOn w:val="DefaultParagraphFont"/>
    <w:link w:val="Bodytext20"/>
    <w:rsid w:val="002F312B"/>
    <w:rPr>
      <w:rFonts w:ascii="Times New Roman" w:eastAsia="Times New Roman" w:hAnsi="Times New Roman" w:cs="Times New Roman"/>
    </w:rPr>
  </w:style>
  <w:style w:type="paragraph" w:customStyle="1" w:styleId="Bodytext20">
    <w:name w:val="Body text (2)"/>
    <w:basedOn w:val="Normal"/>
    <w:link w:val="Bodytext2"/>
    <w:qFormat/>
    <w:rsid w:val="002F312B"/>
    <w:pPr>
      <w:autoSpaceDE/>
      <w:autoSpaceDN/>
      <w:spacing w:line="314" w:lineRule="auto"/>
      <w:ind w:left="420"/>
    </w:pPr>
    <w:rPr>
      <w:lang w:val="en-US"/>
    </w:rPr>
  </w:style>
  <w:style w:type="character" w:styleId="Emphasis">
    <w:name w:val="Emphasis"/>
    <w:basedOn w:val="DefaultParagraphFont"/>
    <w:uiPriority w:val="20"/>
    <w:qFormat/>
    <w:rsid w:val="002F312B"/>
    <w:rPr>
      <w:i/>
      <w:iCs/>
    </w:rPr>
  </w:style>
  <w:style w:type="character" w:styleId="Hyperlink">
    <w:name w:val="Hyperlink"/>
    <w:basedOn w:val="DefaultParagraphFont"/>
    <w:uiPriority w:val="99"/>
    <w:semiHidden/>
    <w:unhideWhenUsed/>
    <w:qFormat/>
    <w:rsid w:val="009350CA"/>
    <w:rPr>
      <w:color w:val="0000FF"/>
      <w:u w:val="single"/>
    </w:rPr>
  </w:style>
  <w:style w:type="paragraph" w:customStyle="1" w:styleId="Normal2a">
    <w:name w:val="Normal2"/>
    <w:rsid w:val="009350CA"/>
    <w:pPr>
      <w:widowControl/>
      <w:autoSpaceDE/>
      <w:autoSpaceDN/>
      <w:spacing w:before="38"/>
      <w:ind w:left="284" w:right="113"/>
      <w:jc w:val="both"/>
    </w:pPr>
    <w:rPr>
      <w:rFonts w:ascii="Calibri" w:eastAsia="Calibri" w:hAnsi="Calibri" w:cs="Calibri"/>
    </w:rPr>
  </w:style>
  <w:style w:type="character" w:customStyle="1" w:styleId="mjx-char">
    <w:name w:val="mjx-char"/>
    <w:basedOn w:val="DefaultParagraphFont"/>
    <w:rsid w:val="009350CA"/>
    <w:rPr>
      <w:rFonts w:eastAsia="Times New Roman" w:cs="Times New Roman"/>
      <w:kern w:val="0"/>
      <w:sz w:val="24"/>
      <w:szCs w:val="24"/>
      <w14:ligatures w14:val="none"/>
    </w:rPr>
  </w:style>
  <w:style w:type="character" w:customStyle="1" w:styleId="mjxassistivemathml">
    <w:name w:val="mjx_assistive_mathml"/>
    <w:basedOn w:val="DefaultParagraphFont"/>
    <w:rsid w:val="009350CA"/>
    <w:rPr>
      <w:rFonts w:eastAsia="Times New Roman" w:cs="Times New Roman"/>
      <w:kern w:val="0"/>
      <w:sz w:val="24"/>
      <w:szCs w:val="24"/>
      <w14:ligatures w14:val="none"/>
    </w:rPr>
  </w:style>
  <w:style w:type="paragraph" w:customStyle="1" w:styleId="Normal96">
    <w:name w:val="Normal_96"/>
    <w:qFormat/>
    <w:rsid w:val="009350CA"/>
    <w:pPr>
      <w:widowControl/>
      <w:autoSpaceDE/>
      <w:autoSpaceDN/>
    </w:pPr>
    <w:rPr>
      <w:rFonts w:ascii="Calibri" w:eastAsia="Times New Roman" w:hAnsi="Calibri"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31117">
      <w:bodyDiv w:val="1"/>
      <w:marLeft w:val="0"/>
      <w:marRight w:val="0"/>
      <w:marTop w:val="0"/>
      <w:marBottom w:val="0"/>
      <w:divBdr>
        <w:top w:val="none" w:sz="0" w:space="0" w:color="auto"/>
        <w:left w:val="none" w:sz="0" w:space="0" w:color="auto"/>
        <w:bottom w:val="none" w:sz="0" w:space="0" w:color="auto"/>
        <w:right w:val="none" w:sz="0" w:space="0" w:color="auto"/>
      </w:divBdr>
    </w:div>
    <w:div w:id="1297757538">
      <w:bodyDiv w:val="1"/>
      <w:marLeft w:val="0"/>
      <w:marRight w:val="0"/>
      <w:marTop w:val="0"/>
      <w:marBottom w:val="0"/>
      <w:divBdr>
        <w:top w:val="none" w:sz="0" w:space="0" w:color="auto"/>
        <w:left w:val="none" w:sz="0" w:space="0" w:color="auto"/>
        <w:bottom w:val="none" w:sz="0" w:space="0" w:color="auto"/>
        <w:right w:val="none" w:sz="0" w:space="0" w:color="auto"/>
      </w:divBdr>
    </w:div>
    <w:div w:id="1708676212">
      <w:bodyDiv w:val="1"/>
      <w:marLeft w:val="0"/>
      <w:marRight w:val="0"/>
      <w:marTop w:val="0"/>
      <w:marBottom w:val="0"/>
      <w:divBdr>
        <w:top w:val="none" w:sz="0" w:space="0" w:color="auto"/>
        <w:left w:val="none" w:sz="0" w:space="0" w:color="auto"/>
        <w:bottom w:val="none" w:sz="0" w:space="0" w:color="auto"/>
        <w:right w:val="none" w:sz="0" w:space="0" w:color="auto"/>
      </w:divBdr>
    </w:div>
    <w:div w:id="21347902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embeddings/oleObject1.bin" Type="http://schemas.openxmlformats.org/officeDocument/2006/relationships/oleObject"/><Relationship Id="rId100" Target="media/image47.emf" Type="http://schemas.openxmlformats.org/officeDocument/2006/relationships/image"/><Relationship Id="rId1000" Target="embeddings/oleObject450.bin" Type="http://schemas.openxmlformats.org/officeDocument/2006/relationships/oleObject"/><Relationship Id="rId1001" Target="media/image532.emf" Type="http://schemas.openxmlformats.org/officeDocument/2006/relationships/image"/><Relationship Id="rId1002" Target="embeddings/oleObject451.bin" Type="http://schemas.openxmlformats.org/officeDocument/2006/relationships/oleObject"/><Relationship Id="rId1003" Target="media/image533.wmf" Type="http://schemas.openxmlformats.org/officeDocument/2006/relationships/image"/><Relationship Id="rId1004" Target="embeddings/oleObject452.bin" Type="http://schemas.openxmlformats.org/officeDocument/2006/relationships/oleObject"/><Relationship Id="rId1005" Target="media/image534.wmf" Type="http://schemas.openxmlformats.org/officeDocument/2006/relationships/image"/><Relationship Id="rId1006" Target="embeddings/oleObject453.bin" Type="http://schemas.openxmlformats.org/officeDocument/2006/relationships/oleObject"/><Relationship Id="rId1007" Target="media/image535.wmf" Type="http://schemas.openxmlformats.org/officeDocument/2006/relationships/image"/><Relationship Id="rId1008" Target="embeddings/oleObject454.bin" Type="http://schemas.openxmlformats.org/officeDocument/2006/relationships/oleObject"/><Relationship Id="rId1009" Target="media/image536.wmf" Type="http://schemas.openxmlformats.org/officeDocument/2006/relationships/image"/><Relationship Id="rId101" Target="media/image48.wmf" Type="http://schemas.openxmlformats.org/officeDocument/2006/relationships/image"/><Relationship Id="rId1010" Target="media/image537.wmf" Type="http://schemas.openxmlformats.org/officeDocument/2006/relationships/image"/><Relationship Id="rId1011" Target="media/image538.wmf" Type="http://schemas.openxmlformats.org/officeDocument/2006/relationships/image"/><Relationship Id="rId1012" Target="media/image539.wmf" Type="http://schemas.openxmlformats.org/officeDocument/2006/relationships/image"/><Relationship Id="rId1013" Target="media/image540.wmf" Type="http://schemas.openxmlformats.org/officeDocument/2006/relationships/image"/><Relationship Id="rId1014" Target="media/image541.wmf" Type="http://schemas.openxmlformats.org/officeDocument/2006/relationships/image"/><Relationship Id="rId1015" Target="media/image542.wmf" Type="http://schemas.openxmlformats.org/officeDocument/2006/relationships/image"/><Relationship Id="rId1016" Target="media/image543.wmf" Type="http://schemas.openxmlformats.org/officeDocument/2006/relationships/image"/><Relationship Id="rId1017" Target="media/image544.png" Type="http://schemas.openxmlformats.org/officeDocument/2006/relationships/image"/><Relationship Id="rId1018" Target="media/image545.png" Type="http://schemas.openxmlformats.org/officeDocument/2006/relationships/image"/><Relationship Id="rId1019" Target="media/image546.wmf" Type="http://schemas.openxmlformats.org/officeDocument/2006/relationships/image"/><Relationship Id="rId102" Target="embeddings/oleObject42.bin" Type="http://schemas.openxmlformats.org/officeDocument/2006/relationships/oleObject"/><Relationship Id="rId1020" Target="embeddings/oleObject455.bin" Type="http://schemas.openxmlformats.org/officeDocument/2006/relationships/oleObject"/><Relationship Id="rId1021" Target="media/image547.wmf" Type="http://schemas.openxmlformats.org/officeDocument/2006/relationships/image"/><Relationship Id="rId1022" Target="embeddings/oleObject456.bin" Type="http://schemas.openxmlformats.org/officeDocument/2006/relationships/oleObject"/><Relationship Id="rId1023" Target="media/image548.wmf" Type="http://schemas.openxmlformats.org/officeDocument/2006/relationships/image"/><Relationship Id="rId1024" Target="embeddings/oleObject457.bin" Type="http://schemas.openxmlformats.org/officeDocument/2006/relationships/oleObject"/><Relationship Id="rId1025" Target="media/image549.tmp" Type="http://schemas.openxmlformats.org/officeDocument/2006/relationships/image"/><Relationship Id="rId1026" Target="media/image550.tmp" Type="http://schemas.openxmlformats.org/officeDocument/2006/relationships/image"/><Relationship Id="rId1027" Target="media/image551.wmf" Type="http://schemas.openxmlformats.org/officeDocument/2006/relationships/image"/><Relationship Id="rId1028" Target="embeddings/oleObject458.bin" Type="http://schemas.openxmlformats.org/officeDocument/2006/relationships/oleObject"/><Relationship Id="rId1029" Target="media/image552.wmf" Type="http://schemas.openxmlformats.org/officeDocument/2006/relationships/image"/><Relationship Id="rId103" Target="media/image49.wmf" Type="http://schemas.openxmlformats.org/officeDocument/2006/relationships/image"/><Relationship Id="rId1030" Target="media/image553.wmf" Type="http://schemas.openxmlformats.org/officeDocument/2006/relationships/image"/><Relationship Id="rId1031" Target="media/image554.wmf" Type="http://schemas.openxmlformats.org/officeDocument/2006/relationships/image"/><Relationship Id="rId1032" Target="media/image555.wmf" Type="http://schemas.openxmlformats.org/officeDocument/2006/relationships/image"/><Relationship Id="rId1033" Target="media/image556.wmf" Type="http://schemas.openxmlformats.org/officeDocument/2006/relationships/image"/><Relationship Id="rId1034" Target="embeddings/oleObject459.bin" Type="http://schemas.openxmlformats.org/officeDocument/2006/relationships/oleObject"/><Relationship Id="rId1035" Target="media/image557.wmf" Type="http://schemas.openxmlformats.org/officeDocument/2006/relationships/image"/><Relationship Id="rId1036" Target="embeddings/oleObject460.bin" Type="http://schemas.openxmlformats.org/officeDocument/2006/relationships/oleObject"/><Relationship Id="rId1037" Target="media/image558.wmf" Type="http://schemas.openxmlformats.org/officeDocument/2006/relationships/image"/><Relationship Id="rId1038" Target="embeddings/oleObject461.bin" Type="http://schemas.openxmlformats.org/officeDocument/2006/relationships/oleObject"/><Relationship Id="rId1039" Target="media/image559.wmf" Type="http://schemas.openxmlformats.org/officeDocument/2006/relationships/image"/><Relationship Id="rId104" Target="embeddings/oleObject43.bin" Type="http://schemas.openxmlformats.org/officeDocument/2006/relationships/oleObject"/><Relationship Id="rId1040" Target="embeddings/oleObject462.bin" Type="http://schemas.openxmlformats.org/officeDocument/2006/relationships/oleObject"/><Relationship Id="rId1041" Target="media/image560.wmf" Type="http://schemas.openxmlformats.org/officeDocument/2006/relationships/image"/><Relationship Id="rId1042" Target="embeddings/oleObject463.bin" Type="http://schemas.openxmlformats.org/officeDocument/2006/relationships/oleObject"/><Relationship Id="rId1043" Target="media/image561.wmf" Type="http://schemas.openxmlformats.org/officeDocument/2006/relationships/image"/><Relationship Id="rId1044" Target="embeddings/oleObject464.bin" Type="http://schemas.openxmlformats.org/officeDocument/2006/relationships/oleObject"/><Relationship Id="rId1045" Target="media/image562.wmf" Type="http://schemas.openxmlformats.org/officeDocument/2006/relationships/image"/><Relationship Id="rId1046" Target="embeddings/oleObject465.bin" Type="http://schemas.openxmlformats.org/officeDocument/2006/relationships/oleObject"/><Relationship Id="rId1047" Target="media/image563.png" Type="http://schemas.openxmlformats.org/officeDocument/2006/relationships/image"/><Relationship Id="rId1048" Target="media/image564.wmf" Type="http://schemas.openxmlformats.org/officeDocument/2006/relationships/image"/><Relationship Id="rId1049" Target="embeddings/oleObject466.bin" Type="http://schemas.openxmlformats.org/officeDocument/2006/relationships/oleObject"/><Relationship Id="rId105" Target="media/image50.wmf" Type="http://schemas.openxmlformats.org/officeDocument/2006/relationships/image"/><Relationship Id="rId1050" Target="media/image565.wmf" Type="http://schemas.openxmlformats.org/officeDocument/2006/relationships/image"/><Relationship Id="rId1051" Target="embeddings/oleObject467.bin" Type="http://schemas.openxmlformats.org/officeDocument/2006/relationships/oleObject"/><Relationship Id="rId1052" Target="media/image566.wmf" Type="http://schemas.openxmlformats.org/officeDocument/2006/relationships/image"/><Relationship Id="rId1053" Target="embeddings/oleObject468.bin" Type="http://schemas.openxmlformats.org/officeDocument/2006/relationships/oleObject"/><Relationship Id="rId1054" Target="media/image567.wmf" Type="http://schemas.openxmlformats.org/officeDocument/2006/relationships/image"/><Relationship Id="rId1055" Target="embeddings/oleObject469.bin" Type="http://schemas.openxmlformats.org/officeDocument/2006/relationships/oleObject"/><Relationship Id="rId1056" Target="media/image568.wmf" Type="http://schemas.openxmlformats.org/officeDocument/2006/relationships/image"/><Relationship Id="rId1057" Target="embeddings/oleObject470.bin" Type="http://schemas.openxmlformats.org/officeDocument/2006/relationships/oleObject"/><Relationship Id="rId1058" Target="media/image569.wmf" Type="http://schemas.openxmlformats.org/officeDocument/2006/relationships/image"/><Relationship Id="rId1059" Target="embeddings/oleObject471.bin" Type="http://schemas.openxmlformats.org/officeDocument/2006/relationships/oleObject"/><Relationship Id="rId106" Target="embeddings/oleObject44.bin" Type="http://schemas.openxmlformats.org/officeDocument/2006/relationships/oleObject"/><Relationship Id="rId1060" Target="media/image570.wmf" Type="http://schemas.openxmlformats.org/officeDocument/2006/relationships/image"/><Relationship Id="rId1061" Target="embeddings/oleObject472.bin" Type="http://schemas.openxmlformats.org/officeDocument/2006/relationships/oleObject"/><Relationship Id="rId1062" Target="media/image571.wmf" Type="http://schemas.openxmlformats.org/officeDocument/2006/relationships/image"/><Relationship Id="rId1063" Target="embeddings/oleObject473.bin" Type="http://schemas.openxmlformats.org/officeDocument/2006/relationships/oleObject"/><Relationship Id="rId1064" Target="embeddings/oleObject474.bin" Type="http://schemas.openxmlformats.org/officeDocument/2006/relationships/oleObject"/><Relationship Id="rId1065" Target="media/image572.png" Type="http://schemas.openxmlformats.org/officeDocument/2006/relationships/image"/><Relationship Id="rId1066" Target="media/image573.png" Type="http://schemas.openxmlformats.org/officeDocument/2006/relationships/image"/><Relationship Id="rId1067" Target="media/image574.wmf" Type="http://schemas.openxmlformats.org/officeDocument/2006/relationships/image"/><Relationship Id="rId1068" Target="embeddings/oleObject475.bin" Type="http://schemas.openxmlformats.org/officeDocument/2006/relationships/oleObject"/><Relationship Id="rId1069" Target="media/image575.wmf" Type="http://schemas.openxmlformats.org/officeDocument/2006/relationships/image"/><Relationship Id="rId107" Target="media/image51.wmf" Type="http://schemas.openxmlformats.org/officeDocument/2006/relationships/image"/><Relationship Id="rId1070" Target="embeddings/oleObject476.bin" Type="http://schemas.openxmlformats.org/officeDocument/2006/relationships/oleObject"/><Relationship Id="rId1071" Target="embeddings/oleObject477.bin" Type="http://schemas.openxmlformats.org/officeDocument/2006/relationships/oleObject"/><Relationship Id="rId1072" Target="embeddings/oleObject478.bin" Type="http://schemas.openxmlformats.org/officeDocument/2006/relationships/oleObject"/><Relationship Id="rId1073" Target="embeddings/oleObject479.bin" Type="http://schemas.openxmlformats.org/officeDocument/2006/relationships/oleObject"/><Relationship Id="rId1074" Target="embeddings/oleObject480.bin" Type="http://schemas.openxmlformats.org/officeDocument/2006/relationships/oleObject"/><Relationship Id="rId1075" Target="embeddings/oleObject481.bin" Type="http://schemas.openxmlformats.org/officeDocument/2006/relationships/oleObject"/><Relationship Id="rId1076" Target="embeddings/oleObject482.bin" Type="http://schemas.openxmlformats.org/officeDocument/2006/relationships/oleObject"/><Relationship Id="rId1077" Target="embeddings/oleObject483.bin" Type="http://schemas.openxmlformats.org/officeDocument/2006/relationships/oleObject"/><Relationship Id="rId1078" Target="embeddings/oleObject484.bin" Type="http://schemas.openxmlformats.org/officeDocument/2006/relationships/oleObject"/><Relationship Id="rId1079" Target="embeddings/oleObject485.bin" Type="http://schemas.openxmlformats.org/officeDocument/2006/relationships/oleObject"/><Relationship Id="rId108" Target="embeddings/oleObject45.bin" Type="http://schemas.openxmlformats.org/officeDocument/2006/relationships/oleObject"/><Relationship Id="rId1080" Target="embeddings/oleObject486.bin" Type="http://schemas.openxmlformats.org/officeDocument/2006/relationships/oleObject"/><Relationship Id="rId1081" Target="media/image576.PNG" Type="http://schemas.openxmlformats.org/officeDocument/2006/relationships/image"/><Relationship Id="rId1082" Target="media/image577.wmf" Type="http://schemas.openxmlformats.org/officeDocument/2006/relationships/image"/><Relationship Id="rId1083" Target="embeddings/oleObject487.bin" Type="http://schemas.openxmlformats.org/officeDocument/2006/relationships/oleObject"/><Relationship Id="rId1084" Target="media/image578.wmf" Type="http://schemas.openxmlformats.org/officeDocument/2006/relationships/image"/><Relationship Id="rId1085" Target="embeddings/oleObject488.bin" Type="http://schemas.openxmlformats.org/officeDocument/2006/relationships/oleObject"/><Relationship Id="rId1086" Target="media/image579.png" Type="http://schemas.openxmlformats.org/officeDocument/2006/relationships/image"/><Relationship Id="rId1087" Target="media/image580.wmf" Type="http://schemas.openxmlformats.org/officeDocument/2006/relationships/image"/><Relationship Id="rId1088" Target="media/image581.emf" Type="http://schemas.openxmlformats.org/officeDocument/2006/relationships/image"/><Relationship Id="rId1089" Target="media/image582.wmf" Type="http://schemas.openxmlformats.org/officeDocument/2006/relationships/image"/><Relationship Id="rId109" Target="media/image52.png" Type="http://schemas.openxmlformats.org/officeDocument/2006/relationships/image"/><Relationship Id="rId1090" Target="embeddings/oleObject489.bin" Type="http://schemas.openxmlformats.org/officeDocument/2006/relationships/oleObject"/><Relationship Id="rId1091" Target="media/image583.wmf" Type="http://schemas.openxmlformats.org/officeDocument/2006/relationships/image"/><Relationship Id="rId1092" Target="embeddings/oleObject490.bin" Type="http://schemas.openxmlformats.org/officeDocument/2006/relationships/oleObject"/><Relationship Id="rId1093" Target="media/image584.wmf" Type="http://schemas.openxmlformats.org/officeDocument/2006/relationships/image"/><Relationship Id="rId1094" Target="embeddings/oleObject491.bin" Type="http://schemas.openxmlformats.org/officeDocument/2006/relationships/oleObject"/><Relationship Id="rId1095" Target="media/image585.wmf" Type="http://schemas.openxmlformats.org/officeDocument/2006/relationships/image"/><Relationship Id="rId1096" Target="embeddings/oleObject492.bin" Type="http://schemas.openxmlformats.org/officeDocument/2006/relationships/oleObject"/><Relationship Id="rId1097" Target="media/image586.wmf" Type="http://schemas.openxmlformats.org/officeDocument/2006/relationships/image"/><Relationship Id="rId1098" Target="embeddings/oleObject493.bin" Type="http://schemas.openxmlformats.org/officeDocument/2006/relationships/oleObject"/><Relationship Id="rId1099" Target="media/image587.wmf" Type="http://schemas.openxmlformats.org/officeDocument/2006/relationships/image"/><Relationship Id="rId11" Target="media/image3.wmf" Type="http://schemas.openxmlformats.org/officeDocument/2006/relationships/image"/><Relationship Id="rId110" Target="media/image53.wmf" Type="http://schemas.openxmlformats.org/officeDocument/2006/relationships/image"/><Relationship Id="rId1100" Target="embeddings/oleObject494.bin" Type="http://schemas.openxmlformats.org/officeDocument/2006/relationships/oleObject"/><Relationship Id="rId1101" Target="media/image588.wmf" Type="http://schemas.openxmlformats.org/officeDocument/2006/relationships/image"/><Relationship Id="rId1102" Target="embeddings/oleObject495.bin" Type="http://schemas.openxmlformats.org/officeDocument/2006/relationships/oleObject"/><Relationship Id="rId1103" Target="media/image589.wmf" Type="http://schemas.openxmlformats.org/officeDocument/2006/relationships/image"/><Relationship Id="rId1104" Target="embeddings/oleObject496.bin" Type="http://schemas.openxmlformats.org/officeDocument/2006/relationships/oleObject"/><Relationship Id="rId1105" Target="media/image590.wmf" Type="http://schemas.openxmlformats.org/officeDocument/2006/relationships/image"/><Relationship Id="rId1106" Target="embeddings/oleObject497.bin" Type="http://schemas.openxmlformats.org/officeDocument/2006/relationships/oleObject"/><Relationship Id="rId1107" Target="media/image591.wmf" Type="http://schemas.openxmlformats.org/officeDocument/2006/relationships/image"/><Relationship Id="rId1108" Target="embeddings/oleObject498.bin" Type="http://schemas.openxmlformats.org/officeDocument/2006/relationships/oleObject"/><Relationship Id="rId1109" Target="media/image592.wmf" Type="http://schemas.openxmlformats.org/officeDocument/2006/relationships/image"/><Relationship Id="rId111" Target="embeddings/oleObject46.bin" Type="http://schemas.openxmlformats.org/officeDocument/2006/relationships/oleObject"/><Relationship Id="rId1110" Target="embeddings/oleObject499.bin" Type="http://schemas.openxmlformats.org/officeDocument/2006/relationships/oleObject"/><Relationship Id="rId1111" Target="media/image593.wmf" Type="http://schemas.openxmlformats.org/officeDocument/2006/relationships/image"/><Relationship Id="rId1112" Target="embeddings/oleObject500.bin" Type="http://schemas.openxmlformats.org/officeDocument/2006/relationships/oleObject"/><Relationship Id="rId1113" Target="media/image594.wmf" Type="http://schemas.openxmlformats.org/officeDocument/2006/relationships/image"/><Relationship Id="rId1114" Target="embeddings/oleObject501.bin" Type="http://schemas.openxmlformats.org/officeDocument/2006/relationships/oleObject"/><Relationship Id="rId1115" Target="media/image595.wmf" Type="http://schemas.openxmlformats.org/officeDocument/2006/relationships/image"/><Relationship Id="rId1116" Target="embeddings/oleObject502.bin" Type="http://schemas.openxmlformats.org/officeDocument/2006/relationships/oleObject"/><Relationship Id="rId1117" Target="media/image596.wmf" Type="http://schemas.openxmlformats.org/officeDocument/2006/relationships/image"/><Relationship Id="rId1118" Target="embeddings/oleObject503.bin" Type="http://schemas.openxmlformats.org/officeDocument/2006/relationships/oleObject"/><Relationship Id="rId1119" Target="media/image597.png" Type="http://schemas.openxmlformats.org/officeDocument/2006/relationships/image"/><Relationship Id="rId112" Target="media/image54.wmf" Type="http://schemas.openxmlformats.org/officeDocument/2006/relationships/image"/><Relationship Id="rId1120" Target="media/image598.png" Type="http://schemas.openxmlformats.org/officeDocument/2006/relationships/image"/><Relationship Id="rId1121" Target="media/image599.png" Type="http://schemas.openxmlformats.org/officeDocument/2006/relationships/image"/><Relationship Id="rId1122" Target="media/image600.png" Type="http://schemas.openxmlformats.org/officeDocument/2006/relationships/image"/><Relationship Id="rId1123" Target="media/image601.png" Type="http://schemas.openxmlformats.org/officeDocument/2006/relationships/image"/><Relationship Id="rId1124" Target="media/image602.png" Type="http://schemas.openxmlformats.org/officeDocument/2006/relationships/image"/><Relationship Id="rId1125" Target="media/image603.png" Type="http://schemas.openxmlformats.org/officeDocument/2006/relationships/image"/><Relationship Id="rId1126" Target="embeddings/oleObject504.bin" Type="http://schemas.openxmlformats.org/officeDocument/2006/relationships/oleObject"/><Relationship Id="rId1127" Target="embeddings/oleObject505.bin" Type="http://schemas.openxmlformats.org/officeDocument/2006/relationships/oleObject"/><Relationship Id="rId1128" Target="media/image604.png" Type="http://schemas.openxmlformats.org/officeDocument/2006/relationships/image"/><Relationship Id="rId1129" Target="media/image605.wmf" Type="http://schemas.openxmlformats.org/officeDocument/2006/relationships/image"/><Relationship Id="rId113" Target="embeddings/oleObject47.bin" Type="http://schemas.openxmlformats.org/officeDocument/2006/relationships/oleObject"/><Relationship Id="rId1130" Target="embeddings/oleObject506.bin" Type="http://schemas.openxmlformats.org/officeDocument/2006/relationships/oleObject"/><Relationship Id="rId1131" Target="media/image606.wmf" Type="http://schemas.openxmlformats.org/officeDocument/2006/relationships/image"/><Relationship Id="rId1132" Target="embeddings/oleObject507.bin" Type="http://schemas.openxmlformats.org/officeDocument/2006/relationships/oleObject"/><Relationship Id="rId1133" Target="media/image607.wmf" Type="http://schemas.openxmlformats.org/officeDocument/2006/relationships/image"/><Relationship Id="rId1134" Target="embeddings/oleObject508.bin" Type="http://schemas.openxmlformats.org/officeDocument/2006/relationships/oleObject"/><Relationship Id="rId1135" Target="media/image608.wmf" Type="http://schemas.openxmlformats.org/officeDocument/2006/relationships/image"/><Relationship Id="rId1136" Target="embeddings/oleObject509.bin" Type="http://schemas.openxmlformats.org/officeDocument/2006/relationships/oleObject"/><Relationship Id="rId1137" Target="media/image609.wmf" Type="http://schemas.openxmlformats.org/officeDocument/2006/relationships/image"/><Relationship Id="rId1138" Target="embeddings/oleObject510.bin" Type="http://schemas.openxmlformats.org/officeDocument/2006/relationships/oleObject"/><Relationship Id="rId1139" Target="media/image610.wmf" Type="http://schemas.openxmlformats.org/officeDocument/2006/relationships/image"/><Relationship Id="rId114" Target="media/image55.wmf" Type="http://schemas.openxmlformats.org/officeDocument/2006/relationships/image"/><Relationship Id="rId1140" Target="embeddings/oleObject511.bin" Type="http://schemas.openxmlformats.org/officeDocument/2006/relationships/oleObject"/><Relationship Id="rId1141" Target="embeddings/oleObject512.bin" Type="http://schemas.openxmlformats.org/officeDocument/2006/relationships/oleObject"/><Relationship Id="rId1142" Target="media/image611.png" Type="http://schemas.openxmlformats.org/officeDocument/2006/relationships/image"/><Relationship Id="rId1143" Target="media/image612.png" Type="http://schemas.openxmlformats.org/officeDocument/2006/relationships/image"/><Relationship Id="rId1144" Target="media/image613.png" Type="http://schemas.openxmlformats.org/officeDocument/2006/relationships/image"/><Relationship Id="rId1145" Target="media/image614.png" Type="http://schemas.openxmlformats.org/officeDocument/2006/relationships/image"/><Relationship Id="rId1146" Target="media/image615.png" Type="http://schemas.openxmlformats.org/officeDocument/2006/relationships/image"/><Relationship Id="rId1147" Target="media/image616.jpeg" Type="http://schemas.openxmlformats.org/officeDocument/2006/relationships/image"/><Relationship Id="rId1148" Target="media/image617.png" Type="http://schemas.openxmlformats.org/officeDocument/2006/relationships/image"/><Relationship Id="rId1149" Target="media/image618.wmf" Type="http://schemas.openxmlformats.org/officeDocument/2006/relationships/image"/><Relationship Id="rId115" Target="embeddings/oleObject48.bin" Type="http://schemas.openxmlformats.org/officeDocument/2006/relationships/oleObject"/><Relationship Id="rId1150" Target="embeddings/oleObject513.bin" Type="http://schemas.openxmlformats.org/officeDocument/2006/relationships/oleObject"/><Relationship Id="rId1151" Target="media/image619.wmf" Type="http://schemas.openxmlformats.org/officeDocument/2006/relationships/image"/><Relationship Id="rId1152" Target="embeddings/oleObject514.bin" Type="http://schemas.openxmlformats.org/officeDocument/2006/relationships/oleObject"/><Relationship Id="rId1153" Target="media/image620.wmf" Type="http://schemas.openxmlformats.org/officeDocument/2006/relationships/image"/><Relationship Id="rId1154" Target="embeddings/oleObject515.bin" Type="http://schemas.openxmlformats.org/officeDocument/2006/relationships/oleObject"/><Relationship Id="rId1155" Target="media/image621.jpeg" Type="http://schemas.openxmlformats.org/officeDocument/2006/relationships/image"/><Relationship Id="rId1156" Target="media/image622.png" Type="http://schemas.openxmlformats.org/officeDocument/2006/relationships/image"/><Relationship Id="rId1157" Target="media/image623.png" Type="http://schemas.openxmlformats.org/officeDocument/2006/relationships/image"/><Relationship Id="rId1158" Target="media/image624.png" Type="http://schemas.openxmlformats.org/officeDocument/2006/relationships/image"/><Relationship Id="rId1159" Target="media/image625.png" Type="http://schemas.openxmlformats.org/officeDocument/2006/relationships/image"/><Relationship Id="rId116" Target="media/image56.wmf" Type="http://schemas.openxmlformats.org/officeDocument/2006/relationships/image"/><Relationship Id="rId1160" Target="media/image626.wmf" Type="http://schemas.openxmlformats.org/officeDocument/2006/relationships/image"/><Relationship Id="rId1161" Target="embeddings/oleObject516.bin" Type="http://schemas.openxmlformats.org/officeDocument/2006/relationships/oleObject"/><Relationship Id="rId1162" Target="embeddings/oleObject517.bin" Type="http://schemas.openxmlformats.org/officeDocument/2006/relationships/oleObject"/><Relationship Id="rId1163" Target="media/image627.png" Type="http://schemas.openxmlformats.org/officeDocument/2006/relationships/image"/><Relationship Id="rId1164" Target="media/image628.jpeg" Type="http://schemas.openxmlformats.org/officeDocument/2006/relationships/image"/><Relationship Id="rId1165" Target="media/image629.wmf" Type="http://schemas.openxmlformats.org/officeDocument/2006/relationships/image"/><Relationship Id="rId1166" Target="embeddings/oleObject518.bin" Type="http://schemas.openxmlformats.org/officeDocument/2006/relationships/oleObject"/><Relationship Id="rId1167" Target="media/image630.png" Type="http://schemas.openxmlformats.org/officeDocument/2006/relationships/image"/><Relationship Id="rId1168" Target="media/image631.png" Type="http://schemas.openxmlformats.org/officeDocument/2006/relationships/image"/><Relationship Id="rId1169" Target="media/image632.png" Type="http://schemas.openxmlformats.org/officeDocument/2006/relationships/image"/><Relationship Id="rId117" Target="embeddings/oleObject49.bin" Type="http://schemas.openxmlformats.org/officeDocument/2006/relationships/oleObject"/><Relationship Id="rId1170" Target="media/image633.png" Type="http://schemas.openxmlformats.org/officeDocument/2006/relationships/image"/><Relationship Id="rId1171" Target="media/image634.png" Type="http://schemas.openxmlformats.org/officeDocument/2006/relationships/image"/><Relationship Id="rId1172" Target="media/image635.wmf" Type="http://schemas.openxmlformats.org/officeDocument/2006/relationships/image"/><Relationship Id="rId1173" Target="embeddings/oleObject519.bin" Type="http://schemas.openxmlformats.org/officeDocument/2006/relationships/oleObject"/><Relationship Id="rId1174" Target="media/image636.wmf" Type="http://schemas.openxmlformats.org/officeDocument/2006/relationships/image"/><Relationship Id="rId1175" Target="embeddings/oleObject520.bin" Type="http://schemas.openxmlformats.org/officeDocument/2006/relationships/oleObject"/><Relationship Id="rId1176" Target="media/image637.png" Type="http://schemas.openxmlformats.org/officeDocument/2006/relationships/image"/><Relationship Id="rId1177" Target="media/image638.wmf" Type="http://schemas.openxmlformats.org/officeDocument/2006/relationships/image"/><Relationship Id="rId1178" Target="embeddings/oleObject521.bin" Type="http://schemas.openxmlformats.org/officeDocument/2006/relationships/oleObject"/><Relationship Id="rId1179" Target="media/image639.wmf" Type="http://schemas.openxmlformats.org/officeDocument/2006/relationships/image"/><Relationship Id="rId118" Target="media/image57.wmf" Type="http://schemas.openxmlformats.org/officeDocument/2006/relationships/image"/><Relationship Id="rId1180" Target="embeddings/oleObject522.bin" Type="http://schemas.openxmlformats.org/officeDocument/2006/relationships/oleObject"/><Relationship Id="rId1181" Target="media/image640.wmf" Type="http://schemas.openxmlformats.org/officeDocument/2006/relationships/image"/><Relationship Id="rId1182" Target="embeddings/oleObject523.bin" Type="http://schemas.openxmlformats.org/officeDocument/2006/relationships/oleObject"/><Relationship Id="rId1183" Target="media/image641.wmf" Type="http://schemas.openxmlformats.org/officeDocument/2006/relationships/image"/><Relationship Id="rId1184" Target="embeddings/oleObject524.bin" Type="http://schemas.openxmlformats.org/officeDocument/2006/relationships/oleObject"/><Relationship Id="rId1185" Target="media/image642.wmf" Type="http://schemas.openxmlformats.org/officeDocument/2006/relationships/image"/><Relationship Id="rId1186" Target="embeddings/oleObject525.bin" Type="http://schemas.openxmlformats.org/officeDocument/2006/relationships/oleObject"/><Relationship Id="rId1187" Target="media/image643.wmf" Type="http://schemas.openxmlformats.org/officeDocument/2006/relationships/image"/><Relationship Id="rId1188" Target="embeddings/oleObject526.bin" Type="http://schemas.openxmlformats.org/officeDocument/2006/relationships/oleObject"/><Relationship Id="rId1189" Target="media/image644.wmf" Type="http://schemas.openxmlformats.org/officeDocument/2006/relationships/image"/><Relationship Id="rId119" Target="embeddings/oleObject50.bin" Type="http://schemas.openxmlformats.org/officeDocument/2006/relationships/oleObject"/><Relationship Id="rId1190" Target="embeddings/oleObject527.bin" Type="http://schemas.openxmlformats.org/officeDocument/2006/relationships/oleObject"/><Relationship Id="rId1191" Target="media/image645.wmf" Type="http://schemas.openxmlformats.org/officeDocument/2006/relationships/image"/><Relationship Id="rId1192" Target="embeddings/oleObject528.bin" Type="http://schemas.openxmlformats.org/officeDocument/2006/relationships/oleObject"/><Relationship Id="rId1193" Target="media/image646.wmf" Type="http://schemas.openxmlformats.org/officeDocument/2006/relationships/image"/><Relationship Id="rId1194" Target="embeddings/oleObject529.bin" Type="http://schemas.openxmlformats.org/officeDocument/2006/relationships/oleObject"/><Relationship Id="rId1195" Target="media/image647.wmf" Type="http://schemas.openxmlformats.org/officeDocument/2006/relationships/image"/><Relationship Id="rId1196" Target="embeddings/oleObject530.bin" Type="http://schemas.openxmlformats.org/officeDocument/2006/relationships/oleObject"/><Relationship Id="rId1197" Target="media/image648.wmf" Type="http://schemas.openxmlformats.org/officeDocument/2006/relationships/image"/><Relationship Id="rId1198" Target="embeddings/oleObject531.bin" Type="http://schemas.openxmlformats.org/officeDocument/2006/relationships/oleObject"/><Relationship Id="rId1199" Target="media/image649.wmf" Type="http://schemas.openxmlformats.org/officeDocument/2006/relationships/image"/><Relationship Id="rId12" Target="embeddings/oleObject2.bin" Type="http://schemas.openxmlformats.org/officeDocument/2006/relationships/oleObject"/><Relationship Id="rId120" Target="media/image58.wmf" Type="http://schemas.openxmlformats.org/officeDocument/2006/relationships/image"/><Relationship Id="rId1200" Target="embeddings/oleObject532.bin" Type="http://schemas.openxmlformats.org/officeDocument/2006/relationships/oleObject"/><Relationship Id="rId1201" Target="media/image650.wmf" Type="http://schemas.openxmlformats.org/officeDocument/2006/relationships/image"/><Relationship Id="rId1202" Target="embeddings/oleObject533.bin" Type="http://schemas.openxmlformats.org/officeDocument/2006/relationships/oleObject"/><Relationship Id="rId1203" Target="media/image651.wmf" Type="http://schemas.openxmlformats.org/officeDocument/2006/relationships/image"/><Relationship Id="rId1204" Target="embeddings/oleObject534.bin" Type="http://schemas.openxmlformats.org/officeDocument/2006/relationships/oleObject"/><Relationship Id="rId1205" Target="media/image652.png" Type="http://schemas.openxmlformats.org/officeDocument/2006/relationships/image"/><Relationship Id="rId1206" Target="media/image653.png" Type="http://schemas.openxmlformats.org/officeDocument/2006/relationships/image"/><Relationship Id="rId1207" Target="media/image654.wmf" Type="http://schemas.openxmlformats.org/officeDocument/2006/relationships/image"/><Relationship Id="rId1208" Target="embeddings/oleObject535.bin" Type="http://schemas.openxmlformats.org/officeDocument/2006/relationships/oleObject"/><Relationship Id="rId1209" Target="media/image655.wmf" Type="http://schemas.openxmlformats.org/officeDocument/2006/relationships/image"/><Relationship Id="rId121" Target="media/image59.wmf" Type="http://schemas.openxmlformats.org/officeDocument/2006/relationships/image"/><Relationship Id="rId1210" Target="embeddings/oleObject536.bin" Type="http://schemas.openxmlformats.org/officeDocument/2006/relationships/oleObject"/><Relationship Id="rId1211" Target="media/image656.wmf" Type="http://schemas.openxmlformats.org/officeDocument/2006/relationships/image"/><Relationship Id="rId1212" Target="embeddings/oleObject537.bin" Type="http://schemas.openxmlformats.org/officeDocument/2006/relationships/oleObject"/><Relationship Id="rId1213" Target="media/image657.png" Type="http://schemas.openxmlformats.org/officeDocument/2006/relationships/image"/><Relationship Id="rId1214" Target="media/image658.wmf" Type="http://schemas.openxmlformats.org/officeDocument/2006/relationships/image"/><Relationship Id="rId1215" Target="embeddings/oleObject538.bin" Type="http://schemas.openxmlformats.org/officeDocument/2006/relationships/oleObject"/><Relationship Id="rId1216" Target="media/image659.wmf" Type="http://schemas.openxmlformats.org/officeDocument/2006/relationships/image"/><Relationship Id="rId1217" Target="embeddings/oleObject539.bin" Type="http://schemas.openxmlformats.org/officeDocument/2006/relationships/oleObject"/><Relationship Id="rId1218" Target="media/image660.wmf" Type="http://schemas.openxmlformats.org/officeDocument/2006/relationships/image"/><Relationship Id="rId1219" Target="embeddings/oleObject540.bin" Type="http://schemas.openxmlformats.org/officeDocument/2006/relationships/oleObject"/><Relationship Id="rId122" Target="media/image60.wmf" Type="http://schemas.openxmlformats.org/officeDocument/2006/relationships/image"/><Relationship Id="rId1220" Target="media/image661.png" Type="http://schemas.openxmlformats.org/officeDocument/2006/relationships/image"/><Relationship Id="rId1221" Target="media/image662.wmf" Type="http://schemas.openxmlformats.org/officeDocument/2006/relationships/image"/><Relationship Id="rId1222" Target="embeddings/oleObject541.bin" Type="http://schemas.openxmlformats.org/officeDocument/2006/relationships/oleObject"/><Relationship Id="rId1223" Target="media/image663.wmf" Type="http://schemas.openxmlformats.org/officeDocument/2006/relationships/image"/><Relationship Id="rId1224" Target="embeddings/oleObject542.bin" Type="http://schemas.openxmlformats.org/officeDocument/2006/relationships/oleObject"/><Relationship Id="rId1225" Target="media/image664.wmf" Type="http://schemas.openxmlformats.org/officeDocument/2006/relationships/image"/><Relationship Id="rId1226" Target="embeddings/oleObject543.bin" Type="http://schemas.openxmlformats.org/officeDocument/2006/relationships/oleObject"/><Relationship Id="rId1227" Target="media/image665.wmf" Type="http://schemas.openxmlformats.org/officeDocument/2006/relationships/image"/><Relationship Id="rId1228" Target="embeddings/oleObject544.bin" Type="http://schemas.openxmlformats.org/officeDocument/2006/relationships/oleObject"/><Relationship Id="rId1229" Target="media/image666.wmf" Type="http://schemas.openxmlformats.org/officeDocument/2006/relationships/image"/><Relationship Id="rId123" Target="media/image61.wmf" Type="http://schemas.openxmlformats.org/officeDocument/2006/relationships/image"/><Relationship Id="rId1230" Target="embeddings/oleObject545.bin" Type="http://schemas.openxmlformats.org/officeDocument/2006/relationships/oleObject"/><Relationship Id="rId1231" Target="media/image667.wmf" Type="http://schemas.openxmlformats.org/officeDocument/2006/relationships/image"/><Relationship Id="rId1232" Target="embeddings/oleObject546.bin" Type="http://schemas.openxmlformats.org/officeDocument/2006/relationships/oleObject"/><Relationship Id="rId1233" Target="media/image668.wmf" Type="http://schemas.openxmlformats.org/officeDocument/2006/relationships/image"/><Relationship Id="rId1234" Target="embeddings/oleObject547.bin" Type="http://schemas.openxmlformats.org/officeDocument/2006/relationships/oleObject"/><Relationship Id="rId1235" Target="media/image669.wmf" Type="http://schemas.openxmlformats.org/officeDocument/2006/relationships/image"/><Relationship Id="rId1236" Target="embeddings/oleObject548.bin" Type="http://schemas.openxmlformats.org/officeDocument/2006/relationships/oleObject"/><Relationship Id="rId1237" Target="media/image670.wmf" Type="http://schemas.openxmlformats.org/officeDocument/2006/relationships/image"/><Relationship Id="rId1238" Target="embeddings/oleObject549.bin" Type="http://schemas.openxmlformats.org/officeDocument/2006/relationships/oleObject"/><Relationship Id="rId1239" Target="media/image671.jpeg" Type="http://schemas.openxmlformats.org/officeDocument/2006/relationships/image"/><Relationship Id="rId124" Target="media/image62.png" Type="http://schemas.openxmlformats.org/officeDocument/2006/relationships/image"/><Relationship Id="rId1240" Target="media/image672.wmf" Type="http://schemas.openxmlformats.org/officeDocument/2006/relationships/image"/><Relationship Id="rId1241" Target="embeddings/oleObject550.bin" Type="http://schemas.openxmlformats.org/officeDocument/2006/relationships/oleObject"/><Relationship Id="rId1242" Target="media/image673.wmf" Type="http://schemas.openxmlformats.org/officeDocument/2006/relationships/image"/><Relationship Id="rId1243" Target="embeddings/oleObject551.bin" Type="http://schemas.openxmlformats.org/officeDocument/2006/relationships/oleObject"/><Relationship Id="rId1244" Target="media/image674.wmf" Type="http://schemas.openxmlformats.org/officeDocument/2006/relationships/image"/><Relationship Id="rId1245" Target="embeddings/oleObject552.bin" Type="http://schemas.openxmlformats.org/officeDocument/2006/relationships/oleObject"/><Relationship Id="rId1246" Target="media/image675.wmf" Type="http://schemas.openxmlformats.org/officeDocument/2006/relationships/image"/><Relationship Id="rId1247" Target="embeddings/oleObject553.bin" Type="http://schemas.openxmlformats.org/officeDocument/2006/relationships/oleObject"/><Relationship Id="rId1248" Target="media/image676.wmf" Type="http://schemas.openxmlformats.org/officeDocument/2006/relationships/image"/><Relationship Id="rId1249" Target="embeddings/oleObject554.bin" Type="http://schemas.openxmlformats.org/officeDocument/2006/relationships/oleObject"/><Relationship Id="rId125" Target="media/image63.png" Type="http://schemas.openxmlformats.org/officeDocument/2006/relationships/image"/><Relationship Id="rId1250" Target="media/image677.wmf" Type="http://schemas.openxmlformats.org/officeDocument/2006/relationships/image"/><Relationship Id="rId1251" Target="embeddings/oleObject555.bin" Type="http://schemas.openxmlformats.org/officeDocument/2006/relationships/oleObject"/><Relationship Id="rId1252" Target="media/image678.png" Type="http://schemas.openxmlformats.org/officeDocument/2006/relationships/image"/><Relationship Id="rId1253" Target="media/image679.wmf" Type="http://schemas.openxmlformats.org/officeDocument/2006/relationships/image"/><Relationship Id="rId1254" Target="embeddings/oleObject556.bin" Type="http://schemas.openxmlformats.org/officeDocument/2006/relationships/oleObject"/><Relationship Id="rId1255" Target="media/image680.wmf" Type="http://schemas.openxmlformats.org/officeDocument/2006/relationships/image"/><Relationship Id="rId1256" Target="embeddings/oleObject557.bin" Type="http://schemas.openxmlformats.org/officeDocument/2006/relationships/oleObject"/><Relationship Id="rId1257" Target="media/image681.jpeg" Type="http://schemas.openxmlformats.org/officeDocument/2006/relationships/image"/><Relationship Id="rId1258" Target="media/image682.png" Type="http://schemas.openxmlformats.org/officeDocument/2006/relationships/image"/><Relationship Id="rId1259" Target="media/image683.jpeg" Type="http://schemas.openxmlformats.org/officeDocument/2006/relationships/image"/><Relationship Id="rId126" Target="media/image64.png" Type="http://schemas.openxmlformats.org/officeDocument/2006/relationships/image"/><Relationship Id="rId1260" Target="media/image684.wmf" Type="http://schemas.openxmlformats.org/officeDocument/2006/relationships/image"/><Relationship Id="rId1261" Target="embeddings/oleObject558.bin" Type="http://schemas.openxmlformats.org/officeDocument/2006/relationships/oleObject"/><Relationship Id="rId1262" Target="media/image685.wmf" Type="http://schemas.openxmlformats.org/officeDocument/2006/relationships/image"/><Relationship Id="rId1263" Target="embeddings/oleObject559.bin" Type="http://schemas.openxmlformats.org/officeDocument/2006/relationships/oleObject"/><Relationship Id="rId1264" Target="media/image686.wmf" Type="http://schemas.openxmlformats.org/officeDocument/2006/relationships/image"/><Relationship Id="rId1265" Target="embeddings/oleObject560.bin" Type="http://schemas.openxmlformats.org/officeDocument/2006/relationships/oleObject"/><Relationship Id="rId1266" Target="media/image687.wmf" Type="http://schemas.openxmlformats.org/officeDocument/2006/relationships/image"/><Relationship Id="rId1267" Target="embeddings/oleObject561.bin" Type="http://schemas.openxmlformats.org/officeDocument/2006/relationships/oleObject"/><Relationship Id="rId1268" Target="media/image688.wmf" Type="http://schemas.openxmlformats.org/officeDocument/2006/relationships/image"/><Relationship Id="rId1269" Target="embeddings/oleObject562.bin" Type="http://schemas.openxmlformats.org/officeDocument/2006/relationships/oleObject"/><Relationship Id="rId127" Target="media/image65.wmf" Type="http://schemas.openxmlformats.org/officeDocument/2006/relationships/image"/><Relationship Id="rId1270" Target="embeddings/oleObject563.bin" Type="http://schemas.openxmlformats.org/officeDocument/2006/relationships/oleObject"/><Relationship Id="rId1271" Target="media/image689.png" Type="http://schemas.openxmlformats.org/officeDocument/2006/relationships/image"/><Relationship Id="rId1272" Target="embeddings/oleObject564.bin" Type="http://schemas.openxmlformats.org/officeDocument/2006/relationships/oleObject"/><Relationship Id="rId1273" Target="embeddings/oleObject565.bin" Type="http://schemas.openxmlformats.org/officeDocument/2006/relationships/oleObject"/><Relationship Id="rId1274" Target="embeddings/oleObject566.bin" Type="http://schemas.openxmlformats.org/officeDocument/2006/relationships/oleObject"/><Relationship Id="rId1275" Target="media/image690.png" Type="http://schemas.openxmlformats.org/officeDocument/2006/relationships/image"/><Relationship Id="rId1276" Target="media/image691.wmf" Type="http://schemas.openxmlformats.org/officeDocument/2006/relationships/image"/><Relationship Id="rId1277" Target="embeddings/oleObject567.bin" Type="http://schemas.openxmlformats.org/officeDocument/2006/relationships/oleObject"/><Relationship Id="rId1278" Target="media/image692.wmf" Type="http://schemas.openxmlformats.org/officeDocument/2006/relationships/image"/><Relationship Id="rId1279" Target="embeddings/oleObject568.bin" Type="http://schemas.openxmlformats.org/officeDocument/2006/relationships/oleObject"/><Relationship Id="rId128" Target="embeddings/oleObject51.bin" Type="http://schemas.openxmlformats.org/officeDocument/2006/relationships/oleObject"/><Relationship Id="rId1280" Target="media/image693.wmf" Type="http://schemas.openxmlformats.org/officeDocument/2006/relationships/image"/><Relationship Id="rId1281" Target="embeddings/oleObject569.bin" Type="http://schemas.openxmlformats.org/officeDocument/2006/relationships/oleObject"/><Relationship Id="rId1282" Target="embeddings/oleObject570.bin" Type="http://schemas.openxmlformats.org/officeDocument/2006/relationships/oleObject"/><Relationship Id="rId1283" Target="media/image694.wmf" Type="http://schemas.openxmlformats.org/officeDocument/2006/relationships/image"/><Relationship Id="rId1284" Target="embeddings/oleObject571.bin" Type="http://schemas.openxmlformats.org/officeDocument/2006/relationships/oleObject"/><Relationship Id="rId1285" Target="media/image695.wmf" Type="http://schemas.openxmlformats.org/officeDocument/2006/relationships/image"/><Relationship Id="rId1286" Target="embeddings/oleObject572.bin" Type="http://schemas.openxmlformats.org/officeDocument/2006/relationships/oleObject"/><Relationship Id="rId1287" Target="media/image696.wmf" Type="http://schemas.openxmlformats.org/officeDocument/2006/relationships/image"/><Relationship Id="rId1288" Target="embeddings/oleObject573.bin" Type="http://schemas.openxmlformats.org/officeDocument/2006/relationships/oleObject"/><Relationship Id="rId1289" Target="media/image697.wmf" Type="http://schemas.openxmlformats.org/officeDocument/2006/relationships/image"/><Relationship Id="rId129" Target="media/image66.wmf" Type="http://schemas.openxmlformats.org/officeDocument/2006/relationships/image"/><Relationship Id="rId1290" Target="embeddings/oleObject574.bin" Type="http://schemas.openxmlformats.org/officeDocument/2006/relationships/oleObject"/><Relationship Id="rId1291" Target="media/image698.wmf" Type="http://schemas.openxmlformats.org/officeDocument/2006/relationships/image"/><Relationship Id="rId1292" Target="embeddings/oleObject575.bin" Type="http://schemas.openxmlformats.org/officeDocument/2006/relationships/oleObject"/><Relationship Id="rId1293" Target="media/image699.wmf" Type="http://schemas.openxmlformats.org/officeDocument/2006/relationships/image"/><Relationship Id="rId1294" Target="embeddings/oleObject576.bin" Type="http://schemas.openxmlformats.org/officeDocument/2006/relationships/oleObject"/><Relationship Id="rId1295" Target="media/image700.wmf" Type="http://schemas.openxmlformats.org/officeDocument/2006/relationships/image"/><Relationship Id="rId1296" Target="embeddings/oleObject577.bin" Type="http://schemas.openxmlformats.org/officeDocument/2006/relationships/oleObject"/><Relationship Id="rId1297" Target="media/image701.wmf" Type="http://schemas.openxmlformats.org/officeDocument/2006/relationships/image"/><Relationship Id="rId1298" Target="embeddings/oleObject578.bin" Type="http://schemas.openxmlformats.org/officeDocument/2006/relationships/oleObject"/><Relationship Id="rId1299" Target="media/image702.wmf" Type="http://schemas.openxmlformats.org/officeDocument/2006/relationships/image"/><Relationship Id="rId13" Target="media/image4.wmf" Type="http://schemas.openxmlformats.org/officeDocument/2006/relationships/image"/><Relationship Id="rId130" Target="embeddings/oleObject52.bin" Type="http://schemas.openxmlformats.org/officeDocument/2006/relationships/oleObject"/><Relationship Id="rId1300" Target="embeddings/oleObject579.bin" Type="http://schemas.openxmlformats.org/officeDocument/2006/relationships/oleObject"/><Relationship Id="rId1301" Target="media/image703.wmf" Type="http://schemas.openxmlformats.org/officeDocument/2006/relationships/image"/><Relationship Id="rId1302" Target="embeddings/oleObject580.bin" Type="http://schemas.openxmlformats.org/officeDocument/2006/relationships/oleObject"/><Relationship Id="rId1303" Target="media/image704.wmf" Type="http://schemas.openxmlformats.org/officeDocument/2006/relationships/image"/><Relationship Id="rId1304" Target="embeddings/oleObject581.bin" Type="http://schemas.openxmlformats.org/officeDocument/2006/relationships/oleObject"/><Relationship Id="rId1305" Target="media/image705.wmf" Type="http://schemas.openxmlformats.org/officeDocument/2006/relationships/image"/><Relationship Id="rId1306" Target="embeddings/oleObject582.bin" Type="http://schemas.openxmlformats.org/officeDocument/2006/relationships/oleObject"/><Relationship Id="rId1307" Target="media/image706.wmf" Type="http://schemas.openxmlformats.org/officeDocument/2006/relationships/image"/><Relationship Id="rId1308" Target="embeddings/oleObject583.bin" Type="http://schemas.openxmlformats.org/officeDocument/2006/relationships/oleObject"/><Relationship Id="rId1309" Target="media/image707.wmf" Type="http://schemas.openxmlformats.org/officeDocument/2006/relationships/image"/><Relationship Id="rId131" Target="media/image67.wmf" Type="http://schemas.openxmlformats.org/officeDocument/2006/relationships/image"/><Relationship Id="rId1310" Target="embeddings/oleObject584.bin" Type="http://schemas.openxmlformats.org/officeDocument/2006/relationships/oleObject"/><Relationship Id="rId1311" Target="media/image708.wmf" Type="http://schemas.openxmlformats.org/officeDocument/2006/relationships/image"/><Relationship Id="rId1312" Target="embeddings/oleObject585.bin" Type="http://schemas.openxmlformats.org/officeDocument/2006/relationships/oleObject"/><Relationship Id="rId1313" Target="embeddings/oleObject586.bin" Type="http://schemas.openxmlformats.org/officeDocument/2006/relationships/oleObject"/><Relationship Id="rId1314" Target="embeddings/oleObject587.bin" Type="http://schemas.openxmlformats.org/officeDocument/2006/relationships/oleObject"/><Relationship Id="rId1315" Target="embeddings/oleObject588.bin" Type="http://schemas.openxmlformats.org/officeDocument/2006/relationships/oleObject"/><Relationship Id="rId1316" Target="embeddings/oleObject589.bin" Type="http://schemas.openxmlformats.org/officeDocument/2006/relationships/oleObject"/><Relationship Id="rId1317" Target="media/image709.wmf" Type="http://schemas.openxmlformats.org/officeDocument/2006/relationships/image"/><Relationship Id="rId1318" Target="embeddings/oleObject590.bin" Type="http://schemas.openxmlformats.org/officeDocument/2006/relationships/oleObject"/><Relationship Id="rId1319" Target="media/image710.wmf" Type="http://schemas.openxmlformats.org/officeDocument/2006/relationships/image"/><Relationship Id="rId132" Target="embeddings/oleObject53.bin" Type="http://schemas.openxmlformats.org/officeDocument/2006/relationships/oleObject"/><Relationship Id="rId1320" Target="embeddings/oleObject591.bin" Type="http://schemas.openxmlformats.org/officeDocument/2006/relationships/oleObject"/><Relationship Id="rId1321" Target="media/image711.wmf" Type="http://schemas.openxmlformats.org/officeDocument/2006/relationships/image"/><Relationship Id="rId1322" Target="embeddings/oleObject592.bin" Type="http://schemas.openxmlformats.org/officeDocument/2006/relationships/oleObject"/><Relationship Id="rId1323" Target="media/image712.wmf" Type="http://schemas.openxmlformats.org/officeDocument/2006/relationships/image"/><Relationship Id="rId1324" Target="embeddings/oleObject593.bin" Type="http://schemas.openxmlformats.org/officeDocument/2006/relationships/oleObject"/><Relationship Id="rId1325" Target="media/image713.wmf" Type="http://schemas.openxmlformats.org/officeDocument/2006/relationships/image"/><Relationship Id="rId1326" Target="embeddings/oleObject594.bin" Type="http://schemas.openxmlformats.org/officeDocument/2006/relationships/oleObject"/><Relationship Id="rId1327" Target="media/image714.wmf" Type="http://schemas.openxmlformats.org/officeDocument/2006/relationships/image"/><Relationship Id="rId1328" Target="embeddings/oleObject595.bin" Type="http://schemas.openxmlformats.org/officeDocument/2006/relationships/oleObject"/><Relationship Id="rId1329" Target="embeddings/oleObject596.bin" Type="http://schemas.openxmlformats.org/officeDocument/2006/relationships/oleObject"/><Relationship Id="rId133" Target="media/image68.wmf" Type="http://schemas.openxmlformats.org/officeDocument/2006/relationships/image"/><Relationship Id="rId1330" Target="embeddings/oleObject597.bin" Type="http://schemas.openxmlformats.org/officeDocument/2006/relationships/oleObject"/><Relationship Id="rId1331" Target="embeddings/oleObject598.bin" Type="http://schemas.openxmlformats.org/officeDocument/2006/relationships/oleObject"/><Relationship Id="rId1332" Target="embeddings/oleObject599.bin" Type="http://schemas.openxmlformats.org/officeDocument/2006/relationships/oleObject"/><Relationship Id="rId1333" Target="embeddings/oleObject600.bin" Type="http://schemas.openxmlformats.org/officeDocument/2006/relationships/oleObject"/><Relationship Id="rId1334" Target="embeddings/oleObject601.bin" Type="http://schemas.openxmlformats.org/officeDocument/2006/relationships/oleObject"/><Relationship Id="rId1335" Target="embeddings/oleObject602.bin" Type="http://schemas.openxmlformats.org/officeDocument/2006/relationships/oleObject"/><Relationship Id="rId1336" Target="embeddings/oleObject603.bin" Type="http://schemas.openxmlformats.org/officeDocument/2006/relationships/oleObject"/><Relationship Id="rId1337" Target="embeddings/oleObject604.bin" Type="http://schemas.openxmlformats.org/officeDocument/2006/relationships/oleObject"/><Relationship Id="rId1338" Target="embeddings/oleObject605.bin" Type="http://schemas.openxmlformats.org/officeDocument/2006/relationships/oleObject"/><Relationship Id="rId1339" Target="embeddings/oleObject606.bin" Type="http://schemas.openxmlformats.org/officeDocument/2006/relationships/oleObject"/><Relationship Id="rId134" Target="embeddings/oleObject54.bin" Type="http://schemas.openxmlformats.org/officeDocument/2006/relationships/oleObject"/><Relationship Id="rId1340" Target="embeddings/oleObject607.bin" Type="http://schemas.openxmlformats.org/officeDocument/2006/relationships/oleObject"/><Relationship Id="rId1341" Target="embeddings/oleObject608.bin" Type="http://schemas.openxmlformats.org/officeDocument/2006/relationships/oleObject"/><Relationship Id="rId1342" Target="embeddings/oleObject609.bin" Type="http://schemas.openxmlformats.org/officeDocument/2006/relationships/oleObject"/><Relationship Id="rId1343" Target="embeddings/oleObject610.bin" Type="http://schemas.openxmlformats.org/officeDocument/2006/relationships/oleObject"/><Relationship Id="rId1344" Target="embeddings/oleObject611.bin" Type="http://schemas.openxmlformats.org/officeDocument/2006/relationships/oleObject"/><Relationship Id="rId1345" Target="embeddings/oleObject612.bin" Type="http://schemas.openxmlformats.org/officeDocument/2006/relationships/oleObject"/><Relationship Id="rId1346" Target="media/image715.wmf" Type="http://schemas.openxmlformats.org/officeDocument/2006/relationships/image"/><Relationship Id="rId1347" Target="embeddings/oleObject613.bin" Type="http://schemas.openxmlformats.org/officeDocument/2006/relationships/oleObject"/><Relationship Id="rId1348" Target="media/image716.png" Type="http://schemas.openxmlformats.org/officeDocument/2006/relationships/image"/><Relationship Id="rId1349" Target="media/image717.wmf" Type="http://schemas.openxmlformats.org/officeDocument/2006/relationships/image"/><Relationship Id="rId135" Target="media/image69.wmf" Type="http://schemas.openxmlformats.org/officeDocument/2006/relationships/image"/><Relationship Id="rId1350" Target="embeddings/oleObject614.bin" Type="http://schemas.openxmlformats.org/officeDocument/2006/relationships/oleObject"/><Relationship Id="rId1351" Target="media/image718.wmf" Type="http://schemas.openxmlformats.org/officeDocument/2006/relationships/image"/><Relationship Id="rId1352" Target="embeddings/oleObject615.bin" Type="http://schemas.openxmlformats.org/officeDocument/2006/relationships/oleObject"/><Relationship Id="rId1353" Target="media/image719.wmf" Type="http://schemas.openxmlformats.org/officeDocument/2006/relationships/image"/><Relationship Id="rId1354" Target="embeddings/oleObject616.bin" Type="http://schemas.openxmlformats.org/officeDocument/2006/relationships/oleObject"/><Relationship Id="rId1355" Target="media/image720.wmf" Type="http://schemas.openxmlformats.org/officeDocument/2006/relationships/image"/><Relationship Id="rId1356" Target="embeddings/oleObject617.bin" Type="http://schemas.openxmlformats.org/officeDocument/2006/relationships/oleObject"/><Relationship Id="rId1357" Target="media/image721.wmf" Type="http://schemas.openxmlformats.org/officeDocument/2006/relationships/image"/><Relationship Id="rId1358" Target="embeddings/oleObject618.bin" Type="http://schemas.openxmlformats.org/officeDocument/2006/relationships/oleObject"/><Relationship Id="rId1359" Target="media/image722.wmf" Type="http://schemas.openxmlformats.org/officeDocument/2006/relationships/image"/><Relationship Id="rId136" Target="embeddings/oleObject55.bin" Type="http://schemas.openxmlformats.org/officeDocument/2006/relationships/oleObject"/><Relationship Id="rId1360" Target="embeddings/oleObject619.bin" Type="http://schemas.openxmlformats.org/officeDocument/2006/relationships/oleObject"/><Relationship Id="rId1361" Target="media/image723.wmf" Type="http://schemas.openxmlformats.org/officeDocument/2006/relationships/image"/><Relationship Id="rId1362" Target="embeddings/oleObject620.bin" Type="http://schemas.openxmlformats.org/officeDocument/2006/relationships/oleObject"/><Relationship Id="rId1363" Target="media/image724.wmf" Type="http://schemas.openxmlformats.org/officeDocument/2006/relationships/image"/><Relationship Id="rId1364" Target="embeddings/oleObject621.bin" Type="http://schemas.openxmlformats.org/officeDocument/2006/relationships/oleObject"/><Relationship Id="rId1365" Target="media/image725.png" Type="http://schemas.openxmlformats.org/officeDocument/2006/relationships/image"/><Relationship Id="rId1366" Target="media/image726.wmf" Type="http://schemas.openxmlformats.org/officeDocument/2006/relationships/image"/><Relationship Id="rId1367" Target="embeddings/oleObject622.bin" Type="http://schemas.openxmlformats.org/officeDocument/2006/relationships/oleObject"/><Relationship Id="rId1368" Target="media/image727.wmf" Type="http://schemas.openxmlformats.org/officeDocument/2006/relationships/image"/><Relationship Id="rId1369" Target="embeddings/oleObject623.bin" Type="http://schemas.openxmlformats.org/officeDocument/2006/relationships/oleObject"/><Relationship Id="rId137" Target="media/image70.png" Type="http://schemas.openxmlformats.org/officeDocument/2006/relationships/image"/><Relationship Id="rId1370" Target="media/image728.wmf" Type="http://schemas.openxmlformats.org/officeDocument/2006/relationships/image"/><Relationship Id="rId1371" Target="embeddings/oleObject624.bin" Type="http://schemas.openxmlformats.org/officeDocument/2006/relationships/oleObject"/><Relationship Id="rId1372" Target="media/image729.wmf" Type="http://schemas.openxmlformats.org/officeDocument/2006/relationships/image"/><Relationship Id="rId1373" Target="embeddings/oleObject625.bin" Type="http://schemas.openxmlformats.org/officeDocument/2006/relationships/oleObject"/><Relationship Id="rId1374" Target="media/image730.wmf" Type="http://schemas.openxmlformats.org/officeDocument/2006/relationships/image"/><Relationship Id="rId1375" Target="embeddings/oleObject626.bin" Type="http://schemas.openxmlformats.org/officeDocument/2006/relationships/oleObject"/><Relationship Id="rId1376" Target="media/image731.wmf" Type="http://schemas.openxmlformats.org/officeDocument/2006/relationships/image"/><Relationship Id="rId1377" Target="embeddings/oleObject627.bin" Type="http://schemas.openxmlformats.org/officeDocument/2006/relationships/oleObject"/><Relationship Id="rId1378" Target="media/image732.wmf" Type="http://schemas.openxmlformats.org/officeDocument/2006/relationships/image"/><Relationship Id="rId1379" Target="embeddings/oleObject628.bin" Type="http://schemas.openxmlformats.org/officeDocument/2006/relationships/oleObject"/><Relationship Id="rId138" Target="media/image71.wmf" Type="http://schemas.openxmlformats.org/officeDocument/2006/relationships/image"/><Relationship Id="rId1380" Target="media/image733.wmf" Type="http://schemas.openxmlformats.org/officeDocument/2006/relationships/image"/><Relationship Id="rId1381" Target="embeddings/oleObject629.bin" Type="http://schemas.openxmlformats.org/officeDocument/2006/relationships/oleObject"/><Relationship Id="rId1382" Target="media/image734.wmf" Type="http://schemas.openxmlformats.org/officeDocument/2006/relationships/image"/><Relationship Id="rId1383" Target="embeddings/oleObject630.bin" Type="http://schemas.openxmlformats.org/officeDocument/2006/relationships/oleObject"/><Relationship Id="rId1384" Target="media/image735.wmf" Type="http://schemas.openxmlformats.org/officeDocument/2006/relationships/image"/><Relationship Id="rId1385" Target="embeddings/oleObject631.bin" Type="http://schemas.openxmlformats.org/officeDocument/2006/relationships/oleObject"/><Relationship Id="rId1386" Target="media/image736.wmf" Type="http://schemas.openxmlformats.org/officeDocument/2006/relationships/image"/><Relationship Id="rId1387" Target="embeddings/oleObject632.bin" Type="http://schemas.openxmlformats.org/officeDocument/2006/relationships/oleObject"/><Relationship Id="rId1388" Target="media/image737.wmf" Type="http://schemas.openxmlformats.org/officeDocument/2006/relationships/image"/><Relationship Id="rId1389" Target="embeddings/oleObject633.bin" Type="http://schemas.openxmlformats.org/officeDocument/2006/relationships/oleObject"/><Relationship Id="rId139" Target="embeddings/oleObject56.bin" Type="http://schemas.openxmlformats.org/officeDocument/2006/relationships/oleObject"/><Relationship Id="rId1390" Target="media/image738.wmf" Type="http://schemas.openxmlformats.org/officeDocument/2006/relationships/image"/><Relationship Id="rId1391" Target="embeddings/oleObject634.bin" Type="http://schemas.openxmlformats.org/officeDocument/2006/relationships/oleObject"/><Relationship Id="rId1392" Target="media/image739.wmf" Type="http://schemas.openxmlformats.org/officeDocument/2006/relationships/image"/><Relationship Id="rId1393" Target="embeddings/oleObject635.bin" Type="http://schemas.openxmlformats.org/officeDocument/2006/relationships/oleObject"/><Relationship Id="rId1394" Target="media/image740.wmf" Type="http://schemas.openxmlformats.org/officeDocument/2006/relationships/image"/><Relationship Id="rId1395" Target="embeddings/oleObject636.bin" Type="http://schemas.openxmlformats.org/officeDocument/2006/relationships/oleObject"/><Relationship Id="rId1396" Target="media/image741.wmf" Type="http://schemas.openxmlformats.org/officeDocument/2006/relationships/image"/><Relationship Id="rId1397" Target="embeddings/oleObject637.bin" Type="http://schemas.openxmlformats.org/officeDocument/2006/relationships/oleObject"/><Relationship Id="rId1398" Target="media/image742.wmf" Type="http://schemas.openxmlformats.org/officeDocument/2006/relationships/image"/><Relationship Id="rId1399" Target="embeddings/oleObject638.bin" Type="http://schemas.openxmlformats.org/officeDocument/2006/relationships/oleObject"/><Relationship Id="rId14" Target="embeddings/oleObject3.bin" Type="http://schemas.openxmlformats.org/officeDocument/2006/relationships/oleObject"/><Relationship Id="rId140" Target="media/image72.wmf" Type="http://schemas.openxmlformats.org/officeDocument/2006/relationships/image"/><Relationship Id="rId1400" Target="media/image743.wmf" Type="http://schemas.openxmlformats.org/officeDocument/2006/relationships/image"/><Relationship Id="rId1401" Target="embeddings/oleObject639.bin" Type="http://schemas.openxmlformats.org/officeDocument/2006/relationships/oleObject"/><Relationship Id="rId1402" Target="media/image744.wmf" Type="http://schemas.openxmlformats.org/officeDocument/2006/relationships/image"/><Relationship Id="rId1403" Target="embeddings/oleObject640.bin" Type="http://schemas.openxmlformats.org/officeDocument/2006/relationships/oleObject"/><Relationship Id="rId1404" Target="embeddings/oleObject641.bin" Type="http://schemas.openxmlformats.org/officeDocument/2006/relationships/oleObject"/><Relationship Id="rId1405" Target="embeddings/oleObject642.bin" Type="http://schemas.openxmlformats.org/officeDocument/2006/relationships/oleObject"/><Relationship Id="rId1406" Target="embeddings/oleObject643.bin" Type="http://schemas.openxmlformats.org/officeDocument/2006/relationships/oleObject"/><Relationship Id="rId1407" Target="embeddings/oleObject644.bin" Type="http://schemas.openxmlformats.org/officeDocument/2006/relationships/oleObject"/><Relationship Id="rId1408" Target="media/image745.png" Type="http://schemas.openxmlformats.org/officeDocument/2006/relationships/image"/><Relationship Id="rId1409" Target="embeddings/oleObject645.bin" Type="http://schemas.openxmlformats.org/officeDocument/2006/relationships/oleObject"/><Relationship Id="rId141" Target="embeddings/oleObject57.bin" Type="http://schemas.openxmlformats.org/officeDocument/2006/relationships/oleObject"/><Relationship Id="rId1410" Target="embeddings/oleObject646.bin" Type="http://schemas.openxmlformats.org/officeDocument/2006/relationships/oleObject"/><Relationship Id="rId1411" Target="embeddings/oleObject647.bin" Type="http://schemas.openxmlformats.org/officeDocument/2006/relationships/oleObject"/><Relationship Id="rId1412" Target="embeddings/oleObject648.bin" Type="http://schemas.openxmlformats.org/officeDocument/2006/relationships/oleObject"/><Relationship Id="rId1413" Target="embeddings/oleObject649.bin" Type="http://schemas.openxmlformats.org/officeDocument/2006/relationships/oleObject"/><Relationship Id="rId1414" Target="embeddings/oleObject650.bin" Type="http://schemas.openxmlformats.org/officeDocument/2006/relationships/oleObject"/><Relationship Id="rId1415" Target="embeddings/oleObject651.bin" Type="http://schemas.openxmlformats.org/officeDocument/2006/relationships/oleObject"/><Relationship Id="rId1416" Target="embeddings/oleObject652.bin" Type="http://schemas.openxmlformats.org/officeDocument/2006/relationships/oleObject"/><Relationship Id="rId1417" Target="media/image746.wmf" Type="http://schemas.openxmlformats.org/officeDocument/2006/relationships/image"/><Relationship Id="rId1418" Target="embeddings/oleObject653.bin" Type="http://schemas.openxmlformats.org/officeDocument/2006/relationships/oleObject"/><Relationship Id="rId1419" Target="media/image747.wmf" Type="http://schemas.openxmlformats.org/officeDocument/2006/relationships/image"/><Relationship Id="rId142" Target="media/image73.wmf" Type="http://schemas.openxmlformats.org/officeDocument/2006/relationships/image"/><Relationship Id="rId1420" Target="embeddings/oleObject654.bin" Type="http://schemas.openxmlformats.org/officeDocument/2006/relationships/oleObject"/><Relationship Id="rId1421" Target="media/image748.wmf" Type="http://schemas.openxmlformats.org/officeDocument/2006/relationships/image"/><Relationship Id="rId1422" Target="embeddings/oleObject655.bin" Type="http://schemas.openxmlformats.org/officeDocument/2006/relationships/oleObject"/><Relationship Id="rId1423" Target="media/image751.gif" Type="http://schemas.openxmlformats.org/officeDocument/2006/relationships/image"/><Relationship Id="rId1424" Target="media/image749.wmf" Type="http://schemas.openxmlformats.org/officeDocument/2006/relationships/image"/><Relationship Id="rId1425" Target="embeddings/oleObject656.bin" Type="http://schemas.openxmlformats.org/officeDocument/2006/relationships/oleObject"/><Relationship Id="rId1426" Target="media/image750.png" Type="http://schemas.openxmlformats.org/officeDocument/2006/relationships/image"/><Relationship Id="rId1427" Target="media/image751.wmf" Type="http://schemas.openxmlformats.org/officeDocument/2006/relationships/image"/><Relationship Id="rId1428" Target="embeddings/oleObject657.bin" Type="http://schemas.openxmlformats.org/officeDocument/2006/relationships/oleObject"/><Relationship Id="rId1429" Target="media/image752.wmf" Type="http://schemas.openxmlformats.org/officeDocument/2006/relationships/image"/><Relationship Id="rId143" Target="embeddings/oleObject58.bin" Type="http://schemas.openxmlformats.org/officeDocument/2006/relationships/oleObject"/><Relationship Id="rId1430" Target="embeddings/oleObject658.bin" Type="http://schemas.openxmlformats.org/officeDocument/2006/relationships/oleObject"/><Relationship Id="rId1431" Target="media/image753.wmf" Type="http://schemas.openxmlformats.org/officeDocument/2006/relationships/image"/><Relationship Id="rId1432" Target="embeddings/oleObject659.bin" Type="http://schemas.openxmlformats.org/officeDocument/2006/relationships/oleObject"/><Relationship Id="rId1433" Target="media/image754.wmf" Type="http://schemas.openxmlformats.org/officeDocument/2006/relationships/image"/><Relationship Id="rId1434" Target="embeddings/oleObject660.bin" Type="http://schemas.openxmlformats.org/officeDocument/2006/relationships/oleObject"/><Relationship Id="rId1435" Target="media/image755.wmf" Type="http://schemas.openxmlformats.org/officeDocument/2006/relationships/image"/><Relationship Id="rId1436" Target="embeddings/oleObject661.bin" Type="http://schemas.openxmlformats.org/officeDocument/2006/relationships/oleObject"/><Relationship Id="rId1437" Target="media/image756.wmf" Type="http://schemas.openxmlformats.org/officeDocument/2006/relationships/image"/><Relationship Id="rId1438" Target="embeddings/oleObject662.bin" Type="http://schemas.openxmlformats.org/officeDocument/2006/relationships/oleObject"/><Relationship Id="rId1439" Target="media/image757.wmf" Type="http://schemas.openxmlformats.org/officeDocument/2006/relationships/image"/><Relationship Id="rId144" Target="media/image74.wmf" Type="http://schemas.openxmlformats.org/officeDocument/2006/relationships/image"/><Relationship Id="rId1440" Target="embeddings/oleObject663.bin" Type="http://schemas.openxmlformats.org/officeDocument/2006/relationships/oleObject"/><Relationship Id="rId1441" Target="media/image758.wmf" Type="http://schemas.openxmlformats.org/officeDocument/2006/relationships/image"/><Relationship Id="rId1442" Target="embeddings/oleObject664.bin" Type="http://schemas.openxmlformats.org/officeDocument/2006/relationships/oleObject"/><Relationship Id="rId1443" Target="media/image759.png" Type="http://schemas.openxmlformats.org/officeDocument/2006/relationships/image"/><Relationship Id="rId1444" Target="media/image760.wmf" Type="http://schemas.openxmlformats.org/officeDocument/2006/relationships/image"/><Relationship Id="rId1445" Target="media/image761.wmf" Type="http://schemas.openxmlformats.org/officeDocument/2006/relationships/image"/><Relationship Id="rId1446" Target="media/image762.wmf" Type="http://schemas.openxmlformats.org/officeDocument/2006/relationships/image"/><Relationship Id="rId1447" Target="media/image763.wmf" Type="http://schemas.openxmlformats.org/officeDocument/2006/relationships/image"/><Relationship Id="rId1448" Target="media/image764.png" Type="http://schemas.openxmlformats.org/officeDocument/2006/relationships/image"/><Relationship Id="rId1449" Target="media/image765.wmf" Type="http://schemas.openxmlformats.org/officeDocument/2006/relationships/image"/><Relationship Id="rId145" Target="embeddings/oleObject59.bin" Type="http://schemas.openxmlformats.org/officeDocument/2006/relationships/oleObject"/><Relationship Id="rId1450" Target="embeddings/oleObject665.bin" Type="http://schemas.openxmlformats.org/officeDocument/2006/relationships/oleObject"/><Relationship Id="rId1451" Target="media/image766.wmf" Type="http://schemas.openxmlformats.org/officeDocument/2006/relationships/image"/><Relationship Id="rId1452" Target="embeddings/oleObject666.bin" Type="http://schemas.openxmlformats.org/officeDocument/2006/relationships/oleObject"/><Relationship Id="rId1453" Target="media/image767.wmf" Type="http://schemas.openxmlformats.org/officeDocument/2006/relationships/image"/><Relationship Id="rId1454" Target="embeddings/oleObject667.bin" Type="http://schemas.openxmlformats.org/officeDocument/2006/relationships/oleObject"/><Relationship Id="rId1455" Target="media/image768.wmf" Type="http://schemas.openxmlformats.org/officeDocument/2006/relationships/image"/><Relationship Id="rId1456" Target="embeddings/oleObject668.bin" Type="http://schemas.openxmlformats.org/officeDocument/2006/relationships/oleObject"/><Relationship Id="rId1457" Target="media/image769.wmf" Type="http://schemas.openxmlformats.org/officeDocument/2006/relationships/image"/><Relationship Id="rId1458" Target="embeddings/oleObject669.bin" Type="http://schemas.openxmlformats.org/officeDocument/2006/relationships/oleObject"/><Relationship Id="rId1459" Target="media/image770.wmf" Type="http://schemas.openxmlformats.org/officeDocument/2006/relationships/image"/><Relationship Id="rId146" Target="media/image75.wmf" Type="http://schemas.openxmlformats.org/officeDocument/2006/relationships/image"/><Relationship Id="rId1460" Target="embeddings/oleObject670.bin" Type="http://schemas.openxmlformats.org/officeDocument/2006/relationships/oleObject"/><Relationship Id="rId1461" Target="media/image771.wmf" Type="http://schemas.openxmlformats.org/officeDocument/2006/relationships/image"/><Relationship Id="rId1462" Target="embeddings/oleObject671.bin" Type="http://schemas.openxmlformats.org/officeDocument/2006/relationships/oleObject"/><Relationship Id="rId1463" Target="media/image772.png" Type="http://schemas.openxmlformats.org/officeDocument/2006/relationships/image"/><Relationship Id="rId1464" Target="media/image773.wmf" Type="http://schemas.openxmlformats.org/officeDocument/2006/relationships/image"/><Relationship Id="rId1465" Target="embeddings/oleObject672.bin" Type="http://schemas.openxmlformats.org/officeDocument/2006/relationships/oleObject"/><Relationship Id="rId1466" Target="media/image774.wmf" Type="http://schemas.openxmlformats.org/officeDocument/2006/relationships/image"/><Relationship Id="rId1467" Target="embeddings/oleObject673.bin" Type="http://schemas.openxmlformats.org/officeDocument/2006/relationships/oleObject"/><Relationship Id="rId1468" Target="media/image775.wmf" Type="http://schemas.openxmlformats.org/officeDocument/2006/relationships/image"/><Relationship Id="rId1469" Target="embeddings/oleObject674.bin" Type="http://schemas.openxmlformats.org/officeDocument/2006/relationships/oleObject"/><Relationship Id="rId147" Target="embeddings/oleObject60.bin" Type="http://schemas.openxmlformats.org/officeDocument/2006/relationships/oleObject"/><Relationship Id="rId1470" Target="media/image776.wmf" Type="http://schemas.openxmlformats.org/officeDocument/2006/relationships/image"/><Relationship Id="rId1471" Target="embeddings/oleObject675.bin" Type="http://schemas.openxmlformats.org/officeDocument/2006/relationships/oleObject"/><Relationship Id="rId1472" Target="media/image777.wmf" Type="http://schemas.openxmlformats.org/officeDocument/2006/relationships/image"/><Relationship Id="rId1473" Target="embeddings/oleObject676.bin" Type="http://schemas.openxmlformats.org/officeDocument/2006/relationships/oleObject"/><Relationship Id="rId1474" Target="header1.xml" Type="http://schemas.openxmlformats.org/officeDocument/2006/relationships/header"/><Relationship Id="rId1475" Target="footer1.xml" Type="http://schemas.openxmlformats.org/officeDocument/2006/relationships/footer"/><Relationship Id="rId1476" Target="fontTable.xml" Type="http://schemas.openxmlformats.org/officeDocument/2006/relationships/fontTable"/><Relationship Id="rId1477" Target="theme/theme1.xml" Type="http://schemas.openxmlformats.org/officeDocument/2006/relationships/theme"/><Relationship Id="rId148" Target="media/image76.wmf" Type="http://schemas.openxmlformats.org/officeDocument/2006/relationships/image"/><Relationship Id="rId149" Target="embeddings/oleObject61.bin" Type="http://schemas.openxmlformats.org/officeDocument/2006/relationships/oleObject"/><Relationship Id="rId15" Target="media/image5.wmf" Type="http://schemas.openxmlformats.org/officeDocument/2006/relationships/image"/><Relationship Id="rId150" Target="media/image77.wmf" Type="http://schemas.openxmlformats.org/officeDocument/2006/relationships/image"/><Relationship Id="rId151" Target="embeddings/oleObject62.bin" Type="http://schemas.openxmlformats.org/officeDocument/2006/relationships/oleObject"/><Relationship Id="rId152" Target="media/image78.wmf" Type="http://schemas.openxmlformats.org/officeDocument/2006/relationships/image"/><Relationship Id="rId153" Target="embeddings/oleObject63.bin" Type="http://schemas.openxmlformats.org/officeDocument/2006/relationships/oleObject"/><Relationship Id="rId154" Target="media/image79.wmf" Type="http://schemas.openxmlformats.org/officeDocument/2006/relationships/image"/><Relationship Id="rId155" Target="embeddings/oleObject64.bin" Type="http://schemas.openxmlformats.org/officeDocument/2006/relationships/oleObject"/><Relationship Id="rId156" Target="media/image80.wmf" Type="http://schemas.openxmlformats.org/officeDocument/2006/relationships/image"/><Relationship Id="rId157" Target="embeddings/oleObject65.bin" Type="http://schemas.openxmlformats.org/officeDocument/2006/relationships/oleObject"/><Relationship Id="rId158" Target="media/image81.wmf" Type="http://schemas.openxmlformats.org/officeDocument/2006/relationships/image"/><Relationship Id="rId159" Target="embeddings/oleObject66.bin" Type="http://schemas.openxmlformats.org/officeDocument/2006/relationships/oleObject"/><Relationship Id="rId16" Target="embeddings/oleObject4.bin" Type="http://schemas.openxmlformats.org/officeDocument/2006/relationships/oleObject"/><Relationship Id="rId160" Target="media/image82.wmf" Type="http://schemas.openxmlformats.org/officeDocument/2006/relationships/image"/><Relationship Id="rId161" Target="embeddings/oleObject67.bin" Type="http://schemas.openxmlformats.org/officeDocument/2006/relationships/oleObject"/><Relationship Id="rId162" Target="media/image83.wmf" Type="http://schemas.openxmlformats.org/officeDocument/2006/relationships/image"/><Relationship Id="rId163" Target="embeddings/oleObject68.bin" Type="http://schemas.openxmlformats.org/officeDocument/2006/relationships/oleObject"/><Relationship Id="rId164" Target="media/image84.wmf" Type="http://schemas.openxmlformats.org/officeDocument/2006/relationships/image"/><Relationship Id="rId165" Target="embeddings/oleObject69.bin" Type="http://schemas.openxmlformats.org/officeDocument/2006/relationships/oleObject"/><Relationship Id="rId166" Target="media/image85.png" Type="http://schemas.openxmlformats.org/officeDocument/2006/relationships/image"/><Relationship Id="rId167" Target="media/image86.wmf" Type="http://schemas.openxmlformats.org/officeDocument/2006/relationships/image"/><Relationship Id="rId168" Target="embeddings/oleObject70.bin" Type="http://schemas.openxmlformats.org/officeDocument/2006/relationships/oleObject"/><Relationship Id="rId169" Target="media/image87.wmf" Type="http://schemas.openxmlformats.org/officeDocument/2006/relationships/image"/><Relationship Id="rId17" Target="media/image6.png" Type="http://schemas.openxmlformats.org/officeDocument/2006/relationships/image"/><Relationship Id="rId170" Target="embeddings/oleObject71.bin" Type="http://schemas.openxmlformats.org/officeDocument/2006/relationships/oleObject"/><Relationship Id="rId171" Target="media/image88.wmf" Type="http://schemas.openxmlformats.org/officeDocument/2006/relationships/image"/><Relationship Id="rId172" Target="embeddings/oleObject72.bin" Type="http://schemas.openxmlformats.org/officeDocument/2006/relationships/oleObject"/><Relationship Id="rId173" Target="media/image89.wmf" Type="http://schemas.openxmlformats.org/officeDocument/2006/relationships/image"/><Relationship Id="rId174" Target="embeddings/oleObject73.bin" Type="http://schemas.openxmlformats.org/officeDocument/2006/relationships/oleObject"/><Relationship Id="rId175" Target="media/image90.wmf" Type="http://schemas.openxmlformats.org/officeDocument/2006/relationships/image"/><Relationship Id="rId176" Target="embeddings/oleObject74.bin" Type="http://schemas.openxmlformats.org/officeDocument/2006/relationships/oleObject"/><Relationship Id="rId177" Target="media/image91.wmf" Type="http://schemas.openxmlformats.org/officeDocument/2006/relationships/image"/><Relationship Id="rId178" Target="embeddings/oleObject75.bin" Type="http://schemas.openxmlformats.org/officeDocument/2006/relationships/oleObject"/><Relationship Id="rId179" Target="media/image92.png" Type="http://schemas.openxmlformats.org/officeDocument/2006/relationships/image"/><Relationship Id="rId18" Target="media/image7.wmf" Type="http://schemas.openxmlformats.org/officeDocument/2006/relationships/image"/><Relationship Id="rId180" Target="media/image93.wmf" Type="http://schemas.openxmlformats.org/officeDocument/2006/relationships/image"/><Relationship Id="rId181" Target="embeddings/oleObject76.bin" Type="http://schemas.openxmlformats.org/officeDocument/2006/relationships/oleObject"/><Relationship Id="rId182" Target="media/image94.wmf" Type="http://schemas.openxmlformats.org/officeDocument/2006/relationships/image"/><Relationship Id="rId183" Target="embeddings/oleObject77.bin" Type="http://schemas.openxmlformats.org/officeDocument/2006/relationships/oleObject"/><Relationship Id="rId184" Target="media/image95.wmf" Type="http://schemas.openxmlformats.org/officeDocument/2006/relationships/image"/><Relationship Id="rId185" Target="embeddings/oleObject78.bin" Type="http://schemas.openxmlformats.org/officeDocument/2006/relationships/oleObject"/><Relationship Id="rId186" Target="media/image96.wmf" Type="http://schemas.openxmlformats.org/officeDocument/2006/relationships/image"/><Relationship Id="rId187" Target="embeddings/oleObject79.bin" Type="http://schemas.openxmlformats.org/officeDocument/2006/relationships/oleObject"/><Relationship Id="rId188" Target="media/image97.wmf" Type="http://schemas.openxmlformats.org/officeDocument/2006/relationships/image"/><Relationship Id="rId189" Target="embeddings/oleObject80.bin" Type="http://schemas.openxmlformats.org/officeDocument/2006/relationships/oleObject"/><Relationship Id="rId19" Target="embeddings/oleObject5.bin" Type="http://schemas.openxmlformats.org/officeDocument/2006/relationships/oleObject"/><Relationship Id="rId190" Target="media/image98.wmf" Type="http://schemas.openxmlformats.org/officeDocument/2006/relationships/image"/><Relationship Id="rId191" Target="embeddings/oleObject81.bin" Type="http://schemas.openxmlformats.org/officeDocument/2006/relationships/oleObject"/><Relationship Id="rId192" Target="media/image99.wmf" Type="http://schemas.openxmlformats.org/officeDocument/2006/relationships/image"/><Relationship Id="rId193" Target="embeddings/oleObject82.bin" Type="http://schemas.openxmlformats.org/officeDocument/2006/relationships/oleObject"/><Relationship Id="rId194" Target="media/image100.wmf" Type="http://schemas.openxmlformats.org/officeDocument/2006/relationships/image"/><Relationship Id="rId195" Target="embeddings/oleObject83.bin" Type="http://schemas.openxmlformats.org/officeDocument/2006/relationships/oleObject"/><Relationship Id="rId196" Target="media/image101.wmf" Type="http://schemas.openxmlformats.org/officeDocument/2006/relationships/image"/><Relationship Id="rId197" Target="embeddings/oleObject84.bin" Type="http://schemas.openxmlformats.org/officeDocument/2006/relationships/oleObject"/><Relationship Id="rId198" Target="media/image102.wmf" Type="http://schemas.openxmlformats.org/officeDocument/2006/relationships/image"/><Relationship Id="rId199" Target="embeddings/oleObject85.bin" Type="http://schemas.openxmlformats.org/officeDocument/2006/relationships/oleObject"/><Relationship Id="rId2" Target="numbering.xml" Type="http://schemas.openxmlformats.org/officeDocument/2006/relationships/numbering"/><Relationship Id="rId20" Target="media/image8.wmf" Type="http://schemas.openxmlformats.org/officeDocument/2006/relationships/image"/><Relationship Id="rId200" Target="media/image103.wmf" Type="http://schemas.openxmlformats.org/officeDocument/2006/relationships/image"/><Relationship Id="rId201" Target="embeddings/oleObject86.bin" Type="http://schemas.openxmlformats.org/officeDocument/2006/relationships/oleObject"/><Relationship Id="rId202" Target="media/image104.wmf" Type="http://schemas.openxmlformats.org/officeDocument/2006/relationships/image"/><Relationship Id="rId203" Target="embeddings/oleObject87.bin" Type="http://schemas.openxmlformats.org/officeDocument/2006/relationships/oleObject"/><Relationship Id="rId204" Target="media/image105.wmf" Type="http://schemas.openxmlformats.org/officeDocument/2006/relationships/image"/><Relationship Id="rId205" Target="embeddings/oleObject88.bin" Type="http://schemas.openxmlformats.org/officeDocument/2006/relationships/oleObject"/><Relationship Id="rId206" Target="media/image106.wmf" Type="http://schemas.openxmlformats.org/officeDocument/2006/relationships/image"/><Relationship Id="rId207" Target="embeddings/oleObject89.bin" Type="http://schemas.openxmlformats.org/officeDocument/2006/relationships/oleObject"/><Relationship Id="rId208" Target="media/image107.wmf" Type="http://schemas.openxmlformats.org/officeDocument/2006/relationships/image"/><Relationship Id="rId209" Target="embeddings/oleObject90.bin" Type="http://schemas.openxmlformats.org/officeDocument/2006/relationships/oleObject"/><Relationship Id="rId21" Target="embeddings/oleObject6.bin" Type="http://schemas.openxmlformats.org/officeDocument/2006/relationships/oleObject"/><Relationship Id="rId210" Target="media/image108.png" Type="http://schemas.openxmlformats.org/officeDocument/2006/relationships/image"/><Relationship Id="rId211" Target="media/image109.wmf" Type="http://schemas.openxmlformats.org/officeDocument/2006/relationships/image"/><Relationship Id="rId212" Target="embeddings/oleObject91.bin" Type="http://schemas.openxmlformats.org/officeDocument/2006/relationships/oleObject"/><Relationship Id="rId213" Target="embeddings/oleObject92.bin" Type="http://schemas.openxmlformats.org/officeDocument/2006/relationships/oleObject"/><Relationship Id="rId214" Target="media/image110.wmf" Type="http://schemas.openxmlformats.org/officeDocument/2006/relationships/image"/><Relationship Id="rId215" Target="embeddings/oleObject93.bin" Type="http://schemas.openxmlformats.org/officeDocument/2006/relationships/oleObject"/><Relationship Id="rId216" Target="media/image111.wmf" Type="http://schemas.openxmlformats.org/officeDocument/2006/relationships/image"/><Relationship Id="rId217" Target="embeddings/oleObject94.bin" Type="http://schemas.openxmlformats.org/officeDocument/2006/relationships/oleObject"/><Relationship Id="rId218" Target="media/image112.png" Type="http://schemas.openxmlformats.org/officeDocument/2006/relationships/image"/><Relationship Id="rId219" Target="media/image113.wmf" Type="http://schemas.openxmlformats.org/officeDocument/2006/relationships/image"/><Relationship Id="rId22" Target="media/image9.wmf" Type="http://schemas.openxmlformats.org/officeDocument/2006/relationships/image"/><Relationship Id="rId220" Target="embeddings/oleObject95.bin" Type="http://schemas.openxmlformats.org/officeDocument/2006/relationships/oleObject"/><Relationship Id="rId221" Target="media/image114.wmf" Type="http://schemas.openxmlformats.org/officeDocument/2006/relationships/image"/><Relationship Id="rId222" Target="embeddings/oleObject96.bin" Type="http://schemas.openxmlformats.org/officeDocument/2006/relationships/oleObject"/><Relationship Id="rId223" Target="media/image115.wmf" Type="http://schemas.openxmlformats.org/officeDocument/2006/relationships/image"/><Relationship Id="rId224" Target="embeddings/oleObject97.bin" Type="http://schemas.openxmlformats.org/officeDocument/2006/relationships/oleObject"/><Relationship Id="rId225" Target="media/image116.wmf" Type="http://schemas.openxmlformats.org/officeDocument/2006/relationships/image"/><Relationship Id="rId226" Target="embeddings/oleObject98.bin" Type="http://schemas.openxmlformats.org/officeDocument/2006/relationships/oleObject"/><Relationship Id="rId227" Target="media/image117.wmf" Type="http://schemas.openxmlformats.org/officeDocument/2006/relationships/image"/><Relationship Id="rId228" Target="embeddings/oleObject99.bin" Type="http://schemas.openxmlformats.org/officeDocument/2006/relationships/oleObject"/><Relationship Id="rId229" Target="media/image118.wmf" Type="http://schemas.openxmlformats.org/officeDocument/2006/relationships/image"/><Relationship Id="rId23" Target="embeddings/oleObject7.bin" Type="http://schemas.openxmlformats.org/officeDocument/2006/relationships/oleObject"/><Relationship Id="rId230" Target="embeddings/oleObject100.bin" Type="http://schemas.openxmlformats.org/officeDocument/2006/relationships/oleObject"/><Relationship Id="rId231" Target="media/image119.wmf" Type="http://schemas.openxmlformats.org/officeDocument/2006/relationships/image"/><Relationship Id="rId232" Target="embeddings/oleObject101.bin" Type="http://schemas.openxmlformats.org/officeDocument/2006/relationships/oleObject"/><Relationship Id="rId233" Target="media/image120.wmf" Type="http://schemas.openxmlformats.org/officeDocument/2006/relationships/image"/><Relationship Id="rId234" Target="embeddings/oleObject102.bin" Type="http://schemas.openxmlformats.org/officeDocument/2006/relationships/oleObject"/><Relationship Id="rId235" Target="media/image121.wmf" Type="http://schemas.openxmlformats.org/officeDocument/2006/relationships/image"/><Relationship Id="rId236" Target="embeddings/oleObject103.bin" Type="http://schemas.openxmlformats.org/officeDocument/2006/relationships/oleObject"/><Relationship Id="rId237" Target="media/image122.wmf" Type="http://schemas.openxmlformats.org/officeDocument/2006/relationships/image"/><Relationship Id="rId238" Target="embeddings/oleObject104.bin" Type="http://schemas.openxmlformats.org/officeDocument/2006/relationships/oleObject"/><Relationship Id="rId239" Target="media/image123.wmf" Type="http://schemas.openxmlformats.org/officeDocument/2006/relationships/image"/><Relationship Id="rId24" Target="media/image10.wmf" Type="http://schemas.openxmlformats.org/officeDocument/2006/relationships/image"/><Relationship Id="rId240" Target="embeddings/oleObject105.bin" Type="http://schemas.openxmlformats.org/officeDocument/2006/relationships/oleObject"/><Relationship Id="rId241" Target="media/image124.png" Type="http://schemas.openxmlformats.org/officeDocument/2006/relationships/image"/><Relationship Id="rId242" Target="media/hdphoto1.wdp" Type="http://schemas.microsoft.com/office/2007/relationships/hdphoto"/><Relationship Id="rId243" Target="media/image125.png" Type="http://schemas.openxmlformats.org/officeDocument/2006/relationships/image"/><Relationship Id="rId244" Target="media/image126.wmf" Type="http://schemas.openxmlformats.org/officeDocument/2006/relationships/image"/><Relationship Id="rId245" Target="embeddings/oleObject106.bin" Type="http://schemas.openxmlformats.org/officeDocument/2006/relationships/oleObject"/><Relationship Id="rId246" Target="media/image127.wmf" Type="http://schemas.openxmlformats.org/officeDocument/2006/relationships/image"/><Relationship Id="rId247" Target="embeddings/oleObject107.bin" Type="http://schemas.openxmlformats.org/officeDocument/2006/relationships/oleObject"/><Relationship Id="rId248" Target="embeddings/oleObject108.bin" Type="http://schemas.openxmlformats.org/officeDocument/2006/relationships/oleObject"/><Relationship Id="rId249" Target="media/image128.wmf" Type="http://schemas.openxmlformats.org/officeDocument/2006/relationships/image"/><Relationship Id="rId25" Target="embeddings/oleObject8.bin" Type="http://schemas.openxmlformats.org/officeDocument/2006/relationships/oleObject"/><Relationship Id="rId250" Target="embeddings/oleObject109.bin" Type="http://schemas.openxmlformats.org/officeDocument/2006/relationships/oleObject"/><Relationship Id="rId251" Target="embeddings/oleObject110.bin" Type="http://schemas.openxmlformats.org/officeDocument/2006/relationships/oleObject"/><Relationship Id="rId252" Target="embeddings/oleObject111.bin" Type="http://schemas.openxmlformats.org/officeDocument/2006/relationships/oleObject"/><Relationship Id="rId253" Target="media/image129.wmf" Type="http://schemas.openxmlformats.org/officeDocument/2006/relationships/image"/><Relationship Id="rId254" Target="embeddings/oleObject112.bin" Type="http://schemas.openxmlformats.org/officeDocument/2006/relationships/oleObject"/><Relationship Id="rId255" Target="media/image130.wmf" Type="http://schemas.openxmlformats.org/officeDocument/2006/relationships/image"/><Relationship Id="rId256" Target="embeddings/oleObject113.bin" Type="http://schemas.openxmlformats.org/officeDocument/2006/relationships/oleObject"/><Relationship Id="rId257" Target="media/image131.wmf" Type="http://schemas.openxmlformats.org/officeDocument/2006/relationships/image"/><Relationship Id="rId258" Target="embeddings/oleObject114.bin" Type="http://schemas.openxmlformats.org/officeDocument/2006/relationships/oleObject"/><Relationship Id="rId259" Target="media/image132.wmf" Type="http://schemas.openxmlformats.org/officeDocument/2006/relationships/image"/><Relationship Id="rId26" Target="media/image11.png" Type="http://schemas.openxmlformats.org/officeDocument/2006/relationships/image"/><Relationship Id="rId260" Target="embeddings/oleObject115.bin" Type="http://schemas.openxmlformats.org/officeDocument/2006/relationships/oleObject"/><Relationship Id="rId261" Target="media/image133.wmf" Type="http://schemas.openxmlformats.org/officeDocument/2006/relationships/image"/><Relationship Id="rId262" Target="embeddings/oleObject116.bin" Type="http://schemas.openxmlformats.org/officeDocument/2006/relationships/oleObject"/><Relationship Id="rId263" Target="media/image134.wmf" Type="http://schemas.openxmlformats.org/officeDocument/2006/relationships/image"/><Relationship Id="rId264" Target="embeddings/oleObject117.bin" Type="http://schemas.openxmlformats.org/officeDocument/2006/relationships/oleObject"/><Relationship Id="rId265" Target="media/image135.wmf" Type="http://schemas.openxmlformats.org/officeDocument/2006/relationships/image"/><Relationship Id="rId266" Target="embeddings/oleObject118.bin" Type="http://schemas.openxmlformats.org/officeDocument/2006/relationships/oleObject"/><Relationship Id="rId267" Target="media/image136.wmf" Type="http://schemas.openxmlformats.org/officeDocument/2006/relationships/image"/><Relationship Id="rId268" Target="embeddings/oleObject119.bin" Type="http://schemas.openxmlformats.org/officeDocument/2006/relationships/oleObject"/><Relationship Id="rId269" Target="media/image137.wmf" Type="http://schemas.openxmlformats.org/officeDocument/2006/relationships/image"/><Relationship Id="rId27" Target="media/image12.png" Type="http://schemas.openxmlformats.org/officeDocument/2006/relationships/image"/><Relationship Id="rId270" Target="embeddings/oleObject120.bin" Type="http://schemas.openxmlformats.org/officeDocument/2006/relationships/oleObject"/><Relationship Id="rId271" Target="media/image138.wmf" Type="http://schemas.openxmlformats.org/officeDocument/2006/relationships/image"/><Relationship Id="rId272" Target="embeddings/oleObject121.bin" Type="http://schemas.openxmlformats.org/officeDocument/2006/relationships/oleObject"/><Relationship Id="rId273" Target="media/image139.wmf" Type="http://schemas.openxmlformats.org/officeDocument/2006/relationships/image"/><Relationship Id="rId274" Target="embeddings/oleObject122.bin" Type="http://schemas.openxmlformats.org/officeDocument/2006/relationships/oleObject"/><Relationship Id="rId275" Target="media/image140.wmf" Type="http://schemas.openxmlformats.org/officeDocument/2006/relationships/image"/><Relationship Id="rId276" Target="embeddings/oleObject123.bin" Type="http://schemas.openxmlformats.org/officeDocument/2006/relationships/oleObject"/><Relationship Id="rId277" Target="media/image141.wmf" Type="http://schemas.openxmlformats.org/officeDocument/2006/relationships/image"/><Relationship Id="rId278" Target="embeddings/oleObject124.bin" Type="http://schemas.openxmlformats.org/officeDocument/2006/relationships/oleObject"/><Relationship Id="rId279" Target="media/image142.wmf" Type="http://schemas.openxmlformats.org/officeDocument/2006/relationships/image"/><Relationship Id="rId28" Target="media/image13.wmf" Type="http://schemas.openxmlformats.org/officeDocument/2006/relationships/image"/><Relationship Id="rId280" Target="embeddings/oleObject125.bin" Type="http://schemas.openxmlformats.org/officeDocument/2006/relationships/oleObject"/><Relationship Id="rId281" Target="media/image143.wmf" Type="http://schemas.openxmlformats.org/officeDocument/2006/relationships/image"/><Relationship Id="rId282" Target="embeddings/oleObject126.bin" Type="http://schemas.openxmlformats.org/officeDocument/2006/relationships/oleObject"/><Relationship Id="rId283" Target="media/image144.wmf" Type="http://schemas.openxmlformats.org/officeDocument/2006/relationships/image"/><Relationship Id="rId284" Target="embeddings/oleObject127.bin" Type="http://schemas.openxmlformats.org/officeDocument/2006/relationships/oleObject"/><Relationship Id="rId285" Target="media/image145.wmf" Type="http://schemas.openxmlformats.org/officeDocument/2006/relationships/image"/><Relationship Id="rId286" Target="embeddings/oleObject128.bin" Type="http://schemas.openxmlformats.org/officeDocument/2006/relationships/oleObject"/><Relationship Id="rId287" Target="media/image146.wmf" Type="http://schemas.openxmlformats.org/officeDocument/2006/relationships/image"/><Relationship Id="rId288" Target="embeddings/oleObject129.bin" Type="http://schemas.openxmlformats.org/officeDocument/2006/relationships/oleObject"/><Relationship Id="rId289" Target="media/image147.wmf" Type="http://schemas.openxmlformats.org/officeDocument/2006/relationships/image"/><Relationship Id="rId29" Target="embeddings/oleObject9.bin" Type="http://schemas.openxmlformats.org/officeDocument/2006/relationships/oleObject"/><Relationship Id="rId290" Target="embeddings/oleObject130.bin" Type="http://schemas.openxmlformats.org/officeDocument/2006/relationships/oleObject"/><Relationship Id="rId291" Target="media/image148.wmf" Type="http://schemas.openxmlformats.org/officeDocument/2006/relationships/image"/><Relationship Id="rId292" Target="embeddings/oleObject131.bin" Type="http://schemas.openxmlformats.org/officeDocument/2006/relationships/oleObject"/><Relationship Id="rId293" Target="media/image149.wmf" Type="http://schemas.openxmlformats.org/officeDocument/2006/relationships/image"/><Relationship Id="rId294" Target="embeddings/oleObject132.bin" Type="http://schemas.openxmlformats.org/officeDocument/2006/relationships/oleObject"/><Relationship Id="rId295" Target="media/image150.wmf" Type="http://schemas.openxmlformats.org/officeDocument/2006/relationships/image"/><Relationship Id="rId296" Target="embeddings/oleObject133.bin" Type="http://schemas.openxmlformats.org/officeDocument/2006/relationships/oleObject"/><Relationship Id="rId297" Target="media/image151.wmf" Type="http://schemas.openxmlformats.org/officeDocument/2006/relationships/image"/><Relationship Id="rId298" Target="embeddings/oleObject134.bin" Type="http://schemas.openxmlformats.org/officeDocument/2006/relationships/oleObject"/><Relationship Id="rId299" Target="media/image152.wmf" Type="http://schemas.openxmlformats.org/officeDocument/2006/relationships/image"/><Relationship Id="rId3" Target="styles.xml" Type="http://schemas.openxmlformats.org/officeDocument/2006/relationships/styles"/><Relationship Id="rId30" Target="media/image14.wmf" Type="http://schemas.openxmlformats.org/officeDocument/2006/relationships/image"/><Relationship Id="rId300" Target="embeddings/oleObject135.bin" Type="http://schemas.openxmlformats.org/officeDocument/2006/relationships/oleObject"/><Relationship Id="rId301" Target="media/image153.wmf" Type="http://schemas.openxmlformats.org/officeDocument/2006/relationships/image"/><Relationship Id="rId302" Target="embeddings/oleObject136.bin" Type="http://schemas.openxmlformats.org/officeDocument/2006/relationships/oleObject"/><Relationship Id="rId303" Target="media/image154.wmf" Type="http://schemas.openxmlformats.org/officeDocument/2006/relationships/image"/><Relationship Id="rId304" Target="embeddings/oleObject137.bin" Type="http://schemas.openxmlformats.org/officeDocument/2006/relationships/oleObject"/><Relationship Id="rId305" Target="media/image155.wmf" Type="http://schemas.openxmlformats.org/officeDocument/2006/relationships/image"/><Relationship Id="rId306" Target="embeddings/oleObject138.bin" Type="http://schemas.openxmlformats.org/officeDocument/2006/relationships/oleObject"/><Relationship Id="rId307" Target="media/image156.wmf" Type="http://schemas.openxmlformats.org/officeDocument/2006/relationships/image"/><Relationship Id="rId308" Target="embeddings/oleObject139.bin" Type="http://schemas.openxmlformats.org/officeDocument/2006/relationships/oleObject"/><Relationship Id="rId309" Target="media/image157.wmf" Type="http://schemas.openxmlformats.org/officeDocument/2006/relationships/image"/><Relationship Id="rId31" Target="embeddings/oleObject10.bin" Type="http://schemas.openxmlformats.org/officeDocument/2006/relationships/oleObject"/><Relationship Id="rId310" Target="embeddings/oleObject140.bin" Type="http://schemas.openxmlformats.org/officeDocument/2006/relationships/oleObject"/><Relationship Id="rId311" Target="media/image158.wmf" Type="http://schemas.openxmlformats.org/officeDocument/2006/relationships/image"/><Relationship Id="rId312" Target="embeddings/oleObject141.bin" Type="http://schemas.openxmlformats.org/officeDocument/2006/relationships/oleObject"/><Relationship Id="rId313" Target="media/image159.wmf" Type="http://schemas.openxmlformats.org/officeDocument/2006/relationships/image"/><Relationship Id="rId314" Target="embeddings/oleObject142.bin" Type="http://schemas.openxmlformats.org/officeDocument/2006/relationships/oleObject"/><Relationship Id="rId315" Target="media/image160.wmf" Type="http://schemas.openxmlformats.org/officeDocument/2006/relationships/image"/><Relationship Id="rId316" Target="embeddings/oleObject143.bin" Type="http://schemas.openxmlformats.org/officeDocument/2006/relationships/oleObject"/><Relationship Id="rId317" Target="media/image161.wmf" Type="http://schemas.openxmlformats.org/officeDocument/2006/relationships/image"/><Relationship Id="rId318" Target="embeddings/oleObject144.bin" Type="http://schemas.openxmlformats.org/officeDocument/2006/relationships/oleObject"/><Relationship Id="rId319" Target="media/image162.wmf" Type="http://schemas.openxmlformats.org/officeDocument/2006/relationships/image"/><Relationship Id="rId32" Target="media/image15.wmf" Type="http://schemas.openxmlformats.org/officeDocument/2006/relationships/image"/><Relationship Id="rId320" Target="embeddings/oleObject145.bin" Type="http://schemas.openxmlformats.org/officeDocument/2006/relationships/oleObject"/><Relationship Id="rId321" Target="media/image163.wmf" Type="http://schemas.openxmlformats.org/officeDocument/2006/relationships/image"/><Relationship Id="rId322" Target="embeddings/oleObject146.bin" Type="http://schemas.openxmlformats.org/officeDocument/2006/relationships/oleObject"/><Relationship Id="rId323" Target="media/image164.wmf" Type="http://schemas.openxmlformats.org/officeDocument/2006/relationships/image"/><Relationship Id="rId324" Target="embeddings/oleObject147.bin" Type="http://schemas.openxmlformats.org/officeDocument/2006/relationships/oleObject"/><Relationship Id="rId325" Target="media/image165.wmf" Type="http://schemas.openxmlformats.org/officeDocument/2006/relationships/image"/><Relationship Id="rId326" Target="embeddings/oleObject148.bin" Type="http://schemas.openxmlformats.org/officeDocument/2006/relationships/oleObject"/><Relationship Id="rId327" Target="media/image166.png" Type="http://schemas.openxmlformats.org/officeDocument/2006/relationships/image"/><Relationship Id="rId328" Target="media/image167.png" Type="http://schemas.openxmlformats.org/officeDocument/2006/relationships/image"/><Relationship Id="rId329" Target="media/image168.png" Type="http://schemas.openxmlformats.org/officeDocument/2006/relationships/image"/><Relationship Id="rId33" Target="embeddings/oleObject11.bin" Type="http://schemas.openxmlformats.org/officeDocument/2006/relationships/oleObject"/><Relationship Id="rId330" Target="media/image169.png" Type="http://schemas.openxmlformats.org/officeDocument/2006/relationships/image"/><Relationship Id="rId331" Target="media/image170.wmf" Type="http://schemas.openxmlformats.org/officeDocument/2006/relationships/image"/><Relationship Id="rId332" Target="embeddings/oleObject149.bin" Type="http://schemas.openxmlformats.org/officeDocument/2006/relationships/oleObject"/><Relationship Id="rId333" Target="media/image171.wmf" Type="http://schemas.openxmlformats.org/officeDocument/2006/relationships/image"/><Relationship Id="rId334" Target="embeddings/oleObject150.bin" Type="http://schemas.openxmlformats.org/officeDocument/2006/relationships/oleObject"/><Relationship Id="rId335" Target="media/image172.wmf" Type="http://schemas.openxmlformats.org/officeDocument/2006/relationships/image"/><Relationship Id="rId336" Target="embeddings/oleObject151.bin" Type="http://schemas.openxmlformats.org/officeDocument/2006/relationships/oleObject"/><Relationship Id="rId337" Target="media/image173.wmf" Type="http://schemas.openxmlformats.org/officeDocument/2006/relationships/image"/><Relationship Id="rId338" Target="embeddings/oleObject152.bin" Type="http://schemas.openxmlformats.org/officeDocument/2006/relationships/oleObject"/><Relationship Id="rId339" Target="media/image174.wmf" Type="http://schemas.openxmlformats.org/officeDocument/2006/relationships/image"/><Relationship Id="rId34" Target="embeddings/oleObject12.bin" Type="http://schemas.openxmlformats.org/officeDocument/2006/relationships/oleObject"/><Relationship Id="rId340" Target="embeddings/oleObject153.bin" Type="http://schemas.openxmlformats.org/officeDocument/2006/relationships/oleObject"/><Relationship Id="rId341" Target="media/image175.wmf" Type="http://schemas.openxmlformats.org/officeDocument/2006/relationships/image"/><Relationship Id="rId342" Target="embeddings/oleObject154.bin" Type="http://schemas.openxmlformats.org/officeDocument/2006/relationships/oleObject"/><Relationship Id="rId343" Target="media/image176.wmf" Type="http://schemas.openxmlformats.org/officeDocument/2006/relationships/image"/><Relationship Id="rId344" Target="embeddings/oleObject155.bin" Type="http://schemas.openxmlformats.org/officeDocument/2006/relationships/oleObject"/><Relationship Id="rId345" Target="media/image177.wmf" Type="http://schemas.openxmlformats.org/officeDocument/2006/relationships/image"/><Relationship Id="rId346" Target="embeddings/oleObject156.bin" Type="http://schemas.openxmlformats.org/officeDocument/2006/relationships/oleObject"/><Relationship Id="rId347" Target="media/image178.wmf" Type="http://schemas.openxmlformats.org/officeDocument/2006/relationships/image"/><Relationship Id="rId348" Target="embeddings/oleObject157.bin" Type="http://schemas.openxmlformats.org/officeDocument/2006/relationships/oleObject"/><Relationship Id="rId349" Target="media/image179.wmf" Type="http://schemas.openxmlformats.org/officeDocument/2006/relationships/image"/><Relationship Id="rId35" Target="media/image16.wmf" Type="http://schemas.openxmlformats.org/officeDocument/2006/relationships/image"/><Relationship Id="rId350" Target="embeddings/oleObject158.bin" Type="http://schemas.openxmlformats.org/officeDocument/2006/relationships/oleObject"/><Relationship Id="rId351" Target="media/image180.wmf" Type="http://schemas.openxmlformats.org/officeDocument/2006/relationships/image"/><Relationship Id="rId352" Target="embeddings/oleObject159.bin" Type="http://schemas.openxmlformats.org/officeDocument/2006/relationships/oleObject"/><Relationship Id="rId353" Target="media/image181.wmf" Type="http://schemas.openxmlformats.org/officeDocument/2006/relationships/image"/><Relationship Id="rId354" Target="embeddings/oleObject160.bin" Type="http://schemas.openxmlformats.org/officeDocument/2006/relationships/oleObject"/><Relationship Id="rId355" Target="media/image182.png" Type="http://schemas.openxmlformats.org/officeDocument/2006/relationships/image"/><Relationship Id="rId356" Target="media/image183.wmf" Type="http://schemas.openxmlformats.org/officeDocument/2006/relationships/image"/><Relationship Id="rId357" Target="embeddings/oleObject161.bin" Type="http://schemas.openxmlformats.org/officeDocument/2006/relationships/oleObject"/><Relationship Id="rId358" Target="media/image184.wmf" Type="http://schemas.openxmlformats.org/officeDocument/2006/relationships/image"/><Relationship Id="rId359" Target="embeddings/oleObject162.bin" Type="http://schemas.openxmlformats.org/officeDocument/2006/relationships/oleObject"/><Relationship Id="rId36" Target="embeddings/oleObject13.bin" Type="http://schemas.openxmlformats.org/officeDocument/2006/relationships/oleObject"/><Relationship Id="rId360" Target="media/image185.wmf" Type="http://schemas.openxmlformats.org/officeDocument/2006/relationships/image"/><Relationship Id="rId361" Target="embeddings/oleObject163.bin" Type="http://schemas.openxmlformats.org/officeDocument/2006/relationships/oleObject"/><Relationship Id="rId362" Target="media/image186.wmf" Type="http://schemas.openxmlformats.org/officeDocument/2006/relationships/image"/><Relationship Id="rId363" Target="embeddings/oleObject164.bin" Type="http://schemas.openxmlformats.org/officeDocument/2006/relationships/oleObject"/><Relationship Id="rId364" Target="media/image187.wmf" Type="http://schemas.openxmlformats.org/officeDocument/2006/relationships/image"/><Relationship Id="rId365" Target="embeddings/oleObject165.bin" Type="http://schemas.openxmlformats.org/officeDocument/2006/relationships/oleObject"/><Relationship Id="rId366" Target="media/image188.wmf" Type="http://schemas.openxmlformats.org/officeDocument/2006/relationships/image"/><Relationship Id="rId367" Target="embeddings/oleObject166.bin" Type="http://schemas.openxmlformats.org/officeDocument/2006/relationships/oleObject"/><Relationship Id="rId368" Target="media/image189.wmf" Type="http://schemas.openxmlformats.org/officeDocument/2006/relationships/image"/><Relationship Id="rId369" Target="embeddings/oleObject167.bin" Type="http://schemas.openxmlformats.org/officeDocument/2006/relationships/oleObject"/><Relationship Id="rId37" Target="media/image17.wmf" Type="http://schemas.openxmlformats.org/officeDocument/2006/relationships/image"/><Relationship Id="rId370" Target="media/image190.wmf" Type="http://schemas.openxmlformats.org/officeDocument/2006/relationships/image"/><Relationship Id="rId371" Target="embeddings/oleObject168.bin" Type="http://schemas.openxmlformats.org/officeDocument/2006/relationships/oleObject"/><Relationship Id="rId372" Target="media/image191.wmf" Type="http://schemas.openxmlformats.org/officeDocument/2006/relationships/image"/><Relationship Id="rId373" Target="embeddings/oleObject169.bin" Type="http://schemas.openxmlformats.org/officeDocument/2006/relationships/oleObject"/><Relationship Id="rId374" Target="media/image192.wmf" Type="http://schemas.openxmlformats.org/officeDocument/2006/relationships/image"/><Relationship Id="rId375" Target="embeddings/oleObject170.bin" Type="http://schemas.openxmlformats.org/officeDocument/2006/relationships/oleObject"/><Relationship Id="rId376" Target="media/image193.wmf" Type="http://schemas.openxmlformats.org/officeDocument/2006/relationships/image"/><Relationship Id="rId377" Target="embeddings/oleObject171.bin" Type="http://schemas.openxmlformats.org/officeDocument/2006/relationships/oleObject"/><Relationship Id="rId378" Target="media/image194.wmf" Type="http://schemas.openxmlformats.org/officeDocument/2006/relationships/image"/><Relationship Id="rId379" Target="embeddings/oleObject172.bin" Type="http://schemas.openxmlformats.org/officeDocument/2006/relationships/oleObject"/><Relationship Id="rId38" Target="embeddings/oleObject14.bin" Type="http://schemas.openxmlformats.org/officeDocument/2006/relationships/oleObject"/><Relationship Id="rId380" Target="media/image195.wmf" Type="http://schemas.openxmlformats.org/officeDocument/2006/relationships/image"/><Relationship Id="rId381" Target="embeddings/oleObject173.bin" Type="http://schemas.openxmlformats.org/officeDocument/2006/relationships/oleObject"/><Relationship Id="rId382" Target="media/image196.wmf" Type="http://schemas.openxmlformats.org/officeDocument/2006/relationships/image"/><Relationship Id="rId383" Target="embeddings/oleObject174.bin" Type="http://schemas.openxmlformats.org/officeDocument/2006/relationships/oleObject"/><Relationship Id="rId384" Target="media/image197.wmf" Type="http://schemas.openxmlformats.org/officeDocument/2006/relationships/image"/><Relationship Id="rId385" Target="embeddings/oleObject175.bin" Type="http://schemas.openxmlformats.org/officeDocument/2006/relationships/oleObject"/><Relationship Id="rId386" Target="media/image198.wmf" Type="http://schemas.openxmlformats.org/officeDocument/2006/relationships/image"/><Relationship Id="rId387" Target="embeddings/oleObject176.bin" Type="http://schemas.openxmlformats.org/officeDocument/2006/relationships/oleObject"/><Relationship Id="rId388" Target="media/image199.wmf" Type="http://schemas.openxmlformats.org/officeDocument/2006/relationships/image"/><Relationship Id="rId389" Target="embeddings/oleObject177.bin" Type="http://schemas.openxmlformats.org/officeDocument/2006/relationships/oleObject"/><Relationship Id="rId39" Target="embeddings/oleObject15.bin" Type="http://schemas.openxmlformats.org/officeDocument/2006/relationships/oleObject"/><Relationship Id="rId390" Target="media/image200.png" Type="http://schemas.openxmlformats.org/officeDocument/2006/relationships/image"/><Relationship Id="rId391" Target="media/image201.wmf" Type="http://schemas.openxmlformats.org/officeDocument/2006/relationships/image"/><Relationship Id="rId392" Target="embeddings/oleObject178.bin" Type="http://schemas.openxmlformats.org/officeDocument/2006/relationships/oleObject"/><Relationship Id="rId393" Target="media/image202.wmf" Type="http://schemas.openxmlformats.org/officeDocument/2006/relationships/image"/><Relationship Id="rId394" Target="embeddings/oleObject179.bin" Type="http://schemas.openxmlformats.org/officeDocument/2006/relationships/oleObject"/><Relationship Id="rId395" Target="media/image203.wmf" Type="http://schemas.openxmlformats.org/officeDocument/2006/relationships/image"/><Relationship Id="rId396" Target="embeddings/oleObject180.bin" Type="http://schemas.openxmlformats.org/officeDocument/2006/relationships/oleObject"/><Relationship Id="rId397" Target="media/image204.png" Type="http://schemas.openxmlformats.org/officeDocument/2006/relationships/image"/><Relationship Id="rId398" Target="media/image205.wmf" Type="http://schemas.openxmlformats.org/officeDocument/2006/relationships/image"/><Relationship Id="rId399" Target="embeddings/oleObject181.bin" Type="http://schemas.openxmlformats.org/officeDocument/2006/relationships/oleObject"/><Relationship Id="rId4" Target="stylesWithEffects.xml" Type="http://schemas.microsoft.com/office/2007/relationships/stylesWithEffects"/><Relationship Id="rId40" Target="embeddings/oleObject16.bin" Type="http://schemas.openxmlformats.org/officeDocument/2006/relationships/oleObject"/><Relationship Id="rId400" Target="media/image206.png" Type="http://schemas.openxmlformats.org/officeDocument/2006/relationships/image"/><Relationship Id="rId401" Target="media/image207.wmf" Type="http://schemas.openxmlformats.org/officeDocument/2006/relationships/image"/><Relationship Id="rId402" Target="embeddings/oleObject182.bin" Type="http://schemas.openxmlformats.org/officeDocument/2006/relationships/oleObject"/><Relationship Id="rId403" Target="media/image208.wmf" Type="http://schemas.openxmlformats.org/officeDocument/2006/relationships/image"/><Relationship Id="rId404" Target="embeddings/oleObject183.bin" Type="http://schemas.openxmlformats.org/officeDocument/2006/relationships/oleObject"/><Relationship Id="rId405" Target="media/image209.wmf" Type="http://schemas.openxmlformats.org/officeDocument/2006/relationships/image"/><Relationship Id="rId406" Target="embeddings/oleObject184.bin" Type="http://schemas.openxmlformats.org/officeDocument/2006/relationships/oleObject"/><Relationship Id="rId407" Target="media/image210.wmf" Type="http://schemas.openxmlformats.org/officeDocument/2006/relationships/image"/><Relationship Id="rId408" Target="embeddings/oleObject185.bin" Type="http://schemas.openxmlformats.org/officeDocument/2006/relationships/oleObject"/><Relationship Id="rId409" Target="media/image211.png" Type="http://schemas.openxmlformats.org/officeDocument/2006/relationships/image"/><Relationship Id="rId41" Target="embeddings/oleObject17.bin" Type="http://schemas.openxmlformats.org/officeDocument/2006/relationships/oleObject"/><Relationship Id="rId410" Target="media/image212.wmf" Type="http://schemas.openxmlformats.org/officeDocument/2006/relationships/image"/><Relationship Id="rId411" Target="embeddings/oleObject186.bin" Type="http://schemas.openxmlformats.org/officeDocument/2006/relationships/oleObject"/><Relationship Id="rId412" Target="media/image213.png" Type="http://schemas.openxmlformats.org/officeDocument/2006/relationships/image"/><Relationship Id="rId413" Target="media/image214.wmf" Type="http://schemas.openxmlformats.org/officeDocument/2006/relationships/image"/><Relationship Id="rId414" Target="embeddings/oleObject187.bin" Type="http://schemas.openxmlformats.org/officeDocument/2006/relationships/oleObject"/><Relationship Id="rId415" Target="media/image215.wmf" Type="http://schemas.openxmlformats.org/officeDocument/2006/relationships/image"/><Relationship Id="rId416" Target="embeddings/oleObject188.bin" Type="http://schemas.openxmlformats.org/officeDocument/2006/relationships/oleObject"/><Relationship Id="rId417" Target="media/image216.png" Type="http://schemas.openxmlformats.org/officeDocument/2006/relationships/image"/><Relationship Id="rId418" Target="media/image217.wmf" Type="http://schemas.openxmlformats.org/officeDocument/2006/relationships/image"/><Relationship Id="rId419" Target="embeddings/oleObject189.bin" Type="http://schemas.openxmlformats.org/officeDocument/2006/relationships/oleObject"/><Relationship Id="rId42" Target="media/image18.wmf" Type="http://schemas.openxmlformats.org/officeDocument/2006/relationships/image"/><Relationship Id="rId420" Target="media/image218.png" Type="http://schemas.openxmlformats.org/officeDocument/2006/relationships/image"/><Relationship Id="rId421" Target="media/image219.png" Type="http://schemas.openxmlformats.org/officeDocument/2006/relationships/image"/><Relationship Id="rId422" Target="media/image220.wmf" Type="http://schemas.openxmlformats.org/officeDocument/2006/relationships/image"/><Relationship Id="rId423" Target="embeddings/oleObject190.bin" Type="http://schemas.openxmlformats.org/officeDocument/2006/relationships/oleObject"/><Relationship Id="rId424" Target="media/image221.png" Type="http://schemas.openxmlformats.org/officeDocument/2006/relationships/image"/><Relationship Id="rId425" Target="media/image222.png" Type="http://schemas.openxmlformats.org/officeDocument/2006/relationships/image"/><Relationship Id="rId426" Target="media/image223.wmf" Type="http://schemas.openxmlformats.org/officeDocument/2006/relationships/image"/><Relationship Id="rId427" Target="embeddings/oleObject191.bin" Type="http://schemas.openxmlformats.org/officeDocument/2006/relationships/oleObject"/><Relationship Id="rId428" Target="media/image224.jpeg" Type="http://schemas.openxmlformats.org/officeDocument/2006/relationships/image"/><Relationship Id="rId429" Target="media/image225.jpeg" Type="http://schemas.openxmlformats.org/officeDocument/2006/relationships/image"/><Relationship Id="rId43" Target="embeddings/oleObject18.bin" Type="http://schemas.openxmlformats.org/officeDocument/2006/relationships/oleObject"/><Relationship Id="rId430" Target="media/image226.wmf" Type="http://schemas.openxmlformats.org/officeDocument/2006/relationships/image"/><Relationship Id="rId431" Target="embeddings/oleObject192.bin" Type="http://schemas.openxmlformats.org/officeDocument/2006/relationships/oleObject"/><Relationship Id="rId432" Target="media/image227.wmf" Type="http://schemas.openxmlformats.org/officeDocument/2006/relationships/image"/><Relationship Id="rId433" Target="embeddings/oleObject193.bin" Type="http://schemas.openxmlformats.org/officeDocument/2006/relationships/oleObject"/><Relationship Id="rId434" Target="media/image228.wmf" Type="http://schemas.openxmlformats.org/officeDocument/2006/relationships/image"/><Relationship Id="rId435" Target="embeddings/oleObject194.bin" Type="http://schemas.openxmlformats.org/officeDocument/2006/relationships/oleObject"/><Relationship Id="rId436" Target="media/image229.wmf" Type="http://schemas.openxmlformats.org/officeDocument/2006/relationships/image"/><Relationship Id="rId437" Target="embeddings/oleObject195.bin" Type="http://schemas.openxmlformats.org/officeDocument/2006/relationships/oleObject"/><Relationship Id="rId438" Target="media/image230.wmf" Type="http://schemas.openxmlformats.org/officeDocument/2006/relationships/image"/><Relationship Id="rId439" Target="embeddings/oleObject196.bin" Type="http://schemas.openxmlformats.org/officeDocument/2006/relationships/oleObject"/><Relationship Id="rId44" Target="embeddings/oleObject19.bin" Type="http://schemas.openxmlformats.org/officeDocument/2006/relationships/oleObject"/><Relationship Id="rId440" Target="media/image231.wmf" Type="http://schemas.openxmlformats.org/officeDocument/2006/relationships/image"/><Relationship Id="rId441" Target="embeddings/oleObject197.bin" Type="http://schemas.openxmlformats.org/officeDocument/2006/relationships/oleObject"/><Relationship Id="rId442" Target="media/image232.wmf" Type="http://schemas.openxmlformats.org/officeDocument/2006/relationships/image"/><Relationship Id="rId443" Target="embeddings/oleObject198.bin" Type="http://schemas.openxmlformats.org/officeDocument/2006/relationships/oleObject"/><Relationship Id="rId444" Target="media/image233.wmf" Type="http://schemas.openxmlformats.org/officeDocument/2006/relationships/image"/><Relationship Id="rId445" Target="embeddings/oleObject199.bin" Type="http://schemas.openxmlformats.org/officeDocument/2006/relationships/oleObject"/><Relationship Id="rId446" Target="media/image234.wmf" Type="http://schemas.openxmlformats.org/officeDocument/2006/relationships/image"/><Relationship Id="rId447" Target="embeddings/oleObject200.bin" Type="http://schemas.openxmlformats.org/officeDocument/2006/relationships/oleObject"/><Relationship Id="rId448" Target="media/image235.wmf" Type="http://schemas.openxmlformats.org/officeDocument/2006/relationships/image"/><Relationship Id="rId449" Target="embeddings/oleObject201.bin" Type="http://schemas.openxmlformats.org/officeDocument/2006/relationships/oleObject"/><Relationship Id="rId45" Target="media/image19.wmf" Type="http://schemas.openxmlformats.org/officeDocument/2006/relationships/image"/><Relationship Id="rId450" Target="media/image236.wmf" Type="http://schemas.openxmlformats.org/officeDocument/2006/relationships/image"/><Relationship Id="rId451" Target="embeddings/oleObject202.bin" Type="http://schemas.openxmlformats.org/officeDocument/2006/relationships/oleObject"/><Relationship Id="rId452" Target="media/image237.wmf" Type="http://schemas.openxmlformats.org/officeDocument/2006/relationships/image"/><Relationship Id="rId453" Target="embeddings/oleObject203.bin" Type="http://schemas.openxmlformats.org/officeDocument/2006/relationships/oleObject"/><Relationship Id="rId454" Target="media/image238.wmf" Type="http://schemas.openxmlformats.org/officeDocument/2006/relationships/image"/><Relationship Id="rId455" Target="embeddings/oleObject204.bin" Type="http://schemas.openxmlformats.org/officeDocument/2006/relationships/oleObject"/><Relationship Id="rId456" Target="media/image239.wmf" Type="http://schemas.openxmlformats.org/officeDocument/2006/relationships/image"/><Relationship Id="rId457" Target="embeddings/oleObject205.bin" Type="http://schemas.openxmlformats.org/officeDocument/2006/relationships/oleObject"/><Relationship Id="rId458" Target="media/image240.wmf" Type="http://schemas.openxmlformats.org/officeDocument/2006/relationships/image"/><Relationship Id="rId459" Target="embeddings/oleObject206.bin" Type="http://schemas.openxmlformats.org/officeDocument/2006/relationships/oleObject"/><Relationship Id="rId46" Target="embeddings/oleObject20.bin" Type="http://schemas.openxmlformats.org/officeDocument/2006/relationships/oleObject"/><Relationship Id="rId460" Target="media/image241.wmf" Type="http://schemas.openxmlformats.org/officeDocument/2006/relationships/image"/><Relationship Id="rId461" Target="embeddings/oleObject207.bin" Type="http://schemas.openxmlformats.org/officeDocument/2006/relationships/oleObject"/><Relationship Id="rId462" Target="media/image242.wmf" Type="http://schemas.openxmlformats.org/officeDocument/2006/relationships/image"/><Relationship Id="rId463" Target="embeddings/oleObject208.bin" Type="http://schemas.openxmlformats.org/officeDocument/2006/relationships/oleObject"/><Relationship Id="rId464" Target="media/image243.wmf" Type="http://schemas.openxmlformats.org/officeDocument/2006/relationships/image"/><Relationship Id="rId465" Target="embeddings/oleObject209.bin" Type="http://schemas.openxmlformats.org/officeDocument/2006/relationships/oleObject"/><Relationship Id="rId466" Target="media/image244.wmf" Type="http://schemas.openxmlformats.org/officeDocument/2006/relationships/image"/><Relationship Id="rId467" Target="embeddings/oleObject210.bin" Type="http://schemas.openxmlformats.org/officeDocument/2006/relationships/oleObject"/><Relationship Id="rId468" Target="media/image245.wmf" Type="http://schemas.openxmlformats.org/officeDocument/2006/relationships/image"/><Relationship Id="rId469" Target="embeddings/oleObject211.bin" Type="http://schemas.openxmlformats.org/officeDocument/2006/relationships/oleObject"/><Relationship Id="rId47" Target="embeddings/oleObject21.bin" Type="http://schemas.openxmlformats.org/officeDocument/2006/relationships/oleObject"/><Relationship Id="rId470" Target="media/image246.wmf" Type="http://schemas.openxmlformats.org/officeDocument/2006/relationships/image"/><Relationship Id="rId471" Target="embeddings/oleObject212.bin" Type="http://schemas.openxmlformats.org/officeDocument/2006/relationships/oleObject"/><Relationship Id="rId472" Target="media/image247.wmf" Type="http://schemas.openxmlformats.org/officeDocument/2006/relationships/image"/><Relationship Id="rId473" Target="embeddings/oleObject213.bin" Type="http://schemas.openxmlformats.org/officeDocument/2006/relationships/oleObject"/><Relationship Id="rId474" Target="media/image248.wmf" Type="http://schemas.openxmlformats.org/officeDocument/2006/relationships/image"/><Relationship Id="rId475" Target="embeddings/oleObject214.bin" Type="http://schemas.openxmlformats.org/officeDocument/2006/relationships/oleObject"/><Relationship Id="rId476" Target="media/image249.wmf" Type="http://schemas.openxmlformats.org/officeDocument/2006/relationships/image"/><Relationship Id="rId477" Target="embeddings/oleObject215.bin" Type="http://schemas.openxmlformats.org/officeDocument/2006/relationships/oleObject"/><Relationship Id="rId478" Target="media/image250.wmf" Type="http://schemas.openxmlformats.org/officeDocument/2006/relationships/image"/><Relationship Id="rId479" Target="embeddings/oleObject216.bin" Type="http://schemas.openxmlformats.org/officeDocument/2006/relationships/oleObject"/><Relationship Id="rId48" Target="embeddings/oleObject22.bin" Type="http://schemas.openxmlformats.org/officeDocument/2006/relationships/oleObject"/><Relationship Id="rId480" Target="media/image251.wmf" Type="http://schemas.openxmlformats.org/officeDocument/2006/relationships/image"/><Relationship Id="rId481" Target="embeddings/oleObject217.bin" Type="http://schemas.openxmlformats.org/officeDocument/2006/relationships/oleObject"/><Relationship Id="rId482" Target="media/image252.png" Type="http://schemas.openxmlformats.org/officeDocument/2006/relationships/image"/><Relationship Id="rId483" Target="media/image253.wmf" Type="http://schemas.openxmlformats.org/officeDocument/2006/relationships/image"/><Relationship Id="rId484" Target="embeddings/oleObject218.bin" Type="http://schemas.openxmlformats.org/officeDocument/2006/relationships/oleObject"/><Relationship Id="rId485" Target="media/image254.wmf" Type="http://schemas.openxmlformats.org/officeDocument/2006/relationships/image"/><Relationship Id="rId486" Target="embeddings/oleObject219.bin" Type="http://schemas.openxmlformats.org/officeDocument/2006/relationships/oleObject"/><Relationship Id="rId487" Target="media/image255.wmf" Type="http://schemas.openxmlformats.org/officeDocument/2006/relationships/image"/><Relationship Id="rId488" Target="embeddings/oleObject220.bin" Type="http://schemas.openxmlformats.org/officeDocument/2006/relationships/oleObject"/><Relationship Id="rId489" Target="media/image256.wmf" Type="http://schemas.openxmlformats.org/officeDocument/2006/relationships/image"/><Relationship Id="rId49" Target="embeddings/oleObject23.bin" Type="http://schemas.openxmlformats.org/officeDocument/2006/relationships/oleObject"/><Relationship Id="rId490" Target="embeddings/oleObject221.bin" Type="http://schemas.openxmlformats.org/officeDocument/2006/relationships/oleObject"/><Relationship Id="rId491" Target="media/image257.wmf" Type="http://schemas.openxmlformats.org/officeDocument/2006/relationships/image"/><Relationship Id="rId492" Target="embeddings/oleObject222.bin" Type="http://schemas.openxmlformats.org/officeDocument/2006/relationships/oleObject"/><Relationship Id="rId493" Target="media/image258.wmf" Type="http://schemas.openxmlformats.org/officeDocument/2006/relationships/image"/><Relationship Id="rId494" Target="embeddings/oleObject223.bin" Type="http://schemas.openxmlformats.org/officeDocument/2006/relationships/oleObject"/><Relationship Id="rId495" Target="media/image259.wmf" Type="http://schemas.openxmlformats.org/officeDocument/2006/relationships/image"/><Relationship Id="rId496" Target="embeddings/oleObject224.bin" Type="http://schemas.openxmlformats.org/officeDocument/2006/relationships/oleObject"/><Relationship Id="rId497" Target="media/image260.wmf" Type="http://schemas.openxmlformats.org/officeDocument/2006/relationships/image"/><Relationship Id="rId498" Target="embeddings/oleObject225.bin" Type="http://schemas.openxmlformats.org/officeDocument/2006/relationships/oleObject"/><Relationship Id="rId499" Target="media/image261.wmf" Type="http://schemas.openxmlformats.org/officeDocument/2006/relationships/image"/><Relationship Id="rId5" Target="settings.xml" Type="http://schemas.openxmlformats.org/officeDocument/2006/relationships/settings"/><Relationship Id="rId50" Target="media/image20.wmf" Type="http://schemas.openxmlformats.org/officeDocument/2006/relationships/image"/><Relationship Id="rId500" Target="media/image262.wmf" Type="http://schemas.openxmlformats.org/officeDocument/2006/relationships/image"/><Relationship Id="rId501" Target="media/image263.wmf" Type="http://schemas.openxmlformats.org/officeDocument/2006/relationships/image"/><Relationship Id="rId502" Target="media/image264.wmf" Type="http://schemas.openxmlformats.org/officeDocument/2006/relationships/image"/><Relationship Id="rId503" Target="embeddings/oleObject226.bin" Type="http://schemas.openxmlformats.org/officeDocument/2006/relationships/oleObject"/><Relationship Id="rId504" Target="media/image265.wmf" Type="http://schemas.openxmlformats.org/officeDocument/2006/relationships/image"/><Relationship Id="rId505" Target="embeddings/oleObject227.bin" Type="http://schemas.openxmlformats.org/officeDocument/2006/relationships/oleObject"/><Relationship Id="rId506" Target="embeddings/oleObject228.bin" Type="http://schemas.openxmlformats.org/officeDocument/2006/relationships/oleObject"/><Relationship Id="rId507" Target="embeddings/oleObject229.bin" Type="http://schemas.openxmlformats.org/officeDocument/2006/relationships/oleObject"/><Relationship Id="rId508" Target="media/image266.wmf" Type="http://schemas.openxmlformats.org/officeDocument/2006/relationships/image"/><Relationship Id="rId509" Target="embeddings/oleObject230.bin" Type="http://schemas.openxmlformats.org/officeDocument/2006/relationships/oleObject"/><Relationship Id="rId51" Target="embeddings/oleObject24.bin" Type="http://schemas.openxmlformats.org/officeDocument/2006/relationships/oleObject"/><Relationship Id="rId510" Target="media/image267.wmf" Type="http://schemas.openxmlformats.org/officeDocument/2006/relationships/image"/><Relationship Id="rId511" Target="embeddings/oleObject231.bin" Type="http://schemas.openxmlformats.org/officeDocument/2006/relationships/oleObject"/><Relationship Id="rId512" Target="media/image268.wmf" Type="http://schemas.openxmlformats.org/officeDocument/2006/relationships/image"/><Relationship Id="rId513" Target="embeddings/oleObject232.bin" Type="http://schemas.openxmlformats.org/officeDocument/2006/relationships/oleObject"/><Relationship Id="rId514" Target="media/image269.wmf" Type="http://schemas.openxmlformats.org/officeDocument/2006/relationships/image"/><Relationship Id="rId515" Target="embeddings/oleObject233.bin" Type="http://schemas.openxmlformats.org/officeDocument/2006/relationships/oleObject"/><Relationship Id="rId516" Target="media/image270.wmf" Type="http://schemas.openxmlformats.org/officeDocument/2006/relationships/image"/><Relationship Id="rId517" Target="embeddings/oleObject234.bin" Type="http://schemas.openxmlformats.org/officeDocument/2006/relationships/oleObject"/><Relationship Id="rId518" Target="embeddings/oleObject235.bin" Type="http://schemas.openxmlformats.org/officeDocument/2006/relationships/oleObject"/><Relationship Id="rId519" Target="embeddings/oleObject236.bin" Type="http://schemas.openxmlformats.org/officeDocument/2006/relationships/oleObject"/><Relationship Id="rId52" Target="media/image21.png" Type="http://schemas.openxmlformats.org/officeDocument/2006/relationships/image"/><Relationship Id="rId520" Target="media/image271.wmf" Type="http://schemas.openxmlformats.org/officeDocument/2006/relationships/image"/><Relationship Id="rId521" Target="embeddings/oleObject237.bin" Type="http://schemas.openxmlformats.org/officeDocument/2006/relationships/oleObject"/><Relationship Id="rId522" Target="media/image272.wmf" Type="http://schemas.openxmlformats.org/officeDocument/2006/relationships/image"/><Relationship Id="rId523" Target="embeddings/oleObject238.bin" Type="http://schemas.openxmlformats.org/officeDocument/2006/relationships/oleObject"/><Relationship Id="rId524" Target="media/image273.wmf" Type="http://schemas.openxmlformats.org/officeDocument/2006/relationships/image"/><Relationship Id="rId525" Target="embeddings/oleObject239.bin" Type="http://schemas.openxmlformats.org/officeDocument/2006/relationships/oleObject"/><Relationship Id="rId526" Target="media/image274.wmf" Type="http://schemas.openxmlformats.org/officeDocument/2006/relationships/image"/><Relationship Id="rId527" Target="embeddings/oleObject240.bin" Type="http://schemas.openxmlformats.org/officeDocument/2006/relationships/oleObject"/><Relationship Id="rId528" Target="media/image275.wmf" Type="http://schemas.openxmlformats.org/officeDocument/2006/relationships/image"/><Relationship Id="rId529" Target="embeddings/oleObject241.bin" Type="http://schemas.openxmlformats.org/officeDocument/2006/relationships/oleObject"/><Relationship Id="rId53" Target="media/image22.png" Type="http://schemas.openxmlformats.org/officeDocument/2006/relationships/image"/><Relationship Id="rId530" Target="media/image276.wmf" Type="http://schemas.openxmlformats.org/officeDocument/2006/relationships/image"/><Relationship Id="rId531" Target="embeddings/oleObject242.bin" Type="http://schemas.openxmlformats.org/officeDocument/2006/relationships/oleObject"/><Relationship Id="rId532" Target="media/image277.wmf" Type="http://schemas.openxmlformats.org/officeDocument/2006/relationships/image"/><Relationship Id="rId533" Target="embeddings/oleObject243.bin" Type="http://schemas.openxmlformats.org/officeDocument/2006/relationships/oleObject"/><Relationship Id="rId534" Target="media/image278.wmf" Type="http://schemas.openxmlformats.org/officeDocument/2006/relationships/image"/><Relationship Id="rId535" Target="embeddings/oleObject244.bin" Type="http://schemas.openxmlformats.org/officeDocument/2006/relationships/oleObject"/><Relationship Id="rId536" Target="media/image279.wmf" Type="http://schemas.openxmlformats.org/officeDocument/2006/relationships/image"/><Relationship Id="rId537" Target="embeddings/oleObject245.bin" Type="http://schemas.openxmlformats.org/officeDocument/2006/relationships/oleObject"/><Relationship Id="rId538" Target="media/image280.png" Type="http://schemas.openxmlformats.org/officeDocument/2006/relationships/image"/><Relationship Id="rId539" Target="media/image281.wmf" Type="http://schemas.openxmlformats.org/officeDocument/2006/relationships/image"/><Relationship Id="rId54" Target="media/image23.wmf" Type="http://schemas.openxmlformats.org/officeDocument/2006/relationships/image"/><Relationship Id="rId540" Target="embeddings/oleObject246.bin" Type="http://schemas.openxmlformats.org/officeDocument/2006/relationships/oleObject"/><Relationship Id="rId541" Target="media/image282.wmf" Type="http://schemas.openxmlformats.org/officeDocument/2006/relationships/image"/><Relationship Id="rId542" Target="embeddings/oleObject247.bin" Type="http://schemas.openxmlformats.org/officeDocument/2006/relationships/oleObject"/><Relationship Id="rId543" Target="media/image283.wmf" Type="http://schemas.openxmlformats.org/officeDocument/2006/relationships/image"/><Relationship Id="rId544" Target="embeddings/oleObject248.bin" Type="http://schemas.openxmlformats.org/officeDocument/2006/relationships/oleObject"/><Relationship Id="rId545" Target="media/image284.wmf" Type="http://schemas.openxmlformats.org/officeDocument/2006/relationships/image"/><Relationship Id="rId546" Target="embeddings/oleObject249.bin" Type="http://schemas.openxmlformats.org/officeDocument/2006/relationships/oleObject"/><Relationship Id="rId547" Target="media/image285.wmf" Type="http://schemas.openxmlformats.org/officeDocument/2006/relationships/image"/><Relationship Id="rId548" Target="embeddings/oleObject250.bin" Type="http://schemas.openxmlformats.org/officeDocument/2006/relationships/oleObject"/><Relationship Id="rId549" Target="media/image286.wmf" Type="http://schemas.openxmlformats.org/officeDocument/2006/relationships/image"/><Relationship Id="rId55" Target="embeddings/oleObject25.bin" Type="http://schemas.openxmlformats.org/officeDocument/2006/relationships/oleObject"/><Relationship Id="rId550" Target="embeddings/oleObject251.bin" Type="http://schemas.openxmlformats.org/officeDocument/2006/relationships/oleObject"/><Relationship Id="rId551" Target="media/image287.wmf" Type="http://schemas.openxmlformats.org/officeDocument/2006/relationships/image"/><Relationship Id="rId552" Target="embeddings/oleObject252.bin" Type="http://schemas.openxmlformats.org/officeDocument/2006/relationships/oleObject"/><Relationship Id="rId553" Target="media/image288.wmf" Type="http://schemas.openxmlformats.org/officeDocument/2006/relationships/image"/><Relationship Id="rId554" Target="embeddings/oleObject253.bin" Type="http://schemas.openxmlformats.org/officeDocument/2006/relationships/oleObject"/><Relationship Id="rId555" Target="media/image289.wmf" Type="http://schemas.openxmlformats.org/officeDocument/2006/relationships/image"/><Relationship Id="rId556" Target="embeddings/oleObject254.bin" Type="http://schemas.openxmlformats.org/officeDocument/2006/relationships/oleObject"/><Relationship Id="rId557" Target="media/image290.wmf" Type="http://schemas.openxmlformats.org/officeDocument/2006/relationships/image"/><Relationship Id="rId558" Target="embeddings/oleObject255.bin" Type="http://schemas.openxmlformats.org/officeDocument/2006/relationships/oleObject"/><Relationship Id="rId559" Target="media/image291.png" Type="http://schemas.openxmlformats.org/officeDocument/2006/relationships/image"/><Relationship Id="rId56" Target="media/image24.gif" Type="http://schemas.openxmlformats.org/officeDocument/2006/relationships/image"/><Relationship Id="rId560" Target="media/hdphoto2.wdp" Type="http://schemas.microsoft.com/office/2007/relationships/hdphoto"/><Relationship Id="rId561" Target="media/image292.png" Type="http://schemas.openxmlformats.org/officeDocument/2006/relationships/image"/><Relationship Id="rId562" Target="media/image5.svg" Type="http://schemas.openxmlformats.org/officeDocument/2006/relationships/image"/><Relationship Id="rId563" Target="media/image293.wmf" Type="http://schemas.openxmlformats.org/officeDocument/2006/relationships/image"/><Relationship Id="rId564" Target="embeddings/oleObject256.bin" Type="http://schemas.openxmlformats.org/officeDocument/2006/relationships/oleObject"/><Relationship Id="rId565" Target="media/image294.wmf" Type="http://schemas.openxmlformats.org/officeDocument/2006/relationships/image"/><Relationship Id="rId566" Target="embeddings/oleObject257.bin" Type="http://schemas.openxmlformats.org/officeDocument/2006/relationships/oleObject"/><Relationship Id="rId567" Target="media/image295.wmf" Type="http://schemas.openxmlformats.org/officeDocument/2006/relationships/image"/><Relationship Id="rId568" Target="embeddings/oleObject258.bin" Type="http://schemas.openxmlformats.org/officeDocument/2006/relationships/oleObject"/><Relationship Id="rId569" Target="media/image296.wmf" Type="http://schemas.openxmlformats.org/officeDocument/2006/relationships/image"/><Relationship Id="rId57" Target="media/image2310.wmf" Type="http://schemas.openxmlformats.org/officeDocument/2006/relationships/image"/><Relationship Id="rId570" Target="embeddings/oleObject259.bin" Type="http://schemas.openxmlformats.org/officeDocument/2006/relationships/oleObject"/><Relationship Id="rId571" Target="media/image297.png" Type="http://schemas.openxmlformats.org/officeDocument/2006/relationships/image"/><Relationship Id="rId572" Target="media/hdphoto3.wdp" Type="http://schemas.microsoft.com/office/2007/relationships/hdphoto"/><Relationship Id="rId573" Target="media/image298.wmf" Type="http://schemas.openxmlformats.org/officeDocument/2006/relationships/image"/><Relationship Id="rId574" Target="embeddings/oleObject260.bin" Type="http://schemas.openxmlformats.org/officeDocument/2006/relationships/oleObject"/><Relationship Id="rId575" Target="media/image299.wmf" Type="http://schemas.openxmlformats.org/officeDocument/2006/relationships/image"/><Relationship Id="rId576" Target="embeddings/oleObject261.bin" Type="http://schemas.openxmlformats.org/officeDocument/2006/relationships/oleObject"/><Relationship Id="rId577" Target="media/image300.wmf" Type="http://schemas.openxmlformats.org/officeDocument/2006/relationships/image"/><Relationship Id="rId578" Target="embeddings/oleObject262.bin" Type="http://schemas.openxmlformats.org/officeDocument/2006/relationships/oleObject"/><Relationship Id="rId579" Target="media/image301.wmf" Type="http://schemas.openxmlformats.org/officeDocument/2006/relationships/image"/><Relationship Id="rId58" Target="embeddings/oleObject26.bin" Type="http://schemas.openxmlformats.org/officeDocument/2006/relationships/oleObject"/><Relationship Id="rId580" Target="embeddings/oleObject263.bin" Type="http://schemas.openxmlformats.org/officeDocument/2006/relationships/oleObject"/><Relationship Id="rId581" Target="media/image302.wmf" Type="http://schemas.openxmlformats.org/officeDocument/2006/relationships/image"/><Relationship Id="rId582" Target="embeddings/oleObject264.bin" Type="http://schemas.openxmlformats.org/officeDocument/2006/relationships/oleObject"/><Relationship Id="rId583" Target="media/image303.wmf" Type="http://schemas.openxmlformats.org/officeDocument/2006/relationships/image"/><Relationship Id="rId584" Target="embeddings/oleObject265.bin" Type="http://schemas.openxmlformats.org/officeDocument/2006/relationships/oleObject"/><Relationship Id="rId585" Target="media/image304.wmf" Type="http://schemas.openxmlformats.org/officeDocument/2006/relationships/image"/><Relationship Id="rId586" Target="embeddings/oleObject266.bin" Type="http://schemas.openxmlformats.org/officeDocument/2006/relationships/oleObject"/><Relationship Id="rId587" Target="media/image305.wmf" Type="http://schemas.openxmlformats.org/officeDocument/2006/relationships/image"/><Relationship Id="rId588" Target="embeddings/oleObject267.bin" Type="http://schemas.openxmlformats.org/officeDocument/2006/relationships/oleObject"/><Relationship Id="rId589" Target="media/image306.jpeg" Type="http://schemas.openxmlformats.org/officeDocument/2006/relationships/image"/><Relationship Id="rId59" Target="media/image24.wmf" Type="http://schemas.openxmlformats.org/officeDocument/2006/relationships/image"/><Relationship Id="rId590" Target="media/image307.png" Type="http://schemas.openxmlformats.org/officeDocument/2006/relationships/image"/><Relationship Id="rId591" Target="embeddings/oleObject268.bin" Type="http://schemas.openxmlformats.org/officeDocument/2006/relationships/oleObject"/><Relationship Id="rId592" Target="media/image308.wmf" Type="http://schemas.openxmlformats.org/officeDocument/2006/relationships/image"/><Relationship Id="rId593" Target="embeddings/oleObject269.bin" Type="http://schemas.openxmlformats.org/officeDocument/2006/relationships/oleObject"/><Relationship Id="rId594" Target="media/image309.wmf" Type="http://schemas.openxmlformats.org/officeDocument/2006/relationships/image"/><Relationship Id="rId595" Target="embeddings/oleObject270.bin" Type="http://schemas.openxmlformats.org/officeDocument/2006/relationships/oleObject"/><Relationship Id="rId596" Target="media/image310.wmf" Type="http://schemas.openxmlformats.org/officeDocument/2006/relationships/image"/><Relationship Id="rId597" Target="embeddings/oleObject271.bin" Type="http://schemas.openxmlformats.org/officeDocument/2006/relationships/oleObject"/><Relationship Id="rId598" Target="media/image311.wmf" Type="http://schemas.openxmlformats.org/officeDocument/2006/relationships/image"/><Relationship Id="rId599" Target="embeddings/oleObject272.bin" Type="http://schemas.openxmlformats.org/officeDocument/2006/relationships/oleObject"/><Relationship Id="rId6" Target="webSettings.xml" Type="http://schemas.openxmlformats.org/officeDocument/2006/relationships/webSettings"/><Relationship Id="rId60" Target="embeddings/oleObject27.bin" Type="http://schemas.openxmlformats.org/officeDocument/2006/relationships/oleObject"/><Relationship Id="rId600" Target="media/image312.wmf" Type="http://schemas.openxmlformats.org/officeDocument/2006/relationships/image"/><Relationship Id="rId601" Target="embeddings/oleObject273.bin" Type="http://schemas.openxmlformats.org/officeDocument/2006/relationships/oleObject"/><Relationship Id="rId602" Target="media/image313.wmf" Type="http://schemas.openxmlformats.org/officeDocument/2006/relationships/image"/><Relationship Id="rId603" Target="embeddings/oleObject274.bin" Type="http://schemas.openxmlformats.org/officeDocument/2006/relationships/oleObject"/><Relationship Id="rId604" Target="media/image314.png" Type="http://schemas.openxmlformats.org/officeDocument/2006/relationships/image"/><Relationship Id="rId605" Target="media/image315.wmf" Type="http://schemas.openxmlformats.org/officeDocument/2006/relationships/image"/><Relationship Id="rId606" Target="embeddings/oleObject275.bin" Type="http://schemas.openxmlformats.org/officeDocument/2006/relationships/oleObject"/><Relationship Id="rId607" Target="media/image316.wmf" Type="http://schemas.openxmlformats.org/officeDocument/2006/relationships/image"/><Relationship Id="rId608" Target="embeddings/oleObject276.bin" Type="http://schemas.openxmlformats.org/officeDocument/2006/relationships/oleObject"/><Relationship Id="rId609" Target="media/image317.wmf" Type="http://schemas.openxmlformats.org/officeDocument/2006/relationships/image"/><Relationship Id="rId61" Target="media/image25.wmf" Type="http://schemas.openxmlformats.org/officeDocument/2006/relationships/image"/><Relationship Id="rId610" Target="embeddings/oleObject277.bin" Type="http://schemas.openxmlformats.org/officeDocument/2006/relationships/oleObject"/><Relationship Id="rId611" Target="media/image318.png" Type="http://schemas.openxmlformats.org/officeDocument/2006/relationships/image"/><Relationship Id="rId612" Target="media/image319.wmf" Type="http://schemas.openxmlformats.org/officeDocument/2006/relationships/image"/><Relationship Id="rId613" Target="embeddings/oleObject278.bin" Type="http://schemas.openxmlformats.org/officeDocument/2006/relationships/oleObject"/><Relationship Id="rId614" Target="media/image320.wmf" Type="http://schemas.openxmlformats.org/officeDocument/2006/relationships/image"/><Relationship Id="rId615" Target="embeddings/oleObject279.bin" Type="http://schemas.openxmlformats.org/officeDocument/2006/relationships/oleObject"/><Relationship Id="rId616" Target="media/image321.wmf" Type="http://schemas.openxmlformats.org/officeDocument/2006/relationships/image"/><Relationship Id="rId617" Target="embeddings/oleObject280.bin" Type="http://schemas.openxmlformats.org/officeDocument/2006/relationships/oleObject"/><Relationship Id="rId618" Target="media/image322.wmf" Type="http://schemas.openxmlformats.org/officeDocument/2006/relationships/image"/><Relationship Id="rId619" Target="embeddings/oleObject281.bin" Type="http://schemas.openxmlformats.org/officeDocument/2006/relationships/oleObject"/><Relationship Id="rId62" Target="embeddings/oleObject28.bin" Type="http://schemas.openxmlformats.org/officeDocument/2006/relationships/oleObject"/><Relationship Id="rId620" Target="media/image323.wmf" Type="http://schemas.openxmlformats.org/officeDocument/2006/relationships/image"/><Relationship Id="rId621" Target="embeddings/oleObject282.bin" Type="http://schemas.openxmlformats.org/officeDocument/2006/relationships/oleObject"/><Relationship Id="rId622" Target="media/image324.wmf" Type="http://schemas.openxmlformats.org/officeDocument/2006/relationships/image"/><Relationship Id="rId623" Target="embeddings/oleObject283.bin" Type="http://schemas.openxmlformats.org/officeDocument/2006/relationships/oleObject"/><Relationship Id="rId624" Target="media/image325.wmf" Type="http://schemas.openxmlformats.org/officeDocument/2006/relationships/image"/><Relationship Id="rId625" Target="embeddings/oleObject284.bin" Type="http://schemas.openxmlformats.org/officeDocument/2006/relationships/oleObject"/><Relationship Id="rId626" Target="media/image326.wmf" Type="http://schemas.openxmlformats.org/officeDocument/2006/relationships/image"/><Relationship Id="rId627" Target="embeddings/oleObject285.bin" Type="http://schemas.openxmlformats.org/officeDocument/2006/relationships/oleObject"/><Relationship Id="rId628" Target="media/image327.wmf" Type="http://schemas.openxmlformats.org/officeDocument/2006/relationships/image"/><Relationship Id="rId629" Target="embeddings/oleObject286.bin" Type="http://schemas.openxmlformats.org/officeDocument/2006/relationships/oleObject"/><Relationship Id="rId63" Target="media/image26.wmf" Type="http://schemas.openxmlformats.org/officeDocument/2006/relationships/image"/><Relationship Id="rId630" Target="media/image328.png" Type="http://schemas.openxmlformats.org/officeDocument/2006/relationships/image"/><Relationship Id="rId631" Target="media/image329.wmf" Type="http://schemas.openxmlformats.org/officeDocument/2006/relationships/image"/><Relationship Id="rId632" Target="embeddings/oleObject287.bin" Type="http://schemas.openxmlformats.org/officeDocument/2006/relationships/oleObject"/><Relationship Id="rId633" Target="media/image330.png" Type="http://schemas.openxmlformats.org/officeDocument/2006/relationships/image"/><Relationship Id="rId634" Target="media/image331.wmf" Type="http://schemas.openxmlformats.org/officeDocument/2006/relationships/image"/><Relationship Id="rId635" Target="embeddings/oleObject288.bin" Type="http://schemas.openxmlformats.org/officeDocument/2006/relationships/oleObject"/><Relationship Id="rId636" Target="media/image332.wmf" Type="http://schemas.openxmlformats.org/officeDocument/2006/relationships/image"/><Relationship Id="rId637" Target="embeddings/oleObject289.bin" Type="http://schemas.openxmlformats.org/officeDocument/2006/relationships/oleObject"/><Relationship Id="rId638" Target="media/image333.wmf" Type="http://schemas.openxmlformats.org/officeDocument/2006/relationships/image"/><Relationship Id="rId639" Target="embeddings/oleObject290.bin" Type="http://schemas.openxmlformats.org/officeDocument/2006/relationships/oleObject"/><Relationship Id="rId64" Target="embeddings/oleObject29.bin" Type="http://schemas.openxmlformats.org/officeDocument/2006/relationships/oleObject"/><Relationship Id="rId640" Target="embeddings/oleObject291.bin" Type="http://schemas.openxmlformats.org/officeDocument/2006/relationships/oleObject"/><Relationship Id="rId641" Target="media/image334.wmf" Type="http://schemas.openxmlformats.org/officeDocument/2006/relationships/image"/><Relationship Id="rId642" Target="embeddings/oleObject292.bin" Type="http://schemas.openxmlformats.org/officeDocument/2006/relationships/oleObject"/><Relationship Id="rId643" Target="media/image335.wmf" Type="http://schemas.openxmlformats.org/officeDocument/2006/relationships/image"/><Relationship Id="rId644" Target="embeddings/oleObject293.bin" Type="http://schemas.openxmlformats.org/officeDocument/2006/relationships/oleObject"/><Relationship Id="rId645" Target="media/image336.wmf" Type="http://schemas.openxmlformats.org/officeDocument/2006/relationships/image"/><Relationship Id="rId646" Target="embeddings/oleObject294.bin" Type="http://schemas.openxmlformats.org/officeDocument/2006/relationships/oleObject"/><Relationship Id="rId647" Target="media/image337.wmf" Type="http://schemas.openxmlformats.org/officeDocument/2006/relationships/image"/><Relationship Id="rId648" Target="embeddings/oleObject295.bin" Type="http://schemas.openxmlformats.org/officeDocument/2006/relationships/oleObject"/><Relationship Id="rId649" Target="media/image338.wmf" Type="http://schemas.openxmlformats.org/officeDocument/2006/relationships/image"/><Relationship Id="rId65" Target="media/image27.wmf" Type="http://schemas.openxmlformats.org/officeDocument/2006/relationships/image"/><Relationship Id="rId650" Target="embeddings/oleObject296.bin" Type="http://schemas.openxmlformats.org/officeDocument/2006/relationships/oleObject"/><Relationship Id="rId651" Target="media/image339.wmf" Type="http://schemas.openxmlformats.org/officeDocument/2006/relationships/image"/><Relationship Id="rId652" Target="embeddings/oleObject297.bin" Type="http://schemas.openxmlformats.org/officeDocument/2006/relationships/oleObject"/><Relationship Id="rId653" Target="media/image340.wmf" Type="http://schemas.openxmlformats.org/officeDocument/2006/relationships/image"/><Relationship Id="rId654" Target="embeddings/oleObject298.bin" Type="http://schemas.openxmlformats.org/officeDocument/2006/relationships/oleObject"/><Relationship Id="rId655" Target="media/image341.wmf" Type="http://schemas.openxmlformats.org/officeDocument/2006/relationships/image"/><Relationship Id="rId656" Target="embeddings/oleObject299.bin" Type="http://schemas.openxmlformats.org/officeDocument/2006/relationships/oleObject"/><Relationship Id="rId657" Target="media/image342.wmf" Type="http://schemas.openxmlformats.org/officeDocument/2006/relationships/image"/><Relationship Id="rId658" Target="embeddings/oleObject300.bin" Type="http://schemas.openxmlformats.org/officeDocument/2006/relationships/oleObject"/><Relationship Id="rId659" Target="media/image343.wmf" Type="http://schemas.openxmlformats.org/officeDocument/2006/relationships/image"/><Relationship Id="rId66" Target="embeddings/oleObject30.bin" Type="http://schemas.openxmlformats.org/officeDocument/2006/relationships/oleObject"/><Relationship Id="rId660" Target="embeddings/oleObject301.bin" Type="http://schemas.openxmlformats.org/officeDocument/2006/relationships/oleObject"/><Relationship Id="rId661" Target="media/image344.wmf" Type="http://schemas.openxmlformats.org/officeDocument/2006/relationships/image"/><Relationship Id="rId662" Target="embeddings/oleObject302.bin" Type="http://schemas.openxmlformats.org/officeDocument/2006/relationships/oleObject"/><Relationship Id="rId663" Target="media/image345.wmf" Type="http://schemas.openxmlformats.org/officeDocument/2006/relationships/image"/><Relationship Id="rId664" Target="embeddings/oleObject303.bin" Type="http://schemas.openxmlformats.org/officeDocument/2006/relationships/oleObject"/><Relationship Id="rId665" Target="media/image346.wmf" Type="http://schemas.openxmlformats.org/officeDocument/2006/relationships/image"/><Relationship Id="rId666" Target="embeddings/oleObject304.bin" Type="http://schemas.openxmlformats.org/officeDocument/2006/relationships/oleObject"/><Relationship Id="rId667" Target="media/image347.wmf" Type="http://schemas.openxmlformats.org/officeDocument/2006/relationships/image"/><Relationship Id="rId668" Target="embeddings/oleObject305.bin" Type="http://schemas.openxmlformats.org/officeDocument/2006/relationships/oleObject"/><Relationship Id="rId669" Target="media/image348.wmf" Type="http://schemas.openxmlformats.org/officeDocument/2006/relationships/image"/><Relationship Id="rId67" Target="media/image28.wmf" Type="http://schemas.openxmlformats.org/officeDocument/2006/relationships/image"/><Relationship Id="rId670" Target="embeddings/oleObject306.bin" Type="http://schemas.openxmlformats.org/officeDocument/2006/relationships/oleObject"/><Relationship Id="rId671" Target="media/image349.wmf" Type="http://schemas.openxmlformats.org/officeDocument/2006/relationships/image"/><Relationship Id="rId672" Target="embeddings/oleObject307.bin" Type="http://schemas.openxmlformats.org/officeDocument/2006/relationships/oleObject"/><Relationship Id="rId673" Target="media/image350.png" Type="http://schemas.openxmlformats.org/officeDocument/2006/relationships/image"/><Relationship Id="rId674" Target="media/image351.wmf" Type="http://schemas.openxmlformats.org/officeDocument/2006/relationships/image"/><Relationship Id="rId675" Target="embeddings/oleObject308.bin" Type="http://schemas.openxmlformats.org/officeDocument/2006/relationships/oleObject"/><Relationship Id="rId676" Target="media/image352.wmf" Type="http://schemas.openxmlformats.org/officeDocument/2006/relationships/image"/><Relationship Id="rId677" Target="embeddings/oleObject309.bin" Type="http://schemas.openxmlformats.org/officeDocument/2006/relationships/oleObject"/><Relationship Id="rId678" Target="media/image353.wmf" Type="http://schemas.openxmlformats.org/officeDocument/2006/relationships/image"/><Relationship Id="rId679" Target="embeddings/oleObject310.bin" Type="http://schemas.openxmlformats.org/officeDocument/2006/relationships/oleObject"/><Relationship Id="rId68" Target="embeddings/oleObject31.bin" Type="http://schemas.openxmlformats.org/officeDocument/2006/relationships/oleObject"/><Relationship Id="rId680" Target="media/image354.wmf" Type="http://schemas.openxmlformats.org/officeDocument/2006/relationships/image"/><Relationship Id="rId681" Target="embeddings/oleObject311.bin" Type="http://schemas.openxmlformats.org/officeDocument/2006/relationships/oleObject"/><Relationship Id="rId682" Target="media/image355.wmf" Type="http://schemas.openxmlformats.org/officeDocument/2006/relationships/image"/><Relationship Id="rId683" Target="embeddings/oleObject312.bin" Type="http://schemas.openxmlformats.org/officeDocument/2006/relationships/oleObject"/><Relationship Id="rId684" Target="media/image356.wmf" Type="http://schemas.openxmlformats.org/officeDocument/2006/relationships/image"/><Relationship Id="rId685" Target="embeddings/oleObject313.bin" Type="http://schemas.openxmlformats.org/officeDocument/2006/relationships/oleObject"/><Relationship Id="rId686" Target="media/image357.png" Type="http://schemas.openxmlformats.org/officeDocument/2006/relationships/image"/><Relationship Id="rId687" Target="media/image358.png" Type="http://schemas.openxmlformats.org/officeDocument/2006/relationships/image"/><Relationship Id="rId688" Target="media/image359.png" Type="http://schemas.openxmlformats.org/officeDocument/2006/relationships/image"/><Relationship Id="rId689" Target="media/image360.png" Type="http://schemas.openxmlformats.org/officeDocument/2006/relationships/image"/><Relationship Id="rId69" Target="media/image29.wmf" Type="http://schemas.openxmlformats.org/officeDocument/2006/relationships/image"/><Relationship Id="rId690" Target="media/image361.wmf" Type="http://schemas.openxmlformats.org/officeDocument/2006/relationships/image"/><Relationship Id="rId691" Target="embeddings/oleObject314.bin" Type="http://schemas.openxmlformats.org/officeDocument/2006/relationships/oleObject"/><Relationship Id="rId692" Target="media/image362.wmf" Type="http://schemas.openxmlformats.org/officeDocument/2006/relationships/image"/><Relationship Id="rId693" Target="embeddings/oleObject315.bin" Type="http://schemas.openxmlformats.org/officeDocument/2006/relationships/oleObject"/><Relationship Id="rId694" Target="media/image363.png" Type="http://schemas.openxmlformats.org/officeDocument/2006/relationships/image"/><Relationship Id="rId695" Target="media/image364.wmf" Type="http://schemas.openxmlformats.org/officeDocument/2006/relationships/image"/><Relationship Id="rId696" Target="embeddings/oleObject316.bin" Type="http://schemas.openxmlformats.org/officeDocument/2006/relationships/oleObject"/><Relationship Id="rId697" Target="media/image365.wmf" Type="http://schemas.openxmlformats.org/officeDocument/2006/relationships/image"/><Relationship Id="rId698" Target="embeddings/oleObject317.bin" Type="http://schemas.openxmlformats.org/officeDocument/2006/relationships/oleObject"/><Relationship Id="rId699" Target="media/image366.wmf" Type="http://schemas.openxmlformats.org/officeDocument/2006/relationships/image"/><Relationship Id="rId7" Target="footnotes.xml" Type="http://schemas.openxmlformats.org/officeDocument/2006/relationships/footnotes"/><Relationship Id="rId70" Target="embeddings/oleObject32.bin" Type="http://schemas.openxmlformats.org/officeDocument/2006/relationships/oleObject"/><Relationship Id="rId700" Target="embeddings/oleObject318.bin" Type="http://schemas.openxmlformats.org/officeDocument/2006/relationships/oleObject"/><Relationship Id="rId701" Target="media/image367.wmf" Type="http://schemas.openxmlformats.org/officeDocument/2006/relationships/image"/><Relationship Id="rId702" Target="embeddings/oleObject319.bin" Type="http://schemas.openxmlformats.org/officeDocument/2006/relationships/oleObject"/><Relationship Id="rId703" Target="media/image368.wmf" Type="http://schemas.openxmlformats.org/officeDocument/2006/relationships/image"/><Relationship Id="rId704" Target="embeddings/oleObject320.bin" Type="http://schemas.openxmlformats.org/officeDocument/2006/relationships/oleObject"/><Relationship Id="rId705" Target="media/image369.wmf" Type="http://schemas.openxmlformats.org/officeDocument/2006/relationships/image"/><Relationship Id="rId706" Target="embeddings/oleObject321.bin" Type="http://schemas.openxmlformats.org/officeDocument/2006/relationships/oleObject"/><Relationship Id="rId707" Target="media/image370.wmf" Type="http://schemas.openxmlformats.org/officeDocument/2006/relationships/image"/><Relationship Id="rId708" Target="embeddings/oleObject322.bin" Type="http://schemas.openxmlformats.org/officeDocument/2006/relationships/oleObject"/><Relationship Id="rId709" Target="media/image371.wmf" Type="http://schemas.openxmlformats.org/officeDocument/2006/relationships/image"/><Relationship Id="rId71" Target="media/image30.wmf" Type="http://schemas.openxmlformats.org/officeDocument/2006/relationships/image"/><Relationship Id="rId710" Target="embeddings/oleObject323.bin" Type="http://schemas.openxmlformats.org/officeDocument/2006/relationships/oleObject"/><Relationship Id="rId711" Target="media/image372.wmf" Type="http://schemas.openxmlformats.org/officeDocument/2006/relationships/image"/><Relationship Id="rId712" Target="embeddings/oleObject324.bin" Type="http://schemas.openxmlformats.org/officeDocument/2006/relationships/oleObject"/><Relationship Id="rId713" Target="media/image373.wmf" Type="http://schemas.openxmlformats.org/officeDocument/2006/relationships/image"/><Relationship Id="rId714" Target="embeddings/oleObject325.bin" Type="http://schemas.openxmlformats.org/officeDocument/2006/relationships/oleObject"/><Relationship Id="rId715" Target="media/image374.wmf" Type="http://schemas.openxmlformats.org/officeDocument/2006/relationships/image"/><Relationship Id="rId716" Target="embeddings/oleObject326.bin" Type="http://schemas.openxmlformats.org/officeDocument/2006/relationships/oleObject"/><Relationship Id="rId717" Target="media/image375.wmf" Type="http://schemas.openxmlformats.org/officeDocument/2006/relationships/image"/><Relationship Id="rId718" Target="embeddings/oleObject327.bin" Type="http://schemas.openxmlformats.org/officeDocument/2006/relationships/oleObject"/><Relationship Id="rId719" Target="media/image376.wmf" Type="http://schemas.openxmlformats.org/officeDocument/2006/relationships/image"/><Relationship Id="rId72" Target="embeddings/oleObject33.bin" Type="http://schemas.openxmlformats.org/officeDocument/2006/relationships/oleObject"/><Relationship Id="rId720" Target="embeddings/oleObject328.bin" Type="http://schemas.openxmlformats.org/officeDocument/2006/relationships/oleObject"/><Relationship Id="rId721" Target="media/image377.wmf" Type="http://schemas.openxmlformats.org/officeDocument/2006/relationships/image"/><Relationship Id="rId722" Target="embeddings/oleObject329.bin" Type="http://schemas.openxmlformats.org/officeDocument/2006/relationships/oleObject"/><Relationship Id="rId723" Target="media/image378.wmf" Type="http://schemas.openxmlformats.org/officeDocument/2006/relationships/image"/><Relationship Id="rId724" Target="embeddings/oleObject330.bin" Type="http://schemas.openxmlformats.org/officeDocument/2006/relationships/oleObject"/><Relationship Id="rId725" Target="media/image379.wmf" Type="http://schemas.openxmlformats.org/officeDocument/2006/relationships/image"/><Relationship Id="rId726" Target="embeddings/oleObject331.bin" Type="http://schemas.openxmlformats.org/officeDocument/2006/relationships/oleObject"/><Relationship Id="rId727" Target="media/image380.wmf" Type="http://schemas.openxmlformats.org/officeDocument/2006/relationships/image"/><Relationship Id="rId728" Target="embeddings/oleObject332.bin" Type="http://schemas.openxmlformats.org/officeDocument/2006/relationships/oleObject"/><Relationship Id="rId729" Target="media/image381.wmf" Type="http://schemas.openxmlformats.org/officeDocument/2006/relationships/image"/><Relationship Id="rId73" Target="media/image31.wmf" Type="http://schemas.openxmlformats.org/officeDocument/2006/relationships/image"/><Relationship Id="rId730" Target="embeddings/oleObject333.bin" Type="http://schemas.openxmlformats.org/officeDocument/2006/relationships/oleObject"/><Relationship Id="rId731" Target="media/image382.wmf" Type="http://schemas.openxmlformats.org/officeDocument/2006/relationships/image"/><Relationship Id="rId732" Target="embeddings/oleObject334.bin" Type="http://schemas.openxmlformats.org/officeDocument/2006/relationships/oleObject"/><Relationship Id="rId733" Target="media/image383.wmf" Type="http://schemas.openxmlformats.org/officeDocument/2006/relationships/image"/><Relationship Id="rId734" Target="embeddings/oleObject335.bin" Type="http://schemas.openxmlformats.org/officeDocument/2006/relationships/oleObject"/><Relationship Id="rId735" Target="media/image384.png" Type="http://schemas.openxmlformats.org/officeDocument/2006/relationships/image"/><Relationship Id="rId736" Target="media/image385.png" Type="http://schemas.openxmlformats.org/officeDocument/2006/relationships/image"/><Relationship Id="rId737" Target="media/image386.png" Type="http://schemas.openxmlformats.org/officeDocument/2006/relationships/image"/><Relationship Id="rId738" Target="media/image387.png" Type="http://schemas.openxmlformats.org/officeDocument/2006/relationships/image"/><Relationship Id="rId739" Target="media/image388.wmf" Type="http://schemas.openxmlformats.org/officeDocument/2006/relationships/image"/><Relationship Id="rId74" Target="embeddings/oleObject34.bin" Type="http://schemas.openxmlformats.org/officeDocument/2006/relationships/oleObject"/><Relationship Id="rId740" Target="embeddings/oleObject336.bin" Type="http://schemas.openxmlformats.org/officeDocument/2006/relationships/oleObject"/><Relationship Id="rId741" Target="media/image389.png" Type="http://schemas.openxmlformats.org/officeDocument/2006/relationships/image"/><Relationship Id="rId742" Target="media/image390.wmf" Type="http://schemas.openxmlformats.org/officeDocument/2006/relationships/image"/><Relationship Id="rId743" Target="embeddings/oleObject337.bin" Type="http://schemas.openxmlformats.org/officeDocument/2006/relationships/oleObject"/><Relationship Id="rId744" Target="media/image391.wmf" Type="http://schemas.openxmlformats.org/officeDocument/2006/relationships/image"/><Relationship Id="rId745" Target="embeddings/oleObject338.bin" Type="http://schemas.openxmlformats.org/officeDocument/2006/relationships/oleObject"/><Relationship Id="rId746" Target="media/image392.wmf" Type="http://schemas.openxmlformats.org/officeDocument/2006/relationships/image"/><Relationship Id="rId747" Target="embeddings/oleObject339.bin" Type="http://schemas.openxmlformats.org/officeDocument/2006/relationships/oleObject"/><Relationship Id="rId748" Target="media/image393.wmf" Type="http://schemas.openxmlformats.org/officeDocument/2006/relationships/image"/><Relationship Id="rId749" Target="embeddings/oleObject340.bin" Type="http://schemas.openxmlformats.org/officeDocument/2006/relationships/oleObject"/><Relationship Id="rId75" Target="media/image32.wmf" Type="http://schemas.openxmlformats.org/officeDocument/2006/relationships/image"/><Relationship Id="rId750" Target="media/image394.png" Type="http://schemas.openxmlformats.org/officeDocument/2006/relationships/image"/><Relationship Id="rId751" Target="media/image395.wmf" Type="http://schemas.openxmlformats.org/officeDocument/2006/relationships/image"/><Relationship Id="rId752" Target="embeddings/oleObject341.bin" Type="http://schemas.openxmlformats.org/officeDocument/2006/relationships/oleObject"/><Relationship Id="rId753" Target="media/image396.wmf" Type="http://schemas.openxmlformats.org/officeDocument/2006/relationships/image"/><Relationship Id="rId754" Target="embeddings/oleObject342.bin" Type="http://schemas.openxmlformats.org/officeDocument/2006/relationships/oleObject"/><Relationship Id="rId755" Target="media/image397.wmf" Type="http://schemas.openxmlformats.org/officeDocument/2006/relationships/image"/><Relationship Id="rId756" Target="embeddings/oleObject343.bin" Type="http://schemas.openxmlformats.org/officeDocument/2006/relationships/oleObject"/><Relationship Id="rId757" Target="media/image398.wmf" Type="http://schemas.openxmlformats.org/officeDocument/2006/relationships/image"/><Relationship Id="rId758" Target="embeddings/oleObject344.bin" Type="http://schemas.openxmlformats.org/officeDocument/2006/relationships/oleObject"/><Relationship Id="rId759" Target="media/image399.wmf" Type="http://schemas.openxmlformats.org/officeDocument/2006/relationships/image"/><Relationship Id="rId76" Target="embeddings/oleObject35.bin" Type="http://schemas.openxmlformats.org/officeDocument/2006/relationships/oleObject"/><Relationship Id="rId760" Target="embeddings/oleObject345.bin" Type="http://schemas.openxmlformats.org/officeDocument/2006/relationships/oleObject"/><Relationship Id="rId761" Target="media/image400.wmf" Type="http://schemas.openxmlformats.org/officeDocument/2006/relationships/image"/><Relationship Id="rId762" Target="embeddings/oleObject346.bin" Type="http://schemas.openxmlformats.org/officeDocument/2006/relationships/oleObject"/><Relationship Id="rId763" Target="media/image401.wmf" Type="http://schemas.openxmlformats.org/officeDocument/2006/relationships/image"/><Relationship Id="rId764" Target="embeddings/oleObject347.bin" Type="http://schemas.openxmlformats.org/officeDocument/2006/relationships/oleObject"/><Relationship Id="rId765" Target="media/image402.wmf" Type="http://schemas.openxmlformats.org/officeDocument/2006/relationships/image"/><Relationship Id="rId766" Target="embeddings/oleObject348.bin" Type="http://schemas.openxmlformats.org/officeDocument/2006/relationships/oleObject"/><Relationship Id="rId767" Target="media/image403.wmf" Type="http://schemas.openxmlformats.org/officeDocument/2006/relationships/image"/><Relationship Id="rId768" Target="embeddings/oleObject349.bin" Type="http://schemas.openxmlformats.org/officeDocument/2006/relationships/oleObject"/><Relationship Id="rId769" Target="media/image404.wmf" Type="http://schemas.openxmlformats.org/officeDocument/2006/relationships/image"/><Relationship Id="rId77" Target="media/image33.wmf" Type="http://schemas.openxmlformats.org/officeDocument/2006/relationships/image"/><Relationship Id="rId770" Target="embeddings/oleObject350.bin" Type="http://schemas.openxmlformats.org/officeDocument/2006/relationships/oleObject"/><Relationship Id="rId771" Target="media/image405.wmf" Type="http://schemas.openxmlformats.org/officeDocument/2006/relationships/image"/><Relationship Id="rId772" Target="embeddings/oleObject351.bin" Type="http://schemas.openxmlformats.org/officeDocument/2006/relationships/oleObject"/><Relationship Id="rId773" Target="media/image406.wmf" Type="http://schemas.openxmlformats.org/officeDocument/2006/relationships/image"/><Relationship Id="rId774" Target="embeddings/oleObject352.bin" Type="http://schemas.openxmlformats.org/officeDocument/2006/relationships/oleObject"/><Relationship Id="rId775" Target="media/image407.wmf" Type="http://schemas.openxmlformats.org/officeDocument/2006/relationships/image"/><Relationship Id="rId776" Target="embeddings/oleObject353.bin" Type="http://schemas.openxmlformats.org/officeDocument/2006/relationships/oleObject"/><Relationship Id="rId777" Target="media/image408.wmf" Type="http://schemas.openxmlformats.org/officeDocument/2006/relationships/image"/><Relationship Id="rId778" Target="embeddings/oleObject354.bin" Type="http://schemas.openxmlformats.org/officeDocument/2006/relationships/oleObject"/><Relationship Id="rId779" Target="media/image409.wmf" Type="http://schemas.openxmlformats.org/officeDocument/2006/relationships/image"/><Relationship Id="rId78" Target="embeddings/oleObject36.bin" Type="http://schemas.openxmlformats.org/officeDocument/2006/relationships/oleObject"/><Relationship Id="rId780" Target="embeddings/oleObject355.bin" Type="http://schemas.openxmlformats.org/officeDocument/2006/relationships/oleObject"/><Relationship Id="rId781" Target="media/image410.wmf" Type="http://schemas.openxmlformats.org/officeDocument/2006/relationships/image"/><Relationship Id="rId782" Target="embeddings/oleObject356.bin" Type="http://schemas.openxmlformats.org/officeDocument/2006/relationships/oleObject"/><Relationship Id="rId783" Target="media/image411.wmf" Type="http://schemas.openxmlformats.org/officeDocument/2006/relationships/image"/><Relationship Id="rId784" Target="embeddings/oleObject357.bin" Type="http://schemas.openxmlformats.org/officeDocument/2006/relationships/oleObject"/><Relationship Id="rId785" Target="media/image412.wmf" Type="http://schemas.openxmlformats.org/officeDocument/2006/relationships/image"/><Relationship Id="rId786" Target="embeddings/oleObject358.bin" Type="http://schemas.openxmlformats.org/officeDocument/2006/relationships/oleObject"/><Relationship Id="rId787" Target="media/image413.wmf" Type="http://schemas.openxmlformats.org/officeDocument/2006/relationships/image"/><Relationship Id="rId788" Target="embeddings/oleObject359.bin" Type="http://schemas.openxmlformats.org/officeDocument/2006/relationships/oleObject"/><Relationship Id="rId789" Target="media/image414.wmf" Type="http://schemas.openxmlformats.org/officeDocument/2006/relationships/image"/><Relationship Id="rId79" Target="media/image34.wmf" Type="http://schemas.openxmlformats.org/officeDocument/2006/relationships/image"/><Relationship Id="rId790" Target="embeddings/oleObject360.bin" Type="http://schemas.openxmlformats.org/officeDocument/2006/relationships/oleObject"/><Relationship Id="rId791" Target="embeddings/oleObject361.bin" Type="http://schemas.openxmlformats.org/officeDocument/2006/relationships/oleObject"/><Relationship Id="rId792" Target="embeddings/oleObject362.bin" Type="http://schemas.openxmlformats.org/officeDocument/2006/relationships/oleObject"/><Relationship Id="rId793" Target="media/image415.wmf" Type="http://schemas.openxmlformats.org/officeDocument/2006/relationships/image"/><Relationship Id="rId794" Target="embeddings/oleObject363.bin" Type="http://schemas.openxmlformats.org/officeDocument/2006/relationships/oleObject"/><Relationship Id="rId795" Target="media/image416.wmf" Type="http://schemas.openxmlformats.org/officeDocument/2006/relationships/image"/><Relationship Id="rId796" Target="embeddings/oleObject364.bin" Type="http://schemas.openxmlformats.org/officeDocument/2006/relationships/oleObject"/><Relationship Id="rId797" Target="media/image417.wmf" Type="http://schemas.openxmlformats.org/officeDocument/2006/relationships/image"/><Relationship Id="rId798" Target="embeddings/oleObject365.bin" Type="http://schemas.openxmlformats.org/officeDocument/2006/relationships/oleObject"/><Relationship Id="rId799" Target="media/image418.wmf" Type="http://schemas.openxmlformats.org/officeDocument/2006/relationships/image"/><Relationship Id="rId8" Target="endnotes.xml" Type="http://schemas.openxmlformats.org/officeDocument/2006/relationships/endnotes"/><Relationship Id="rId80" Target="embeddings/oleObject37.bin" Type="http://schemas.openxmlformats.org/officeDocument/2006/relationships/oleObject"/><Relationship Id="rId800" Target="embeddings/oleObject366.bin" Type="http://schemas.openxmlformats.org/officeDocument/2006/relationships/oleObject"/><Relationship Id="rId801" Target="media/image419.wmf" Type="http://schemas.openxmlformats.org/officeDocument/2006/relationships/image"/><Relationship Id="rId802" Target="embeddings/oleObject367.bin" Type="http://schemas.openxmlformats.org/officeDocument/2006/relationships/oleObject"/><Relationship Id="rId803" Target="media/image420.wmf" Type="http://schemas.openxmlformats.org/officeDocument/2006/relationships/image"/><Relationship Id="rId804" Target="embeddings/oleObject368.bin" Type="http://schemas.openxmlformats.org/officeDocument/2006/relationships/oleObject"/><Relationship Id="rId805" Target="media/image421.wmf" Type="http://schemas.openxmlformats.org/officeDocument/2006/relationships/image"/><Relationship Id="rId806" Target="embeddings/oleObject369.bin" Type="http://schemas.openxmlformats.org/officeDocument/2006/relationships/oleObject"/><Relationship Id="rId807" Target="media/image422.wmf" Type="http://schemas.openxmlformats.org/officeDocument/2006/relationships/image"/><Relationship Id="rId808" Target="embeddings/oleObject370.bin" Type="http://schemas.openxmlformats.org/officeDocument/2006/relationships/oleObject"/><Relationship Id="rId809" Target="media/image423.wmf" Type="http://schemas.openxmlformats.org/officeDocument/2006/relationships/image"/><Relationship Id="rId81" Target="media/image35.wmf" Type="http://schemas.openxmlformats.org/officeDocument/2006/relationships/image"/><Relationship Id="rId810" Target="embeddings/oleObject371.bin" Type="http://schemas.openxmlformats.org/officeDocument/2006/relationships/oleObject"/><Relationship Id="rId811" Target="media/image424.wmf" Type="http://schemas.openxmlformats.org/officeDocument/2006/relationships/image"/><Relationship Id="rId812" Target="embeddings/oleObject372.bin" Type="http://schemas.openxmlformats.org/officeDocument/2006/relationships/oleObject"/><Relationship Id="rId813" Target="media/image425.wmf" Type="http://schemas.openxmlformats.org/officeDocument/2006/relationships/image"/><Relationship Id="rId814" Target="embeddings/oleObject373.bin" Type="http://schemas.openxmlformats.org/officeDocument/2006/relationships/oleObject"/><Relationship Id="rId815" Target="media/image426.wmf" Type="http://schemas.openxmlformats.org/officeDocument/2006/relationships/image"/><Relationship Id="rId816" Target="embeddings/oleObject374.bin" Type="http://schemas.openxmlformats.org/officeDocument/2006/relationships/oleObject"/><Relationship Id="rId817" Target="media/image427.wmf" Type="http://schemas.openxmlformats.org/officeDocument/2006/relationships/image"/><Relationship Id="rId818" Target="embeddings/oleObject375.bin" Type="http://schemas.openxmlformats.org/officeDocument/2006/relationships/oleObject"/><Relationship Id="rId819" Target="media/image428.wmf" Type="http://schemas.openxmlformats.org/officeDocument/2006/relationships/image"/><Relationship Id="rId82" Target="embeddings/oleObject38.bin" Type="http://schemas.openxmlformats.org/officeDocument/2006/relationships/oleObject"/><Relationship Id="rId820" Target="embeddings/oleObject376.bin" Type="http://schemas.openxmlformats.org/officeDocument/2006/relationships/oleObject"/><Relationship Id="rId821" Target="media/image429.wmf" Type="http://schemas.openxmlformats.org/officeDocument/2006/relationships/image"/><Relationship Id="rId822" Target="embeddings/oleObject377.bin" Type="http://schemas.openxmlformats.org/officeDocument/2006/relationships/oleObject"/><Relationship Id="rId823" Target="media/image430.wmf" Type="http://schemas.openxmlformats.org/officeDocument/2006/relationships/image"/><Relationship Id="rId824" Target="embeddings/oleObject378.bin" Type="http://schemas.openxmlformats.org/officeDocument/2006/relationships/oleObject"/><Relationship Id="rId825" Target="embeddings/oleObject379.bin" Type="http://schemas.openxmlformats.org/officeDocument/2006/relationships/oleObject"/><Relationship Id="rId826" Target="media/image431.wmf" Type="http://schemas.openxmlformats.org/officeDocument/2006/relationships/image"/><Relationship Id="rId827" Target="embeddings/oleObject380.bin" Type="http://schemas.openxmlformats.org/officeDocument/2006/relationships/oleObject"/><Relationship Id="rId828" Target="media/image432.wmf" Type="http://schemas.openxmlformats.org/officeDocument/2006/relationships/image"/><Relationship Id="rId829" Target="embeddings/oleObject381.bin" Type="http://schemas.openxmlformats.org/officeDocument/2006/relationships/oleObject"/><Relationship Id="rId83" Target="embeddings/oleObject39.bin" Type="http://schemas.openxmlformats.org/officeDocument/2006/relationships/oleObject"/><Relationship Id="rId830" Target="media/image433.wmf" Type="http://schemas.openxmlformats.org/officeDocument/2006/relationships/image"/><Relationship Id="rId831" Target="embeddings/oleObject382.bin" Type="http://schemas.openxmlformats.org/officeDocument/2006/relationships/oleObject"/><Relationship Id="rId832" Target="media/image434.wmf" Type="http://schemas.openxmlformats.org/officeDocument/2006/relationships/image"/><Relationship Id="rId833" Target="embeddings/oleObject383.bin" Type="http://schemas.openxmlformats.org/officeDocument/2006/relationships/oleObject"/><Relationship Id="rId834" Target="media/image435.wmf" Type="http://schemas.openxmlformats.org/officeDocument/2006/relationships/image"/><Relationship Id="rId835" Target="embeddings/oleObject384.bin" Type="http://schemas.openxmlformats.org/officeDocument/2006/relationships/oleObject"/><Relationship Id="rId836" Target="media/image436.wmf" Type="http://schemas.openxmlformats.org/officeDocument/2006/relationships/image"/><Relationship Id="rId837" Target="embeddings/oleObject385.bin" Type="http://schemas.openxmlformats.org/officeDocument/2006/relationships/oleObject"/><Relationship Id="rId838" Target="media/image437.wmf" Type="http://schemas.openxmlformats.org/officeDocument/2006/relationships/image"/><Relationship Id="rId839" Target="embeddings/oleObject386.bin" Type="http://schemas.openxmlformats.org/officeDocument/2006/relationships/oleObject"/><Relationship Id="rId84" Target="media/image36.wmf" Type="http://schemas.openxmlformats.org/officeDocument/2006/relationships/image"/><Relationship Id="rId840" Target="media/image438.wmf" Type="http://schemas.openxmlformats.org/officeDocument/2006/relationships/image"/><Relationship Id="rId841" Target="embeddings/oleObject387.bin" Type="http://schemas.openxmlformats.org/officeDocument/2006/relationships/oleObject"/><Relationship Id="rId842" Target="media/image439.wmf" Type="http://schemas.openxmlformats.org/officeDocument/2006/relationships/image"/><Relationship Id="rId843" Target="embeddings/oleObject388.bin" Type="http://schemas.openxmlformats.org/officeDocument/2006/relationships/oleObject"/><Relationship Id="rId844" Target="embeddings/oleObject389.bin" Type="http://schemas.openxmlformats.org/officeDocument/2006/relationships/oleObject"/><Relationship Id="rId845" Target="media/image440.wmf" Type="http://schemas.openxmlformats.org/officeDocument/2006/relationships/image"/><Relationship Id="rId846" Target="embeddings/oleObject390.bin" Type="http://schemas.openxmlformats.org/officeDocument/2006/relationships/oleObject"/><Relationship Id="rId847" Target="media/image441.wmf" Type="http://schemas.openxmlformats.org/officeDocument/2006/relationships/image"/><Relationship Id="rId848" Target="embeddings/oleObject391.bin" Type="http://schemas.openxmlformats.org/officeDocument/2006/relationships/oleObject"/><Relationship Id="rId849" Target="media/image442.wmf" Type="http://schemas.openxmlformats.org/officeDocument/2006/relationships/image"/><Relationship Id="rId85" Target="embeddings/oleObject40.bin" Type="http://schemas.openxmlformats.org/officeDocument/2006/relationships/oleObject"/><Relationship Id="rId850" Target="embeddings/oleObject392.bin" Type="http://schemas.openxmlformats.org/officeDocument/2006/relationships/oleObject"/><Relationship Id="rId851" Target="media/image443.wmf" Type="http://schemas.openxmlformats.org/officeDocument/2006/relationships/image"/><Relationship Id="rId852" Target="embeddings/oleObject393.bin" Type="http://schemas.openxmlformats.org/officeDocument/2006/relationships/oleObject"/><Relationship Id="rId853" Target="media/image445.gif" Type="http://schemas.openxmlformats.org/officeDocument/2006/relationships/image"/><Relationship Id="rId854" Target="media/image444.wmf" Type="http://schemas.openxmlformats.org/officeDocument/2006/relationships/image"/><Relationship Id="rId855" Target="embeddings/oleObject394.bin" Type="http://schemas.openxmlformats.org/officeDocument/2006/relationships/oleObject"/><Relationship Id="rId856" Target="media/image445.wmf" Type="http://schemas.openxmlformats.org/officeDocument/2006/relationships/image"/><Relationship Id="rId857" Target="embeddings/oleObject395.bin" Type="http://schemas.openxmlformats.org/officeDocument/2006/relationships/oleObject"/><Relationship Id="rId858" Target="media/image446.wmf" Type="http://schemas.openxmlformats.org/officeDocument/2006/relationships/image"/><Relationship Id="rId859" Target="embeddings/oleObject396.bin" Type="http://schemas.openxmlformats.org/officeDocument/2006/relationships/oleObject"/><Relationship Id="rId86" Target="media/image37.wmf" Type="http://schemas.openxmlformats.org/officeDocument/2006/relationships/image"/><Relationship Id="rId860" Target="media/image447.jpeg" Type="http://schemas.openxmlformats.org/officeDocument/2006/relationships/image"/><Relationship Id="rId861" Target="media/image448.wmf" Type="http://schemas.openxmlformats.org/officeDocument/2006/relationships/image"/><Relationship Id="rId862" Target="embeddings/oleObject397.bin" Type="http://schemas.openxmlformats.org/officeDocument/2006/relationships/oleObject"/><Relationship Id="rId863" Target="media/image449.png" Type="http://schemas.openxmlformats.org/officeDocument/2006/relationships/image"/><Relationship Id="rId864" Target="media/hdphoto4.wdp" Type="http://schemas.microsoft.com/office/2007/relationships/hdphoto"/><Relationship Id="rId865" Target="media/image450.wmf" Type="http://schemas.openxmlformats.org/officeDocument/2006/relationships/image"/><Relationship Id="rId866" Target="embeddings/oleObject398.bin" Type="http://schemas.openxmlformats.org/officeDocument/2006/relationships/oleObject"/><Relationship Id="rId867" Target="media/image451.wmf" Type="http://schemas.openxmlformats.org/officeDocument/2006/relationships/image"/><Relationship Id="rId868" Target="embeddings/oleObject399.bin" Type="http://schemas.openxmlformats.org/officeDocument/2006/relationships/oleObject"/><Relationship Id="rId869" Target="media/image452.wmf" Type="http://schemas.openxmlformats.org/officeDocument/2006/relationships/image"/><Relationship Id="rId87" Target="embeddings/oleObject41.bin" Type="http://schemas.openxmlformats.org/officeDocument/2006/relationships/oleObject"/><Relationship Id="rId870" Target="embeddings/oleObject400.bin" Type="http://schemas.openxmlformats.org/officeDocument/2006/relationships/oleObject"/><Relationship Id="rId871" Target="media/image453.wmf" Type="http://schemas.openxmlformats.org/officeDocument/2006/relationships/image"/><Relationship Id="rId872" Target="embeddings/oleObject401.bin" Type="http://schemas.openxmlformats.org/officeDocument/2006/relationships/oleObject"/><Relationship Id="rId873" Target="media/image454.wmf" Type="http://schemas.openxmlformats.org/officeDocument/2006/relationships/image"/><Relationship Id="rId874" Target="embeddings/oleObject402.bin" Type="http://schemas.openxmlformats.org/officeDocument/2006/relationships/oleObject"/><Relationship Id="rId875" Target="media/image455.wmf" Type="http://schemas.openxmlformats.org/officeDocument/2006/relationships/image"/><Relationship Id="rId876" Target="embeddings/oleObject403.bin" Type="http://schemas.openxmlformats.org/officeDocument/2006/relationships/oleObject"/><Relationship Id="rId877" Target="media/image456.wmf" Type="http://schemas.openxmlformats.org/officeDocument/2006/relationships/image"/><Relationship Id="rId878" Target="embeddings/oleObject404.bin" Type="http://schemas.openxmlformats.org/officeDocument/2006/relationships/oleObject"/><Relationship Id="rId879" Target="media/image457.png" Type="http://schemas.openxmlformats.org/officeDocument/2006/relationships/image"/><Relationship Id="rId88" Target="media/image38.png" Type="http://schemas.openxmlformats.org/officeDocument/2006/relationships/image"/><Relationship Id="rId880" Target="media/image458.emf" Type="http://schemas.openxmlformats.org/officeDocument/2006/relationships/image"/><Relationship Id="rId881" Target="media/image459.wmf" Type="http://schemas.openxmlformats.org/officeDocument/2006/relationships/image"/><Relationship Id="rId882" Target="embeddings/oleObject405.bin" Type="http://schemas.openxmlformats.org/officeDocument/2006/relationships/oleObject"/><Relationship Id="rId883" Target="media/image460.wmf" Type="http://schemas.openxmlformats.org/officeDocument/2006/relationships/image"/><Relationship Id="rId884" Target="embeddings/oleObject406.bin" Type="http://schemas.openxmlformats.org/officeDocument/2006/relationships/oleObject"/><Relationship Id="rId885" Target="media/image461.wmf" Type="http://schemas.openxmlformats.org/officeDocument/2006/relationships/image"/><Relationship Id="rId886" Target="embeddings/oleObject407.bin" Type="http://schemas.openxmlformats.org/officeDocument/2006/relationships/oleObject"/><Relationship Id="rId887" Target="media/image462.wmf" Type="http://schemas.openxmlformats.org/officeDocument/2006/relationships/image"/><Relationship Id="rId888" Target="embeddings/oleObject408.bin" Type="http://schemas.openxmlformats.org/officeDocument/2006/relationships/oleObject"/><Relationship Id="rId889" Target="media/image463.wmf" Type="http://schemas.openxmlformats.org/officeDocument/2006/relationships/image"/><Relationship Id="rId89" Target="media/image39.png" Type="http://schemas.openxmlformats.org/officeDocument/2006/relationships/image"/><Relationship Id="rId890" Target="embeddings/oleObject409.bin" Type="http://schemas.openxmlformats.org/officeDocument/2006/relationships/oleObject"/><Relationship Id="rId891" Target="media/image464.jpeg" Type="http://schemas.openxmlformats.org/officeDocument/2006/relationships/image"/><Relationship Id="rId892" Target="media/image465.wmf" Type="http://schemas.openxmlformats.org/officeDocument/2006/relationships/image"/><Relationship Id="rId893" Target="embeddings/oleObject410.bin" Type="http://schemas.openxmlformats.org/officeDocument/2006/relationships/oleObject"/><Relationship Id="rId894" Target="media/image466.wmf" Type="http://schemas.openxmlformats.org/officeDocument/2006/relationships/image"/><Relationship Id="rId895" Target="embeddings/oleObject411.bin" Type="http://schemas.openxmlformats.org/officeDocument/2006/relationships/oleObject"/><Relationship Id="rId896" Target="media/image467.wmf" Type="http://schemas.openxmlformats.org/officeDocument/2006/relationships/image"/><Relationship Id="rId897" Target="embeddings/oleObject412.bin" Type="http://schemas.openxmlformats.org/officeDocument/2006/relationships/oleObject"/><Relationship Id="rId898" Target="media/image468.wmf" Type="http://schemas.openxmlformats.org/officeDocument/2006/relationships/image"/><Relationship Id="rId899" Target="embeddings/oleObject413.bin" Type="http://schemas.openxmlformats.org/officeDocument/2006/relationships/oleObject"/><Relationship Id="rId9" Target="media/image2.wmf" Type="http://schemas.openxmlformats.org/officeDocument/2006/relationships/image"/><Relationship Id="rId90" Target="media/image41.png" Type="http://schemas.openxmlformats.org/officeDocument/2006/relationships/image"/><Relationship Id="rId900" Target="media/image469.jpeg" Type="http://schemas.openxmlformats.org/officeDocument/2006/relationships/image"/><Relationship Id="rId901" Target="media/image470.wmf" Type="http://schemas.openxmlformats.org/officeDocument/2006/relationships/image"/><Relationship Id="rId902" Target="media/image471.wmf" Type="http://schemas.openxmlformats.org/officeDocument/2006/relationships/image"/><Relationship Id="rId903" Target="media/image472.wmf" Type="http://schemas.openxmlformats.org/officeDocument/2006/relationships/image"/><Relationship Id="rId904" Target="media/image473.wmf" Type="http://schemas.openxmlformats.org/officeDocument/2006/relationships/image"/><Relationship Id="rId905" Target="media/image474.png" Type="http://schemas.openxmlformats.org/officeDocument/2006/relationships/image"/><Relationship Id="rId906" Target="media/image475.png" Type="http://schemas.openxmlformats.org/officeDocument/2006/relationships/image"/><Relationship Id="rId907" Target="media/image476.wmf" Type="http://schemas.openxmlformats.org/officeDocument/2006/relationships/image"/><Relationship Id="rId908" Target="embeddings/oleObject414.bin" Type="http://schemas.openxmlformats.org/officeDocument/2006/relationships/oleObject"/><Relationship Id="rId909" Target="embeddings/oleObject415.bin" Type="http://schemas.openxmlformats.org/officeDocument/2006/relationships/oleObject"/><Relationship Id="rId91" Target="media/image40.png" Type="http://schemas.openxmlformats.org/officeDocument/2006/relationships/image"/><Relationship Id="rId910" Target="media/image477.png" Type="http://schemas.openxmlformats.org/officeDocument/2006/relationships/image"/><Relationship Id="rId911" Target="media/image478.wmf" Type="http://schemas.openxmlformats.org/officeDocument/2006/relationships/image"/><Relationship Id="rId912" Target="media/image479.wmf" Type="http://schemas.openxmlformats.org/officeDocument/2006/relationships/image"/><Relationship Id="rId913" Target="media/image480.wmf" Type="http://schemas.openxmlformats.org/officeDocument/2006/relationships/image"/><Relationship Id="rId914" Target="media/image481.wmf" Type="http://schemas.openxmlformats.org/officeDocument/2006/relationships/image"/><Relationship Id="rId915" Target="media/image482.jpeg" Type="http://schemas.openxmlformats.org/officeDocument/2006/relationships/image"/><Relationship Id="rId916" Target="media/image483.png" Type="http://schemas.openxmlformats.org/officeDocument/2006/relationships/image"/><Relationship Id="rId917" Target="media/image484.png" Type="http://schemas.openxmlformats.org/officeDocument/2006/relationships/image"/><Relationship Id="rId918" Target="media/image485.png" Type="http://schemas.openxmlformats.org/officeDocument/2006/relationships/image"/><Relationship Id="rId919" Target="media/image486.wmf" Type="http://schemas.openxmlformats.org/officeDocument/2006/relationships/image"/><Relationship Id="rId92" Target="media/image42.png" Type="http://schemas.openxmlformats.org/officeDocument/2006/relationships/image"/><Relationship Id="rId920" Target="embeddings/oleObject416.bin" Type="http://schemas.openxmlformats.org/officeDocument/2006/relationships/oleObject"/><Relationship Id="rId921" Target="media/image487.wmf" Type="http://schemas.openxmlformats.org/officeDocument/2006/relationships/image"/><Relationship Id="rId922" Target="embeddings/oleObject417.bin" Type="http://schemas.openxmlformats.org/officeDocument/2006/relationships/oleObject"/><Relationship Id="rId923" Target="media/image488.wmf" Type="http://schemas.openxmlformats.org/officeDocument/2006/relationships/image"/><Relationship Id="rId924" Target="embeddings/oleObject418.bin" Type="http://schemas.openxmlformats.org/officeDocument/2006/relationships/oleObject"/><Relationship Id="rId925" Target="media/image489.wmf" Type="http://schemas.openxmlformats.org/officeDocument/2006/relationships/image"/><Relationship Id="rId926" Target="embeddings/oleObject419.bin" Type="http://schemas.openxmlformats.org/officeDocument/2006/relationships/oleObject"/><Relationship Id="rId927" Target="media/image490.wmf" Type="http://schemas.openxmlformats.org/officeDocument/2006/relationships/image"/><Relationship Id="rId928" Target="embeddings/oleObject420.bin" Type="http://schemas.openxmlformats.org/officeDocument/2006/relationships/oleObject"/><Relationship Id="rId929" Target="media/image491.wmf" Type="http://schemas.openxmlformats.org/officeDocument/2006/relationships/image"/><Relationship Id="rId93" Target="media/image44.png" Type="http://schemas.openxmlformats.org/officeDocument/2006/relationships/image"/><Relationship Id="rId930" Target="embeddings/oleObject421.bin" Type="http://schemas.openxmlformats.org/officeDocument/2006/relationships/oleObject"/><Relationship Id="rId931" Target="media/image492.png" Type="http://schemas.openxmlformats.org/officeDocument/2006/relationships/image"/><Relationship Id="rId932" Target="media/image493.png" Type="http://schemas.openxmlformats.org/officeDocument/2006/relationships/image"/><Relationship Id="rId933" Target="media/image494.png" Type="http://schemas.openxmlformats.org/officeDocument/2006/relationships/image"/><Relationship Id="rId934" Target="media/image495.png" Type="http://schemas.openxmlformats.org/officeDocument/2006/relationships/image"/><Relationship Id="rId935" Target="media/image496.wmf" Type="http://schemas.openxmlformats.org/officeDocument/2006/relationships/image"/><Relationship Id="rId936" Target="embeddings/oleObject422.bin" Type="http://schemas.openxmlformats.org/officeDocument/2006/relationships/oleObject"/><Relationship Id="rId937" Target="media/image497.wmf" Type="http://schemas.openxmlformats.org/officeDocument/2006/relationships/image"/><Relationship Id="rId938" Target="embeddings/oleObject423.bin" Type="http://schemas.openxmlformats.org/officeDocument/2006/relationships/oleObject"/><Relationship Id="rId939" Target="media/image498.wmf" Type="http://schemas.openxmlformats.org/officeDocument/2006/relationships/image"/><Relationship Id="rId94" Target="media/image43.png" Type="http://schemas.openxmlformats.org/officeDocument/2006/relationships/image"/><Relationship Id="rId940" Target="embeddings/oleObject424.bin" Type="http://schemas.openxmlformats.org/officeDocument/2006/relationships/oleObject"/><Relationship Id="rId941" Target="media/image499.wmf" Type="http://schemas.openxmlformats.org/officeDocument/2006/relationships/image"/><Relationship Id="rId942" Target="embeddings/oleObject425.bin" Type="http://schemas.openxmlformats.org/officeDocument/2006/relationships/oleObject"/><Relationship Id="rId943" Target="media/image500.png" Type="http://schemas.openxmlformats.org/officeDocument/2006/relationships/image"/><Relationship Id="rId944" Target="media/image501.png" Type="http://schemas.openxmlformats.org/officeDocument/2006/relationships/image"/><Relationship Id="rId945" Target="media/image502.wmf" Type="http://schemas.openxmlformats.org/officeDocument/2006/relationships/image"/><Relationship Id="rId946" Target="embeddings/oleObject426.bin" Type="http://schemas.openxmlformats.org/officeDocument/2006/relationships/oleObject"/><Relationship Id="rId947" Target="media/image503.wmf" Type="http://schemas.openxmlformats.org/officeDocument/2006/relationships/image"/><Relationship Id="rId948" Target="embeddings/oleObject427.bin" Type="http://schemas.openxmlformats.org/officeDocument/2006/relationships/oleObject"/><Relationship Id="rId949" Target="media/image504.wmf" Type="http://schemas.openxmlformats.org/officeDocument/2006/relationships/image"/><Relationship Id="rId95" Target="media/image45.png" Type="http://schemas.openxmlformats.org/officeDocument/2006/relationships/image"/><Relationship Id="rId950" Target="embeddings/oleObject428.bin" Type="http://schemas.openxmlformats.org/officeDocument/2006/relationships/oleObject"/><Relationship Id="rId951" Target="media/image505.wmf" Type="http://schemas.openxmlformats.org/officeDocument/2006/relationships/image"/><Relationship Id="rId952" Target="embeddings/oleObject429.bin" Type="http://schemas.openxmlformats.org/officeDocument/2006/relationships/oleObject"/><Relationship Id="rId953" Target="media/image506.wmf" Type="http://schemas.openxmlformats.org/officeDocument/2006/relationships/image"/><Relationship Id="rId954" Target="embeddings/oleObject430.bin" Type="http://schemas.openxmlformats.org/officeDocument/2006/relationships/oleObject"/><Relationship Id="rId955" Target="media/image507.wmf" Type="http://schemas.openxmlformats.org/officeDocument/2006/relationships/image"/><Relationship Id="rId956" Target="embeddings/oleObject431.bin" Type="http://schemas.openxmlformats.org/officeDocument/2006/relationships/oleObject"/><Relationship Id="rId957" Target="media/image508.wmf" Type="http://schemas.openxmlformats.org/officeDocument/2006/relationships/image"/><Relationship Id="rId958" Target="embeddings/oleObject432.bin" Type="http://schemas.openxmlformats.org/officeDocument/2006/relationships/oleObject"/><Relationship Id="rId959" Target="media/image509.wmf" Type="http://schemas.openxmlformats.org/officeDocument/2006/relationships/image"/><Relationship Id="rId96" Target="media/image46.png" Type="http://schemas.openxmlformats.org/officeDocument/2006/relationships/image"/><Relationship Id="rId960" Target="embeddings/oleObject433.bin" Type="http://schemas.openxmlformats.org/officeDocument/2006/relationships/oleObject"/><Relationship Id="rId961" Target="media/image510.wmf" Type="http://schemas.openxmlformats.org/officeDocument/2006/relationships/image"/><Relationship Id="rId962" Target="embeddings/oleObject434.bin" Type="http://schemas.openxmlformats.org/officeDocument/2006/relationships/oleObject"/><Relationship Id="rId963" Target="media/image511.wmf" Type="http://schemas.openxmlformats.org/officeDocument/2006/relationships/image"/><Relationship Id="rId964" Target="embeddings/oleObject435.bin" Type="http://schemas.openxmlformats.org/officeDocument/2006/relationships/oleObject"/><Relationship Id="rId965" Target="media/image512.wmf" Type="http://schemas.openxmlformats.org/officeDocument/2006/relationships/image"/><Relationship Id="rId966" Target="embeddings/oleObject436.bin" Type="http://schemas.openxmlformats.org/officeDocument/2006/relationships/oleObject"/><Relationship Id="rId967" Target="media/image513.png" Type="http://schemas.openxmlformats.org/officeDocument/2006/relationships/image"/><Relationship Id="rId968" Target="media/image514.png" Type="http://schemas.openxmlformats.org/officeDocument/2006/relationships/image"/><Relationship Id="rId969" Target="media/hdphoto5.wdp" Type="http://schemas.microsoft.com/office/2007/relationships/hdphoto"/><Relationship Id="rId97" Target="media/image48.png" Type="http://schemas.openxmlformats.org/officeDocument/2006/relationships/image"/><Relationship Id="rId970" Target="media/image515.wmf" Type="http://schemas.openxmlformats.org/officeDocument/2006/relationships/image"/><Relationship Id="rId971" Target="embeddings/oleObject437.bin" Type="http://schemas.openxmlformats.org/officeDocument/2006/relationships/oleObject"/><Relationship Id="rId972" Target="media/image516.wmf" Type="http://schemas.openxmlformats.org/officeDocument/2006/relationships/image"/><Relationship Id="rId973" Target="embeddings/oleObject438.bin" Type="http://schemas.openxmlformats.org/officeDocument/2006/relationships/oleObject"/><Relationship Id="rId974" Target="embeddings/oleObject439.bin" Type="http://schemas.openxmlformats.org/officeDocument/2006/relationships/oleObject"/><Relationship Id="rId975" Target="media/image517.wmf" Type="http://schemas.openxmlformats.org/officeDocument/2006/relationships/image"/><Relationship Id="rId976" Target="embeddings/oleObject440.bin" Type="http://schemas.openxmlformats.org/officeDocument/2006/relationships/oleObject"/><Relationship Id="rId977" Target="media/image518.wmf" Type="http://schemas.openxmlformats.org/officeDocument/2006/relationships/image"/><Relationship Id="rId978" Target="embeddings/oleObject441.bin" Type="http://schemas.openxmlformats.org/officeDocument/2006/relationships/oleObject"/><Relationship Id="rId979" Target="embeddings/oleObject442.bin" Type="http://schemas.openxmlformats.org/officeDocument/2006/relationships/oleObject"/><Relationship Id="rId98" Target="media/image49.png" Type="http://schemas.openxmlformats.org/officeDocument/2006/relationships/image"/><Relationship Id="rId980" Target="media/image519.wmf" Type="http://schemas.openxmlformats.org/officeDocument/2006/relationships/image"/><Relationship Id="rId981" Target="embeddings/oleObject443.bin" Type="http://schemas.openxmlformats.org/officeDocument/2006/relationships/oleObject"/><Relationship Id="rId982" Target="media/image520.wmf" Type="http://schemas.openxmlformats.org/officeDocument/2006/relationships/image"/><Relationship Id="rId983" Target="embeddings/oleObject444.bin" Type="http://schemas.openxmlformats.org/officeDocument/2006/relationships/oleObject"/><Relationship Id="rId984" Target="media/image521.wmf" Type="http://schemas.openxmlformats.org/officeDocument/2006/relationships/image"/><Relationship Id="rId985" Target="embeddings/oleObject445.bin" Type="http://schemas.openxmlformats.org/officeDocument/2006/relationships/oleObject"/><Relationship Id="rId986" Target="media/image522.wmf" Type="http://schemas.openxmlformats.org/officeDocument/2006/relationships/image"/><Relationship Id="rId987" Target="embeddings/oleObject446.bin" Type="http://schemas.openxmlformats.org/officeDocument/2006/relationships/oleObject"/><Relationship Id="rId988" Target="media/image523.wmf" Type="http://schemas.openxmlformats.org/officeDocument/2006/relationships/image"/><Relationship Id="rId989" Target="embeddings/oleObject447.bin" Type="http://schemas.openxmlformats.org/officeDocument/2006/relationships/oleObject"/><Relationship Id="rId99" Target="media/image50.png" Type="http://schemas.openxmlformats.org/officeDocument/2006/relationships/image"/><Relationship Id="rId990" Target="media/image524.jpeg" Type="http://schemas.openxmlformats.org/officeDocument/2006/relationships/image"/><Relationship Id="rId991" Target="media/image525.jpeg" Type="http://schemas.openxmlformats.org/officeDocument/2006/relationships/image"/><Relationship Id="rId992" Target="media/image526.emf" Type="http://schemas.openxmlformats.org/officeDocument/2006/relationships/image"/><Relationship Id="rId993" Target="media/image527.png" Type="http://schemas.openxmlformats.org/officeDocument/2006/relationships/image"/><Relationship Id="rId994" Target="media/image528.png" Type="http://schemas.openxmlformats.org/officeDocument/2006/relationships/image"/><Relationship Id="rId995" Target="media/image529.wmf" Type="http://schemas.openxmlformats.org/officeDocument/2006/relationships/image"/><Relationship Id="rId996" Target="embeddings/oleObject448.bin" Type="http://schemas.openxmlformats.org/officeDocument/2006/relationships/oleObject"/><Relationship Id="rId997" Target="media/image530.wmf" Type="http://schemas.openxmlformats.org/officeDocument/2006/relationships/image"/><Relationship Id="rId998" Target="embeddings/oleObject449.bin" Type="http://schemas.openxmlformats.org/officeDocument/2006/relationships/oleObject"/><Relationship Id="rId999" Target="media/image531.wmf" Type="http://schemas.openxmlformats.org/officeDocument/2006/relationships/image"/></Relationships>
</file>

<file path=word/_rels/numbering.xml.rels><?xml version="1.0" encoding="UTF-8" standalone="yes"?><Relationships xmlns="http://schemas.openxmlformats.org/package/2006/relationships"><Relationship Id="rId1" Target="media/image1.png"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5C413-E867-4CBA-A8E2-00AB2D48C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1</Pages>
  <Words>36630</Words>
  <Characters>208797</Characters>
  <Application>Microsoft Office Word</Application>
  <DocSecurity>0</DocSecurity>
  <Lines>1739</Lines>
  <Paragraphs>489</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44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10-29T03:59:00Z</dcterms:created>
  <dc:creator>tailieu123.edu.vn</dc:creator>
  <dc:description>Bộ 30 đề ôn tập cuối kỳ 1 Vật lí 10 năm học 2025-2026 có đáp án được soạn dưới dạng file word và PDF gồm 111 trang. Các bạn xem và tải về ở dưới.</dc:description>
  <dcterms:modified xsi:type="dcterms:W3CDTF">2025-10-29T05:44:00Z</dcterms:modified>
  <cp:revision>1</cp:revision>
  <dc:title>Bộ 30 Đề Ôn Tập Cuối Kỳ 1 Vật Lí 10 Năm Học 2025-2026 Có Đáp Án</dc:title>
</cp:coreProperties>
</file>